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horzAnchor="margin" w:tblpY="-5760"/>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10598"/>
      </w:tblGrid>
      <w:tr w:rsidR="00344CF9" w:rsidRPr="007F2770" w14:paraId="3034817B" w14:textId="77777777" w:rsidTr="00B6580A">
        <w:tc>
          <w:tcPr>
            <w:tcW w:w="10598" w:type="dxa"/>
            <w:shd w:val="clear" w:color="auto" w:fill="auto"/>
          </w:tcPr>
          <w:p w14:paraId="1029D747" w14:textId="6DA76C01" w:rsidR="00344CF9" w:rsidRPr="007F2770" w:rsidRDefault="00651B05" w:rsidP="00B6580A">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ins w:id="3" w:author="24.501_CR7018_(Rel-19)_MINT_Ph2" w:date="2025-12-15T14:11:00Z" w16du:dateUtc="2025-12-15T13:11:00Z">
              <w:r w:rsidR="00783025">
                <w:t>19.5.0</w:t>
              </w:r>
            </w:ins>
            <w:del w:id="4" w:author="24.501_CR7018_(Rel-19)_MINT_Ph2" w:date="2025-12-15T14:11:00Z" w16du:dateUtc="2025-12-15T13:11:00Z">
              <w:r w:rsidR="009222BC" w:rsidDel="00783025">
                <w:delText>19.4.0</w:delText>
              </w:r>
            </w:del>
            <w:r w:rsidR="00907B2E" w:rsidRPr="007F2770">
              <w:t xml:space="preserve"> </w:t>
            </w:r>
            <w:r w:rsidR="00344CF9" w:rsidRPr="007F2770">
              <w:rPr>
                <w:sz w:val="32"/>
              </w:rPr>
              <w:t>(</w:t>
            </w:r>
            <w:ins w:id="5" w:author="24.501_CR7018_(Rel-19)_MINT_Ph2" w:date="2025-12-15T14:11:00Z" w16du:dateUtc="2025-12-15T13:11:00Z">
              <w:r w:rsidR="00783025">
                <w:rPr>
                  <w:sz w:val="32"/>
                </w:rPr>
                <w:t>2025-12</w:t>
              </w:r>
            </w:ins>
            <w:del w:id="6" w:author="24.501_CR7018_(Rel-19)_MINT_Ph2" w:date="2025-12-15T14:11:00Z" w16du:dateUtc="2025-12-15T13:11:00Z">
              <w:r w:rsidR="009222BC" w:rsidDel="00783025">
                <w:rPr>
                  <w:sz w:val="32"/>
                </w:rPr>
                <w:delText>2025-09</w:delText>
              </w:r>
            </w:del>
            <w:r w:rsidR="00344CF9" w:rsidRPr="007F2770">
              <w:rPr>
                <w:sz w:val="32"/>
              </w:rPr>
              <w:t>)</w:t>
            </w:r>
          </w:p>
        </w:tc>
      </w:tr>
      <w:tr w:rsidR="00344CF9" w:rsidRPr="007F2770" w14:paraId="73B02DDA" w14:textId="77777777" w:rsidTr="00B6580A">
        <w:trPr>
          <w:trHeight w:hRule="exact" w:val="1134"/>
        </w:trPr>
        <w:tc>
          <w:tcPr>
            <w:tcW w:w="10598" w:type="dxa"/>
            <w:shd w:val="clear" w:color="auto" w:fill="auto"/>
          </w:tcPr>
          <w:p w14:paraId="6958187C" w14:textId="77777777" w:rsidR="00344CF9" w:rsidRPr="007F2770" w:rsidRDefault="00344CF9" w:rsidP="00B6580A">
            <w:pPr>
              <w:pStyle w:val="ZB"/>
              <w:framePr w:w="0" w:hRule="auto" w:wrap="auto" w:vAnchor="margin" w:hAnchor="text" w:yAlign="inline"/>
            </w:pPr>
            <w:r w:rsidRPr="007F2770">
              <w:t xml:space="preserve">Technical </w:t>
            </w:r>
            <w:bookmarkStart w:id="7" w:name="spectype2"/>
            <w:r w:rsidRPr="007F2770">
              <w:t>Specification</w:t>
            </w:r>
            <w:bookmarkEnd w:id="7"/>
          </w:p>
        </w:tc>
      </w:tr>
      <w:tr w:rsidR="00344CF9" w:rsidRPr="007F2770" w14:paraId="6CB8EA25" w14:textId="77777777" w:rsidTr="00B6580A">
        <w:trPr>
          <w:trHeight w:hRule="exact" w:val="3686"/>
        </w:trPr>
        <w:tc>
          <w:tcPr>
            <w:tcW w:w="10598" w:type="dxa"/>
            <w:shd w:val="clear" w:color="auto" w:fill="auto"/>
          </w:tcPr>
          <w:p w14:paraId="48DBF81C" w14:textId="77777777" w:rsidR="00344CF9" w:rsidRPr="007F2770" w:rsidRDefault="00344CF9" w:rsidP="00B6580A">
            <w:pPr>
              <w:pStyle w:val="ZT"/>
              <w:framePr w:wrap="auto" w:hAnchor="text" w:yAlign="inline"/>
            </w:pPr>
            <w:r w:rsidRPr="007F2770">
              <w:t>3rd Generation Partnership Project;</w:t>
            </w:r>
          </w:p>
          <w:p w14:paraId="39CA2403" w14:textId="77777777" w:rsidR="00344CF9" w:rsidRPr="007F2770" w:rsidRDefault="00344CF9" w:rsidP="00B6580A">
            <w:pPr>
              <w:pStyle w:val="ZT"/>
              <w:framePr w:wrap="auto" w:hAnchor="text" w:yAlign="inline"/>
            </w:pPr>
            <w:r w:rsidRPr="007F2770">
              <w:t xml:space="preserve">Technical Specification Group </w:t>
            </w:r>
            <w:bookmarkStart w:id="8" w:name="specTitle"/>
            <w:r w:rsidRPr="007F2770">
              <w:t>Core Network and Terminals;</w:t>
            </w:r>
          </w:p>
          <w:p w14:paraId="1AD458C4" w14:textId="58169723" w:rsidR="00344CF9" w:rsidRPr="007F2770" w:rsidRDefault="00344CF9" w:rsidP="00B6580A">
            <w:pPr>
              <w:pStyle w:val="ZT"/>
              <w:framePr w:wrap="auto" w:hAnchor="text" w:yAlign="inline"/>
            </w:pPr>
            <w:r w:rsidRPr="007F2770">
              <w:t>Non-Access-Stratum (NAS) protocol for 5G System (5GS);</w:t>
            </w:r>
          </w:p>
          <w:p w14:paraId="5F5E0A3A" w14:textId="77777777" w:rsidR="00344CF9" w:rsidRPr="007F2770" w:rsidRDefault="00344CF9" w:rsidP="00B6580A">
            <w:pPr>
              <w:pStyle w:val="ZT"/>
              <w:framePr w:wrap="auto" w:hAnchor="text" w:yAlign="inline"/>
            </w:pPr>
            <w:r w:rsidRPr="007F2770">
              <w:t>Stage 3;</w:t>
            </w:r>
            <w:bookmarkEnd w:id="8"/>
          </w:p>
          <w:p w14:paraId="35BB47A9" w14:textId="4A1BCE27" w:rsidR="00344CF9" w:rsidRPr="007F2770" w:rsidRDefault="00344CF9" w:rsidP="00B6580A">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0A672B">
              <w:rPr>
                <w:rStyle w:val="ZGSM"/>
              </w:rPr>
              <w:t>9</w:t>
            </w:r>
            <w:r w:rsidRPr="007F2770">
              <w:t>)</w:t>
            </w:r>
          </w:p>
        </w:tc>
      </w:tr>
    </w:tbl>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10598"/>
      </w:tblGrid>
      <w:tr w:rsidR="00344CF9" w:rsidRPr="007F2770" w14:paraId="2761FCB1" w14:textId="77777777" w:rsidTr="00D74CA1">
        <w:tc>
          <w:tcPr>
            <w:tcW w:w="10598" w:type="dxa"/>
            <w:shd w:val="clear" w:color="auto" w:fill="auto"/>
          </w:tcPr>
          <w:p w14:paraId="0CFB7FC9" w14:textId="77777777" w:rsidR="00344CF9" w:rsidRPr="008C3D3B" w:rsidRDefault="00344CF9" w:rsidP="008C3D3B">
            <w:pPr>
              <w:pStyle w:val="ZU"/>
              <w:framePr w:wrap="notBeside"/>
            </w:pPr>
            <w:r w:rsidRPr="008C3D3B">
              <w:tab/>
            </w:r>
          </w:p>
        </w:tc>
      </w:tr>
    </w:tbl>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501988" w:rsidRPr="007F2770" w14:paraId="2B2D529F" w14:textId="77777777" w:rsidTr="00D74CA1">
        <w:trPr>
          <w:trHeight w:hRule="exact" w:val="1531"/>
        </w:trPr>
        <w:tc>
          <w:tcPr>
            <w:tcW w:w="6512" w:type="dxa"/>
            <w:shd w:val="clear" w:color="auto" w:fill="auto"/>
          </w:tcPr>
          <w:bookmarkStart w:id="9" w:name="_MON_1684549432"/>
          <w:bookmarkEnd w:id="9"/>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95pt;height:64.5pt" o:ole="">
                  <v:imagedata r:id="rId12" o:title=""/>
                </v:shape>
                <o:OLEObject Type="Embed" ProgID="Word.Picture.8" ShapeID="_x0000_i1025" DrawAspect="Content" ObjectID="_1827410886" r:id="rId13"/>
              </w:object>
            </w:r>
          </w:p>
        </w:tc>
        <w:bookmarkStart w:id="10" w:name="_MON_1710316168"/>
        <w:bookmarkEnd w:id="10"/>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8.95pt;height:78.25pt" o:ole="">
                  <v:imagedata r:id="rId14" o:title=""/>
                </v:shape>
                <o:OLEObject Type="Embed" ProgID="Word.Picture.8" ShapeID="_x0000_i1026" DrawAspect="Content" ObjectID="_1827410887"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907B2E">
              <w:trPr>
                <w:gridBefore w:val="5"/>
                <w:wBefore w:w="540" w:type="dxa"/>
                <w:trHeight w:hRule="exact" w:val="5499"/>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11"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11"/>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12" w:name="page2"/>
          </w:p>
        </w:tc>
      </w:tr>
      <w:tr w:rsidR="00344CF9" w:rsidRPr="007F2770" w14:paraId="29DEB365" w14:textId="77777777" w:rsidTr="00907B2E">
        <w:trPr>
          <w:trHeight w:hRule="exact" w:val="4819"/>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13"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101E792"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13"/>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4"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79C7CF24" w:rsidR="00344CF9" w:rsidRPr="007F2770" w:rsidRDefault="00344CF9" w:rsidP="00344CF9">
            <w:pPr>
              <w:pStyle w:val="FP"/>
              <w:jc w:val="center"/>
              <w:rPr>
                <w:noProof/>
                <w:sz w:val="18"/>
              </w:rPr>
            </w:pPr>
            <w:r w:rsidRPr="007F2770">
              <w:rPr>
                <w:noProof/>
                <w:sz w:val="18"/>
              </w:rPr>
              <w:t xml:space="preserve">© </w:t>
            </w:r>
            <w:r w:rsidR="00907B2E" w:rsidRPr="007F2770">
              <w:rPr>
                <w:noProof/>
                <w:sz w:val="18"/>
              </w:rPr>
              <w:t>202</w:t>
            </w:r>
            <w:r w:rsidR="00907B2E">
              <w:rPr>
                <w:noProof/>
                <w:sz w:val="18"/>
              </w:rPr>
              <w:t>5</w:t>
            </w:r>
            <w:r w:rsidRPr="007F2770">
              <w:rPr>
                <w:noProof/>
                <w:sz w:val="18"/>
              </w:rPr>
              <w:t>, 3GPP Organizational Partners (ARIB, ATIS, CCSA, ETSI, TSDSI, TTA, TTC).</w:t>
            </w:r>
            <w:bookmarkStart w:id="15" w:name="copyrightaddon"/>
            <w:bookmarkEnd w:id="15"/>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4"/>
          </w:p>
          <w:p w14:paraId="1106EE5C" w14:textId="77777777" w:rsidR="00344CF9" w:rsidRPr="007F2770" w:rsidRDefault="00344CF9" w:rsidP="00344CF9"/>
        </w:tc>
      </w:tr>
      <w:bookmarkEnd w:id="12"/>
    </w:tbl>
    <w:p w14:paraId="71266A2C" w14:textId="77777777" w:rsidR="00080512" w:rsidRPr="007F2770" w:rsidRDefault="00080512" w:rsidP="00781477">
      <w:pPr>
        <w:pStyle w:val="TT"/>
      </w:pPr>
      <w:r w:rsidRPr="007F2770">
        <w:br w:type="page"/>
      </w:r>
      <w:r w:rsidRPr="007F2770">
        <w:lastRenderedPageBreak/>
        <w:t>Contents</w:t>
      </w:r>
    </w:p>
    <w:p w14:paraId="0201125B" w14:textId="0E810C21" w:rsidR="005A7E26" w:rsidRDefault="00D74CA1">
      <w:pPr>
        <w:pStyle w:val="TOC1"/>
        <w:rPr>
          <w:rFonts w:asciiTheme="minorHAnsi" w:eastAsiaTheme="minorEastAsia" w:hAnsiTheme="minorHAnsi" w:cstheme="minorBidi"/>
          <w:noProof/>
          <w:kern w:val="2"/>
          <w:sz w:val="24"/>
          <w:szCs w:val="24"/>
          <w:lang w:eastAsia="en-GB"/>
          <w14:ligatures w14:val="standardContextual"/>
        </w:rPr>
      </w:pPr>
      <w:r w:rsidRPr="007F2770">
        <w:fldChar w:fldCharType="begin" w:fldLock="1"/>
      </w:r>
      <w:r w:rsidRPr="007F2770">
        <w:instrText xml:space="preserve"> TOC \o "1-9" </w:instrText>
      </w:r>
      <w:r w:rsidRPr="007F2770">
        <w:fldChar w:fldCharType="separate"/>
      </w:r>
      <w:r w:rsidR="005A7E26">
        <w:rPr>
          <w:noProof/>
        </w:rPr>
        <w:t>Foreword</w:t>
      </w:r>
      <w:r w:rsidR="005A7E26">
        <w:rPr>
          <w:noProof/>
        </w:rPr>
        <w:tab/>
      </w:r>
      <w:r w:rsidR="005A7E26">
        <w:rPr>
          <w:noProof/>
        </w:rPr>
        <w:fldChar w:fldCharType="begin" w:fldLock="1"/>
      </w:r>
      <w:r w:rsidR="005A7E26">
        <w:rPr>
          <w:noProof/>
        </w:rPr>
        <w:instrText xml:space="preserve"> PAGEREF _Toc209788259 \h </w:instrText>
      </w:r>
      <w:r w:rsidR="005A7E26">
        <w:rPr>
          <w:noProof/>
        </w:rPr>
      </w:r>
      <w:r w:rsidR="005A7E26">
        <w:rPr>
          <w:noProof/>
        </w:rPr>
        <w:fldChar w:fldCharType="separate"/>
      </w:r>
      <w:r w:rsidR="005A7E26">
        <w:rPr>
          <w:noProof/>
        </w:rPr>
        <w:t>28</w:t>
      </w:r>
      <w:r w:rsidR="005A7E26">
        <w:rPr>
          <w:noProof/>
        </w:rPr>
        <w:fldChar w:fldCharType="end"/>
      </w:r>
    </w:p>
    <w:p w14:paraId="7E29D238" w14:textId="298C03DA"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788260 \h </w:instrText>
      </w:r>
      <w:r>
        <w:rPr>
          <w:noProof/>
        </w:rPr>
      </w:r>
      <w:r>
        <w:rPr>
          <w:noProof/>
        </w:rPr>
        <w:fldChar w:fldCharType="separate"/>
      </w:r>
      <w:r>
        <w:rPr>
          <w:noProof/>
        </w:rPr>
        <w:t>29</w:t>
      </w:r>
      <w:r>
        <w:rPr>
          <w:noProof/>
        </w:rPr>
        <w:fldChar w:fldCharType="end"/>
      </w:r>
    </w:p>
    <w:p w14:paraId="2572B226" w14:textId="0CE1ABC8"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788261 \h </w:instrText>
      </w:r>
      <w:r>
        <w:rPr>
          <w:noProof/>
        </w:rPr>
      </w:r>
      <w:r>
        <w:rPr>
          <w:noProof/>
        </w:rPr>
        <w:fldChar w:fldCharType="separate"/>
      </w:r>
      <w:r>
        <w:rPr>
          <w:noProof/>
        </w:rPr>
        <w:t>29</w:t>
      </w:r>
      <w:r>
        <w:rPr>
          <w:noProof/>
        </w:rPr>
        <w:fldChar w:fldCharType="end"/>
      </w:r>
    </w:p>
    <w:p w14:paraId="3C291354" w14:textId="63173282"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209788262 \h </w:instrText>
      </w:r>
      <w:r>
        <w:rPr>
          <w:noProof/>
        </w:rPr>
      </w:r>
      <w:r>
        <w:rPr>
          <w:noProof/>
        </w:rPr>
        <w:fldChar w:fldCharType="separate"/>
      </w:r>
      <w:r>
        <w:rPr>
          <w:noProof/>
        </w:rPr>
        <w:t>34</w:t>
      </w:r>
      <w:r>
        <w:rPr>
          <w:noProof/>
        </w:rPr>
        <w:fldChar w:fldCharType="end"/>
      </w:r>
    </w:p>
    <w:p w14:paraId="0ED747D9" w14:textId="741C06DF"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09788263 \h </w:instrText>
      </w:r>
      <w:r>
        <w:rPr>
          <w:noProof/>
        </w:rPr>
      </w:r>
      <w:r>
        <w:rPr>
          <w:noProof/>
        </w:rPr>
        <w:fldChar w:fldCharType="separate"/>
      </w:r>
      <w:r>
        <w:rPr>
          <w:noProof/>
        </w:rPr>
        <w:t>34</w:t>
      </w:r>
      <w:r>
        <w:rPr>
          <w:noProof/>
        </w:rPr>
        <w:fldChar w:fldCharType="end"/>
      </w:r>
    </w:p>
    <w:p w14:paraId="73EC0A7F" w14:textId="1EC8563D"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sidRPr="00817467">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Abbreviations</w:t>
      </w:r>
      <w:r>
        <w:rPr>
          <w:noProof/>
        </w:rPr>
        <w:tab/>
      </w:r>
      <w:r>
        <w:rPr>
          <w:noProof/>
        </w:rPr>
        <w:fldChar w:fldCharType="begin" w:fldLock="1"/>
      </w:r>
      <w:r>
        <w:rPr>
          <w:noProof/>
        </w:rPr>
        <w:instrText xml:space="preserve"> PAGEREF _Toc209788264 \h </w:instrText>
      </w:r>
      <w:r>
        <w:rPr>
          <w:noProof/>
        </w:rPr>
      </w:r>
      <w:r>
        <w:rPr>
          <w:noProof/>
        </w:rPr>
        <w:fldChar w:fldCharType="separate"/>
      </w:r>
      <w:r>
        <w:rPr>
          <w:noProof/>
        </w:rPr>
        <w:t>48</w:t>
      </w:r>
      <w:r>
        <w:rPr>
          <w:noProof/>
        </w:rPr>
        <w:fldChar w:fldCharType="end"/>
      </w:r>
    </w:p>
    <w:p w14:paraId="415BB2F5" w14:textId="426F84DA"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265 \h </w:instrText>
      </w:r>
      <w:r>
        <w:rPr>
          <w:noProof/>
        </w:rPr>
      </w:r>
      <w:r>
        <w:rPr>
          <w:noProof/>
        </w:rPr>
        <w:fldChar w:fldCharType="separate"/>
      </w:r>
      <w:r>
        <w:rPr>
          <w:noProof/>
        </w:rPr>
        <w:t>52</w:t>
      </w:r>
      <w:r>
        <w:rPr>
          <w:noProof/>
        </w:rPr>
        <w:fldChar w:fldCharType="end"/>
      </w:r>
    </w:p>
    <w:p w14:paraId="75ED2E8D" w14:textId="5865F8CF"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09788266 \h </w:instrText>
      </w:r>
      <w:r>
        <w:rPr>
          <w:noProof/>
        </w:rPr>
      </w:r>
      <w:r>
        <w:rPr>
          <w:noProof/>
        </w:rPr>
        <w:fldChar w:fldCharType="separate"/>
      </w:r>
      <w:r>
        <w:rPr>
          <w:noProof/>
        </w:rPr>
        <w:t>52</w:t>
      </w:r>
      <w:r>
        <w:rPr>
          <w:noProof/>
        </w:rPr>
        <w:fldChar w:fldCharType="end"/>
      </w:r>
    </w:p>
    <w:p w14:paraId="271FD75A" w14:textId="5F21130F"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209788267 \h </w:instrText>
      </w:r>
      <w:r>
        <w:rPr>
          <w:noProof/>
        </w:rPr>
      </w:r>
      <w:r>
        <w:rPr>
          <w:noProof/>
        </w:rPr>
        <w:fldChar w:fldCharType="separate"/>
      </w:r>
      <w:r>
        <w:rPr>
          <w:noProof/>
        </w:rPr>
        <w:t>52</w:t>
      </w:r>
      <w:r>
        <w:rPr>
          <w:noProof/>
        </w:rPr>
        <w:fldChar w:fldCharType="end"/>
      </w:r>
    </w:p>
    <w:p w14:paraId="0B95628D" w14:textId="26856695"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2A</w:t>
      </w:r>
      <w:r>
        <w:rPr>
          <w:rFonts w:asciiTheme="minorHAnsi" w:eastAsiaTheme="minorEastAsia" w:hAnsiTheme="minorHAnsi" w:cstheme="minorBidi"/>
          <w:noProof/>
          <w:kern w:val="2"/>
          <w:sz w:val="24"/>
          <w:szCs w:val="24"/>
          <w:lang w:eastAsia="en-GB"/>
          <w14:ligatures w14:val="standardContextual"/>
        </w:rPr>
        <w:tab/>
      </w:r>
      <w:r>
        <w:rPr>
          <w:noProof/>
        </w:rPr>
        <w:t>Control of UE access technology utilization by 5GS</w:t>
      </w:r>
      <w:r>
        <w:rPr>
          <w:noProof/>
        </w:rPr>
        <w:tab/>
      </w:r>
      <w:r>
        <w:rPr>
          <w:noProof/>
        </w:rPr>
        <w:fldChar w:fldCharType="begin" w:fldLock="1"/>
      </w:r>
      <w:r>
        <w:rPr>
          <w:noProof/>
        </w:rPr>
        <w:instrText xml:space="preserve"> PAGEREF _Toc209788268 \h </w:instrText>
      </w:r>
      <w:r>
        <w:rPr>
          <w:noProof/>
        </w:rPr>
      </w:r>
      <w:r>
        <w:rPr>
          <w:noProof/>
        </w:rPr>
        <w:fldChar w:fldCharType="separate"/>
      </w:r>
      <w:r>
        <w:rPr>
          <w:noProof/>
        </w:rPr>
        <w:t>53</w:t>
      </w:r>
      <w:r>
        <w:rPr>
          <w:noProof/>
        </w:rPr>
        <w:fldChar w:fldCharType="end"/>
      </w:r>
    </w:p>
    <w:p w14:paraId="7CF2804E" w14:textId="1132A36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rFonts w:eastAsiaTheme="minorEastAsia"/>
          <w:noProof/>
        </w:rPr>
        <w:t>4.2A.1</w:t>
      </w:r>
      <w:r>
        <w:rPr>
          <w:rFonts w:asciiTheme="minorHAnsi" w:eastAsiaTheme="minorEastAsia" w:hAnsiTheme="minorHAnsi" w:cstheme="minorBidi"/>
          <w:noProof/>
          <w:kern w:val="2"/>
          <w:sz w:val="24"/>
          <w:szCs w:val="24"/>
          <w:lang w:eastAsia="en-GB"/>
          <w14:ligatures w14:val="standardContextual"/>
        </w:rPr>
        <w:tab/>
      </w:r>
      <w:r w:rsidRPr="00817467">
        <w:rPr>
          <w:rFonts w:eastAsiaTheme="minorEastAsia"/>
          <w:noProof/>
        </w:rPr>
        <w:t>General</w:t>
      </w:r>
      <w:r>
        <w:rPr>
          <w:noProof/>
        </w:rPr>
        <w:tab/>
      </w:r>
      <w:r>
        <w:rPr>
          <w:noProof/>
        </w:rPr>
        <w:fldChar w:fldCharType="begin" w:fldLock="1"/>
      </w:r>
      <w:r>
        <w:rPr>
          <w:noProof/>
        </w:rPr>
        <w:instrText xml:space="preserve"> PAGEREF _Toc209788269 \h </w:instrText>
      </w:r>
      <w:r>
        <w:rPr>
          <w:noProof/>
        </w:rPr>
      </w:r>
      <w:r>
        <w:rPr>
          <w:noProof/>
        </w:rPr>
        <w:fldChar w:fldCharType="separate"/>
      </w:r>
      <w:r>
        <w:rPr>
          <w:noProof/>
        </w:rPr>
        <w:t>53</w:t>
      </w:r>
      <w:r>
        <w:rPr>
          <w:noProof/>
        </w:rPr>
        <w:fldChar w:fldCharType="end"/>
      </w:r>
    </w:p>
    <w:p w14:paraId="7E311C4E" w14:textId="57096DD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rFonts w:eastAsiaTheme="minorEastAsia"/>
          <w:noProof/>
        </w:rPr>
        <w:t>4.2A.2</w:t>
      </w:r>
      <w:r>
        <w:rPr>
          <w:rFonts w:asciiTheme="minorHAnsi" w:eastAsiaTheme="minorEastAsia" w:hAnsiTheme="minorHAnsi" w:cstheme="minorBidi"/>
          <w:noProof/>
          <w:kern w:val="2"/>
          <w:sz w:val="24"/>
          <w:szCs w:val="24"/>
          <w:lang w:eastAsia="en-GB"/>
          <w14:ligatures w14:val="standardContextual"/>
        </w:rPr>
        <w:tab/>
      </w:r>
      <w:r w:rsidRPr="00817467">
        <w:rPr>
          <w:rFonts w:eastAsiaTheme="minorEastAsia"/>
          <w:noProof/>
        </w:rPr>
        <w:t>List of PLMNs with associated access technology restrictions</w:t>
      </w:r>
      <w:r>
        <w:rPr>
          <w:noProof/>
        </w:rPr>
        <w:tab/>
      </w:r>
      <w:r>
        <w:rPr>
          <w:noProof/>
        </w:rPr>
        <w:fldChar w:fldCharType="begin" w:fldLock="1"/>
      </w:r>
      <w:r>
        <w:rPr>
          <w:noProof/>
        </w:rPr>
        <w:instrText xml:space="preserve"> PAGEREF _Toc209788270 \h </w:instrText>
      </w:r>
      <w:r>
        <w:rPr>
          <w:noProof/>
        </w:rPr>
      </w:r>
      <w:r>
        <w:rPr>
          <w:noProof/>
        </w:rPr>
        <w:fldChar w:fldCharType="separate"/>
      </w:r>
      <w:r>
        <w:rPr>
          <w:noProof/>
        </w:rPr>
        <w:t>53</w:t>
      </w:r>
      <w:r>
        <w:rPr>
          <w:noProof/>
        </w:rPr>
        <w:fldChar w:fldCharType="end"/>
      </w:r>
    </w:p>
    <w:p w14:paraId="3D17D2CC" w14:textId="4518BB49"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UE domain selection</w:t>
      </w:r>
      <w:r>
        <w:rPr>
          <w:noProof/>
        </w:rPr>
        <w:tab/>
      </w:r>
      <w:r>
        <w:rPr>
          <w:noProof/>
        </w:rPr>
        <w:fldChar w:fldCharType="begin" w:fldLock="1"/>
      </w:r>
      <w:r>
        <w:rPr>
          <w:noProof/>
        </w:rPr>
        <w:instrText xml:space="preserve"> PAGEREF _Toc209788271 \h </w:instrText>
      </w:r>
      <w:r>
        <w:rPr>
          <w:noProof/>
        </w:rPr>
      </w:r>
      <w:r>
        <w:rPr>
          <w:noProof/>
        </w:rPr>
        <w:fldChar w:fldCharType="separate"/>
      </w:r>
      <w:r>
        <w:rPr>
          <w:noProof/>
        </w:rPr>
        <w:t>54</w:t>
      </w:r>
      <w:r>
        <w:rPr>
          <w:noProof/>
        </w:rPr>
        <w:fldChar w:fldCharType="end"/>
      </w:r>
    </w:p>
    <w:p w14:paraId="55FEBCB1" w14:textId="3EC2AAC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UE's usage setting</w:t>
      </w:r>
      <w:r>
        <w:rPr>
          <w:noProof/>
        </w:rPr>
        <w:tab/>
      </w:r>
      <w:r>
        <w:rPr>
          <w:noProof/>
        </w:rPr>
        <w:fldChar w:fldCharType="begin" w:fldLock="1"/>
      </w:r>
      <w:r>
        <w:rPr>
          <w:noProof/>
        </w:rPr>
        <w:instrText xml:space="preserve"> PAGEREF _Toc209788272 \h </w:instrText>
      </w:r>
      <w:r>
        <w:rPr>
          <w:noProof/>
        </w:rPr>
      </w:r>
      <w:r>
        <w:rPr>
          <w:noProof/>
        </w:rPr>
        <w:fldChar w:fldCharType="separate"/>
      </w:r>
      <w:r>
        <w:rPr>
          <w:noProof/>
        </w:rPr>
        <w:t>54</w:t>
      </w:r>
      <w:r>
        <w:rPr>
          <w:noProof/>
        </w:rPr>
        <w:fldChar w:fldCharType="end"/>
      </w:r>
    </w:p>
    <w:p w14:paraId="2899B150" w14:textId="75C515EE"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209788273 \h </w:instrText>
      </w:r>
      <w:r>
        <w:rPr>
          <w:noProof/>
        </w:rPr>
      </w:r>
      <w:r>
        <w:rPr>
          <w:noProof/>
        </w:rPr>
        <w:fldChar w:fldCharType="separate"/>
      </w:r>
      <w:r>
        <w:rPr>
          <w:noProof/>
        </w:rPr>
        <w:t>54</w:t>
      </w:r>
      <w:r>
        <w:rPr>
          <w:noProof/>
        </w:rPr>
        <w:fldChar w:fldCharType="end"/>
      </w:r>
    </w:p>
    <w:p w14:paraId="2B3409D4" w14:textId="4C9901DC"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209788274 \h </w:instrText>
      </w:r>
      <w:r>
        <w:rPr>
          <w:noProof/>
        </w:rPr>
      </w:r>
      <w:r>
        <w:rPr>
          <w:noProof/>
        </w:rPr>
        <w:fldChar w:fldCharType="separate"/>
      </w:r>
      <w:r>
        <w:rPr>
          <w:noProof/>
        </w:rPr>
        <w:t>56</w:t>
      </w:r>
      <w:r>
        <w:rPr>
          <w:noProof/>
        </w:rPr>
        <w:fldChar w:fldCharType="end"/>
      </w:r>
    </w:p>
    <w:p w14:paraId="0669D399" w14:textId="4648628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3.4</w:t>
      </w:r>
      <w:r>
        <w:rPr>
          <w:rFonts w:asciiTheme="minorHAnsi" w:eastAsiaTheme="minorEastAsia" w:hAnsiTheme="minorHAnsi" w:cstheme="minorBidi"/>
          <w:noProof/>
          <w:kern w:val="2"/>
          <w:sz w:val="24"/>
          <w:szCs w:val="24"/>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209788275 \h </w:instrText>
      </w:r>
      <w:r>
        <w:rPr>
          <w:noProof/>
        </w:rPr>
      </w:r>
      <w:r>
        <w:rPr>
          <w:noProof/>
        </w:rPr>
        <w:fldChar w:fldCharType="separate"/>
      </w:r>
      <w:r>
        <w:rPr>
          <w:noProof/>
        </w:rPr>
        <w:t>57</w:t>
      </w:r>
      <w:r>
        <w:rPr>
          <w:noProof/>
        </w:rPr>
        <w:fldChar w:fldCharType="end"/>
      </w:r>
    </w:p>
    <w:p w14:paraId="24E7564C" w14:textId="50A73EDE"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NAS security</w:t>
      </w:r>
      <w:r>
        <w:rPr>
          <w:noProof/>
        </w:rPr>
        <w:tab/>
      </w:r>
      <w:r>
        <w:rPr>
          <w:noProof/>
        </w:rPr>
        <w:fldChar w:fldCharType="begin" w:fldLock="1"/>
      </w:r>
      <w:r>
        <w:rPr>
          <w:noProof/>
        </w:rPr>
        <w:instrText xml:space="preserve"> PAGEREF _Toc209788276 \h </w:instrText>
      </w:r>
      <w:r>
        <w:rPr>
          <w:noProof/>
        </w:rPr>
      </w:r>
      <w:r>
        <w:rPr>
          <w:noProof/>
        </w:rPr>
        <w:fldChar w:fldCharType="separate"/>
      </w:r>
      <w:r>
        <w:rPr>
          <w:noProof/>
        </w:rPr>
        <w:t>58</w:t>
      </w:r>
      <w:r>
        <w:rPr>
          <w:noProof/>
        </w:rPr>
        <w:fldChar w:fldCharType="end"/>
      </w:r>
    </w:p>
    <w:p w14:paraId="59E6608C" w14:textId="1C4F0A0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rPr>
        <w:t>4.4.1</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General</w:t>
      </w:r>
      <w:r>
        <w:rPr>
          <w:noProof/>
        </w:rPr>
        <w:tab/>
      </w:r>
      <w:r>
        <w:rPr>
          <w:noProof/>
        </w:rPr>
        <w:fldChar w:fldCharType="begin" w:fldLock="1"/>
      </w:r>
      <w:r>
        <w:rPr>
          <w:noProof/>
        </w:rPr>
        <w:instrText xml:space="preserve"> PAGEREF _Toc209788277 \h </w:instrText>
      </w:r>
      <w:r>
        <w:rPr>
          <w:noProof/>
        </w:rPr>
      </w:r>
      <w:r>
        <w:rPr>
          <w:noProof/>
        </w:rPr>
        <w:fldChar w:fldCharType="separate"/>
      </w:r>
      <w:r>
        <w:rPr>
          <w:noProof/>
        </w:rPr>
        <w:t>58</w:t>
      </w:r>
      <w:r>
        <w:rPr>
          <w:noProof/>
        </w:rPr>
        <w:fldChar w:fldCharType="end"/>
      </w:r>
    </w:p>
    <w:p w14:paraId="7612CAE0" w14:textId="20FB94B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rPr>
        <w:t>4.4.2</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 xml:space="preserve">Handling of </w:t>
      </w:r>
      <w:r>
        <w:rPr>
          <w:noProof/>
        </w:rPr>
        <w:t>5G NAS</w:t>
      </w:r>
      <w:r w:rsidRPr="00817467">
        <w:rPr>
          <w:noProof/>
          <w:lang w:val="en-US"/>
        </w:rPr>
        <w:t xml:space="preserve"> security contexts</w:t>
      </w:r>
      <w:r>
        <w:rPr>
          <w:noProof/>
        </w:rPr>
        <w:tab/>
      </w:r>
      <w:r>
        <w:rPr>
          <w:noProof/>
        </w:rPr>
        <w:fldChar w:fldCharType="begin" w:fldLock="1"/>
      </w:r>
      <w:r>
        <w:rPr>
          <w:noProof/>
        </w:rPr>
        <w:instrText xml:space="preserve"> PAGEREF _Toc209788278 \h </w:instrText>
      </w:r>
      <w:r>
        <w:rPr>
          <w:noProof/>
        </w:rPr>
      </w:r>
      <w:r>
        <w:rPr>
          <w:noProof/>
        </w:rPr>
        <w:fldChar w:fldCharType="separate"/>
      </w:r>
      <w:r>
        <w:rPr>
          <w:noProof/>
        </w:rPr>
        <w:t>59</w:t>
      </w:r>
      <w:r>
        <w:rPr>
          <w:noProof/>
        </w:rPr>
        <w:fldChar w:fldCharType="end"/>
      </w:r>
    </w:p>
    <w:p w14:paraId="49FDE26B" w14:textId="32CD9CD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4.4.2.1</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General</w:t>
      </w:r>
      <w:r>
        <w:rPr>
          <w:noProof/>
        </w:rPr>
        <w:tab/>
      </w:r>
      <w:r>
        <w:rPr>
          <w:noProof/>
        </w:rPr>
        <w:fldChar w:fldCharType="begin" w:fldLock="1"/>
      </w:r>
      <w:r>
        <w:rPr>
          <w:noProof/>
        </w:rPr>
        <w:instrText xml:space="preserve"> PAGEREF _Toc209788279 \h </w:instrText>
      </w:r>
      <w:r>
        <w:rPr>
          <w:noProof/>
        </w:rPr>
      </w:r>
      <w:r>
        <w:rPr>
          <w:noProof/>
        </w:rPr>
        <w:fldChar w:fldCharType="separate"/>
      </w:r>
      <w:r>
        <w:rPr>
          <w:noProof/>
        </w:rPr>
        <w:t>59</w:t>
      </w:r>
      <w:r>
        <w:rPr>
          <w:noProof/>
        </w:rPr>
        <w:fldChar w:fldCharType="end"/>
      </w:r>
    </w:p>
    <w:p w14:paraId="2BE40434" w14:textId="3A5BF7EB"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sidRPr="00817467">
        <w:rPr>
          <w:noProof/>
          <w:lang w:val="en-US"/>
        </w:rPr>
        <w:t>4.4.2.1.1</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Establishment of 5G NAS security context</w:t>
      </w:r>
      <w:r>
        <w:rPr>
          <w:noProof/>
        </w:rPr>
        <w:tab/>
      </w:r>
      <w:r>
        <w:rPr>
          <w:noProof/>
        </w:rPr>
        <w:fldChar w:fldCharType="begin" w:fldLock="1"/>
      </w:r>
      <w:r>
        <w:rPr>
          <w:noProof/>
        </w:rPr>
        <w:instrText xml:space="preserve"> PAGEREF _Toc209788280 \h </w:instrText>
      </w:r>
      <w:r>
        <w:rPr>
          <w:noProof/>
        </w:rPr>
      </w:r>
      <w:r>
        <w:rPr>
          <w:noProof/>
        </w:rPr>
        <w:fldChar w:fldCharType="separate"/>
      </w:r>
      <w:r>
        <w:rPr>
          <w:noProof/>
        </w:rPr>
        <w:t>59</w:t>
      </w:r>
      <w:r>
        <w:rPr>
          <w:noProof/>
        </w:rPr>
        <w:fldChar w:fldCharType="end"/>
      </w:r>
    </w:p>
    <w:p w14:paraId="658216DB" w14:textId="3A7DB24A"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sidRPr="00817467">
        <w:rPr>
          <w:noProof/>
          <w:lang w:val="en-US"/>
        </w:rPr>
        <w:t>4.4.2.1.2</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UE leaving state 5GMM-DEREGISTERED</w:t>
      </w:r>
      <w:r>
        <w:rPr>
          <w:noProof/>
        </w:rPr>
        <w:tab/>
      </w:r>
      <w:r>
        <w:rPr>
          <w:noProof/>
        </w:rPr>
        <w:fldChar w:fldCharType="begin" w:fldLock="1"/>
      </w:r>
      <w:r>
        <w:rPr>
          <w:noProof/>
        </w:rPr>
        <w:instrText xml:space="preserve"> PAGEREF _Toc209788281 \h </w:instrText>
      </w:r>
      <w:r>
        <w:rPr>
          <w:noProof/>
        </w:rPr>
      </w:r>
      <w:r>
        <w:rPr>
          <w:noProof/>
        </w:rPr>
        <w:fldChar w:fldCharType="separate"/>
      </w:r>
      <w:r>
        <w:rPr>
          <w:noProof/>
        </w:rPr>
        <w:t>61</w:t>
      </w:r>
      <w:r>
        <w:rPr>
          <w:noProof/>
        </w:rPr>
        <w:fldChar w:fldCharType="end"/>
      </w:r>
    </w:p>
    <w:p w14:paraId="4AB3B2D7" w14:textId="771F04AD"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sidRPr="00817467">
        <w:rPr>
          <w:noProof/>
          <w:lang w:val="en-US"/>
        </w:rPr>
        <w:t>4.4.2.1.3</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UE entering state 5GMM-DEREGISTERED</w:t>
      </w:r>
      <w:r>
        <w:rPr>
          <w:noProof/>
        </w:rPr>
        <w:tab/>
      </w:r>
      <w:r>
        <w:rPr>
          <w:noProof/>
        </w:rPr>
        <w:fldChar w:fldCharType="begin" w:fldLock="1"/>
      </w:r>
      <w:r>
        <w:rPr>
          <w:noProof/>
        </w:rPr>
        <w:instrText xml:space="preserve"> PAGEREF _Toc209788282 \h </w:instrText>
      </w:r>
      <w:r>
        <w:rPr>
          <w:noProof/>
        </w:rPr>
      </w:r>
      <w:r>
        <w:rPr>
          <w:noProof/>
        </w:rPr>
        <w:fldChar w:fldCharType="separate"/>
      </w:r>
      <w:r>
        <w:rPr>
          <w:noProof/>
        </w:rPr>
        <w:t>61</w:t>
      </w:r>
      <w:r>
        <w:rPr>
          <w:noProof/>
        </w:rPr>
        <w:fldChar w:fldCharType="end"/>
      </w:r>
    </w:p>
    <w:p w14:paraId="6AE0AF6E" w14:textId="4F3054D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4.4.2.2</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Establishment of a mapped 5G NAS security context</w:t>
      </w:r>
      <w:r w:rsidRPr="00817467">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209788283 \h </w:instrText>
      </w:r>
      <w:r>
        <w:rPr>
          <w:noProof/>
        </w:rPr>
      </w:r>
      <w:r>
        <w:rPr>
          <w:noProof/>
        </w:rPr>
        <w:fldChar w:fldCharType="separate"/>
      </w:r>
      <w:r>
        <w:rPr>
          <w:noProof/>
        </w:rPr>
        <w:t>61</w:t>
      </w:r>
      <w:r>
        <w:rPr>
          <w:noProof/>
        </w:rPr>
        <w:fldChar w:fldCharType="end"/>
      </w:r>
    </w:p>
    <w:p w14:paraId="48B6FA2F" w14:textId="4EA642E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4.4.2.3</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Establishment of a 5G NAS security context</w:t>
      </w:r>
      <w:r w:rsidRPr="00817467">
        <w:rPr>
          <w:noProof/>
          <w:lang w:val="en-US" w:eastAsia="ko-KR"/>
        </w:rPr>
        <w:t xml:space="preserve"> during N1 mode to N1 mode handover</w:t>
      </w:r>
      <w:r>
        <w:rPr>
          <w:noProof/>
        </w:rPr>
        <w:tab/>
      </w:r>
      <w:r>
        <w:rPr>
          <w:noProof/>
        </w:rPr>
        <w:fldChar w:fldCharType="begin" w:fldLock="1"/>
      </w:r>
      <w:r>
        <w:rPr>
          <w:noProof/>
        </w:rPr>
        <w:instrText xml:space="preserve"> PAGEREF _Toc209788284 \h </w:instrText>
      </w:r>
      <w:r>
        <w:rPr>
          <w:noProof/>
        </w:rPr>
      </w:r>
      <w:r>
        <w:rPr>
          <w:noProof/>
        </w:rPr>
        <w:fldChar w:fldCharType="separate"/>
      </w:r>
      <w:r>
        <w:rPr>
          <w:noProof/>
        </w:rPr>
        <w:t>62</w:t>
      </w:r>
      <w:r>
        <w:rPr>
          <w:noProof/>
        </w:rPr>
        <w:fldChar w:fldCharType="end"/>
      </w:r>
    </w:p>
    <w:p w14:paraId="2EA8B438" w14:textId="68FF092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4.4.2.4</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Establishment of an EPS security context</w:t>
      </w:r>
      <w:r w:rsidRPr="00817467">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209788285 \h </w:instrText>
      </w:r>
      <w:r>
        <w:rPr>
          <w:noProof/>
        </w:rPr>
      </w:r>
      <w:r>
        <w:rPr>
          <w:noProof/>
        </w:rPr>
        <w:fldChar w:fldCharType="separate"/>
      </w:r>
      <w:r>
        <w:rPr>
          <w:noProof/>
        </w:rPr>
        <w:t>64</w:t>
      </w:r>
      <w:r>
        <w:rPr>
          <w:noProof/>
        </w:rPr>
        <w:fldChar w:fldCharType="end"/>
      </w:r>
    </w:p>
    <w:p w14:paraId="19168557" w14:textId="611D107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4.4.2.5</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Establishment of secure exchange of NAS messages</w:t>
      </w:r>
      <w:r>
        <w:rPr>
          <w:noProof/>
        </w:rPr>
        <w:tab/>
      </w:r>
      <w:r>
        <w:rPr>
          <w:noProof/>
        </w:rPr>
        <w:fldChar w:fldCharType="begin" w:fldLock="1"/>
      </w:r>
      <w:r>
        <w:rPr>
          <w:noProof/>
        </w:rPr>
        <w:instrText xml:space="preserve"> PAGEREF _Toc209788286 \h </w:instrText>
      </w:r>
      <w:r>
        <w:rPr>
          <w:noProof/>
        </w:rPr>
      </w:r>
      <w:r>
        <w:rPr>
          <w:noProof/>
        </w:rPr>
        <w:fldChar w:fldCharType="separate"/>
      </w:r>
      <w:r>
        <w:rPr>
          <w:noProof/>
        </w:rPr>
        <w:t>64</w:t>
      </w:r>
      <w:r>
        <w:rPr>
          <w:noProof/>
        </w:rPr>
        <w:fldChar w:fldCharType="end"/>
      </w:r>
    </w:p>
    <w:p w14:paraId="1006088A" w14:textId="6C72536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4.4.2.6</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Change of security keys</w:t>
      </w:r>
      <w:r>
        <w:rPr>
          <w:noProof/>
        </w:rPr>
        <w:tab/>
      </w:r>
      <w:r>
        <w:rPr>
          <w:noProof/>
        </w:rPr>
        <w:fldChar w:fldCharType="begin" w:fldLock="1"/>
      </w:r>
      <w:r>
        <w:rPr>
          <w:noProof/>
        </w:rPr>
        <w:instrText xml:space="preserve"> PAGEREF _Toc209788287 \h </w:instrText>
      </w:r>
      <w:r>
        <w:rPr>
          <w:noProof/>
        </w:rPr>
      </w:r>
      <w:r>
        <w:rPr>
          <w:noProof/>
        </w:rPr>
        <w:fldChar w:fldCharType="separate"/>
      </w:r>
      <w:r>
        <w:rPr>
          <w:noProof/>
        </w:rPr>
        <w:t>66</w:t>
      </w:r>
      <w:r>
        <w:rPr>
          <w:noProof/>
        </w:rPr>
        <w:fldChar w:fldCharType="end"/>
      </w:r>
    </w:p>
    <w:p w14:paraId="528256DF" w14:textId="16BABAEE"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rPr>
        <w:t>4.4.3</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Handling of NAS COUNT and NAS sequence number</w:t>
      </w:r>
      <w:r>
        <w:rPr>
          <w:noProof/>
        </w:rPr>
        <w:tab/>
      </w:r>
      <w:r>
        <w:rPr>
          <w:noProof/>
        </w:rPr>
        <w:fldChar w:fldCharType="begin" w:fldLock="1"/>
      </w:r>
      <w:r>
        <w:rPr>
          <w:noProof/>
        </w:rPr>
        <w:instrText xml:space="preserve"> PAGEREF _Toc209788288 \h </w:instrText>
      </w:r>
      <w:r>
        <w:rPr>
          <w:noProof/>
        </w:rPr>
      </w:r>
      <w:r>
        <w:rPr>
          <w:noProof/>
        </w:rPr>
        <w:fldChar w:fldCharType="separate"/>
      </w:r>
      <w:r>
        <w:rPr>
          <w:noProof/>
        </w:rPr>
        <w:t>67</w:t>
      </w:r>
      <w:r>
        <w:rPr>
          <w:noProof/>
        </w:rPr>
        <w:fldChar w:fldCharType="end"/>
      </w:r>
    </w:p>
    <w:p w14:paraId="6D4B8073" w14:textId="0466E4F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4.4.3.1</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General</w:t>
      </w:r>
      <w:r>
        <w:rPr>
          <w:noProof/>
        </w:rPr>
        <w:tab/>
      </w:r>
      <w:r>
        <w:rPr>
          <w:noProof/>
        </w:rPr>
        <w:fldChar w:fldCharType="begin" w:fldLock="1"/>
      </w:r>
      <w:r>
        <w:rPr>
          <w:noProof/>
        </w:rPr>
        <w:instrText xml:space="preserve"> PAGEREF _Toc209788289 \h </w:instrText>
      </w:r>
      <w:r>
        <w:rPr>
          <w:noProof/>
        </w:rPr>
      </w:r>
      <w:r>
        <w:rPr>
          <w:noProof/>
        </w:rPr>
        <w:fldChar w:fldCharType="separate"/>
      </w:r>
      <w:r>
        <w:rPr>
          <w:noProof/>
        </w:rPr>
        <w:t>67</w:t>
      </w:r>
      <w:r>
        <w:rPr>
          <w:noProof/>
        </w:rPr>
        <w:fldChar w:fldCharType="end"/>
      </w:r>
    </w:p>
    <w:p w14:paraId="048BBB02" w14:textId="283D650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4.4.3.2</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Replay protection</w:t>
      </w:r>
      <w:r>
        <w:rPr>
          <w:noProof/>
        </w:rPr>
        <w:tab/>
      </w:r>
      <w:r>
        <w:rPr>
          <w:noProof/>
        </w:rPr>
        <w:fldChar w:fldCharType="begin" w:fldLock="1"/>
      </w:r>
      <w:r>
        <w:rPr>
          <w:noProof/>
        </w:rPr>
        <w:instrText xml:space="preserve"> PAGEREF _Toc209788290 \h </w:instrText>
      </w:r>
      <w:r>
        <w:rPr>
          <w:noProof/>
        </w:rPr>
      </w:r>
      <w:r>
        <w:rPr>
          <w:noProof/>
        </w:rPr>
        <w:fldChar w:fldCharType="separate"/>
      </w:r>
      <w:r>
        <w:rPr>
          <w:noProof/>
        </w:rPr>
        <w:t>68</w:t>
      </w:r>
      <w:r>
        <w:rPr>
          <w:noProof/>
        </w:rPr>
        <w:fldChar w:fldCharType="end"/>
      </w:r>
    </w:p>
    <w:p w14:paraId="7F91FFAF" w14:textId="40AD816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4.4.3.3</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Integrity protection and verification</w:t>
      </w:r>
      <w:r>
        <w:rPr>
          <w:noProof/>
        </w:rPr>
        <w:tab/>
      </w:r>
      <w:r>
        <w:rPr>
          <w:noProof/>
        </w:rPr>
        <w:fldChar w:fldCharType="begin" w:fldLock="1"/>
      </w:r>
      <w:r>
        <w:rPr>
          <w:noProof/>
        </w:rPr>
        <w:instrText xml:space="preserve"> PAGEREF _Toc209788291 \h </w:instrText>
      </w:r>
      <w:r>
        <w:rPr>
          <w:noProof/>
        </w:rPr>
      </w:r>
      <w:r>
        <w:rPr>
          <w:noProof/>
        </w:rPr>
        <w:fldChar w:fldCharType="separate"/>
      </w:r>
      <w:r>
        <w:rPr>
          <w:noProof/>
        </w:rPr>
        <w:t>68</w:t>
      </w:r>
      <w:r>
        <w:rPr>
          <w:noProof/>
        </w:rPr>
        <w:fldChar w:fldCharType="end"/>
      </w:r>
    </w:p>
    <w:p w14:paraId="1F0AD31D" w14:textId="1DD2774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4.4.3.4</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Ciphering and deciphering</w:t>
      </w:r>
      <w:r>
        <w:rPr>
          <w:noProof/>
        </w:rPr>
        <w:tab/>
      </w:r>
      <w:r>
        <w:rPr>
          <w:noProof/>
        </w:rPr>
        <w:fldChar w:fldCharType="begin" w:fldLock="1"/>
      </w:r>
      <w:r>
        <w:rPr>
          <w:noProof/>
        </w:rPr>
        <w:instrText xml:space="preserve"> PAGEREF _Toc209788292 \h </w:instrText>
      </w:r>
      <w:r>
        <w:rPr>
          <w:noProof/>
        </w:rPr>
      </w:r>
      <w:r>
        <w:rPr>
          <w:noProof/>
        </w:rPr>
        <w:fldChar w:fldCharType="separate"/>
      </w:r>
      <w:r>
        <w:rPr>
          <w:noProof/>
        </w:rPr>
        <w:t>68</w:t>
      </w:r>
      <w:r>
        <w:rPr>
          <w:noProof/>
        </w:rPr>
        <w:fldChar w:fldCharType="end"/>
      </w:r>
    </w:p>
    <w:p w14:paraId="7D51C0CB" w14:textId="298F3A1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4.4.3.5</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NAS COUNT wrap around</w:t>
      </w:r>
      <w:r>
        <w:rPr>
          <w:noProof/>
        </w:rPr>
        <w:tab/>
      </w:r>
      <w:r>
        <w:rPr>
          <w:noProof/>
        </w:rPr>
        <w:fldChar w:fldCharType="begin" w:fldLock="1"/>
      </w:r>
      <w:r>
        <w:rPr>
          <w:noProof/>
        </w:rPr>
        <w:instrText xml:space="preserve"> PAGEREF _Toc209788293 \h </w:instrText>
      </w:r>
      <w:r>
        <w:rPr>
          <w:noProof/>
        </w:rPr>
      </w:r>
      <w:r>
        <w:rPr>
          <w:noProof/>
        </w:rPr>
        <w:fldChar w:fldCharType="separate"/>
      </w:r>
      <w:r>
        <w:rPr>
          <w:noProof/>
        </w:rPr>
        <w:t>69</w:t>
      </w:r>
      <w:r>
        <w:rPr>
          <w:noProof/>
        </w:rPr>
        <w:fldChar w:fldCharType="end"/>
      </w:r>
    </w:p>
    <w:p w14:paraId="445E33F7" w14:textId="112E2F3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rPr>
        <w:t>4.4.4</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Integrity protection of NAS signalling messages</w:t>
      </w:r>
      <w:r>
        <w:rPr>
          <w:noProof/>
        </w:rPr>
        <w:tab/>
      </w:r>
      <w:r>
        <w:rPr>
          <w:noProof/>
        </w:rPr>
        <w:fldChar w:fldCharType="begin" w:fldLock="1"/>
      </w:r>
      <w:r>
        <w:rPr>
          <w:noProof/>
        </w:rPr>
        <w:instrText xml:space="preserve"> PAGEREF _Toc209788294 \h </w:instrText>
      </w:r>
      <w:r>
        <w:rPr>
          <w:noProof/>
        </w:rPr>
      </w:r>
      <w:r>
        <w:rPr>
          <w:noProof/>
        </w:rPr>
        <w:fldChar w:fldCharType="separate"/>
      </w:r>
      <w:r>
        <w:rPr>
          <w:noProof/>
        </w:rPr>
        <w:t>69</w:t>
      </w:r>
      <w:r>
        <w:rPr>
          <w:noProof/>
        </w:rPr>
        <w:fldChar w:fldCharType="end"/>
      </w:r>
    </w:p>
    <w:p w14:paraId="6CFC6D42" w14:textId="5A0D618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4.4.4.1</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General</w:t>
      </w:r>
      <w:r>
        <w:rPr>
          <w:noProof/>
        </w:rPr>
        <w:tab/>
      </w:r>
      <w:r>
        <w:rPr>
          <w:noProof/>
        </w:rPr>
        <w:fldChar w:fldCharType="begin" w:fldLock="1"/>
      </w:r>
      <w:r>
        <w:rPr>
          <w:noProof/>
        </w:rPr>
        <w:instrText xml:space="preserve"> PAGEREF _Toc209788295 \h </w:instrText>
      </w:r>
      <w:r>
        <w:rPr>
          <w:noProof/>
        </w:rPr>
      </w:r>
      <w:r>
        <w:rPr>
          <w:noProof/>
        </w:rPr>
        <w:fldChar w:fldCharType="separate"/>
      </w:r>
      <w:r>
        <w:rPr>
          <w:noProof/>
        </w:rPr>
        <w:t>69</w:t>
      </w:r>
      <w:r>
        <w:rPr>
          <w:noProof/>
        </w:rPr>
        <w:fldChar w:fldCharType="end"/>
      </w:r>
    </w:p>
    <w:p w14:paraId="2AF877B6" w14:textId="5B25677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4.4.4.2</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Integrity checking of NAS signalling messages in the UE</w:t>
      </w:r>
      <w:r>
        <w:rPr>
          <w:noProof/>
        </w:rPr>
        <w:tab/>
      </w:r>
      <w:r>
        <w:rPr>
          <w:noProof/>
        </w:rPr>
        <w:fldChar w:fldCharType="begin" w:fldLock="1"/>
      </w:r>
      <w:r>
        <w:rPr>
          <w:noProof/>
        </w:rPr>
        <w:instrText xml:space="preserve"> PAGEREF _Toc209788296 \h </w:instrText>
      </w:r>
      <w:r>
        <w:rPr>
          <w:noProof/>
        </w:rPr>
      </w:r>
      <w:r>
        <w:rPr>
          <w:noProof/>
        </w:rPr>
        <w:fldChar w:fldCharType="separate"/>
      </w:r>
      <w:r>
        <w:rPr>
          <w:noProof/>
        </w:rPr>
        <w:t>70</w:t>
      </w:r>
      <w:r>
        <w:rPr>
          <w:noProof/>
        </w:rPr>
        <w:fldChar w:fldCharType="end"/>
      </w:r>
    </w:p>
    <w:p w14:paraId="191548FA" w14:textId="70D3D93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4.4.4.3</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Integrity checking of NAS signalling messages in the AMF</w:t>
      </w:r>
      <w:r>
        <w:rPr>
          <w:noProof/>
        </w:rPr>
        <w:tab/>
      </w:r>
      <w:r>
        <w:rPr>
          <w:noProof/>
        </w:rPr>
        <w:fldChar w:fldCharType="begin" w:fldLock="1"/>
      </w:r>
      <w:r>
        <w:rPr>
          <w:noProof/>
        </w:rPr>
        <w:instrText xml:space="preserve"> PAGEREF _Toc209788297 \h </w:instrText>
      </w:r>
      <w:r>
        <w:rPr>
          <w:noProof/>
        </w:rPr>
      </w:r>
      <w:r>
        <w:rPr>
          <w:noProof/>
        </w:rPr>
        <w:fldChar w:fldCharType="separate"/>
      </w:r>
      <w:r>
        <w:rPr>
          <w:noProof/>
        </w:rPr>
        <w:t>71</w:t>
      </w:r>
      <w:r>
        <w:rPr>
          <w:noProof/>
        </w:rPr>
        <w:fldChar w:fldCharType="end"/>
      </w:r>
    </w:p>
    <w:p w14:paraId="609D59B6" w14:textId="420135C0"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4.5</w:t>
      </w:r>
      <w:r>
        <w:rPr>
          <w:rFonts w:asciiTheme="minorHAnsi" w:eastAsiaTheme="minorEastAsia" w:hAnsiTheme="minorHAnsi" w:cstheme="minorBidi"/>
          <w:noProof/>
          <w:kern w:val="2"/>
          <w:sz w:val="24"/>
          <w:szCs w:val="24"/>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209788298 \h </w:instrText>
      </w:r>
      <w:r>
        <w:rPr>
          <w:noProof/>
        </w:rPr>
      </w:r>
      <w:r>
        <w:rPr>
          <w:noProof/>
        </w:rPr>
        <w:fldChar w:fldCharType="separate"/>
      </w:r>
      <w:r>
        <w:rPr>
          <w:noProof/>
        </w:rPr>
        <w:t>72</w:t>
      </w:r>
      <w:r>
        <w:rPr>
          <w:noProof/>
        </w:rPr>
        <w:fldChar w:fldCharType="end"/>
      </w:r>
    </w:p>
    <w:p w14:paraId="0F87927B" w14:textId="25BC0F4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4.6</w:t>
      </w:r>
      <w:r>
        <w:rPr>
          <w:rFonts w:asciiTheme="minorHAnsi" w:eastAsiaTheme="minorEastAsia" w:hAnsiTheme="minorHAnsi" w:cstheme="minorBidi"/>
          <w:noProof/>
          <w:kern w:val="2"/>
          <w:sz w:val="24"/>
          <w:szCs w:val="24"/>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209788299 \h </w:instrText>
      </w:r>
      <w:r>
        <w:rPr>
          <w:noProof/>
        </w:rPr>
      </w:r>
      <w:r>
        <w:rPr>
          <w:noProof/>
        </w:rPr>
        <w:fldChar w:fldCharType="separate"/>
      </w:r>
      <w:r>
        <w:rPr>
          <w:noProof/>
        </w:rPr>
        <w:t>73</w:t>
      </w:r>
      <w:r>
        <w:rPr>
          <w:noProof/>
        </w:rPr>
        <w:fldChar w:fldCharType="end"/>
      </w:r>
    </w:p>
    <w:p w14:paraId="5F0B39B8" w14:textId="3CDD96DB"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rPr>
        <w:t>4.4.7</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Protection of NAS IEs</w:t>
      </w:r>
      <w:r>
        <w:rPr>
          <w:noProof/>
        </w:rPr>
        <w:tab/>
      </w:r>
      <w:r>
        <w:rPr>
          <w:noProof/>
        </w:rPr>
        <w:fldChar w:fldCharType="begin" w:fldLock="1"/>
      </w:r>
      <w:r>
        <w:rPr>
          <w:noProof/>
        </w:rPr>
        <w:instrText xml:space="preserve"> PAGEREF _Toc209788300 \h </w:instrText>
      </w:r>
      <w:r>
        <w:rPr>
          <w:noProof/>
        </w:rPr>
      </w:r>
      <w:r>
        <w:rPr>
          <w:noProof/>
        </w:rPr>
        <w:fldChar w:fldCharType="separate"/>
      </w:r>
      <w:r>
        <w:rPr>
          <w:noProof/>
        </w:rPr>
        <w:t>75</w:t>
      </w:r>
      <w:r>
        <w:rPr>
          <w:noProof/>
        </w:rPr>
        <w:fldChar w:fldCharType="end"/>
      </w:r>
    </w:p>
    <w:p w14:paraId="4CB23B28" w14:textId="43086553"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Unified access control</w:t>
      </w:r>
      <w:r>
        <w:rPr>
          <w:noProof/>
        </w:rPr>
        <w:tab/>
      </w:r>
      <w:r>
        <w:rPr>
          <w:noProof/>
        </w:rPr>
        <w:fldChar w:fldCharType="begin" w:fldLock="1"/>
      </w:r>
      <w:r>
        <w:rPr>
          <w:noProof/>
        </w:rPr>
        <w:instrText xml:space="preserve"> PAGEREF _Toc209788301 \h </w:instrText>
      </w:r>
      <w:r>
        <w:rPr>
          <w:noProof/>
        </w:rPr>
      </w:r>
      <w:r>
        <w:rPr>
          <w:noProof/>
        </w:rPr>
        <w:fldChar w:fldCharType="separate"/>
      </w:r>
      <w:r>
        <w:rPr>
          <w:noProof/>
        </w:rPr>
        <w:t>76</w:t>
      </w:r>
      <w:r>
        <w:rPr>
          <w:noProof/>
        </w:rPr>
        <w:fldChar w:fldCharType="end"/>
      </w:r>
    </w:p>
    <w:p w14:paraId="6C945C46" w14:textId="42AD8E2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302 \h </w:instrText>
      </w:r>
      <w:r>
        <w:rPr>
          <w:noProof/>
        </w:rPr>
      </w:r>
      <w:r>
        <w:rPr>
          <w:noProof/>
        </w:rPr>
        <w:fldChar w:fldCharType="separate"/>
      </w:r>
      <w:r>
        <w:rPr>
          <w:noProof/>
        </w:rPr>
        <w:t>76</w:t>
      </w:r>
      <w:r>
        <w:rPr>
          <w:noProof/>
        </w:rPr>
        <w:fldChar w:fldCharType="end"/>
      </w:r>
    </w:p>
    <w:p w14:paraId="12A4D51B" w14:textId="25E99C7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5.2</w:t>
      </w:r>
      <w:r>
        <w:rPr>
          <w:rFonts w:asciiTheme="minorHAnsi" w:eastAsiaTheme="minorEastAsia" w:hAnsiTheme="minorHAnsi" w:cstheme="minorBidi"/>
          <w:noProof/>
          <w:kern w:val="2"/>
          <w:sz w:val="24"/>
          <w:szCs w:val="24"/>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209788303 \h </w:instrText>
      </w:r>
      <w:r>
        <w:rPr>
          <w:noProof/>
        </w:rPr>
      </w:r>
      <w:r>
        <w:rPr>
          <w:noProof/>
        </w:rPr>
        <w:fldChar w:fldCharType="separate"/>
      </w:r>
      <w:r>
        <w:rPr>
          <w:noProof/>
        </w:rPr>
        <w:t>78</w:t>
      </w:r>
      <w:r>
        <w:rPr>
          <w:noProof/>
        </w:rPr>
        <w:fldChar w:fldCharType="end"/>
      </w:r>
    </w:p>
    <w:p w14:paraId="58902108" w14:textId="20F24F7D"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5.2A</w:t>
      </w:r>
      <w:r>
        <w:rPr>
          <w:rFonts w:asciiTheme="minorHAnsi" w:eastAsiaTheme="minorEastAsia" w:hAnsiTheme="minorHAnsi" w:cstheme="minorBidi"/>
          <w:noProof/>
          <w:kern w:val="2"/>
          <w:sz w:val="24"/>
          <w:szCs w:val="24"/>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209788304 \h </w:instrText>
      </w:r>
      <w:r>
        <w:rPr>
          <w:noProof/>
        </w:rPr>
      </w:r>
      <w:r>
        <w:rPr>
          <w:noProof/>
        </w:rPr>
        <w:fldChar w:fldCharType="separate"/>
      </w:r>
      <w:r>
        <w:rPr>
          <w:noProof/>
        </w:rPr>
        <w:t>84</w:t>
      </w:r>
      <w:r>
        <w:rPr>
          <w:noProof/>
        </w:rPr>
        <w:fldChar w:fldCharType="end"/>
      </w:r>
    </w:p>
    <w:p w14:paraId="2C5020E6" w14:textId="5881872D"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5.3</w:t>
      </w:r>
      <w:r>
        <w:rPr>
          <w:rFonts w:asciiTheme="minorHAnsi" w:eastAsiaTheme="minorEastAsia" w:hAnsiTheme="minorHAnsi" w:cstheme="minorBidi"/>
          <w:noProof/>
          <w:kern w:val="2"/>
          <w:sz w:val="24"/>
          <w:szCs w:val="24"/>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209788305 \h </w:instrText>
      </w:r>
      <w:r>
        <w:rPr>
          <w:noProof/>
        </w:rPr>
      </w:r>
      <w:r>
        <w:rPr>
          <w:noProof/>
        </w:rPr>
        <w:fldChar w:fldCharType="separate"/>
      </w:r>
      <w:r>
        <w:rPr>
          <w:noProof/>
        </w:rPr>
        <w:t>90</w:t>
      </w:r>
      <w:r>
        <w:rPr>
          <w:noProof/>
        </w:rPr>
        <w:fldChar w:fldCharType="end"/>
      </w:r>
    </w:p>
    <w:p w14:paraId="190AEE19" w14:textId="47AC58E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5.4</w:t>
      </w:r>
      <w:r>
        <w:rPr>
          <w:rFonts w:asciiTheme="minorHAnsi" w:eastAsiaTheme="minorEastAsia" w:hAnsiTheme="minorHAnsi" w:cstheme="minorBidi"/>
          <w:noProof/>
          <w:kern w:val="2"/>
          <w:sz w:val="24"/>
          <w:szCs w:val="24"/>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209788306 \h </w:instrText>
      </w:r>
      <w:r>
        <w:rPr>
          <w:noProof/>
        </w:rPr>
      </w:r>
      <w:r>
        <w:rPr>
          <w:noProof/>
        </w:rPr>
        <w:fldChar w:fldCharType="separate"/>
      </w:r>
      <w:r>
        <w:rPr>
          <w:noProof/>
        </w:rPr>
        <w:t>92</w:t>
      </w:r>
      <w:r>
        <w:rPr>
          <w:noProof/>
        </w:rPr>
        <w:fldChar w:fldCharType="end"/>
      </w:r>
    </w:p>
    <w:p w14:paraId="535D070D" w14:textId="73C5095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4.5.4.1</w:t>
      </w:r>
      <w:r>
        <w:rPr>
          <w:rFonts w:asciiTheme="minorHAnsi" w:eastAsiaTheme="minorEastAsia" w:hAnsiTheme="minorHAnsi" w:cstheme="minorBidi"/>
          <w:noProof/>
          <w:kern w:val="2"/>
          <w:sz w:val="24"/>
          <w:szCs w:val="24"/>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209788307 \h </w:instrText>
      </w:r>
      <w:r>
        <w:rPr>
          <w:noProof/>
        </w:rPr>
      </w:r>
      <w:r>
        <w:rPr>
          <w:noProof/>
        </w:rPr>
        <w:fldChar w:fldCharType="separate"/>
      </w:r>
      <w:r>
        <w:rPr>
          <w:noProof/>
        </w:rPr>
        <w:t>92</w:t>
      </w:r>
      <w:r>
        <w:rPr>
          <w:noProof/>
        </w:rPr>
        <w:fldChar w:fldCharType="end"/>
      </w:r>
    </w:p>
    <w:p w14:paraId="32E472FD" w14:textId="1BECC2D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5.4.2</w:t>
      </w:r>
      <w:r>
        <w:rPr>
          <w:rFonts w:asciiTheme="minorHAnsi" w:eastAsiaTheme="minorEastAsia" w:hAnsiTheme="minorHAnsi" w:cstheme="minorBidi"/>
          <w:noProof/>
          <w:kern w:val="2"/>
          <w:sz w:val="24"/>
          <w:szCs w:val="24"/>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209788308 \h </w:instrText>
      </w:r>
      <w:r>
        <w:rPr>
          <w:noProof/>
        </w:rPr>
      </w:r>
      <w:r>
        <w:rPr>
          <w:noProof/>
        </w:rPr>
        <w:fldChar w:fldCharType="separate"/>
      </w:r>
      <w:r>
        <w:rPr>
          <w:noProof/>
        </w:rPr>
        <w:t>94</w:t>
      </w:r>
      <w:r>
        <w:rPr>
          <w:noProof/>
        </w:rPr>
        <w:fldChar w:fldCharType="end"/>
      </w:r>
    </w:p>
    <w:p w14:paraId="011C11A8" w14:textId="0250F31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5.5</w:t>
      </w:r>
      <w:r>
        <w:rPr>
          <w:rFonts w:asciiTheme="minorHAnsi" w:eastAsiaTheme="minorEastAsia" w:hAnsiTheme="minorHAnsi" w:cstheme="minorBidi"/>
          <w:noProof/>
          <w:kern w:val="2"/>
          <w:sz w:val="24"/>
          <w:szCs w:val="24"/>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209788309 \h </w:instrText>
      </w:r>
      <w:r>
        <w:rPr>
          <w:noProof/>
        </w:rPr>
      </w:r>
      <w:r>
        <w:rPr>
          <w:noProof/>
        </w:rPr>
        <w:fldChar w:fldCharType="separate"/>
      </w:r>
      <w:r>
        <w:rPr>
          <w:noProof/>
        </w:rPr>
        <w:t>96</w:t>
      </w:r>
      <w:r>
        <w:rPr>
          <w:noProof/>
        </w:rPr>
        <w:fldChar w:fldCharType="end"/>
      </w:r>
    </w:p>
    <w:p w14:paraId="2CDE00EC" w14:textId="799EE338"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5.6</w:t>
      </w:r>
      <w:r>
        <w:rPr>
          <w:rFonts w:asciiTheme="minorHAnsi" w:eastAsiaTheme="minorEastAsia" w:hAnsiTheme="minorHAnsi" w:cstheme="minorBidi"/>
          <w:noProof/>
          <w:kern w:val="2"/>
          <w:sz w:val="24"/>
          <w:szCs w:val="24"/>
          <w:lang w:eastAsia="en-GB"/>
          <w14:ligatures w14:val="standardContextual"/>
        </w:rPr>
        <w:tab/>
      </w:r>
      <w:r>
        <w:rPr>
          <w:noProof/>
          <w:lang w:eastAsia="zh-CN"/>
        </w:rPr>
        <w:t>Mapping b</w:t>
      </w:r>
      <w:r w:rsidRPr="00817467">
        <w:rPr>
          <w:rFonts w:cs="Arial"/>
          <w:noProof/>
        </w:rPr>
        <w:t xml:space="preserve">etween access categories/access identities and </w:t>
      </w:r>
      <w:r w:rsidRPr="00817467">
        <w:rPr>
          <w:rFonts w:cs="Arial"/>
          <w:noProof/>
          <w:lang w:eastAsia="zh-CN"/>
        </w:rPr>
        <w:t xml:space="preserve">RRC </w:t>
      </w:r>
      <w:r w:rsidRPr="00817467">
        <w:rPr>
          <w:rFonts w:cs="Arial"/>
          <w:noProof/>
        </w:rPr>
        <w:t>establishment cause</w:t>
      </w:r>
      <w:r>
        <w:rPr>
          <w:noProof/>
        </w:rPr>
        <w:tab/>
      </w:r>
      <w:r>
        <w:rPr>
          <w:noProof/>
        </w:rPr>
        <w:fldChar w:fldCharType="begin" w:fldLock="1"/>
      </w:r>
      <w:r>
        <w:rPr>
          <w:noProof/>
        </w:rPr>
        <w:instrText xml:space="preserve"> PAGEREF _Toc209788310 \h </w:instrText>
      </w:r>
      <w:r>
        <w:rPr>
          <w:noProof/>
        </w:rPr>
      </w:r>
      <w:r>
        <w:rPr>
          <w:noProof/>
        </w:rPr>
        <w:fldChar w:fldCharType="separate"/>
      </w:r>
      <w:r>
        <w:rPr>
          <w:noProof/>
        </w:rPr>
        <w:t>101</w:t>
      </w:r>
      <w:r>
        <w:rPr>
          <w:noProof/>
        </w:rPr>
        <w:fldChar w:fldCharType="end"/>
      </w:r>
    </w:p>
    <w:p w14:paraId="5BD61BA0" w14:textId="2AB75FFD"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Network slicing</w:t>
      </w:r>
      <w:r>
        <w:rPr>
          <w:noProof/>
        </w:rPr>
        <w:tab/>
      </w:r>
      <w:r>
        <w:rPr>
          <w:noProof/>
        </w:rPr>
        <w:fldChar w:fldCharType="begin" w:fldLock="1"/>
      </w:r>
      <w:r>
        <w:rPr>
          <w:noProof/>
        </w:rPr>
        <w:instrText xml:space="preserve"> PAGEREF _Toc209788311 \h </w:instrText>
      </w:r>
      <w:r>
        <w:rPr>
          <w:noProof/>
        </w:rPr>
      </w:r>
      <w:r>
        <w:rPr>
          <w:noProof/>
        </w:rPr>
        <w:fldChar w:fldCharType="separate"/>
      </w:r>
      <w:r>
        <w:rPr>
          <w:noProof/>
        </w:rPr>
        <w:t>102</w:t>
      </w:r>
      <w:r>
        <w:rPr>
          <w:noProof/>
        </w:rPr>
        <w:fldChar w:fldCharType="end"/>
      </w:r>
    </w:p>
    <w:p w14:paraId="3FEEAFD1" w14:textId="54E4839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312 \h </w:instrText>
      </w:r>
      <w:r>
        <w:rPr>
          <w:noProof/>
        </w:rPr>
      </w:r>
      <w:r>
        <w:rPr>
          <w:noProof/>
        </w:rPr>
        <w:fldChar w:fldCharType="separate"/>
      </w:r>
      <w:r>
        <w:rPr>
          <w:noProof/>
        </w:rPr>
        <w:t>102</w:t>
      </w:r>
      <w:r>
        <w:rPr>
          <w:noProof/>
        </w:rPr>
        <w:fldChar w:fldCharType="end"/>
      </w:r>
    </w:p>
    <w:p w14:paraId="42DBA943" w14:textId="2640D86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6.2</w:t>
      </w:r>
      <w:r>
        <w:rPr>
          <w:rFonts w:asciiTheme="minorHAnsi" w:eastAsiaTheme="minorEastAsia" w:hAnsiTheme="minorHAnsi" w:cstheme="minorBidi"/>
          <w:noProof/>
          <w:kern w:val="2"/>
          <w:sz w:val="24"/>
          <w:szCs w:val="24"/>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209788313 \h </w:instrText>
      </w:r>
      <w:r>
        <w:rPr>
          <w:noProof/>
        </w:rPr>
      </w:r>
      <w:r>
        <w:rPr>
          <w:noProof/>
        </w:rPr>
        <w:fldChar w:fldCharType="separate"/>
      </w:r>
      <w:r>
        <w:rPr>
          <w:noProof/>
        </w:rPr>
        <w:t>106</w:t>
      </w:r>
      <w:r>
        <w:rPr>
          <w:noProof/>
        </w:rPr>
        <w:fldChar w:fldCharType="end"/>
      </w:r>
    </w:p>
    <w:p w14:paraId="7FF93BFD" w14:textId="29654E9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314 \h </w:instrText>
      </w:r>
      <w:r>
        <w:rPr>
          <w:noProof/>
        </w:rPr>
      </w:r>
      <w:r>
        <w:rPr>
          <w:noProof/>
        </w:rPr>
        <w:fldChar w:fldCharType="separate"/>
      </w:r>
      <w:r>
        <w:rPr>
          <w:noProof/>
        </w:rPr>
        <w:t>106</w:t>
      </w:r>
      <w:r>
        <w:rPr>
          <w:noProof/>
        </w:rPr>
        <w:fldChar w:fldCharType="end"/>
      </w:r>
    </w:p>
    <w:p w14:paraId="177F5226" w14:textId="3F85C42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2.2</w:t>
      </w:r>
      <w:r>
        <w:rPr>
          <w:rFonts w:asciiTheme="minorHAnsi" w:eastAsiaTheme="minorEastAsia" w:hAnsiTheme="minorHAnsi" w:cstheme="minorBidi"/>
          <w:noProof/>
          <w:kern w:val="2"/>
          <w:sz w:val="24"/>
          <w:szCs w:val="24"/>
          <w:lang w:eastAsia="en-GB"/>
          <w14:ligatures w14:val="standardContextual"/>
        </w:rPr>
        <w:tab/>
      </w:r>
      <w:r>
        <w:rPr>
          <w:noProof/>
        </w:rPr>
        <w:t>NSSAI storage</w:t>
      </w:r>
      <w:r>
        <w:rPr>
          <w:noProof/>
        </w:rPr>
        <w:tab/>
      </w:r>
      <w:r>
        <w:rPr>
          <w:noProof/>
        </w:rPr>
        <w:fldChar w:fldCharType="begin" w:fldLock="1"/>
      </w:r>
      <w:r>
        <w:rPr>
          <w:noProof/>
        </w:rPr>
        <w:instrText xml:space="preserve"> PAGEREF _Toc209788315 \h </w:instrText>
      </w:r>
      <w:r>
        <w:rPr>
          <w:noProof/>
        </w:rPr>
      </w:r>
      <w:r>
        <w:rPr>
          <w:noProof/>
        </w:rPr>
        <w:fldChar w:fldCharType="separate"/>
      </w:r>
      <w:r>
        <w:rPr>
          <w:noProof/>
        </w:rPr>
        <w:t>107</w:t>
      </w:r>
      <w:r>
        <w:rPr>
          <w:noProof/>
        </w:rPr>
        <w:fldChar w:fldCharType="end"/>
      </w:r>
    </w:p>
    <w:p w14:paraId="0A7F2B63" w14:textId="12D371B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2.3</w:t>
      </w:r>
      <w:r>
        <w:rPr>
          <w:rFonts w:asciiTheme="minorHAnsi" w:eastAsiaTheme="minorEastAsia" w:hAnsiTheme="minorHAnsi" w:cstheme="minorBidi"/>
          <w:noProof/>
          <w:kern w:val="2"/>
          <w:sz w:val="24"/>
          <w:szCs w:val="24"/>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209788316 \h </w:instrText>
      </w:r>
      <w:r>
        <w:rPr>
          <w:noProof/>
        </w:rPr>
      </w:r>
      <w:r>
        <w:rPr>
          <w:noProof/>
        </w:rPr>
        <w:fldChar w:fldCharType="separate"/>
      </w:r>
      <w:r>
        <w:rPr>
          <w:noProof/>
        </w:rPr>
        <w:t>115</w:t>
      </w:r>
      <w:r>
        <w:rPr>
          <w:noProof/>
        </w:rPr>
        <w:fldChar w:fldCharType="end"/>
      </w:r>
    </w:p>
    <w:p w14:paraId="4BB0358D" w14:textId="1EABDCD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2.4</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209788317 \h </w:instrText>
      </w:r>
      <w:r>
        <w:rPr>
          <w:noProof/>
        </w:rPr>
      </w:r>
      <w:r>
        <w:rPr>
          <w:noProof/>
        </w:rPr>
        <w:fldChar w:fldCharType="separate"/>
      </w:r>
      <w:r>
        <w:rPr>
          <w:noProof/>
        </w:rPr>
        <w:t>117</w:t>
      </w:r>
      <w:r>
        <w:rPr>
          <w:noProof/>
        </w:rPr>
        <w:fldChar w:fldCharType="end"/>
      </w:r>
    </w:p>
    <w:p w14:paraId="42035217" w14:textId="4771BA8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2.5</w:t>
      </w:r>
      <w:r>
        <w:rPr>
          <w:rFonts w:asciiTheme="minorHAnsi" w:eastAsiaTheme="minorEastAsia" w:hAnsiTheme="minorHAnsi" w:cstheme="minorBidi"/>
          <w:noProof/>
          <w:kern w:val="2"/>
          <w:sz w:val="24"/>
          <w:szCs w:val="24"/>
          <w:lang w:eastAsia="en-GB"/>
          <w14:ligatures w14:val="standardContextual"/>
        </w:rPr>
        <w:tab/>
      </w:r>
      <w:r>
        <w:rPr>
          <w:noProof/>
        </w:rPr>
        <w:t>Mobility management-based network slice admission control</w:t>
      </w:r>
      <w:r>
        <w:rPr>
          <w:noProof/>
        </w:rPr>
        <w:tab/>
      </w:r>
      <w:r>
        <w:rPr>
          <w:noProof/>
        </w:rPr>
        <w:fldChar w:fldCharType="begin" w:fldLock="1"/>
      </w:r>
      <w:r>
        <w:rPr>
          <w:noProof/>
        </w:rPr>
        <w:instrText xml:space="preserve"> PAGEREF _Toc209788318 \h </w:instrText>
      </w:r>
      <w:r>
        <w:rPr>
          <w:noProof/>
        </w:rPr>
      </w:r>
      <w:r>
        <w:rPr>
          <w:noProof/>
        </w:rPr>
        <w:fldChar w:fldCharType="separate"/>
      </w:r>
      <w:r>
        <w:rPr>
          <w:noProof/>
        </w:rPr>
        <w:t>119</w:t>
      </w:r>
      <w:r>
        <w:rPr>
          <w:noProof/>
        </w:rPr>
        <w:fldChar w:fldCharType="end"/>
      </w:r>
    </w:p>
    <w:p w14:paraId="14711D77" w14:textId="34900C5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2.6</w:t>
      </w:r>
      <w:r>
        <w:rPr>
          <w:rFonts w:asciiTheme="minorHAnsi" w:eastAsiaTheme="minorEastAsia" w:hAnsiTheme="minorHAnsi" w:cstheme="minorBidi"/>
          <w:noProof/>
          <w:kern w:val="2"/>
          <w:sz w:val="24"/>
          <w:szCs w:val="24"/>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209788319 \h </w:instrText>
      </w:r>
      <w:r>
        <w:rPr>
          <w:noProof/>
        </w:rPr>
      </w:r>
      <w:r>
        <w:rPr>
          <w:noProof/>
        </w:rPr>
        <w:fldChar w:fldCharType="separate"/>
      </w:r>
      <w:r>
        <w:rPr>
          <w:noProof/>
        </w:rPr>
        <w:t>120</w:t>
      </w:r>
      <w:r>
        <w:rPr>
          <w:noProof/>
        </w:rPr>
        <w:fldChar w:fldCharType="end"/>
      </w:r>
    </w:p>
    <w:p w14:paraId="5284214A" w14:textId="1C57888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2.7</w:t>
      </w:r>
      <w:r>
        <w:rPr>
          <w:rFonts w:asciiTheme="minorHAnsi" w:eastAsiaTheme="minorEastAsia" w:hAnsiTheme="minorHAnsi" w:cstheme="minorBidi"/>
          <w:noProof/>
          <w:kern w:val="2"/>
          <w:sz w:val="24"/>
          <w:szCs w:val="24"/>
          <w:lang w:eastAsia="en-GB"/>
          <w14:ligatures w14:val="standardContextual"/>
        </w:rPr>
        <w:tab/>
      </w:r>
      <w:r>
        <w:rPr>
          <w:noProof/>
        </w:rPr>
        <w:t>Mobility management-based network slice replacement</w:t>
      </w:r>
      <w:r>
        <w:rPr>
          <w:noProof/>
        </w:rPr>
        <w:tab/>
      </w:r>
      <w:r>
        <w:rPr>
          <w:noProof/>
        </w:rPr>
        <w:fldChar w:fldCharType="begin" w:fldLock="1"/>
      </w:r>
      <w:r>
        <w:rPr>
          <w:noProof/>
        </w:rPr>
        <w:instrText xml:space="preserve"> PAGEREF _Toc209788320 \h </w:instrText>
      </w:r>
      <w:r>
        <w:rPr>
          <w:noProof/>
        </w:rPr>
      </w:r>
      <w:r>
        <w:rPr>
          <w:noProof/>
        </w:rPr>
        <w:fldChar w:fldCharType="separate"/>
      </w:r>
      <w:r>
        <w:rPr>
          <w:noProof/>
        </w:rPr>
        <w:t>121</w:t>
      </w:r>
      <w:r>
        <w:rPr>
          <w:noProof/>
        </w:rPr>
        <w:fldChar w:fldCharType="end"/>
      </w:r>
    </w:p>
    <w:p w14:paraId="31FE0387" w14:textId="3512D54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2.8</w:t>
      </w:r>
      <w:r>
        <w:rPr>
          <w:rFonts w:asciiTheme="minorHAnsi" w:eastAsiaTheme="minorEastAsia" w:hAnsiTheme="minorHAnsi" w:cstheme="minorBidi"/>
          <w:noProof/>
          <w:kern w:val="2"/>
          <w:sz w:val="24"/>
          <w:szCs w:val="24"/>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209788321 \h </w:instrText>
      </w:r>
      <w:r>
        <w:rPr>
          <w:noProof/>
        </w:rPr>
      </w:r>
      <w:r>
        <w:rPr>
          <w:noProof/>
        </w:rPr>
        <w:fldChar w:fldCharType="separate"/>
      </w:r>
      <w:r>
        <w:rPr>
          <w:noProof/>
        </w:rPr>
        <w:t>123</w:t>
      </w:r>
      <w:r>
        <w:rPr>
          <w:noProof/>
        </w:rPr>
        <w:fldChar w:fldCharType="end"/>
      </w:r>
    </w:p>
    <w:p w14:paraId="78DA1E3E" w14:textId="24CCD2F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4.6.2.9</w:t>
      </w:r>
      <w:r>
        <w:rPr>
          <w:rFonts w:asciiTheme="minorHAnsi" w:eastAsiaTheme="minorEastAsia" w:hAnsiTheme="minorHAnsi" w:cstheme="minorBidi"/>
          <w:noProof/>
          <w:kern w:val="2"/>
          <w:sz w:val="24"/>
          <w:szCs w:val="24"/>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209788322 \h </w:instrText>
      </w:r>
      <w:r>
        <w:rPr>
          <w:noProof/>
        </w:rPr>
      </w:r>
      <w:r>
        <w:rPr>
          <w:noProof/>
        </w:rPr>
        <w:fldChar w:fldCharType="separate"/>
      </w:r>
      <w:r>
        <w:rPr>
          <w:noProof/>
        </w:rPr>
        <w:t>124</w:t>
      </w:r>
      <w:r>
        <w:rPr>
          <w:noProof/>
        </w:rPr>
        <w:fldChar w:fldCharType="end"/>
      </w:r>
    </w:p>
    <w:p w14:paraId="62C7264F" w14:textId="373ADEA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2.10</w:t>
      </w:r>
      <w:r>
        <w:rPr>
          <w:rFonts w:asciiTheme="minorHAnsi" w:eastAsiaTheme="minorEastAsia" w:hAnsiTheme="minorHAnsi" w:cstheme="minorBidi"/>
          <w:noProof/>
          <w:kern w:val="2"/>
          <w:sz w:val="24"/>
          <w:szCs w:val="24"/>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209788323 \h </w:instrText>
      </w:r>
      <w:r>
        <w:rPr>
          <w:noProof/>
        </w:rPr>
      </w:r>
      <w:r>
        <w:rPr>
          <w:noProof/>
        </w:rPr>
        <w:fldChar w:fldCharType="separate"/>
      </w:r>
      <w:r>
        <w:rPr>
          <w:noProof/>
        </w:rPr>
        <w:t>126</w:t>
      </w:r>
      <w:r>
        <w:rPr>
          <w:noProof/>
        </w:rPr>
        <w:fldChar w:fldCharType="end"/>
      </w:r>
    </w:p>
    <w:p w14:paraId="0D159339" w14:textId="20A4ABE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2.11</w:t>
      </w:r>
      <w:r>
        <w:rPr>
          <w:rFonts w:asciiTheme="minorHAnsi" w:eastAsiaTheme="minorEastAsia" w:hAnsiTheme="minorHAnsi" w:cstheme="minorBidi"/>
          <w:noProof/>
          <w:kern w:val="2"/>
          <w:sz w:val="24"/>
          <w:szCs w:val="24"/>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209788324 \h </w:instrText>
      </w:r>
      <w:r>
        <w:rPr>
          <w:noProof/>
        </w:rPr>
      </w:r>
      <w:r>
        <w:rPr>
          <w:noProof/>
        </w:rPr>
        <w:fldChar w:fldCharType="separate"/>
      </w:r>
      <w:r>
        <w:rPr>
          <w:noProof/>
        </w:rPr>
        <w:t>126</w:t>
      </w:r>
      <w:r>
        <w:rPr>
          <w:noProof/>
        </w:rPr>
        <w:fldChar w:fldCharType="end"/>
      </w:r>
    </w:p>
    <w:p w14:paraId="0FBDA21D" w14:textId="666B2DCD"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6.3</w:t>
      </w:r>
      <w:r>
        <w:rPr>
          <w:rFonts w:asciiTheme="minorHAnsi" w:eastAsiaTheme="minorEastAsia" w:hAnsiTheme="minorHAnsi" w:cstheme="minorBidi"/>
          <w:noProof/>
          <w:kern w:val="2"/>
          <w:sz w:val="24"/>
          <w:szCs w:val="24"/>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209788325 \h </w:instrText>
      </w:r>
      <w:r>
        <w:rPr>
          <w:noProof/>
        </w:rPr>
      </w:r>
      <w:r>
        <w:rPr>
          <w:noProof/>
        </w:rPr>
        <w:fldChar w:fldCharType="separate"/>
      </w:r>
      <w:r>
        <w:rPr>
          <w:noProof/>
        </w:rPr>
        <w:t>128</w:t>
      </w:r>
      <w:r>
        <w:rPr>
          <w:noProof/>
        </w:rPr>
        <w:fldChar w:fldCharType="end"/>
      </w:r>
    </w:p>
    <w:p w14:paraId="7900F30C" w14:textId="3E0FBE0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326 \h </w:instrText>
      </w:r>
      <w:r>
        <w:rPr>
          <w:noProof/>
        </w:rPr>
      </w:r>
      <w:r>
        <w:rPr>
          <w:noProof/>
        </w:rPr>
        <w:fldChar w:fldCharType="separate"/>
      </w:r>
      <w:r>
        <w:rPr>
          <w:noProof/>
        </w:rPr>
        <w:t>128</w:t>
      </w:r>
      <w:r>
        <w:rPr>
          <w:noProof/>
        </w:rPr>
        <w:fldChar w:fldCharType="end"/>
      </w:r>
    </w:p>
    <w:p w14:paraId="3478FC43" w14:textId="553507A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3.1</w:t>
      </w:r>
      <w:r>
        <w:rPr>
          <w:rFonts w:asciiTheme="minorHAnsi" w:eastAsiaTheme="minorEastAsia" w:hAnsiTheme="minorHAnsi" w:cstheme="minorBidi"/>
          <w:noProof/>
          <w:kern w:val="2"/>
          <w:sz w:val="24"/>
          <w:szCs w:val="24"/>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209788327 \h </w:instrText>
      </w:r>
      <w:r>
        <w:rPr>
          <w:noProof/>
        </w:rPr>
      </w:r>
      <w:r>
        <w:rPr>
          <w:noProof/>
        </w:rPr>
        <w:fldChar w:fldCharType="separate"/>
      </w:r>
      <w:r>
        <w:rPr>
          <w:noProof/>
        </w:rPr>
        <w:t>128</w:t>
      </w:r>
      <w:r>
        <w:rPr>
          <w:noProof/>
        </w:rPr>
        <w:fldChar w:fldCharType="end"/>
      </w:r>
    </w:p>
    <w:p w14:paraId="20725535" w14:textId="1C21C10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3.2</w:t>
      </w:r>
      <w:r>
        <w:rPr>
          <w:rFonts w:asciiTheme="minorHAnsi" w:eastAsiaTheme="minorEastAsia" w:hAnsiTheme="minorHAnsi" w:cstheme="minorBidi"/>
          <w:noProof/>
          <w:kern w:val="2"/>
          <w:sz w:val="24"/>
          <w:szCs w:val="24"/>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209788328 \h </w:instrText>
      </w:r>
      <w:r>
        <w:rPr>
          <w:noProof/>
        </w:rPr>
      </w:r>
      <w:r>
        <w:rPr>
          <w:noProof/>
        </w:rPr>
        <w:fldChar w:fldCharType="separate"/>
      </w:r>
      <w:r>
        <w:rPr>
          <w:noProof/>
        </w:rPr>
        <w:t>128</w:t>
      </w:r>
      <w:r>
        <w:rPr>
          <w:noProof/>
        </w:rPr>
        <w:fldChar w:fldCharType="end"/>
      </w:r>
    </w:p>
    <w:p w14:paraId="5D3B94F0" w14:textId="160A8F6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3.3</w:t>
      </w:r>
      <w:r>
        <w:rPr>
          <w:rFonts w:asciiTheme="minorHAnsi" w:eastAsiaTheme="minorEastAsia" w:hAnsiTheme="minorHAnsi" w:cstheme="minorBidi"/>
          <w:noProof/>
          <w:kern w:val="2"/>
          <w:sz w:val="24"/>
          <w:szCs w:val="24"/>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209788329 \h </w:instrText>
      </w:r>
      <w:r>
        <w:rPr>
          <w:noProof/>
        </w:rPr>
      </w:r>
      <w:r>
        <w:rPr>
          <w:noProof/>
        </w:rPr>
        <w:fldChar w:fldCharType="separate"/>
      </w:r>
      <w:r>
        <w:rPr>
          <w:noProof/>
        </w:rPr>
        <w:t>129</w:t>
      </w:r>
      <w:r>
        <w:rPr>
          <w:noProof/>
        </w:rPr>
        <w:fldChar w:fldCharType="end"/>
      </w:r>
    </w:p>
    <w:p w14:paraId="51CDAE5A" w14:textId="3B3CF40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3.4</w:t>
      </w:r>
      <w:r>
        <w:rPr>
          <w:rFonts w:asciiTheme="minorHAnsi" w:eastAsiaTheme="minorEastAsia" w:hAnsiTheme="minorHAnsi" w:cstheme="minorBidi"/>
          <w:noProof/>
          <w:kern w:val="2"/>
          <w:sz w:val="24"/>
          <w:szCs w:val="24"/>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209788330 \h </w:instrText>
      </w:r>
      <w:r>
        <w:rPr>
          <w:noProof/>
        </w:rPr>
      </w:r>
      <w:r>
        <w:rPr>
          <w:noProof/>
        </w:rPr>
        <w:fldChar w:fldCharType="separate"/>
      </w:r>
      <w:r>
        <w:rPr>
          <w:noProof/>
        </w:rPr>
        <w:t>129</w:t>
      </w:r>
      <w:r>
        <w:rPr>
          <w:noProof/>
        </w:rPr>
        <w:fldChar w:fldCharType="end"/>
      </w:r>
    </w:p>
    <w:p w14:paraId="5AA69380" w14:textId="7FF6DBA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4.6.3.5</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Session management for optimized handling of temporarily available network slices</w:t>
      </w:r>
      <w:r>
        <w:rPr>
          <w:noProof/>
        </w:rPr>
        <w:tab/>
      </w:r>
      <w:r>
        <w:rPr>
          <w:noProof/>
        </w:rPr>
        <w:fldChar w:fldCharType="begin" w:fldLock="1"/>
      </w:r>
      <w:r>
        <w:rPr>
          <w:noProof/>
        </w:rPr>
        <w:instrText xml:space="preserve"> PAGEREF _Toc209788331 \h </w:instrText>
      </w:r>
      <w:r>
        <w:rPr>
          <w:noProof/>
        </w:rPr>
      </w:r>
      <w:r>
        <w:rPr>
          <w:noProof/>
        </w:rPr>
        <w:fldChar w:fldCharType="separate"/>
      </w:r>
      <w:r>
        <w:rPr>
          <w:noProof/>
        </w:rPr>
        <w:t>130</w:t>
      </w:r>
      <w:r>
        <w:rPr>
          <w:noProof/>
        </w:rPr>
        <w:fldChar w:fldCharType="end"/>
      </w:r>
    </w:p>
    <w:p w14:paraId="4375896A" w14:textId="10C793F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3.6</w:t>
      </w:r>
      <w:r>
        <w:rPr>
          <w:rFonts w:asciiTheme="minorHAnsi" w:eastAsiaTheme="minorEastAsia" w:hAnsiTheme="minorHAnsi" w:cstheme="minorBidi"/>
          <w:noProof/>
          <w:kern w:val="2"/>
          <w:sz w:val="24"/>
          <w:szCs w:val="24"/>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209788332 \h </w:instrText>
      </w:r>
      <w:r>
        <w:rPr>
          <w:noProof/>
        </w:rPr>
      </w:r>
      <w:r>
        <w:rPr>
          <w:noProof/>
        </w:rPr>
        <w:fldChar w:fldCharType="separate"/>
      </w:r>
      <w:r>
        <w:rPr>
          <w:noProof/>
        </w:rPr>
        <w:t>130</w:t>
      </w:r>
      <w:r>
        <w:rPr>
          <w:noProof/>
        </w:rPr>
        <w:fldChar w:fldCharType="end"/>
      </w:r>
    </w:p>
    <w:p w14:paraId="0F258146" w14:textId="279980F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6.3.7</w:t>
      </w:r>
      <w:r>
        <w:rPr>
          <w:rFonts w:asciiTheme="minorHAnsi" w:eastAsiaTheme="minorEastAsia" w:hAnsiTheme="minorHAnsi" w:cstheme="minorBidi"/>
          <w:noProof/>
          <w:kern w:val="2"/>
          <w:sz w:val="24"/>
          <w:szCs w:val="24"/>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209788333 \h </w:instrText>
      </w:r>
      <w:r>
        <w:rPr>
          <w:noProof/>
        </w:rPr>
      </w:r>
      <w:r>
        <w:rPr>
          <w:noProof/>
        </w:rPr>
        <w:fldChar w:fldCharType="separate"/>
      </w:r>
      <w:r>
        <w:rPr>
          <w:noProof/>
        </w:rPr>
        <w:t>132</w:t>
      </w:r>
      <w:r>
        <w:rPr>
          <w:noProof/>
        </w:rPr>
        <w:fldChar w:fldCharType="end"/>
      </w:r>
    </w:p>
    <w:p w14:paraId="2CDD2522" w14:textId="428B6AC6"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NAS over non-3GPP access</w:t>
      </w:r>
      <w:r>
        <w:rPr>
          <w:noProof/>
        </w:rPr>
        <w:tab/>
      </w:r>
      <w:r>
        <w:rPr>
          <w:noProof/>
        </w:rPr>
        <w:fldChar w:fldCharType="begin" w:fldLock="1"/>
      </w:r>
      <w:r>
        <w:rPr>
          <w:noProof/>
        </w:rPr>
        <w:instrText xml:space="preserve"> PAGEREF _Toc209788334 \h </w:instrText>
      </w:r>
      <w:r>
        <w:rPr>
          <w:noProof/>
        </w:rPr>
      </w:r>
      <w:r>
        <w:rPr>
          <w:noProof/>
        </w:rPr>
        <w:fldChar w:fldCharType="separate"/>
      </w:r>
      <w:r>
        <w:rPr>
          <w:noProof/>
        </w:rPr>
        <w:t>132</w:t>
      </w:r>
      <w:r>
        <w:rPr>
          <w:noProof/>
        </w:rPr>
        <w:fldChar w:fldCharType="end"/>
      </w:r>
    </w:p>
    <w:p w14:paraId="3AE666DD" w14:textId="4733DB2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335 \h </w:instrText>
      </w:r>
      <w:r>
        <w:rPr>
          <w:noProof/>
        </w:rPr>
      </w:r>
      <w:r>
        <w:rPr>
          <w:noProof/>
        </w:rPr>
        <w:fldChar w:fldCharType="separate"/>
      </w:r>
      <w:r>
        <w:rPr>
          <w:noProof/>
        </w:rPr>
        <w:t>132</w:t>
      </w:r>
      <w:r>
        <w:rPr>
          <w:noProof/>
        </w:rPr>
        <w:fldChar w:fldCharType="end"/>
      </w:r>
    </w:p>
    <w:p w14:paraId="3404FA23" w14:textId="384B9533"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209788336 \h </w:instrText>
      </w:r>
      <w:r>
        <w:rPr>
          <w:noProof/>
        </w:rPr>
      </w:r>
      <w:r>
        <w:rPr>
          <w:noProof/>
        </w:rPr>
        <w:fldChar w:fldCharType="separate"/>
      </w:r>
      <w:r>
        <w:rPr>
          <w:noProof/>
        </w:rPr>
        <w:t>133</w:t>
      </w:r>
      <w:r>
        <w:rPr>
          <w:noProof/>
        </w:rPr>
        <w:fldChar w:fldCharType="end"/>
      </w:r>
    </w:p>
    <w:p w14:paraId="3DFCDFFD" w14:textId="6E89219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337 \h </w:instrText>
      </w:r>
      <w:r>
        <w:rPr>
          <w:noProof/>
        </w:rPr>
      </w:r>
      <w:r>
        <w:rPr>
          <w:noProof/>
        </w:rPr>
        <w:fldChar w:fldCharType="separate"/>
      </w:r>
      <w:r>
        <w:rPr>
          <w:noProof/>
        </w:rPr>
        <w:t>133</w:t>
      </w:r>
      <w:r>
        <w:rPr>
          <w:noProof/>
        </w:rPr>
        <w:fldChar w:fldCharType="end"/>
      </w:r>
    </w:p>
    <w:p w14:paraId="2929CD7F" w14:textId="1437926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7.2.2</w:t>
      </w:r>
      <w:r>
        <w:rPr>
          <w:rFonts w:asciiTheme="minorHAnsi" w:eastAsiaTheme="minorEastAsia" w:hAnsiTheme="minorHAnsi" w:cstheme="minorBidi"/>
          <w:noProof/>
          <w:kern w:val="2"/>
          <w:sz w:val="24"/>
          <w:szCs w:val="24"/>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209788338 \h </w:instrText>
      </w:r>
      <w:r>
        <w:rPr>
          <w:noProof/>
        </w:rPr>
      </w:r>
      <w:r>
        <w:rPr>
          <w:noProof/>
        </w:rPr>
        <w:fldChar w:fldCharType="separate"/>
      </w:r>
      <w:r>
        <w:rPr>
          <w:noProof/>
        </w:rPr>
        <w:t>134</w:t>
      </w:r>
      <w:r>
        <w:rPr>
          <w:noProof/>
        </w:rPr>
        <w:fldChar w:fldCharType="end"/>
      </w:r>
    </w:p>
    <w:p w14:paraId="43BD39C8" w14:textId="56FDE3F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7.3</w:t>
      </w:r>
      <w:r>
        <w:rPr>
          <w:rFonts w:asciiTheme="minorHAnsi" w:eastAsiaTheme="minorEastAsia" w:hAnsiTheme="minorHAnsi" w:cstheme="minorBidi"/>
          <w:noProof/>
          <w:kern w:val="2"/>
          <w:sz w:val="24"/>
          <w:szCs w:val="24"/>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209788339 \h </w:instrText>
      </w:r>
      <w:r>
        <w:rPr>
          <w:noProof/>
        </w:rPr>
      </w:r>
      <w:r>
        <w:rPr>
          <w:noProof/>
        </w:rPr>
        <w:fldChar w:fldCharType="separate"/>
      </w:r>
      <w:r>
        <w:rPr>
          <w:noProof/>
        </w:rPr>
        <w:t>135</w:t>
      </w:r>
      <w:r>
        <w:rPr>
          <w:noProof/>
        </w:rPr>
        <w:fldChar w:fldCharType="end"/>
      </w:r>
    </w:p>
    <w:p w14:paraId="4D5E93C8" w14:textId="4F8F2F20"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7.4</w:t>
      </w:r>
      <w:r>
        <w:rPr>
          <w:rFonts w:asciiTheme="minorHAnsi" w:eastAsiaTheme="minorEastAsia" w:hAnsiTheme="minorHAnsi" w:cstheme="minorBidi"/>
          <w:noProof/>
          <w:kern w:val="2"/>
          <w:sz w:val="24"/>
          <w:szCs w:val="24"/>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209788340 \h </w:instrText>
      </w:r>
      <w:r>
        <w:rPr>
          <w:noProof/>
        </w:rPr>
      </w:r>
      <w:r>
        <w:rPr>
          <w:noProof/>
        </w:rPr>
        <w:fldChar w:fldCharType="separate"/>
      </w:r>
      <w:r>
        <w:rPr>
          <w:noProof/>
        </w:rPr>
        <w:t>135</w:t>
      </w:r>
      <w:r>
        <w:rPr>
          <w:noProof/>
        </w:rPr>
        <w:fldChar w:fldCharType="end"/>
      </w:r>
    </w:p>
    <w:p w14:paraId="40584F99" w14:textId="4725C8EF"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7.5</w:t>
      </w:r>
      <w:r>
        <w:rPr>
          <w:rFonts w:asciiTheme="minorHAnsi" w:eastAsiaTheme="minorEastAsia" w:hAnsiTheme="minorHAnsi" w:cstheme="minorBidi"/>
          <w:noProof/>
          <w:kern w:val="2"/>
          <w:sz w:val="24"/>
          <w:szCs w:val="24"/>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209788341 \h </w:instrText>
      </w:r>
      <w:r>
        <w:rPr>
          <w:noProof/>
        </w:rPr>
      </w:r>
      <w:r>
        <w:rPr>
          <w:noProof/>
        </w:rPr>
        <w:fldChar w:fldCharType="separate"/>
      </w:r>
      <w:r>
        <w:rPr>
          <w:noProof/>
        </w:rPr>
        <w:t>136</w:t>
      </w:r>
      <w:r>
        <w:rPr>
          <w:noProof/>
        </w:rPr>
        <w:fldChar w:fldCharType="end"/>
      </w:r>
    </w:p>
    <w:p w14:paraId="16F288A9" w14:textId="663D936E"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209788342 \h </w:instrText>
      </w:r>
      <w:r>
        <w:rPr>
          <w:noProof/>
        </w:rPr>
      </w:r>
      <w:r>
        <w:rPr>
          <w:noProof/>
        </w:rPr>
        <w:fldChar w:fldCharType="separate"/>
      </w:r>
      <w:r>
        <w:rPr>
          <w:noProof/>
        </w:rPr>
        <w:t>136</w:t>
      </w:r>
      <w:r>
        <w:rPr>
          <w:noProof/>
        </w:rPr>
        <w:fldChar w:fldCharType="end"/>
      </w:r>
    </w:p>
    <w:p w14:paraId="71717A55" w14:textId="3775172E"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343 \h </w:instrText>
      </w:r>
      <w:r>
        <w:rPr>
          <w:noProof/>
        </w:rPr>
      </w:r>
      <w:r>
        <w:rPr>
          <w:noProof/>
        </w:rPr>
        <w:fldChar w:fldCharType="separate"/>
      </w:r>
      <w:r>
        <w:rPr>
          <w:noProof/>
        </w:rPr>
        <w:t>136</w:t>
      </w:r>
      <w:r>
        <w:rPr>
          <w:noProof/>
        </w:rPr>
        <w:fldChar w:fldCharType="end"/>
      </w:r>
    </w:p>
    <w:p w14:paraId="296EFEE6" w14:textId="0F46963E"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8.2</w:t>
      </w:r>
      <w:r>
        <w:rPr>
          <w:rFonts w:asciiTheme="minorHAnsi" w:eastAsiaTheme="minorEastAsia" w:hAnsiTheme="minorHAnsi" w:cstheme="minorBidi"/>
          <w:noProof/>
          <w:kern w:val="2"/>
          <w:sz w:val="24"/>
          <w:szCs w:val="24"/>
          <w:lang w:eastAsia="en-GB"/>
          <w14:ligatures w14:val="standardContextual"/>
        </w:rPr>
        <w:tab/>
      </w:r>
      <w:r>
        <w:rPr>
          <w:noProof/>
        </w:rPr>
        <w:t>Single-registration mode</w:t>
      </w:r>
      <w:r>
        <w:rPr>
          <w:noProof/>
        </w:rPr>
        <w:tab/>
      </w:r>
      <w:r>
        <w:rPr>
          <w:noProof/>
        </w:rPr>
        <w:fldChar w:fldCharType="begin" w:fldLock="1"/>
      </w:r>
      <w:r>
        <w:rPr>
          <w:noProof/>
        </w:rPr>
        <w:instrText xml:space="preserve"> PAGEREF _Toc209788344 \h </w:instrText>
      </w:r>
      <w:r>
        <w:rPr>
          <w:noProof/>
        </w:rPr>
      </w:r>
      <w:r>
        <w:rPr>
          <w:noProof/>
        </w:rPr>
        <w:fldChar w:fldCharType="separate"/>
      </w:r>
      <w:r>
        <w:rPr>
          <w:noProof/>
        </w:rPr>
        <w:t>137</w:t>
      </w:r>
      <w:r>
        <w:rPr>
          <w:noProof/>
        </w:rPr>
        <w:fldChar w:fldCharType="end"/>
      </w:r>
    </w:p>
    <w:p w14:paraId="22358650" w14:textId="1C59C77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345 \h </w:instrText>
      </w:r>
      <w:r>
        <w:rPr>
          <w:noProof/>
        </w:rPr>
      </w:r>
      <w:r>
        <w:rPr>
          <w:noProof/>
        </w:rPr>
        <w:fldChar w:fldCharType="separate"/>
      </w:r>
      <w:r>
        <w:rPr>
          <w:noProof/>
        </w:rPr>
        <w:t>137</w:t>
      </w:r>
      <w:r>
        <w:rPr>
          <w:noProof/>
        </w:rPr>
        <w:fldChar w:fldCharType="end"/>
      </w:r>
    </w:p>
    <w:p w14:paraId="7A6E6CD9" w14:textId="0EEF867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4.8.2.2</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Single-registration mode with N26 interface</w:t>
      </w:r>
      <w:r>
        <w:rPr>
          <w:noProof/>
        </w:rPr>
        <w:tab/>
      </w:r>
      <w:r>
        <w:rPr>
          <w:noProof/>
        </w:rPr>
        <w:fldChar w:fldCharType="begin" w:fldLock="1"/>
      </w:r>
      <w:r>
        <w:rPr>
          <w:noProof/>
        </w:rPr>
        <w:instrText xml:space="preserve"> PAGEREF _Toc209788346 \h </w:instrText>
      </w:r>
      <w:r>
        <w:rPr>
          <w:noProof/>
        </w:rPr>
      </w:r>
      <w:r>
        <w:rPr>
          <w:noProof/>
        </w:rPr>
        <w:fldChar w:fldCharType="separate"/>
      </w:r>
      <w:r>
        <w:rPr>
          <w:noProof/>
        </w:rPr>
        <w:t>137</w:t>
      </w:r>
      <w:r>
        <w:rPr>
          <w:noProof/>
        </w:rPr>
        <w:fldChar w:fldCharType="end"/>
      </w:r>
    </w:p>
    <w:p w14:paraId="7952AD1A" w14:textId="7747998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8.2.3</w:t>
      </w:r>
      <w:r>
        <w:rPr>
          <w:rFonts w:asciiTheme="minorHAnsi" w:eastAsiaTheme="minorEastAsia" w:hAnsiTheme="minorHAnsi" w:cstheme="minorBidi"/>
          <w:noProof/>
          <w:kern w:val="2"/>
          <w:sz w:val="24"/>
          <w:szCs w:val="24"/>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209788347 \h </w:instrText>
      </w:r>
      <w:r>
        <w:rPr>
          <w:noProof/>
        </w:rPr>
      </w:r>
      <w:r>
        <w:rPr>
          <w:noProof/>
        </w:rPr>
        <w:fldChar w:fldCharType="separate"/>
      </w:r>
      <w:r>
        <w:rPr>
          <w:noProof/>
        </w:rPr>
        <w:t>137</w:t>
      </w:r>
      <w:r>
        <w:rPr>
          <w:noProof/>
        </w:rPr>
        <w:fldChar w:fldCharType="end"/>
      </w:r>
    </w:p>
    <w:p w14:paraId="73C7AA6A" w14:textId="59E031D3"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4.8.2.3.1</w:t>
      </w:r>
      <w:r>
        <w:rPr>
          <w:rFonts w:asciiTheme="minorHAnsi" w:eastAsiaTheme="minorEastAsia" w:hAnsiTheme="minorHAnsi" w:cstheme="minorBidi"/>
          <w:noProof/>
          <w:kern w:val="2"/>
          <w:sz w:val="24"/>
          <w:szCs w:val="24"/>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209788348 \h </w:instrText>
      </w:r>
      <w:r>
        <w:rPr>
          <w:noProof/>
        </w:rPr>
      </w:r>
      <w:r>
        <w:rPr>
          <w:noProof/>
        </w:rPr>
        <w:fldChar w:fldCharType="separate"/>
      </w:r>
      <w:r>
        <w:rPr>
          <w:noProof/>
        </w:rPr>
        <w:t>137</w:t>
      </w:r>
      <w:r>
        <w:rPr>
          <w:noProof/>
        </w:rPr>
        <w:fldChar w:fldCharType="end"/>
      </w:r>
    </w:p>
    <w:p w14:paraId="4DE19AF8" w14:textId="0594A070"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4.8.2.3.2</w:t>
      </w:r>
      <w:r>
        <w:rPr>
          <w:rFonts w:asciiTheme="minorHAnsi" w:eastAsiaTheme="minorEastAsia" w:hAnsiTheme="minorHAnsi" w:cstheme="minorBidi"/>
          <w:noProof/>
          <w:kern w:val="2"/>
          <w:sz w:val="24"/>
          <w:szCs w:val="24"/>
          <w:lang w:eastAsia="en-GB"/>
          <w14:ligatures w14:val="standardContextual"/>
        </w:rPr>
        <w:tab/>
      </w:r>
      <w:r>
        <w:rPr>
          <w:noProof/>
        </w:rPr>
        <w:t xml:space="preserve">Interworking between </w:t>
      </w:r>
      <w:r w:rsidRPr="00817467">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209788349 \h </w:instrText>
      </w:r>
      <w:r>
        <w:rPr>
          <w:noProof/>
        </w:rPr>
      </w:r>
      <w:r>
        <w:rPr>
          <w:noProof/>
        </w:rPr>
        <w:fldChar w:fldCharType="separate"/>
      </w:r>
      <w:r>
        <w:rPr>
          <w:noProof/>
        </w:rPr>
        <w:t>139</w:t>
      </w:r>
      <w:r>
        <w:rPr>
          <w:noProof/>
        </w:rPr>
        <w:fldChar w:fldCharType="end"/>
      </w:r>
    </w:p>
    <w:p w14:paraId="6302FCAD" w14:textId="7878BAEF"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8.3</w:t>
      </w:r>
      <w:r>
        <w:rPr>
          <w:rFonts w:asciiTheme="minorHAnsi" w:eastAsiaTheme="minorEastAsia" w:hAnsiTheme="minorHAnsi" w:cstheme="minorBidi"/>
          <w:noProof/>
          <w:kern w:val="2"/>
          <w:sz w:val="24"/>
          <w:szCs w:val="24"/>
          <w:lang w:eastAsia="en-GB"/>
          <w14:ligatures w14:val="standardContextual"/>
        </w:rPr>
        <w:tab/>
      </w:r>
      <w:r>
        <w:rPr>
          <w:noProof/>
        </w:rPr>
        <w:t>Dual-registration mode</w:t>
      </w:r>
      <w:r>
        <w:rPr>
          <w:noProof/>
        </w:rPr>
        <w:tab/>
      </w:r>
      <w:r>
        <w:rPr>
          <w:noProof/>
        </w:rPr>
        <w:fldChar w:fldCharType="begin" w:fldLock="1"/>
      </w:r>
      <w:r>
        <w:rPr>
          <w:noProof/>
        </w:rPr>
        <w:instrText xml:space="preserve"> PAGEREF _Toc209788350 \h </w:instrText>
      </w:r>
      <w:r>
        <w:rPr>
          <w:noProof/>
        </w:rPr>
      </w:r>
      <w:r>
        <w:rPr>
          <w:noProof/>
        </w:rPr>
        <w:fldChar w:fldCharType="separate"/>
      </w:r>
      <w:r>
        <w:rPr>
          <w:noProof/>
        </w:rPr>
        <w:t>140</w:t>
      </w:r>
      <w:r>
        <w:rPr>
          <w:noProof/>
        </w:rPr>
        <w:fldChar w:fldCharType="end"/>
      </w:r>
    </w:p>
    <w:p w14:paraId="04A457DC" w14:textId="08047693"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8.4</w:t>
      </w:r>
      <w:r>
        <w:rPr>
          <w:rFonts w:asciiTheme="minorHAnsi" w:eastAsiaTheme="minorEastAsia" w:hAnsiTheme="minorHAnsi" w:cstheme="minorBidi"/>
          <w:noProof/>
          <w:kern w:val="2"/>
          <w:sz w:val="24"/>
          <w:szCs w:val="24"/>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209788351 \h </w:instrText>
      </w:r>
      <w:r>
        <w:rPr>
          <w:noProof/>
        </w:rPr>
      </w:r>
      <w:r>
        <w:rPr>
          <w:noProof/>
        </w:rPr>
        <w:fldChar w:fldCharType="separate"/>
      </w:r>
      <w:r>
        <w:rPr>
          <w:noProof/>
        </w:rPr>
        <w:t>141</w:t>
      </w:r>
      <w:r>
        <w:rPr>
          <w:noProof/>
        </w:rPr>
        <w:fldChar w:fldCharType="end"/>
      </w:r>
    </w:p>
    <w:p w14:paraId="2FCB52B0" w14:textId="72ED8D3B"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8.4A</w:t>
      </w:r>
      <w:r>
        <w:rPr>
          <w:rFonts w:asciiTheme="minorHAnsi" w:eastAsiaTheme="minorEastAsia" w:hAnsiTheme="minorHAnsi" w:cstheme="minorBidi"/>
          <w:noProof/>
          <w:kern w:val="2"/>
          <w:sz w:val="24"/>
          <w:szCs w:val="24"/>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209788352 \h </w:instrText>
      </w:r>
      <w:r>
        <w:rPr>
          <w:noProof/>
        </w:rPr>
      </w:r>
      <w:r>
        <w:rPr>
          <w:noProof/>
        </w:rPr>
        <w:fldChar w:fldCharType="separate"/>
      </w:r>
      <w:r>
        <w:rPr>
          <w:noProof/>
        </w:rPr>
        <w:t>142</w:t>
      </w:r>
      <w:r>
        <w:rPr>
          <w:noProof/>
        </w:rPr>
        <w:fldChar w:fldCharType="end"/>
      </w:r>
    </w:p>
    <w:p w14:paraId="262FF385" w14:textId="250BC43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8.4A.1</w:t>
      </w:r>
      <w:r>
        <w:rPr>
          <w:rFonts w:asciiTheme="minorHAnsi" w:eastAsiaTheme="minorEastAsia" w:hAnsiTheme="minorHAnsi" w:cstheme="minorBidi"/>
          <w:noProof/>
          <w:kern w:val="2"/>
          <w:sz w:val="24"/>
          <w:szCs w:val="24"/>
          <w:lang w:eastAsia="en-GB"/>
          <w14:ligatures w14:val="standardContextual"/>
        </w:rPr>
        <w:tab/>
      </w:r>
      <w:r>
        <w:rPr>
          <w:noProof/>
        </w:rPr>
        <w:t>Core network selection</w:t>
      </w:r>
      <w:r>
        <w:rPr>
          <w:noProof/>
        </w:rPr>
        <w:tab/>
      </w:r>
      <w:r>
        <w:rPr>
          <w:noProof/>
        </w:rPr>
        <w:fldChar w:fldCharType="begin" w:fldLock="1"/>
      </w:r>
      <w:r>
        <w:rPr>
          <w:noProof/>
        </w:rPr>
        <w:instrText xml:space="preserve"> PAGEREF _Toc209788353 \h </w:instrText>
      </w:r>
      <w:r>
        <w:rPr>
          <w:noProof/>
        </w:rPr>
      </w:r>
      <w:r>
        <w:rPr>
          <w:noProof/>
        </w:rPr>
        <w:fldChar w:fldCharType="separate"/>
      </w:r>
      <w:r>
        <w:rPr>
          <w:noProof/>
        </w:rPr>
        <w:t>142</w:t>
      </w:r>
      <w:r>
        <w:rPr>
          <w:noProof/>
        </w:rPr>
        <w:fldChar w:fldCharType="end"/>
      </w:r>
    </w:p>
    <w:p w14:paraId="189DF708" w14:textId="03D4278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4.8.4A.2</w:t>
      </w:r>
      <w:r>
        <w:rPr>
          <w:rFonts w:asciiTheme="minorHAnsi" w:eastAsiaTheme="minorEastAsia" w:hAnsiTheme="minorHAnsi" w:cstheme="minorBidi"/>
          <w:noProof/>
          <w:kern w:val="2"/>
          <w:sz w:val="24"/>
          <w:szCs w:val="24"/>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209788354 \h </w:instrText>
      </w:r>
      <w:r>
        <w:rPr>
          <w:noProof/>
        </w:rPr>
      </w:r>
      <w:r>
        <w:rPr>
          <w:noProof/>
        </w:rPr>
        <w:fldChar w:fldCharType="separate"/>
      </w:r>
      <w:r>
        <w:rPr>
          <w:noProof/>
        </w:rPr>
        <w:t>142</w:t>
      </w:r>
      <w:r>
        <w:rPr>
          <w:noProof/>
        </w:rPr>
        <w:fldChar w:fldCharType="end"/>
      </w:r>
    </w:p>
    <w:p w14:paraId="7F1AACD8" w14:textId="3B8735C9"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209788355 \h </w:instrText>
      </w:r>
      <w:r>
        <w:rPr>
          <w:noProof/>
        </w:rPr>
      </w:r>
      <w:r>
        <w:rPr>
          <w:noProof/>
        </w:rPr>
        <w:fldChar w:fldCharType="separate"/>
      </w:r>
      <w:r>
        <w:rPr>
          <w:noProof/>
        </w:rPr>
        <w:t>142</w:t>
      </w:r>
      <w:r>
        <w:rPr>
          <w:noProof/>
        </w:rPr>
        <w:fldChar w:fldCharType="end"/>
      </w:r>
    </w:p>
    <w:p w14:paraId="3D65CA7D" w14:textId="34D10159"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356 \h </w:instrText>
      </w:r>
      <w:r>
        <w:rPr>
          <w:noProof/>
        </w:rPr>
      </w:r>
      <w:r>
        <w:rPr>
          <w:noProof/>
        </w:rPr>
        <w:fldChar w:fldCharType="separate"/>
      </w:r>
      <w:r>
        <w:rPr>
          <w:noProof/>
        </w:rPr>
        <w:t>142</w:t>
      </w:r>
      <w:r>
        <w:rPr>
          <w:noProof/>
        </w:rPr>
        <w:fldChar w:fldCharType="end"/>
      </w:r>
    </w:p>
    <w:p w14:paraId="0515E62B" w14:textId="69D7010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9.2</w:t>
      </w:r>
      <w:r>
        <w:rPr>
          <w:rFonts w:asciiTheme="minorHAnsi" w:eastAsiaTheme="minorEastAsia" w:hAnsiTheme="minorHAnsi" w:cstheme="minorBidi"/>
          <w:noProof/>
          <w:kern w:val="2"/>
          <w:sz w:val="24"/>
          <w:szCs w:val="24"/>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209788357 \h </w:instrText>
      </w:r>
      <w:r>
        <w:rPr>
          <w:noProof/>
        </w:rPr>
      </w:r>
      <w:r>
        <w:rPr>
          <w:noProof/>
        </w:rPr>
        <w:fldChar w:fldCharType="separate"/>
      </w:r>
      <w:r>
        <w:rPr>
          <w:noProof/>
        </w:rPr>
        <w:t>143</w:t>
      </w:r>
      <w:r>
        <w:rPr>
          <w:noProof/>
        </w:rPr>
        <w:fldChar w:fldCharType="end"/>
      </w:r>
    </w:p>
    <w:p w14:paraId="342BC169" w14:textId="1B643D0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9.3</w:t>
      </w:r>
      <w:r>
        <w:rPr>
          <w:rFonts w:asciiTheme="minorHAnsi" w:eastAsiaTheme="minorEastAsia" w:hAnsiTheme="minorHAnsi" w:cstheme="minorBidi"/>
          <w:noProof/>
          <w:kern w:val="2"/>
          <w:sz w:val="24"/>
          <w:szCs w:val="24"/>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209788358 \h </w:instrText>
      </w:r>
      <w:r>
        <w:rPr>
          <w:noProof/>
        </w:rPr>
      </w:r>
      <w:r>
        <w:rPr>
          <w:noProof/>
        </w:rPr>
        <w:fldChar w:fldCharType="separate"/>
      </w:r>
      <w:r>
        <w:rPr>
          <w:noProof/>
        </w:rPr>
        <w:t>147</w:t>
      </w:r>
      <w:r>
        <w:rPr>
          <w:noProof/>
        </w:rPr>
        <w:fldChar w:fldCharType="end"/>
      </w:r>
    </w:p>
    <w:p w14:paraId="0DA79F0E" w14:textId="5F3D8C1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9.4</w:t>
      </w:r>
      <w:r>
        <w:rPr>
          <w:rFonts w:asciiTheme="minorHAnsi" w:eastAsiaTheme="minorEastAsia" w:hAnsiTheme="minorHAnsi" w:cstheme="minorBidi"/>
          <w:noProof/>
          <w:kern w:val="2"/>
          <w:sz w:val="24"/>
          <w:szCs w:val="24"/>
          <w:lang w:eastAsia="en-GB"/>
          <w14:ligatures w14:val="standardContextual"/>
        </w:rPr>
        <w:tab/>
      </w:r>
      <w:r>
        <w:rPr>
          <w:noProof/>
        </w:rPr>
        <w:t>Disabling and re-enabling of UE's s</w:t>
      </w:r>
      <w:r>
        <w:rPr>
          <w:noProof/>
          <w:lang w:eastAsia="ja-JP"/>
        </w:rPr>
        <w:t>atellite NG-RAN</w:t>
      </w:r>
      <w:r>
        <w:rPr>
          <w:noProof/>
        </w:rPr>
        <w:t xml:space="preserve"> capability</w:t>
      </w:r>
      <w:r>
        <w:rPr>
          <w:noProof/>
        </w:rPr>
        <w:tab/>
      </w:r>
      <w:r>
        <w:rPr>
          <w:noProof/>
        </w:rPr>
        <w:fldChar w:fldCharType="begin" w:fldLock="1"/>
      </w:r>
      <w:r>
        <w:rPr>
          <w:noProof/>
        </w:rPr>
        <w:instrText xml:space="preserve"> PAGEREF _Toc209788359 \h </w:instrText>
      </w:r>
      <w:r>
        <w:rPr>
          <w:noProof/>
        </w:rPr>
      </w:r>
      <w:r>
        <w:rPr>
          <w:noProof/>
        </w:rPr>
        <w:fldChar w:fldCharType="separate"/>
      </w:r>
      <w:r>
        <w:rPr>
          <w:noProof/>
        </w:rPr>
        <w:t>147</w:t>
      </w:r>
      <w:r>
        <w:rPr>
          <w:noProof/>
        </w:rPr>
        <w:fldChar w:fldCharType="end"/>
      </w:r>
    </w:p>
    <w:p w14:paraId="728DA19E" w14:textId="4F2286D8"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10</w:t>
      </w:r>
      <w:r>
        <w:rPr>
          <w:rFonts w:asciiTheme="minorHAnsi" w:eastAsiaTheme="minorEastAsia" w:hAnsiTheme="minorHAnsi" w:cstheme="minorBidi"/>
          <w:noProof/>
          <w:kern w:val="2"/>
          <w:sz w:val="24"/>
          <w:szCs w:val="24"/>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209788360 \h </w:instrText>
      </w:r>
      <w:r>
        <w:rPr>
          <w:noProof/>
        </w:rPr>
      </w:r>
      <w:r>
        <w:rPr>
          <w:noProof/>
        </w:rPr>
        <w:fldChar w:fldCharType="separate"/>
      </w:r>
      <w:r>
        <w:rPr>
          <w:noProof/>
        </w:rPr>
        <w:t>148</w:t>
      </w:r>
      <w:r>
        <w:rPr>
          <w:noProof/>
        </w:rPr>
        <w:fldChar w:fldCharType="end"/>
      </w:r>
    </w:p>
    <w:p w14:paraId="3E7E19D1" w14:textId="118D0A0E"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209788361 \h </w:instrText>
      </w:r>
      <w:r>
        <w:rPr>
          <w:noProof/>
        </w:rPr>
      </w:r>
      <w:r>
        <w:rPr>
          <w:noProof/>
        </w:rPr>
        <w:fldChar w:fldCharType="separate"/>
      </w:r>
      <w:r>
        <w:rPr>
          <w:noProof/>
        </w:rPr>
        <w:t>148</w:t>
      </w:r>
      <w:r>
        <w:rPr>
          <w:noProof/>
        </w:rPr>
        <w:fldChar w:fldCharType="end"/>
      </w:r>
    </w:p>
    <w:p w14:paraId="06B144AA" w14:textId="0334CDC0"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4.12</w:t>
      </w:r>
      <w:r>
        <w:rPr>
          <w:rFonts w:asciiTheme="minorHAnsi" w:eastAsiaTheme="minorEastAsia" w:hAnsiTheme="minorHAnsi" w:cstheme="minorBidi"/>
          <w:noProof/>
          <w:kern w:val="2"/>
          <w:sz w:val="24"/>
          <w:szCs w:val="24"/>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209788362 \h </w:instrText>
      </w:r>
      <w:r>
        <w:rPr>
          <w:noProof/>
        </w:rPr>
      </w:r>
      <w:r>
        <w:rPr>
          <w:noProof/>
        </w:rPr>
        <w:fldChar w:fldCharType="separate"/>
      </w:r>
      <w:r>
        <w:rPr>
          <w:noProof/>
        </w:rPr>
        <w:t>149</w:t>
      </w:r>
      <w:r>
        <w:rPr>
          <w:noProof/>
        </w:rPr>
        <w:fldChar w:fldCharType="end"/>
      </w:r>
    </w:p>
    <w:p w14:paraId="59A3EA26" w14:textId="7017060F"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209788363 \h </w:instrText>
      </w:r>
      <w:r>
        <w:rPr>
          <w:noProof/>
        </w:rPr>
      </w:r>
      <w:r>
        <w:rPr>
          <w:noProof/>
        </w:rPr>
        <w:fldChar w:fldCharType="separate"/>
      </w:r>
      <w:r>
        <w:rPr>
          <w:noProof/>
        </w:rPr>
        <w:t>149</w:t>
      </w:r>
      <w:r>
        <w:rPr>
          <w:noProof/>
        </w:rPr>
        <w:fldChar w:fldCharType="end"/>
      </w:r>
    </w:p>
    <w:p w14:paraId="005A9D15" w14:textId="5FC3A6C3"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14</w:t>
      </w:r>
      <w:r>
        <w:rPr>
          <w:rFonts w:asciiTheme="minorHAnsi" w:eastAsiaTheme="minorEastAsia" w:hAnsiTheme="minorHAnsi" w:cstheme="minorBidi"/>
          <w:noProof/>
          <w:kern w:val="2"/>
          <w:sz w:val="24"/>
          <w:szCs w:val="24"/>
          <w:lang w:eastAsia="en-GB"/>
          <w14:ligatures w14:val="standardContextual"/>
        </w:rPr>
        <w:tab/>
      </w:r>
      <w:r>
        <w:rPr>
          <w:noProof/>
        </w:rPr>
        <w:t>Non-public network (NPN)</w:t>
      </w:r>
      <w:r>
        <w:rPr>
          <w:noProof/>
        </w:rPr>
        <w:tab/>
      </w:r>
      <w:r>
        <w:rPr>
          <w:noProof/>
        </w:rPr>
        <w:fldChar w:fldCharType="begin" w:fldLock="1"/>
      </w:r>
      <w:r>
        <w:rPr>
          <w:noProof/>
        </w:rPr>
        <w:instrText xml:space="preserve"> PAGEREF _Toc209788364 \h </w:instrText>
      </w:r>
      <w:r>
        <w:rPr>
          <w:noProof/>
        </w:rPr>
      </w:r>
      <w:r>
        <w:rPr>
          <w:noProof/>
        </w:rPr>
        <w:fldChar w:fldCharType="separate"/>
      </w:r>
      <w:r>
        <w:rPr>
          <w:noProof/>
        </w:rPr>
        <w:t>151</w:t>
      </w:r>
      <w:r>
        <w:rPr>
          <w:noProof/>
        </w:rPr>
        <w:fldChar w:fldCharType="end"/>
      </w:r>
    </w:p>
    <w:p w14:paraId="2F48E9F9" w14:textId="60279549"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365 \h </w:instrText>
      </w:r>
      <w:r>
        <w:rPr>
          <w:noProof/>
        </w:rPr>
      </w:r>
      <w:r>
        <w:rPr>
          <w:noProof/>
        </w:rPr>
        <w:fldChar w:fldCharType="separate"/>
      </w:r>
      <w:r>
        <w:rPr>
          <w:noProof/>
        </w:rPr>
        <w:t>151</w:t>
      </w:r>
      <w:r>
        <w:rPr>
          <w:noProof/>
        </w:rPr>
        <w:fldChar w:fldCharType="end"/>
      </w:r>
    </w:p>
    <w:p w14:paraId="1B44C9E8" w14:textId="02771FFB"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14.2</w:t>
      </w:r>
      <w:r>
        <w:rPr>
          <w:rFonts w:asciiTheme="minorHAnsi" w:eastAsiaTheme="minorEastAsia" w:hAnsiTheme="minorHAnsi" w:cstheme="minorBidi"/>
          <w:noProof/>
          <w:kern w:val="2"/>
          <w:sz w:val="24"/>
          <w:szCs w:val="24"/>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209788366 \h </w:instrText>
      </w:r>
      <w:r>
        <w:rPr>
          <w:noProof/>
        </w:rPr>
      </w:r>
      <w:r>
        <w:rPr>
          <w:noProof/>
        </w:rPr>
        <w:fldChar w:fldCharType="separate"/>
      </w:r>
      <w:r>
        <w:rPr>
          <w:noProof/>
        </w:rPr>
        <w:t>151</w:t>
      </w:r>
      <w:r>
        <w:rPr>
          <w:noProof/>
        </w:rPr>
        <w:fldChar w:fldCharType="end"/>
      </w:r>
    </w:p>
    <w:p w14:paraId="39027FFB" w14:textId="5EEBF6D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14.3</w:t>
      </w:r>
      <w:r>
        <w:rPr>
          <w:rFonts w:asciiTheme="minorHAnsi" w:eastAsiaTheme="minorEastAsia" w:hAnsiTheme="minorHAnsi" w:cstheme="minorBidi"/>
          <w:noProof/>
          <w:kern w:val="2"/>
          <w:sz w:val="24"/>
          <w:szCs w:val="24"/>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209788367 \h </w:instrText>
      </w:r>
      <w:r>
        <w:rPr>
          <w:noProof/>
        </w:rPr>
      </w:r>
      <w:r>
        <w:rPr>
          <w:noProof/>
        </w:rPr>
        <w:fldChar w:fldCharType="separate"/>
      </w:r>
      <w:r>
        <w:rPr>
          <w:noProof/>
        </w:rPr>
        <w:t>153</w:t>
      </w:r>
      <w:r>
        <w:rPr>
          <w:noProof/>
        </w:rPr>
        <w:fldChar w:fldCharType="end"/>
      </w:r>
    </w:p>
    <w:p w14:paraId="2FF48A97" w14:textId="56C52137"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4.15</w:t>
      </w:r>
      <w:r>
        <w:rPr>
          <w:rFonts w:asciiTheme="minorHAnsi" w:eastAsiaTheme="minorEastAsia" w:hAnsiTheme="minorHAnsi" w:cstheme="minorBidi"/>
          <w:noProof/>
          <w:kern w:val="2"/>
          <w:sz w:val="24"/>
          <w:szCs w:val="24"/>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209788368 \h </w:instrText>
      </w:r>
      <w:r>
        <w:rPr>
          <w:noProof/>
        </w:rPr>
      </w:r>
      <w:r>
        <w:rPr>
          <w:noProof/>
        </w:rPr>
        <w:fldChar w:fldCharType="separate"/>
      </w:r>
      <w:r>
        <w:rPr>
          <w:noProof/>
        </w:rPr>
        <w:t>155</w:t>
      </w:r>
      <w:r>
        <w:rPr>
          <w:noProof/>
        </w:rPr>
        <w:fldChar w:fldCharType="end"/>
      </w:r>
    </w:p>
    <w:p w14:paraId="5375847E" w14:textId="21C205E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15.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88369 \h </w:instrText>
      </w:r>
      <w:r>
        <w:rPr>
          <w:noProof/>
        </w:rPr>
      </w:r>
      <w:r>
        <w:rPr>
          <w:noProof/>
        </w:rPr>
        <w:fldChar w:fldCharType="separate"/>
      </w:r>
      <w:r>
        <w:rPr>
          <w:noProof/>
        </w:rPr>
        <w:t>155</w:t>
      </w:r>
      <w:r>
        <w:rPr>
          <w:noProof/>
        </w:rPr>
        <w:fldChar w:fldCharType="end"/>
      </w:r>
    </w:p>
    <w:p w14:paraId="5E68B41B" w14:textId="54D670CE"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15.2</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09788370 \h </w:instrText>
      </w:r>
      <w:r>
        <w:rPr>
          <w:noProof/>
        </w:rPr>
      </w:r>
      <w:r>
        <w:rPr>
          <w:noProof/>
        </w:rPr>
        <w:fldChar w:fldCharType="separate"/>
      </w:r>
      <w:r>
        <w:rPr>
          <w:noProof/>
        </w:rPr>
        <w:t>155</w:t>
      </w:r>
      <w:r>
        <w:rPr>
          <w:noProof/>
        </w:rPr>
        <w:fldChar w:fldCharType="end"/>
      </w:r>
    </w:p>
    <w:p w14:paraId="71D263F2" w14:textId="6B41D2D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4.15.2.1</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09788371 \h </w:instrText>
      </w:r>
      <w:r>
        <w:rPr>
          <w:noProof/>
        </w:rPr>
      </w:r>
      <w:r>
        <w:rPr>
          <w:noProof/>
        </w:rPr>
        <w:fldChar w:fldCharType="separate"/>
      </w:r>
      <w:r>
        <w:rPr>
          <w:noProof/>
        </w:rPr>
        <w:t>155</w:t>
      </w:r>
      <w:r>
        <w:rPr>
          <w:noProof/>
        </w:rPr>
        <w:fldChar w:fldCharType="end"/>
      </w:r>
    </w:p>
    <w:p w14:paraId="2F512996" w14:textId="4555D62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4.15.2.2</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09788372 \h </w:instrText>
      </w:r>
      <w:r>
        <w:rPr>
          <w:noProof/>
        </w:rPr>
      </w:r>
      <w:r>
        <w:rPr>
          <w:noProof/>
        </w:rPr>
        <w:fldChar w:fldCharType="separate"/>
      </w:r>
      <w:r>
        <w:rPr>
          <w:noProof/>
        </w:rPr>
        <w:t>155</w:t>
      </w:r>
      <w:r>
        <w:rPr>
          <w:noProof/>
        </w:rPr>
        <w:fldChar w:fldCharType="end"/>
      </w:r>
    </w:p>
    <w:p w14:paraId="57B51DE8" w14:textId="0230F3C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4.15.2.3</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09788373 \h </w:instrText>
      </w:r>
      <w:r>
        <w:rPr>
          <w:noProof/>
        </w:rPr>
      </w:r>
      <w:r>
        <w:rPr>
          <w:noProof/>
        </w:rPr>
        <w:fldChar w:fldCharType="separate"/>
      </w:r>
      <w:r>
        <w:rPr>
          <w:noProof/>
        </w:rPr>
        <w:t>155</w:t>
      </w:r>
      <w:r>
        <w:rPr>
          <w:noProof/>
        </w:rPr>
        <w:fldChar w:fldCharType="end"/>
      </w:r>
    </w:p>
    <w:p w14:paraId="5A4932E2" w14:textId="2758870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15.3</w:t>
      </w:r>
      <w:r>
        <w:rPr>
          <w:rFonts w:asciiTheme="minorHAnsi" w:eastAsiaTheme="minorEastAsia" w:hAnsiTheme="minorHAnsi" w:cstheme="minorBidi"/>
          <w:noProof/>
          <w:kern w:val="2"/>
          <w:sz w:val="24"/>
          <w:szCs w:val="24"/>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209788374 \h </w:instrText>
      </w:r>
      <w:r>
        <w:rPr>
          <w:noProof/>
        </w:rPr>
      </w:r>
      <w:r>
        <w:rPr>
          <w:noProof/>
        </w:rPr>
        <w:fldChar w:fldCharType="separate"/>
      </w:r>
      <w:r>
        <w:rPr>
          <w:noProof/>
        </w:rPr>
        <w:t>155</w:t>
      </w:r>
      <w:r>
        <w:rPr>
          <w:noProof/>
        </w:rPr>
        <w:fldChar w:fldCharType="end"/>
      </w:r>
    </w:p>
    <w:p w14:paraId="4531EDA1" w14:textId="5E46347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15.4</w:t>
      </w:r>
      <w:r>
        <w:rPr>
          <w:rFonts w:asciiTheme="minorHAnsi" w:eastAsiaTheme="minorEastAsia" w:hAnsiTheme="minorHAnsi" w:cstheme="minorBidi"/>
          <w:noProof/>
          <w:kern w:val="2"/>
          <w:sz w:val="24"/>
          <w:szCs w:val="24"/>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209788375 \h </w:instrText>
      </w:r>
      <w:r>
        <w:rPr>
          <w:noProof/>
        </w:rPr>
      </w:r>
      <w:r>
        <w:rPr>
          <w:noProof/>
        </w:rPr>
        <w:fldChar w:fldCharType="separate"/>
      </w:r>
      <w:r>
        <w:rPr>
          <w:noProof/>
        </w:rPr>
        <w:t>155</w:t>
      </w:r>
      <w:r>
        <w:rPr>
          <w:noProof/>
        </w:rPr>
        <w:fldChar w:fldCharType="end"/>
      </w:r>
    </w:p>
    <w:p w14:paraId="2776180D" w14:textId="394051DD"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16</w:t>
      </w:r>
      <w:r>
        <w:rPr>
          <w:rFonts w:asciiTheme="minorHAnsi" w:eastAsiaTheme="minorEastAsia" w:hAnsiTheme="minorHAnsi" w:cstheme="minorBidi"/>
          <w:noProof/>
          <w:kern w:val="2"/>
          <w:sz w:val="24"/>
          <w:szCs w:val="24"/>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209788376 \h </w:instrText>
      </w:r>
      <w:r>
        <w:rPr>
          <w:noProof/>
        </w:rPr>
      </w:r>
      <w:r>
        <w:rPr>
          <w:noProof/>
        </w:rPr>
        <w:fldChar w:fldCharType="separate"/>
      </w:r>
      <w:r>
        <w:rPr>
          <w:noProof/>
        </w:rPr>
        <w:t>156</w:t>
      </w:r>
      <w:r>
        <w:rPr>
          <w:noProof/>
        </w:rPr>
        <w:fldChar w:fldCharType="end"/>
      </w:r>
    </w:p>
    <w:p w14:paraId="78856709" w14:textId="646EA6EC"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17</w:t>
      </w:r>
      <w:r>
        <w:rPr>
          <w:rFonts w:asciiTheme="minorHAnsi" w:eastAsiaTheme="minorEastAsia" w:hAnsiTheme="minorHAnsi" w:cstheme="minorBidi"/>
          <w:noProof/>
          <w:kern w:val="2"/>
          <w:sz w:val="24"/>
          <w:szCs w:val="24"/>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209788377 \h </w:instrText>
      </w:r>
      <w:r>
        <w:rPr>
          <w:noProof/>
        </w:rPr>
      </w:r>
      <w:r>
        <w:rPr>
          <w:noProof/>
        </w:rPr>
        <w:fldChar w:fldCharType="separate"/>
      </w:r>
      <w:r>
        <w:rPr>
          <w:noProof/>
        </w:rPr>
        <w:t>157</w:t>
      </w:r>
      <w:r>
        <w:rPr>
          <w:noProof/>
        </w:rPr>
        <w:fldChar w:fldCharType="end"/>
      </w:r>
    </w:p>
    <w:p w14:paraId="30CECCF1" w14:textId="4B390A60"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18</w:t>
      </w:r>
      <w:r>
        <w:rPr>
          <w:rFonts w:asciiTheme="minorHAnsi" w:eastAsiaTheme="minorEastAsia" w:hAnsiTheme="minorHAnsi" w:cstheme="minorBidi"/>
          <w:noProof/>
          <w:kern w:val="2"/>
          <w:sz w:val="24"/>
          <w:szCs w:val="24"/>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209788378 \h </w:instrText>
      </w:r>
      <w:r>
        <w:rPr>
          <w:noProof/>
        </w:rPr>
      </w:r>
      <w:r>
        <w:rPr>
          <w:noProof/>
        </w:rPr>
        <w:fldChar w:fldCharType="separate"/>
      </w:r>
      <w:r>
        <w:rPr>
          <w:noProof/>
        </w:rPr>
        <w:t>157</w:t>
      </w:r>
      <w:r>
        <w:rPr>
          <w:noProof/>
        </w:rPr>
        <w:fldChar w:fldCharType="end"/>
      </w:r>
    </w:p>
    <w:p w14:paraId="0898F905" w14:textId="51F20EE5"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19</w:t>
      </w:r>
      <w:r>
        <w:rPr>
          <w:rFonts w:asciiTheme="minorHAnsi" w:eastAsiaTheme="minorEastAsia" w:hAnsiTheme="minorHAnsi" w:cstheme="minorBidi"/>
          <w:noProof/>
          <w:kern w:val="2"/>
          <w:sz w:val="24"/>
          <w:szCs w:val="24"/>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209788379 \h </w:instrText>
      </w:r>
      <w:r>
        <w:rPr>
          <w:noProof/>
        </w:rPr>
      </w:r>
      <w:r>
        <w:rPr>
          <w:noProof/>
        </w:rPr>
        <w:fldChar w:fldCharType="separate"/>
      </w:r>
      <w:r>
        <w:rPr>
          <w:noProof/>
        </w:rPr>
        <w:t>158</w:t>
      </w:r>
      <w:r>
        <w:rPr>
          <w:noProof/>
        </w:rPr>
        <w:fldChar w:fldCharType="end"/>
      </w:r>
    </w:p>
    <w:p w14:paraId="6F95E285" w14:textId="1381A5D7"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20</w:t>
      </w:r>
      <w:r>
        <w:rPr>
          <w:rFonts w:asciiTheme="minorHAnsi" w:eastAsiaTheme="minorEastAsia" w:hAnsiTheme="minorHAnsi" w:cstheme="minorBidi"/>
          <w:noProof/>
          <w:kern w:val="2"/>
          <w:sz w:val="24"/>
          <w:szCs w:val="24"/>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209788380 \h </w:instrText>
      </w:r>
      <w:r>
        <w:rPr>
          <w:noProof/>
        </w:rPr>
      </w:r>
      <w:r>
        <w:rPr>
          <w:noProof/>
        </w:rPr>
        <w:fldChar w:fldCharType="separate"/>
      </w:r>
      <w:r>
        <w:rPr>
          <w:noProof/>
        </w:rPr>
        <w:t>158</w:t>
      </w:r>
      <w:r>
        <w:rPr>
          <w:noProof/>
        </w:rPr>
        <w:fldChar w:fldCharType="end"/>
      </w:r>
    </w:p>
    <w:p w14:paraId="642000E0" w14:textId="2489BA55"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209788381 \h </w:instrText>
      </w:r>
      <w:r>
        <w:rPr>
          <w:noProof/>
        </w:rPr>
      </w:r>
      <w:r>
        <w:rPr>
          <w:noProof/>
        </w:rPr>
        <w:fldChar w:fldCharType="separate"/>
      </w:r>
      <w:r>
        <w:rPr>
          <w:noProof/>
        </w:rPr>
        <w:t>159</w:t>
      </w:r>
      <w:r>
        <w:rPr>
          <w:noProof/>
        </w:rPr>
        <w:fldChar w:fldCharType="end"/>
      </w:r>
    </w:p>
    <w:p w14:paraId="3ACE7541" w14:textId="42E18880"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Uncrewed aerial vehicle identification, authentication, authorization and operational restrictions</w:t>
      </w:r>
      <w:r>
        <w:rPr>
          <w:noProof/>
        </w:rPr>
        <w:tab/>
      </w:r>
      <w:r>
        <w:rPr>
          <w:noProof/>
        </w:rPr>
        <w:fldChar w:fldCharType="begin" w:fldLock="1"/>
      </w:r>
      <w:r>
        <w:rPr>
          <w:noProof/>
        </w:rPr>
        <w:instrText xml:space="preserve"> PAGEREF _Toc209788382 \h </w:instrText>
      </w:r>
      <w:r>
        <w:rPr>
          <w:noProof/>
        </w:rPr>
      </w:r>
      <w:r>
        <w:rPr>
          <w:noProof/>
        </w:rPr>
        <w:fldChar w:fldCharType="separate"/>
      </w:r>
      <w:r>
        <w:rPr>
          <w:noProof/>
        </w:rPr>
        <w:t>159</w:t>
      </w:r>
      <w:r>
        <w:rPr>
          <w:noProof/>
        </w:rPr>
        <w:fldChar w:fldCharType="end"/>
      </w:r>
    </w:p>
    <w:p w14:paraId="1D751D53" w14:textId="3564D6FD"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2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88383 \h </w:instrText>
      </w:r>
      <w:r>
        <w:rPr>
          <w:noProof/>
        </w:rPr>
      </w:r>
      <w:r>
        <w:rPr>
          <w:noProof/>
        </w:rPr>
        <w:fldChar w:fldCharType="separate"/>
      </w:r>
      <w:r>
        <w:rPr>
          <w:noProof/>
        </w:rPr>
        <w:t>159</w:t>
      </w:r>
      <w:r>
        <w:rPr>
          <w:noProof/>
        </w:rPr>
        <w:fldChar w:fldCharType="end"/>
      </w:r>
    </w:p>
    <w:p w14:paraId="30F2C368" w14:textId="0C16E5B8"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22.2</w:t>
      </w:r>
      <w:r>
        <w:rPr>
          <w:rFonts w:asciiTheme="minorHAnsi" w:eastAsiaTheme="minorEastAsia" w:hAnsiTheme="minorHAnsi" w:cstheme="minorBidi"/>
          <w:noProof/>
          <w:kern w:val="2"/>
          <w:sz w:val="24"/>
          <w:szCs w:val="24"/>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209788384 \h </w:instrText>
      </w:r>
      <w:r>
        <w:rPr>
          <w:noProof/>
        </w:rPr>
      </w:r>
      <w:r>
        <w:rPr>
          <w:noProof/>
        </w:rPr>
        <w:fldChar w:fldCharType="separate"/>
      </w:r>
      <w:r>
        <w:rPr>
          <w:noProof/>
        </w:rPr>
        <w:t>160</w:t>
      </w:r>
      <w:r>
        <w:rPr>
          <w:noProof/>
        </w:rPr>
        <w:fldChar w:fldCharType="end"/>
      </w:r>
    </w:p>
    <w:p w14:paraId="6C3F46D8" w14:textId="0139BE1F"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22.3</w:t>
      </w:r>
      <w:r>
        <w:rPr>
          <w:rFonts w:asciiTheme="minorHAnsi" w:eastAsiaTheme="minorEastAsia" w:hAnsiTheme="minorHAnsi" w:cstheme="minorBidi"/>
          <w:noProof/>
          <w:kern w:val="2"/>
          <w:sz w:val="24"/>
          <w:szCs w:val="24"/>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209788385 \h </w:instrText>
      </w:r>
      <w:r>
        <w:rPr>
          <w:noProof/>
        </w:rPr>
      </w:r>
      <w:r>
        <w:rPr>
          <w:noProof/>
        </w:rPr>
        <w:fldChar w:fldCharType="separate"/>
      </w:r>
      <w:r>
        <w:rPr>
          <w:noProof/>
        </w:rPr>
        <w:t>160</w:t>
      </w:r>
      <w:r>
        <w:rPr>
          <w:noProof/>
        </w:rPr>
        <w:fldChar w:fldCharType="end"/>
      </w:r>
    </w:p>
    <w:p w14:paraId="528DB30B" w14:textId="25873E03"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22.4</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09788386 \h </w:instrText>
      </w:r>
      <w:r>
        <w:rPr>
          <w:noProof/>
        </w:rPr>
      </w:r>
      <w:r>
        <w:rPr>
          <w:noProof/>
        </w:rPr>
        <w:fldChar w:fldCharType="separate"/>
      </w:r>
      <w:r>
        <w:rPr>
          <w:noProof/>
        </w:rPr>
        <w:t>161</w:t>
      </w:r>
      <w:r>
        <w:rPr>
          <w:noProof/>
        </w:rPr>
        <w:fldChar w:fldCharType="end"/>
      </w:r>
    </w:p>
    <w:p w14:paraId="211AA076" w14:textId="47960880"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22.5</w:t>
      </w:r>
      <w:r>
        <w:rPr>
          <w:rFonts w:asciiTheme="minorHAnsi" w:eastAsiaTheme="minorEastAsia" w:hAnsiTheme="minorHAnsi" w:cstheme="minorBidi"/>
          <w:noProof/>
          <w:kern w:val="2"/>
          <w:sz w:val="24"/>
          <w:szCs w:val="24"/>
          <w:lang w:eastAsia="en-GB"/>
          <w14:ligatures w14:val="standardContextual"/>
        </w:rPr>
        <w:tab/>
      </w:r>
      <w:r>
        <w:rPr>
          <w:noProof/>
          <w:lang w:eastAsia="ko-KR"/>
        </w:rPr>
        <w:t>Support of no-transmit zone (NTZ)</w:t>
      </w:r>
      <w:r>
        <w:rPr>
          <w:noProof/>
        </w:rPr>
        <w:tab/>
      </w:r>
      <w:r>
        <w:rPr>
          <w:noProof/>
        </w:rPr>
        <w:fldChar w:fldCharType="begin" w:fldLock="1"/>
      </w:r>
      <w:r>
        <w:rPr>
          <w:noProof/>
        </w:rPr>
        <w:instrText xml:space="preserve"> PAGEREF _Toc209788387 \h </w:instrText>
      </w:r>
      <w:r>
        <w:rPr>
          <w:noProof/>
        </w:rPr>
      </w:r>
      <w:r>
        <w:rPr>
          <w:noProof/>
        </w:rPr>
        <w:fldChar w:fldCharType="separate"/>
      </w:r>
      <w:r>
        <w:rPr>
          <w:noProof/>
        </w:rPr>
        <w:t>161</w:t>
      </w:r>
      <w:r>
        <w:rPr>
          <w:noProof/>
        </w:rPr>
        <w:fldChar w:fldCharType="end"/>
      </w:r>
    </w:p>
    <w:p w14:paraId="158AA530" w14:textId="56238EC0"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209788388 \h </w:instrText>
      </w:r>
      <w:r>
        <w:rPr>
          <w:noProof/>
        </w:rPr>
      </w:r>
      <w:r>
        <w:rPr>
          <w:noProof/>
        </w:rPr>
        <w:fldChar w:fldCharType="separate"/>
      </w:r>
      <w:r>
        <w:rPr>
          <w:noProof/>
        </w:rPr>
        <w:t>161</w:t>
      </w:r>
      <w:r>
        <w:rPr>
          <w:noProof/>
        </w:rPr>
        <w:fldChar w:fldCharType="end"/>
      </w:r>
    </w:p>
    <w:p w14:paraId="02EFDF82" w14:textId="3CB7933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389 \h </w:instrText>
      </w:r>
      <w:r>
        <w:rPr>
          <w:noProof/>
        </w:rPr>
      </w:r>
      <w:r>
        <w:rPr>
          <w:noProof/>
        </w:rPr>
        <w:fldChar w:fldCharType="separate"/>
      </w:r>
      <w:r>
        <w:rPr>
          <w:noProof/>
        </w:rPr>
        <w:t>161</w:t>
      </w:r>
      <w:r>
        <w:rPr>
          <w:noProof/>
        </w:rPr>
        <w:fldChar w:fldCharType="end"/>
      </w:r>
    </w:p>
    <w:p w14:paraId="475E3320" w14:textId="5827174B"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rPr>
        <w:t>4.23.2</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209788390 \h </w:instrText>
      </w:r>
      <w:r>
        <w:rPr>
          <w:noProof/>
        </w:rPr>
      </w:r>
      <w:r>
        <w:rPr>
          <w:noProof/>
        </w:rPr>
        <w:fldChar w:fldCharType="separate"/>
      </w:r>
      <w:r>
        <w:rPr>
          <w:noProof/>
        </w:rPr>
        <w:t>162</w:t>
      </w:r>
      <w:r>
        <w:rPr>
          <w:noProof/>
        </w:rPr>
        <w:fldChar w:fldCharType="end"/>
      </w:r>
    </w:p>
    <w:p w14:paraId="03DC359D" w14:textId="74B2C6CF"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23.3</w:t>
      </w:r>
      <w:r>
        <w:rPr>
          <w:rFonts w:asciiTheme="minorHAnsi" w:eastAsiaTheme="minorEastAsia" w:hAnsiTheme="minorHAnsi" w:cstheme="minorBidi"/>
          <w:noProof/>
          <w:kern w:val="2"/>
          <w:sz w:val="24"/>
          <w:szCs w:val="24"/>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209788391 \h </w:instrText>
      </w:r>
      <w:r>
        <w:rPr>
          <w:noProof/>
        </w:rPr>
      </w:r>
      <w:r>
        <w:rPr>
          <w:noProof/>
        </w:rPr>
        <w:fldChar w:fldCharType="separate"/>
      </w:r>
      <w:r>
        <w:rPr>
          <w:noProof/>
        </w:rPr>
        <w:t>163</w:t>
      </w:r>
      <w:r>
        <w:rPr>
          <w:noProof/>
        </w:rPr>
        <w:fldChar w:fldCharType="end"/>
      </w:r>
    </w:p>
    <w:p w14:paraId="32016A21" w14:textId="6FF5D1B9"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23.4</w:t>
      </w:r>
      <w:r>
        <w:rPr>
          <w:rFonts w:asciiTheme="minorHAnsi" w:eastAsiaTheme="minorEastAsia" w:hAnsiTheme="minorHAnsi" w:cstheme="minorBidi"/>
          <w:noProof/>
          <w:kern w:val="2"/>
          <w:sz w:val="24"/>
          <w:szCs w:val="24"/>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209788392 \h </w:instrText>
      </w:r>
      <w:r>
        <w:rPr>
          <w:noProof/>
        </w:rPr>
      </w:r>
      <w:r>
        <w:rPr>
          <w:noProof/>
        </w:rPr>
        <w:fldChar w:fldCharType="separate"/>
      </w:r>
      <w:r>
        <w:rPr>
          <w:noProof/>
        </w:rPr>
        <w:t>163</w:t>
      </w:r>
      <w:r>
        <w:rPr>
          <w:noProof/>
        </w:rPr>
        <w:fldChar w:fldCharType="end"/>
      </w:r>
    </w:p>
    <w:p w14:paraId="7B514043" w14:textId="520D0C53"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23.5</w:t>
      </w:r>
      <w:r>
        <w:rPr>
          <w:rFonts w:asciiTheme="minorHAnsi" w:eastAsiaTheme="minorEastAsia" w:hAnsiTheme="minorHAnsi" w:cstheme="minorBidi"/>
          <w:noProof/>
          <w:kern w:val="2"/>
          <w:sz w:val="24"/>
          <w:szCs w:val="24"/>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209788393 \h </w:instrText>
      </w:r>
      <w:r>
        <w:rPr>
          <w:noProof/>
        </w:rPr>
      </w:r>
      <w:r>
        <w:rPr>
          <w:noProof/>
        </w:rPr>
        <w:fldChar w:fldCharType="separate"/>
      </w:r>
      <w:r>
        <w:rPr>
          <w:noProof/>
        </w:rPr>
        <w:t>164</w:t>
      </w:r>
      <w:r>
        <w:rPr>
          <w:noProof/>
        </w:rPr>
        <w:fldChar w:fldCharType="end"/>
      </w:r>
    </w:p>
    <w:p w14:paraId="771B4718" w14:textId="0476AD11"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24</w:t>
      </w:r>
      <w:r>
        <w:rPr>
          <w:rFonts w:asciiTheme="minorHAnsi" w:eastAsiaTheme="minorEastAsia" w:hAnsiTheme="minorHAnsi" w:cstheme="minorBidi"/>
          <w:noProof/>
          <w:kern w:val="2"/>
          <w:sz w:val="24"/>
          <w:szCs w:val="24"/>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209788394 \h </w:instrText>
      </w:r>
      <w:r>
        <w:rPr>
          <w:noProof/>
        </w:rPr>
      </w:r>
      <w:r>
        <w:rPr>
          <w:noProof/>
        </w:rPr>
        <w:fldChar w:fldCharType="separate"/>
      </w:r>
      <w:r>
        <w:rPr>
          <w:noProof/>
        </w:rPr>
        <w:t>164</w:t>
      </w:r>
      <w:r>
        <w:rPr>
          <w:noProof/>
        </w:rPr>
        <w:fldChar w:fldCharType="end"/>
      </w:r>
    </w:p>
    <w:p w14:paraId="6C834E31" w14:textId="07A4E2B4"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sidRPr="00817467">
        <w:rPr>
          <w:noProof/>
          <w:lang w:val="en-US" w:eastAsia="zh-CN"/>
        </w:rPr>
        <w:t>4.25</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Support of MUSIM features</w:t>
      </w:r>
      <w:r>
        <w:rPr>
          <w:noProof/>
        </w:rPr>
        <w:tab/>
      </w:r>
      <w:r>
        <w:rPr>
          <w:noProof/>
        </w:rPr>
        <w:fldChar w:fldCharType="begin" w:fldLock="1"/>
      </w:r>
      <w:r>
        <w:rPr>
          <w:noProof/>
        </w:rPr>
        <w:instrText xml:space="preserve"> PAGEREF _Toc209788395 \h </w:instrText>
      </w:r>
      <w:r>
        <w:rPr>
          <w:noProof/>
        </w:rPr>
      </w:r>
      <w:r>
        <w:rPr>
          <w:noProof/>
        </w:rPr>
        <w:fldChar w:fldCharType="separate"/>
      </w:r>
      <w:r>
        <w:rPr>
          <w:noProof/>
        </w:rPr>
        <w:t>166</w:t>
      </w:r>
      <w:r>
        <w:rPr>
          <w:noProof/>
        </w:rPr>
        <w:fldChar w:fldCharType="end"/>
      </w:r>
    </w:p>
    <w:p w14:paraId="045B8BFD" w14:textId="7544E8A4"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26</w:t>
      </w:r>
      <w:r>
        <w:rPr>
          <w:rFonts w:asciiTheme="minorHAnsi" w:eastAsiaTheme="minorEastAsia" w:hAnsiTheme="minorHAnsi" w:cstheme="minorBidi"/>
          <w:noProof/>
          <w:kern w:val="2"/>
          <w:sz w:val="24"/>
          <w:szCs w:val="24"/>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209788396 \h </w:instrText>
      </w:r>
      <w:r>
        <w:rPr>
          <w:noProof/>
        </w:rPr>
      </w:r>
      <w:r>
        <w:rPr>
          <w:noProof/>
        </w:rPr>
        <w:fldChar w:fldCharType="separate"/>
      </w:r>
      <w:r>
        <w:rPr>
          <w:noProof/>
        </w:rPr>
        <w:t>167</w:t>
      </w:r>
      <w:r>
        <w:rPr>
          <w:noProof/>
        </w:rPr>
        <w:fldChar w:fldCharType="end"/>
      </w:r>
    </w:p>
    <w:p w14:paraId="471628D3" w14:textId="7DB4C705"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27</w:t>
      </w:r>
      <w:r>
        <w:rPr>
          <w:rFonts w:asciiTheme="minorHAnsi" w:eastAsiaTheme="minorEastAsia" w:hAnsiTheme="minorHAnsi" w:cstheme="minorBidi"/>
          <w:noProof/>
          <w:kern w:val="2"/>
          <w:sz w:val="24"/>
          <w:szCs w:val="24"/>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209788397 \h </w:instrText>
      </w:r>
      <w:r>
        <w:rPr>
          <w:noProof/>
        </w:rPr>
      </w:r>
      <w:r>
        <w:rPr>
          <w:noProof/>
        </w:rPr>
        <w:fldChar w:fldCharType="separate"/>
      </w:r>
      <w:r>
        <w:rPr>
          <w:noProof/>
        </w:rPr>
        <w:t>168</w:t>
      </w:r>
      <w:r>
        <w:rPr>
          <w:noProof/>
        </w:rPr>
        <w:fldChar w:fldCharType="end"/>
      </w:r>
    </w:p>
    <w:p w14:paraId="3828FE2B" w14:textId="1D2902D6"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28</w:t>
      </w:r>
      <w:r>
        <w:rPr>
          <w:rFonts w:asciiTheme="minorHAnsi" w:eastAsiaTheme="minorEastAsia" w:hAnsiTheme="minorHAnsi" w:cstheme="minorBidi"/>
          <w:noProof/>
          <w:kern w:val="2"/>
          <w:sz w:val="24"/>
          <w:szCs w:val="24"/>
          <w:lang w:eastAsia="en-GB"/>
          <w14:ligatures w14:val="standardContextual"/>
        </w:rPr>
        <w:tab/>
      </w:r>
      <w:r>
        <w:rPr>
          <w:noProof/>
        </w:rPr>
        <w:t xml:space="preserve">NAS-specific aspects of </w:t>
      </w:r>
      <w:r>
        <w:rPr>
          <w:noProof/>
          <w:lang w:eastAsia="ja-JP"/>
        </w:rPr>
        <w:t>mobile gNB with wireless access backhauling (MWAB)</w:t>
      </w:r>
      <w:r>
        <w:rPr>
          <w:noProof/>
        </w:rPr>
        <w:tab/>
      </w:r>
      <w:r>
        <w:rPr>
          <w:noProof/>
        </w:rPr>
        <w:fldChar w:fldCharType="begin" w:fldLock="1"/>
      </w:r>
      <w:r>
        <w:rPr>
          <w:noProof/>
        </w:rPr>
        <w:instrText xml:space="preserve"> PAGEREF _Toc209788398 \h </w:instrText>
      </w:r>
      <w:r>
        <w:rPr>
          <w:noProof/>
        </w:rPr>
      </w:r>
      <w:r>
        <w:rPr>
          <w:noProof/>
        </w:rPr>
        <w:fldChar w:fldCharType="separate"/>
      </w:r>
      <w:r>
        <w:rPr>
          <w:noProof/>
        </w:rPr>
        <w:t>168</w:t>
      </w:r>
      <w:r>
        <w:rPr>
          <w:noProof/>
        </w:rPr>
        <w:fldChar w:fldCharType="end"/>
      </w:r>
    </w:p>
    <w:p w14:paraId="17AB9775" w14:textId="3F949250"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4.28.1</w:t>
      </w:r>
      <w:r>
        <w:rPr>
          <w:rFonts w:asciiTheme="minorHAnsi" w:eastAsiaTheme="minorEastAsia" w:hAnsiTheme="minorHAnsi" w:cstheme="minorBidi"/>
          <w:noProof/>
          <w:kern w:val="2"/>
          <w:sz w:val="24"/>
          <w:szCs w:val="24"/>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209788399 \h </w:instrText>
      </w:r>
      <w:r>
        <w:rPr>
          <w:noProof/>
        </w:rPr>
      </w:r>
      <w:r>
        <w:rPr>
          <w:noProof/>
        </w:rPr>
        <w:fldChar w:fldCharType="separate"/>
      </w:r>
      <w:r>
        <w:rPr>
          <w:noProof/>
        </w:rPr>
        <w:t>168</w:t>
      </w:r>
      <w:r>
        <w:rPr>
          <w:noProof/>
        </w:rPr>
        <w:fldChar w:fldCharType="end"/>
      </w:r>
    </w:p>
    <w:p w14:paraId="2CDE2332" w14:textId="54EC848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28.2</w:t>
      </w:r>
      <w:r>
        <w:rPr>
          <w:rFonts w:asciiTheme="minorHAnsi" w:eastAsiaTheme="minorEastAsia" w:hAnsiTheme="minorHAnsi" w:cstheme="minorBidi"/>
          <w:noProof/>
          <w:kern w:val="2"/>
          <w:sz w:val="24"/>
          <w:szCs w:val="24"/>
          <w:lang w:eastAsia="en-GB"/>
          <w14:ligatures w14:val="standardContextual"/>
        </w:rPr>
        <w:tab/>
      </w:r>
      <w:r>
        <w:rPr>
          <w:noProof/>
        </w:rPr>
        <w:t>Authorization of MWAB-UE</w:t>
      </w:r>
      <w:r>
        <w:rPr>
          <w:noProof/>
        </w:rPr>
        <w:tab/>
      </w:r>
      <w:r>
        <w:rPr>
          <w:noProof/>
        </w:rPr>
        <w:fldChar w:fldCharType="begin" w:fldLock="1"/>
      </w:r>
      <w:r>
        <w:rPr>
          <w:noProof/>
        </w:rPr>
        <w:instrText xml:space="preserve"> PAGEREF _Toc209788400 \h </w:instrText>
      </w:r>
      <w:r>
        <w:rPr>
          <w:noProof/>
        </w:rPr>
      </w:r>
      <w:r>
        <w:rPr>
          <w:noProof/>
        </w:rPr>
        <w:fldChar w:fldCharType="separate"/>
      </w:r>
      <w:r>
        <w:rPr>
          <w:noProof/>
        </w:rPr>
        <w:t>168</w:t>
      </w:r>
      <w:r>
        <w:rPr>
          <w:noProof/>
        </w:rPr>
        <w:fldChar w:fldCharType="end"/>
      </w:r>
    </w:p>
    <w:p w14:paraId="60F8F7C6" w14:textId="255C97D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4.28.3</w:t>
      </w:r>
      <w:r>
        <w:rPr>
          <w:rFonts w:asciiTheme="minorHAnsi" w:eastAsiaTheme="minorEastAsia" w:hAnsiTheme="minorHAnsi" w:cstheme="minorBidi"/>
          <w:noProof/>
          <w:kern w:val="2"/>
          <w:sz w:val="24"/>
          <w:szCs w:val="24"/>
          <w:lang w:eastAsia="en-GB"/>
          <w14:ligatures w14:val="standardContextual"/>
        </w:rPr>
        <w:tab/>
      </w:r>
      <w:r>
        <w:rPr>
          <w:noProof/>
        </w:rPr>
        <w:t>Control of UE access via MWAB</w:t>
      </w:r>
      <w:r>
        <w:rPr>
          <w:noProof/>
        </w:rPr>
        <w:tab/>
      </w:r>
      <w:r>
        <w:rPr>
          <w:noProof/>
        </w:rPr>
        <w:fldChar w:fldCharType="begin" w:fldLock="1"/>
      </w:r>
      <w:r>
        <w:rPr>
          <w:noProof/>
        </w:rPr>
        <w:instrText xml:space="preserve"> PAGEREF _Toc209788401 \h </w:instrText>
      </w:r>
      <w:r>
        <w:rPr>
          <w:noProof/>
        </w:rPr>
      </w:r>
      <w:r>
        <w:rPr>
          <w:noProof/>
        </w:rPr>
        <w:fldChar w:fldCharType="separate"/>
      </w:r>
      <w:r>
        <w:rPr>
          <w:noProof/>
        </w:rPr>
        <w:t>169</w:t>
      </w:r>
      <w:r>
        <w:rPr>
          <w:noProof/>
        </w:rPr>
        <w:fldChar w:fldCharType="end"/>
      </w:r>
    </w:p>
    <w:p w14:paraId="4A465320" w14:textId="0EAED0F7"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29</w:t>
      </w:r>
      <w:r>
        <w:rPr>
          <w:rFonts w:asciiTheme="minorHAnsi" w:eastAsiaTheme="minorEastAsia" w:hAnsiTheme="minorHAnsi" w:cstheme="minorBidi"/>
          <w:noProof/>
          <w:kern w:val="2"/>
          <w:sz w:val="24"/>
          <w:szCs w:val="24"/>
          <w:lang w:eastAsia="en-GB"/>
          <w14:ligatures w14:val="standardContextual"/>
        </w:rPr>
        <w:tab/>
      </w:r>
      <w:r>
        <w:rPr>
          <w:noProof/>
        </w:rPr>
        <w:t>Support of indirect network sharing</w:t>
      </w:r>
      <w:r>
        <w:rPr>
          <w:noProof/>
        </w:rPr>
        <w:tab/>
      </w:r>
      <w:r>
        <w:rPr>
          <w:noProof/>
        </w:rPr>
        <w:fldChar w:fldCharType="begin" w:fldLock="1"/>
      </w:r>
      <w:r>
        <w:rPr>
          <w:noProof/>
        </w:rPr>
        <w:instrText xml:space="preserve"> PAGEREF _Toc209788402 \h </w:instrText>
      </w:r>
      <w:r>
        <w:rPr>
          <w:noProof/>
        </w:rPr>
      </w:r>
      <w:r>
        <w:rPr>
          <w:noProof/>
        </w:rPr>
        <w:fldChar w:fldCharType="separate"/>
      </w:r>
      <w:r>
        <w:rPr>
          <w:noProof/>
        </w:rPr>
        <w:t>169</w:t>
      </w:r>
      <w:r>
        <w:rPr>
          <w:noProof/>
        </w:rPr>
        <w:fldChar w:fldCharType="end"/>
      </w:r>
    </w:p>
    <w:p w14:paraId="06EFD78F" w14:textId="51E819F9"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4.30</w:t>
      </w:r>
      <w:r>
        <w:rPr>
          <w:rFonts w:asciiTheme="minorHAnsi" w:eastAsiaTheme="minorEastAsia" w:hAnsiTheme="minorHAnsi" w:cstheme="minorBidi"/>
          <w:noProof/>
          <w:kern w:val="2"/>
          <w:sz w:val="24"/>
          <w:szCs w:val="24"/>
          <w:lang w:eastAsia="en-GB"/>
          <w14:ligatures w14:val="standardContextual"/>
        </w:rPr>
        <w:tab/>
      </w:r>
      <w:r w:rsidRPr="00817467">
        <w:rPr>
          <w:rFonts w:eastAsiaTheme="minorEastAsia"/>
          <w:noProof/>
          <w:lang w:val="en-US"/>
        </w:rPr>
        <w:t>QoS differentiation of traffic for non-3GPP device identifier</w:t>
      </w:r>
      <w:r>
        <w:rPr>
          <w:noProof/>
        </w:rPr>
        <w:tab/>
      </w:r>
      <w:r>
        <w:rPr>
          <w:noProof/>
        </w:rPr>
        <w:fldChar w:fldCharType="begin" w:fldLock="1"/>
      </w:r>
      <w:r>
        <w:rPr>
          <w:noProof/>
        </w:rPr>
        <w:instrText xml:space="preserve"> PAGEREF _Toc209788403 \h </w:instrText>
      </w:r>
      <w:r>
        <w:rPr>
          <w:noProof/>
        </w:rPr>
      </w:r>
      <w:r>
        <w:rPr>
          <w:noProof/>
        </w:rPr>
        <w:fldChar w:fldCharType="separate"/>
      </w:r>
      <w:r>
        <w:rPr>
          <w:noProof/>
        </w:rPr>
        <w:t>170</w:t>
      </w:r>
      <w:r>
        <w:rPr>
          <w:noProof/>
        </w:rPr>
        <w:fldChar w:fldCharType="end"/>
      </w:r>
    </w:p>
    <w:p w14:paraId="3A2D2FC3" w14:textId="1135CFEC"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209788404 \h </w:instrText>
      </w:r>
      <w:r>
        <w:rPr>
          <w:noProof/>
        </w:rPr>
      </w:r>
      <w:r>
        <w:rPr>
          <w:noProof/>
        </w:rPr>
        <w:fldChar w:fldCharType="separate"/>
      </w:r>
      <w:r>
        <w:rPr>
          <w:noProof/>
        </w:rPr>
        <w:t>171</w:t>
      </w:r>
      <w:r>
        <w:rPr>
          <w:noProof/>
        </w:rPr>
        <w:fldChar w:fldCharType="end"/>
      </w:r>
    </w:p>
    <w:p w14:paraId="728E291F" w14:textId="2E84EA1C"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09788405 \h </w:instrText>
      </w:r>
      <w:r>
        <w:rPr>
          <w:noProof/>
        </w:rPr>
      </w:r>
      <w:r>
        <w:rPr>
          <w:noProof/>
        </w:rPr>
        <w:fldChar w:fldCharType="separate"/>
      </w:r>
      <w:r>
        <w:rPr>
          <w:noProof/>
        </w:rPr>
        <w:t>171</w:t>
      </w:r>
      <w:r>
        <w:rPr>
          <w:noProof/>
        </w:rPr>
        <w:fldChar w:fldCharType="end"/>
      </w:r>
    </w:p>
    <w:p w14:paraId="52CC8FEF" w14:textId="165BCB50"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406 \h </w:instrText>
      </w:r>
      <w:r>
        <w:rPr>
          <w:noProof/>
        </w:rPr>
      </w:r>
      <w:r>
        <w:rPr>
          <w:noProof/>
        </w:rPr>
        <w:fldChar w:fldCharType="separate"/>
      </w:r>
      <w:r>
        <w:rPr>
          <w:noProof/>
        </w:rPr>
        <w:t>171</w:t>
      </w:r>
      <w:r>
        <w:rPr>
          <w:noProof/>
        </w:rPr>
        <w:fldChar w:fldCharType="end"/>
      </w:r>
    </w:p>
    <w:p w14:paraId="0CBA9F77" w14:textId="0BB828A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209788407 \h </w:instrText>
      </w:r>
      <w:r>
        <w:rPr>
          <w:noProof/>
        </w:rPr>
      </w:r>
      <w:r>
        <w:rPr>
          <w:noProof/>
        </w:rPr>
        <w:fldChar w:fldCharType="separate"/>
      </w:r>
      <w:r>
        <w:rPr>
          <w:noProof/>
        </w:rPr>
        <w:t>171</w:t>
      </w:r>
      <w:r>
        <w:rPr>
          <w:noProof/>
        </w:rPr>
        <w:fldChar w:fldCharType="end"/>
      </w:r>
    </w:p>
    <w:p w14:paraId="6E845153" w14:textId="10CD6FF8"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1.3</w:t>
      </w:r>
      <w:r>
        <w:rPr>
          <w:rFonts w:asciiTheme="minorHAnsi" w:eastAsiaTheme="minorEastAsia" w:hAnsiTheme="minorHAnsi" w:cstheme="minorBidi"/>
          <w:noProof/>
          <w:kern w:val="2"/>
          <w:sz w:val="24"/>
          <w:szCs w:val="24"/>
          <w:lang w:eastAsia="en-GB"/>
          <w14:ligatures w14:val="standardContextual"/>
        </w:rPr>
        <w:tab/>
      </w:r>
      <w:r>
        <w:rPr>
          <w:noProof/>
        </w:rPr>
        <w:t>5GMM sublayer states</w:t>
      </w:r>
      <w:r>
        <w:rPr>
          <w:noProof/>
        </w:rPr>
        <w:tab/>
      </w:r>
      <w:r>
        <w:rPr>
          <w:noProof/>
        </w:rPr>
        <w:fldChar w:fldCharType="begin" w:fldLock="1"/>
      </w:r>
      <w:r>
        <w:rPr>
          <w:noProof/>
        </w:rPr>
        <w:instrText xml:space="preserve"> PAGEREF _Toc209788408 \h </w:instrText>
      </w:r>
      <w:r>
        <w:rPr>
          <w:noProof/>
        </w:rPr>
      </w:r>
      <w:r>
        <w:rPr>
          <w:noProof/>
        </w:rPr>
        <w:fldChar w:fldCharType="separate"/>
      </w:r>
      <w:r>
        <w:rPr>
          <w:noProof/>
        </w:rPr>
        <w:t>173</w:t>
      </w:r>
      <w:r>
        <w:rPr>
          <w:noProof/>
        </w:rPr>
        <w:fldChar w:fldCharType="end"/>
      </w:r>
    </w:p>
    <w:p w14:paraId="6530C6B9" w14:textId="73E93BC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409 \h </w:instrText>
      </w:r>
      <w:r>
        <w:rPr>
          <w:noProof/>
        </w:rPr>
      </w:r>
      <w:r>
        <w:rPr>
          <w:noProof/>
        </w:rPr>
        <w:fldChar w:fldCharType="separate"/>
      </w:r>
      <w:r>
        <w:rPr>
          <w:noProof/>
        </w:rPr>
        <w:t>173</w:t>
      </w:r>
      <w:r>
        <w:rPr>
          <w:noProof/>
        </w:rPr>
        <w:fldChar w:fldCharType="end"/>
      </w:r>
    </w:p>
    <w:p w14:paraId="1B44A4DD" w14:textId="6C6ABAB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1.3.2</w:t>
      </w:r>
      <w:r>
        <w:rPr>
          <w:rFonts w:asciiTheme="minorHAnsi" w:eastAsiaTheme="minorEastAsia" w:hAnsiTheme="minorHAnsi" w:cstheme="minorBidi"/>
          <w:noProof/>
          <w:kern w:val="2"/>
          <w:sz w:val="24"/>
          <w:szCs w:val="24"/>
          <w:lang w:eastAsia="en-GB"/>
          <w14:ligatures w14:val="standardContextual"/>
        </w:rPr>
        <w:tab/>
      </w:r>
      <w:r>
        <w:rPr>
          <w:noProof/>
        </w:rPr>
        <w:t>5GMM sublayer states</w:t>
      </w:r>
      <w:r>
        <w:rPr>
          <w:noProof/>
        </w:rPr>
        <w:tab/>
      </w:r>
      <w:r>
        <w:rPr>
          <w:noProof/>
        </w:rPr>
        <w:fldChar w:fldCharType="begin" w:fldLock="1"/>
      </w:r>
      <w:r>
        <w:rPr>
          <w:noProof/>
        </w:rPr>
        <w:instrText xml:space="preserve"> PAGEREF _Toc209788410 \h </w:instrText>
      </w:r>
      <w:r>
        <w:rPr>
          <w:noProof/>
        </w:rPr>
      </w:r>
      <w:r>
        <w:rPr>
          <w:noProof/>
        </w:rPr>
        <w:fldChar w:fldCharType="separate"/>
      </w:r>
      <w:r>
        <w:rPr>
          <w:noProof/>
        </w:rPr>
        <w:t>173</w:t>
      </w:r>
      <w:r>
        <w:rPr>
          <w:noProof/>
        </w:rPr>
        <w:fldChar w:fldCharType="end"/>
      </w:r>
    </w:p>
    <w:p w14:paraId="33757D37" w14:textId="31B6019D"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1.3.2.1</w:t>
      </w:r>
      <w:r>
        <w:rPr>
          <w:rFonts w:asciiTheme="minorHAnsi" w:eastAsiaTheme="minorEastAsia" w:hAnsiTheme="minorHAnsi" w:cstheme="minorBidi"/>
          <w:noProof/>
          <w:kern w:val="2"/>
          <w:sz w:val="24"/>
          <w:szCs w:val="24"/>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209788411 \h </w:instrText>
      </w:r>
      <w:r>
        <w:rPr>
          <w:noProof/>
        </w:rPr>
      </w:r>
      <w:r>
        <w:rPr>
          <w:noProof/>
        </w:rPr>
        <w:fldChar w:fldCharType="separate"/>
      </w:r>
      <w:r>
        <w:rPr>
          <w:noProof/>
        </w:rPr>
        <w:t>173</w:t>
      </w:r>
      <w:r>
        <w:rPr>
          <w:noProof/>
        </w:rPr>
        <w:fldChar w:fldCharType="end"/>
      </w:r>
    </w:p>
    <w:p w14:paraId="3D517308" w14:textId="71394097"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5.1.3.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412 \h </w:instrText>
      </w:r>
      <w:r>
        <w:rPr>
          <w:noProof/>
        </w:rPr>
      </w:r>
      <w:r>
        <w:rPr>
          <w:noProof/>
        </w:rPr>
        <w:fldChar w:fldCharType="separate"/>
      </w:r>
      <w:r>
        <w:rPr>
          <w:noProof/>
        </w:rPr>
        <w:t>173</w:t>
      </w:r>
      <w:r>
        <w:rPr>
          <w:noProof/>
        </w:rPr>
        <w:fldChar w:fldCharType="end"/>
      </w:r>
    </w:p>
    <w:p w14:paraId="78B6E1C1" w14:textId="5716C9FB"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5.1.3.2.1.2</w:t>
      </w:r>
      <w:r>
        <w:rPr>
          <w:rFonts w:asciiTheme="minorHAnsi" w:eastAsiaTheme="minorEastAsia" w:hAnsiTheme="minorHAnsi" w:cstheme="minorBidi"/>
          <w:noProof/>
          <w:kern w:val="2"/>
          <w:sz w:val="24"/>
          <w:szCs w:val="24"/>
          <w:lang w:eastAsia="en-GB"/>
          <w14:ligatures w14:val="standardContextual"/>
        </w:rPr>
        <w:tab/>
      </w:r>
      <w:r>
        <w:rPr>
          <w:noProof/>
        </w:rPr>
        <w:t>Main states</w:t>
      </w:r>
      <w:r>
        <w:rPr>
          <w:noProof/>
        </w:rPr>
        <w:tab/>
      </w:r>
      <w:r>
        <w:rPr>
          <w:noProof/>
        </w:rPr>
        <w:fldChar w:fldCharType="begin" w:fldLock="1"/>
      </w:r>
      <w:r>
        <w:rPr>
          <w:noProof/>
        </w:rPr>
        <w:instrText xml:space="preserve"> PAGEREF _Toc209788413 \h </w:instrText>
      </w:r>
      <w:r>
        <w:rPr>
          <w:noProof/>
        </w:rPr>
      </w:r>
      <w:r>
        <w:rPr>
          <w:noProof/>
        </w:rPr>
        <w:fldChar w:fldCharType="separate"/>
      </w:r>
      <w:r>
        <w:rPr>
          <w:noProof/>
        </w:rPr>
        <w:t>173</w:t>
      </w:r>
      <w:r>
        <w:rPr>
          <w:noProof/>
        </w:rPr>
        <w:fldChar w:fldCharType="end"/>
      </w:r>
    </w:p>
    <w:p w14:paraId="1AFF9FE1" w14:textId="2112F535"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2.1</w:t>
      </w:r>
      <w:r>
        <w:rPr>
          <w:rFonts w:asciiTheme="minorHAnsi" w:eastAsiaTheme="minorEastAsia" w:hAnsiTheme="minorHAnsi" w:cstheme="minorBidi"/>
          <w:noProof/>
          <w:kern w:val="2"/>
          <w:sz w:val="24"/>
          <w:szCs w:val="24"/>
          <w:lang w:eastAsia="en-GB"/>
          <w14:ligatures w14:val="standardContextual"/>
        </w:rPr>
        <w:tab/>
      </w:r>
      <w:r>
        <w:rPr>
          <w:noProof/>
        </w:rPr>
        <w:t>5GMM-NULL</w:t>
      </w:r>
      <w:r>
        <w:rPr>
          <w:noProof/>
        </w:rPr>
        <w:tab/>
      </w:r>
      <w:r>
        <w:rPr>
          <w:noProof/>
        </w:rPr>
        <w:fldChar w:fldCharType="begin" w:fldLock="1"/>
      </w:r>
      <w:r>
        <w:rPr>
          <w:noProof/>
        </w:rPr>
        <w:instrText xml:space="preserve"> PAGEREF _Toc209788414 \h </w:instrText>
      </w:r>
      <w:r>
        <w:rPr>
          <w:noProof/>
        </w:rPr>
      </w:r>
      <w:r>
        <w:rPr>
          <w:noProof/>
        </w:rPr>
        <w:fldChar w:fldCharType="separate"/>
      </w:r>
      <w:r>
        <w:rPr>
          <w:noProof/>
        </w:rPr>
        <w:t>173</w:t>
      </w:r>
      <w:r>
        <w:rPr>
          <w:noProof/>
        </w:rPr>
        <w:fldChar w:fldCharType="end"/>
      </w:r>
    </w:p>
    <w:p w14:paraId="5BA52A77" w14:textId="14F32EDF"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2.2</w:t>
      </w:r>
      <w:r>
        <w:rPr>
          <w:rFonts w:asciiTheme="minorHAnsi" w:eastAsiaTheme="minorEastAsia" w:hAnsiTheme="minorHAnsi" w:cstheme="minorBidi"/>
          <w:noProof/>
          <w:kern w:val="2"/>
          <w:sz w:val="24"/>
          <w:szCs w:val="24"/>
          <w:lang w:eastAsia="en-GB"/>
          <w14:ligatures w14:val="standardContextual"/>
        </w:rPr>
        <w:tab/>
      </w:r>
      <w:r>
        <w:rPr>
          <w:noProof/>
        </w:rPr>
        <w:t>5GMM-DEREGISTERED</w:t>
      </w:r>
      <w:r>
        <w:rPr>
          <w:noProof/>
        </w:rPr>
        <w:tab/>
      </w:r>
      <w:r>
        <w:rPr>
          <w:noProof/>
        </w:rPr>
        <w:fldChar w:fldCharType="begin" w:fldLock="1"/>
      </w:r>
      <w:r>
        <w:rPr>
          <w:noProof/>
        </w:rPr>
        <w:instrText xml:space="preserve"> PAGEREF _Toc209788415 \h </w:instrText>
      </w:r>
      <w:r>
        <w:rPr>
          <w:noProof/>
        </w:rPr>
      </w:r>
      <w:r>
        <w:rPr>
          <w:noProof/>
        </w:rPr>
        <w:fldChar w:fldCharType="separate"/>
      </w:r>
      <w:r>
        <w:rPr>
          <w:noProof/>
        </w:rPr>
        <w:t>173</w:t>
      </w:r>
      <w:r>
        <w:rPr>
          <w:noProof/>
        </w:rPr>
        <w:fldChar w:fldCharType="end"/>
      </w:r>
    </w:p>
    <w:p w14:paraId="6A5B0C1E" w14:textId="4C202631"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2.3</w:t>
      </w:r>
      <w:r>
        <w:rPr>
          <w:rFonts w:asciiTheme="minorHAnsi" w:eastAsiaTheme="minorEastAsia" w:hAnsiTheme="minorHAnsi" w:cstheme="minorBidi"/>
          <w:noProof/>
          <w:kern w:val="2"/>
          <w:sz w:val="24"/>
          <w:szCs w:val="24"/>
          <w:lang w:eastAsia="en-GB"/>
          <w14:ligatures w14:val="standardContextual"/>
        </w:rPr>
        <w:tab/>
      </w:r>
      <w:r>
        <w:rPr>
          <w:noProof/>
        </w:rPr>
        <w:t>5GMM-REGISTERED-INITIATED</w:t>
      </w:r>
      <w:r>
        <w:rPr>
          <w:noProof/>
        </w:rPr>
        <w:tab/>
      </w:r>
      <w:r>
        <w:rPr>
          <w:noProof/>
        </w:rPr>
        <w:fldChar w:fldCharType="begin" w:fldLock="1"/>
      </w:r>
      <w:r>
        <w:rPr>
          <w:noProof/>
        </w:rPr>
        <w:instrText xml:space="preserve"> PAGEREF _Toc209788416 \h </w:instrText>
      </w:r>
      <w:r>
        <w:rPr>
          <w:noProof/>
        </w:rPr>
      </w:r>
      <w:r>
        <w:rPr>
          <w:noProof/>
        </w:rPr>
        <w:fldChar w:fldCharType="separate"/>
      </w:r>
      <w:r>
        <w:rPr>
          <w:noProof/>
        </w:rPr>
        <w:t>173</w:t>
      </w:r>
      <w:r>
        <w:rPr>
          <w:noProof/>
        </w:rPr>
        <w:fldChar w:fldCharType="end"/>
      </w:r>
    </w:p>
    <w:p w14:paraId="41ECC286" w14:textId="48829E74"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2.4</w:t>
      </w:r>
      <w:r>
        <w:rPr>
          <w:rFonts w:asciiTheme="minorHAnsi" w:eastAsiaTheme="minorEastAsia" w:hAnsiTheme="minorHAnsi" w:cstheme="minorBidi"/>
          <w:noProof/>
          <w:kern w:val="2"/>
          <w:sz w:val="24"/>
          <w:szCs w:val="24"/>
          <w:lang w:eastAsia="en-GB"/>
          <w14:ligatures w14:val="standardContextual"/>
        </w:rPr>
        <w:tab/>
      </w:r>
      <w:r>
        <w:rPr>
          <w:noProof/>
        </w:rPr>
        <w:t>5GMM-REGISTERED</w:t>
      </w:r>
      <w:r>
        <w:rPr>
          <w:noProof/>
        </w:rPr>
        <w:tab/>
      </w:r>
      <w:r>
        <w:rPr>
          <w:noProof/>
        </w:rPr>
        <w:fldChar w:fldCharType="begin" w:fldLock="1"/>
      </w:r>
      <w:r>
        <w:rPr>
          <w:noProof/>
        </w:rPr>
        <w:instrText xml:space="preserve"> PAGEREF _Toc209788417 \h </w:instrText>
      </w:r>
      <w:r>
        <w:rPr>
          <w:noProof/>
        </w:rPr>
      </w:r>
      <w:r>
        <w:rPr>
          <w:noProof/>
        </w:rPr>
        <w:fldChar w:fldCharType="separate"/>
      </w:r>
      <w:r>
        <w:rPr>
          <w:noProof/>
        </w:rPr>
        <w:t>174</w:t>
      </w:r>
      <w:r>
        <w:rPr>
          <w:noProof/>
        </w:rPr>
        <w:fldChar w:fldCharType="end"/>
      </w:r>
    </w:p>
    <w:p w14:paraId="32EF708A" w14:textId="18FB49F7"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2.5</w:t>
      </w:r>
      <w:r>
        <w:rPr>
          <w:rFonts w:asciiTheme="minorHAnsi" w:eastAsiaTheme="minorEastAsia" w:hAnsiTheme="minorHAnsi" w:cstheme="minorBidi"/>
          <w:noProof/>
          <w:kern w:val="2"/>
          <w:sz w:val="24"/>
          <w:szCs w:val="24"/>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209788418 \h </w:instrText>
      </w:r>
      <w:r>
        <w:rPr>
          <w:noProof/>
        </w:rPr>
      </w:r>
      <w:r>
        <w:rPr>
          <w:noProof/>
        </w:rPr>
        <w:fldChar w:fldCharType="separate"/>
      </w:r>
      <w:r>
        <w:rPr>
          <w:noProof/>
        </w:rPr>
        <w:t>174</w:t>
      </w:r>
      <w:r>
        <w:rPr>
          <w:noProof/>
        </w:rPr>
        <w:fldChar w:fldCharType="end"/>
      </w:r>
    </w:p>
    <w:p w14:paraId="26BD1A27" w14:textId="6928DE85"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2.6</w:t>
      </w:r>
      <w:r>
        <w:rPr>
          <w:rFonts w:asciiTheme="minorHAnsi" w:eastAsiaTheme="minorEastAsia" w:hAnsiTheme="minorHAnsi" w:cstheme="minorBidi"/>
          <w:noProof/>
          <w:kern w:val="2"/>
          <w:sz w:val="24"/>
          <w:szCs w:val="24"/>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209788419 \h </w:instrText>
      </w:r>
      <w:r>
        <w:rPr>
          <w:noProof/>
        </w:rPr>
      </w:r>
      <w:r>
        <w:rPr>
          <w:noProof/>
        </w:rPr>
        <w:fldChar w:fldCharType="separate"/>
      </w:r>
      <w:r>
        <w:rPr>
          <w:noProof/>
        </w:rPr>
        <w:t>174</w:t>
      </w:r>
      <w:r>
        <w:rPr>
          <w:noProof/>
        </w:rPr>
        <w:fldChar w:fldCharType="end"/>
      </w:r>
    </w:p>
    <w:p w14:paraId="3FA1109A" w14:textId="2FD5764B"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5.1.3.2.1.3</w:t>
      </w:r>
      <w:r>
        <w:rPr>
          <w:rFonts w:asciiTheme="minorHAnsi" w:eastAsiaTheme="minorEastAsia" w:hAnsiTheme="minorHAnsi" w:cstheme="minorBidi"/>
          <w:noProof/>
          <w:kern w:val="2"/>
          <w:sz w:val="24"/>
          <w:szCs w:val="24"/>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209788420 \h </w:instrText>
      </w:r>
      <w:r>
        <w:rPr>
          <w:noProof/>
        </w:rPr>
      </w:r>
      <w:r>
        <w:rPr>
          <w:noProof/>
        </w:rPr>
        <w:fldChar w:fldCharType="separate"/>
      </w:r>
      <w:r>
        <w:rPr>
          <w:noProof/>
        </w:rPr>
        <w:t>174</w:t>
      </w:r>
      <w:r>
        <w:rPr>
          <w:noProof/>
        </w:rPr>
        <w:fldChar w:fldCharType="end"/>
      </w:r>
    </w:p>
    <w:p w14:paraId="2106B3E5" w14:textId="76833815"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421 \h </w:instrText>
      </w:r>
      <w:r>
        <w:rPr>
          <w:noProof/>
        </w:rPr>
      </w:r>
      <w:r>
        <w:rPr>
          <w:noProof/>
        </w:rPr>
        <w:fldChar w:fldCharType="separate"/>
      </w:r>
      <w:r>
        <w:rPr>
          <w:noProof/>
        </w:rPr>
        <w:t>174</w:t>
      </w:r>
      <w:r>
        <w:rPr>
          <w:noProof/>
        </w:rPr>
        <w:fldChar w:fldCharType="end"/>
      </w:r>
    </w:p>
    <w:p w14:paraId="19302AC4" w14:textId="181F77B3"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3.2</w:t>
      </w:r>
      <w:r>
        <w:rPr>
          <w:rFonts w:asciiTheme="minorHAnsi" w:eastAsiaTheme="minorEastAsia" w:hAnsiTheme="minorHAnsi" w:cstheme="minorBidi"/>
          <w:noProof/>
          <w:kern w:val="2"/>
          <w:sz w:val="24"/>
          <w:szCs w:val="24"/>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209788422 \h </w:instrText>
      </w:r>
      <w:r>
        <w:rPr>
          <w:noProof/>
        </w:rPr>
      </w:r>
      <w:r>
        <w:rPr>
          <w:noProof/>
        </w:rPr>
        <w:fldChar w:fldCharType="separate"/>
      </w:r>
      <w:r>
        <w:rPr>
          <w:noProof/>
        </w:rPr>
        <w:t>174</w:t>
      </w:r>
      <w:r>
        <w:rPr>
          <w:noProof/>
        </w:rPr>
        <w:fldChar w:fldCharType="end"/>
      </w:r>
    </w:p>
    <w:p w14:paraId="67E55B1F" w14:textId="11185FBA"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3.3</w:t>
      </w:r>
      <w:r>
        <w:rPr>
          <w:rFonts w:asciiTheme="minorHAnsi" w:eastAsiaTheme="minorEastAsia" w:hAnsiTheme="minorHAnsi" w:cstheme="minorBidi"/>
          <w:noProof/>
          <w:kern w:val="2"/>
          <w:sz w:val="24"/>
          <w:szCs w:val="24"/>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209788423 \h </w:instrText>
      </w:r>
      <w:r>
        <w:rPr>
          <w:noProof/>
        </w:rPr>
      </w:r>
      <w:r>
        <w:rPr>
          <w:noProof/>
        </w:rPr>
        <w:fldChar w:fldCharType="separate"/>
      </w:r>
      <w:r>
        <w:rPr>
          <w:noProof/>
        </w:rPr>
        <w:t>174</w:t>
      </w:r>
      <w:r>
        <w:rPr>
          <w:noProof/>
        </w:rPr>
        <w:fldChar w:fldCharType="end"/>
      </w:r>
    </w:p>
    <w:p w14:paraId="64E59DC2" w14:textId="14C3E122"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3.4</w:t>
      </w:r>
      <w:r>
        <w:rPr>
          <w:rFonts w:asciiTheme="minorHAnsi" w:eastAsiaTheme="minorEastAsia" w:hAnsiTheme="minorHAnsi" w:cstheme="minorBidi"/>
          <w:noProof/>
          <w:kern w:val="2"/>
          <w:sz w:val="24"/>
          <w:szCs w:val="24"/>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209788424 \h </w:instrText>
      </w:r>
      <w:r>
        <w:rPr>
          <w:noProof/>
        </w:rPr>
      </w:r>
      <w:r>
        <w:rPr>
          <w:noProof/>
        </w:rPr>
        <w:fldChar w:fldCharType="separate"/>
      </w:r>
      <w:r>
        <w:rPr>
          <w:noProof/>
        </w:rPr>
        <w:t>174</w:t>
      </w:r>
      <w:r>
        <w:rPr>
          <w:noProof/>
        </w:rPr>
        <w:fldChar w:fldCharType="end"/>
      </w:r>
    </w:p>
    <w:p w14:paraId="57E21216" w14:textId="750135F2"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3.5</w:t>
      </w:r>
      <w:r>
        <w:rPr>
          <w:rFonts w:asciiTheme="minorHAnsi" w:eastAsiaTheme="minorEastAsia" w:hAnsiTheme="minorHAnsi" w:cstheme="minorBidi"/>
          <w:noProof/>
          <w:kern w:val="2"/>
          <w:sz w:val="24"/>
          <w:szCs w:val="24"/>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209788425 \h </w:instrText>
      </w:r>
      <w:r>
        <w:rPr>
          <w:noProof/>
        </w:rPr>
      </w:r>
      <w:r>
        <w:rPr>
          <w:noProof/>
        </w:rPr>
        <w:fldChar w:fldCharType="separate"/>
      </w:r>
      <w:r>
        <w:rPr>
          <w:noProof/>
        </w:rPr>
        <w:t>174</w:t>
      </w:r>
      <w:r>
        <w:rPr>
          <w:noProof/>
        </w:rPr>
        <w:fldChar w:fldCharType="end"/>
      </w:r>
    </w:p>
    <w:p w14:paraId="16DCC470" w14:textId="1A36334B"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3.6</w:t>
      </w:r>
      <w:r>
        <w:rPr>
          <w:rFonts w:asciiTheme="minorHAnsi" w:eastAsiaTheme="minorEastAsia" w:hAnsiTheme="minorHAnsi" w:cstheme="minorBidi"/>
          <w:noProof/>
          <w:kern w:val="2"/>
          <w:sz w:val="24"/>
          <w:szCs w:val="24"/>
          <w:lang w:eastAsia="en-GB"/>
          <w14:ligatures w14:val="standardContextual"/>
        </w:rPr>
        <w:tab/>
      </w:r>
      <w:r>
        <w:rPr>
          <w:noProof/>
        </w:rPr>
        <w:t>5GMM-DEREGISTERED.NO-SUPI</w:t>
      </w:r>
      <w:r>
        <w:rPr>
          <w:noProof/>
        </w:rPr>
        <w:tab/>
      </w:r>
      <w:r>
        <w:rPr>
          <w:noProof/>
        </w:rPr>
        <w:fldChar w:fldCharType="begin" w:fldLock="1"/>
      </w:r>
      <w:r>
        <w:rPr>
          <w:noProof/>
        </w:rPr>
        <w:instrText xml:space="preserve"> PAGEREF _Toc209788426 \h </w:instrText>
      </w:r>
      <w:r>
        <w:rPr>
          <w:noProof/>
        </w:rPr>
      </w:r>
      <w:r>
        <w:rPr>
          <w:noProof/>
        </w:rPr>
        <w:fldChar w:fldCharType="separate"/>
      </w:r>
      <w:r>
        <w:rPr>
          <w:noProof/>
        </w:rPr>
        <w:t>175</w:t>
      </w:r>
      <w:r>
        <w:rPr>
          <w:noProof/>
        </w:rPr>
        <w:fldChar w:fldCharType="end"/>
      </w:r>
    </w:p>
    <w:p w14:paraId="2E68CC7D" w14:textId="33EE2919"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3.7</w:t>
      </w:r>
      <w:r>
        <w:rPr>
          <w:rFonts w:asciiTheme="minorHAnsi" w:eastAsiaTheme="minorEastAsia" w:hAnsiTheme="minorHAnsi" w:cstheme="minorBidi"/>
          <w:noProof/>
          <w:kern w:val="2"/>
          <w:sz w:val="24"/>
          <w:szCs w:val="24"/>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209788427 \h </w:instrText>
      </w:r>
      <w:r>
        <w:rPr>
          <w:noProof/>
        </w:rPr>
      </w:r>
      <w:r>
        <w:rPr>
          <w:noProof/>
        </w:rPr>
        <w:fldChar w:fldCharType="separate"/>
      </w:r>
      <w:r>
        <w:rPr>
          <w:noProof/>
        </w:rPr>
        <w:t>175</w:t>
      </w:r>
      <w:r>
        <w:rPr>
          <w:noProof/>
        </w:rPr>
        <w:fldChar w:fldCharType="end"/>
      </w:r>
    </w:p>
    <w:p w14:paraId="05799C0C" w14:textId="3826ACF9"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3.8</w:t>
      </w:r>
      <w:r>
        <w:rPr>
          <w:rFonts w:asciiTheme="minorHAnsi" w:eastAsiaTheme="minorEastAsia" w:hAnsiTheme="minorHAnsi" w:cstheme="minorBidi"/>
          <w:noProof/>
          <w:kern w:val="2"/>
          <w:sz w:val="24"/>
          <w:szCs w:val="24"/>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209788428 \h </w:instrText>
      </w:r>
      <w:r>
        <w:rPr>
          <w:noProof/>
        </w:rPr>
      </w:r>
      <w:r>
        <w:rPr>
          <w:noProof/>
        </w:rPr>
        <w:fldChar w:fldCharType="separate"/>
      </w:r>
      <w:r>
        <w:rPr>
          <w:noProof/>
        </w:rPr>
        <w:t>175</w:t>
      </w:r>
      <w:r>
        <w:rPr>
          <w:noProof/>
        </w:rPr>
        <w:fldChar w:fldCharType="end"/>
      </w:r>
    </w:p>
    <w:p w14:paraId="25643A86" w14:textId="0EF6727A"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3.9</w:t>
      </w:r>
      <w:r>
        <w:rPr>
          <w:rFonts w:asciiTheme="minorHAnsi" w:eastAsiaTheme="minorEastAsia" w:hAnsiTheme="minorHAnsi" w:cstheme="minorBidi"/>
          <w:noProof/>
          <w:kern w:val="2"/>
          <w:sz w:val="24"/>
          <w:szCs w:val="24"/>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209788429 \h </w:instrText>
      </w:r>
      <w:r>
        <w:rPr>
          <w:noProof/>
        </w:rPr>
      </w:r>
      <w:r>
        <w:rPr>
          <w:noProof/>
        </w:rPr>
        <w:fldChar w:fldCharType="separate"/>
      </w:r>
      <w:r>
        <w:rPr>
          <w:noProof/>
        </w:rPr>
        <w:t>175</w:t>
      </w:r>
      <w:r>
        <w:rPr>
          <w:noProof/>
        </w:rPr>
        <w:fldChar w:fldCharType="end"/>
      </w:r>
    </w:p>
    <w:p w14:paraId="1125E912" w14:textId="1C6768B0"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5.1.3.2.1.4</w:t>
      </w:r>
      <w:r>
        <w:rPr>
          <w:rFonts w:asciiTheme="minorHAnsi" w:eastAsiaTheme="minorEastAsia" w:hAnsiTheme="minorHAnsi" w:cstheme="minorBidi"/>
          <w:noProof/>
          <w:kern w:val="2"/>
          <w:sz w:val="24"/>
          <w:szCs w:val="24"/>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209788430 \h </w:instrText>
      </w:r>
      <w:r>
        <w:rPr>
          <w:noProof/>
        </w:rPr>
      </w:r>
      <w:r>
        <w:rPr>
          <w:noProof/>
        </w:rPr>
        <w:fldChar w:fldCharType="separate"/>
      </w:r>
      <w:r>
        <w:rPr>
          <w:noProof/>
        </w:rPr>
        <w:t>175</w:t>
      </w:r>
      <w:r>
        <w:rPr>
          <w:noProof/>
        </w:rPr>
        <w:fldChar w:fldCharType="end"/>
      </w:r>
    </w:p>
    <w:p w14:paraId="766B0877" w14:textId="3FBF5D41"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431 \h </w:instrText>
      </w:r>
      <w:r>
        <w:rPr>
          <w:noProof/>
        </w:rPr>
      </w:r>
      <w:r>
        <w:rPr>
          <w:noProof/>
        </w:rPr>
        <w:fldChar w:fldCharType="separate"/>
      </w:r>
      <w:r>
        <w:rPr>
          <w:noProof/>
        </w:rPr>
        <w:t>175</w:t>
      </w:r>
      <w:r>
        <w:rPr>
          <w:noProof/>
        </w:rPr>
        <w:fldChar w:fldCharType="end"/>
      </w:r>
    </w:p>
    <w:p w14:paraId="0330AE87" w14:textId="65B477FD"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4.2</w:t>
      </w:r>
      <w:r>
        <w:rPr>
          <w:rFonts w:asciiTheme="minorHAnsi" w:eastAsiaTheme="minorEastAsia" w:hAnsiTheme="minorHAnsi" w:cstheme="minorBidi"/>
          <w:noProof/>
          <w:kern w:val="2"/>
          <w:sz w:val="24"/>
          <w:szCs w:val="24"/>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209788432 \h </w:instrText>
      </w:r>
      <w:r>
        <w:rPr>
          <w:noProof/>
        </w:rPr>
      </w:r>
      <w:r>
        <w:rPr>
          <w:noProof/>
        </w:rPr>
        <w:fldChar w:fldCharType="separate"/>
      </w:r>
      <w:r>
        <w:rPr>
          <w:noProof/>
        </w:rPr>
        <w:t>176</w:t>
      </w:r>
      <w:r>
        <w:rPr>
          <w:noProof/>
        </w:rPr>
        <w:fldChar w:fldCharType="end"/>
      </w:r>
    </w:p>
    <w:p w14:paraId="7DA416BA" w14:textId="212F5C0E"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4.3</w:t>
      </w:r>
      <w:r>
        <w:rPr>
          <w:rFonts w:asciiTheme="minorHAnsi" w:eastAsiaTheme="minorEastAsia" w:hAnsiTheme="minorHAnsi" w:cstheme="minorBidi"/>
          <w:noProof/>
          <w:kern w:val="2"/>
          <w:sz w:val="24"/>
          <w:szCs w:val="24"/>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209788433 \h </w:instrText>
      </w:r>
      <w:r>
        <w:rPr>
          <w:noProof/>
        </w:rPr>
      </w:r>
      <w:r>
        <w:rPr>
          <w:noProof/>
        </w:rPr>
        <w:fldChar w:fldCharType="separate"/>
      </w:r>
      <w:r>
        <w:rPr>
          <w:noProof/>
        </w:rPr>
        <w:t>176</w:t>
      </w:r>
      <w:r>
        <w:rPr>
          <w:noProof/>
        </w:rPr>
        <w:fldChar w:fldCharType="end"/>
      </w:r>
    </w:p>
    <w:p w14:paraId="1B08EBCA" w14:textId="216C9502"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4.4</w:t>
      </w:r>
      <w:r>
        <w:rPr>
          <w:rFonts w:asciiTheme="minorHAnsi" w:eastAsiaTheme="minorEastAsia" w:hAnsiTheme="minorHAnsi" w:cstheme="minorBidi"/>
          <w:noProof/>
          <w:kern w:val="2"/>
          <w:sz w:val="24"/>
          <w:szCs w:val="24"/>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209788434 \h </w:instrText>
      </w:r>
      <w:r>
        <w:rPr>
          <w:noProof/>
        </w:rPr>
      </w:r>
      <w:r>
        <w:rPr>
          <w:noProof/>
        </w:rPr>
        <w:fldChar w:fldCharType="separate"/>
      </w:r>
      <w:r>
        <w:rPr>
          <w:noProof/>
        </w:rPr>
        <w:t>176</w:t>
      </w:r>
      <w:r>
        <w:rPr>
          <w:noProof/>
        </w:rPr>
        <w:fldChar w:fldCharType="end"/>
      </w:r>
    </w:p>
    <w:p w14:paraId="404A657F" w14:textId="619CA8FC"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4.5</w:t>
      </w:r>
      <w:r>
        <w:rPr>
          <w:rFonts w:asciiTheme="minorHAnsi" w:eastAsiaTheme="minorEastAsia" w:hAnsiTheme="minorHAnsi" w:cstheme="minorBidi"/>
          <w:noProof/>
          <w:kern w:val="2"/>
          <w:sz w:val="24"/>
          <w:szCs w:val="24"/>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209788435 \h </w:instrText>
      </w:r>
      <w:r>
        <w:rPr>
          <w:noProof/>
        </w:rPr>
      </w:r>
      <w:r>
        <w:rPr>
          <w:noProof/>
        </w:rPr>
        <w:fldChar w:fldCharType="separate"/>
      </w:r>
      <w:r>
        <w:rPr>
          <w:noProof/>
        </w:rPr>
        <w:t>176</w:t>
      </w:r>
      <w:r>
        <w:rPr>
          <w:noProof/>
        </w:rPr>
        <w:fldChar w:fldCharType="end"/>
      </w:r>
    </w:p>
    <w:p w14:paraId="01248D10" w14:textId="530C54AC"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4.6</w:t>
      </w:r>
      <w:r>
        <w:rPr>
          <w:rFonts w:asciiTheme="minorHAnsi" w:eastAsiaTheme="minorEastAsia" w:hAnsiTheme="minorHAnsi" w:cstheme="minorBidi"/>
          <w:noProof/>
          <w:kern w:val="2"/>
          <w:sz w:val="24"/>
          <w:szCs w:val="24"/>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209788436 \h </w:instrText>
      </w:r>
      <w:r>
        <w:rPr>
          <w:noProof/>
        </w:rPr>
      </w:r>
      <w:r>
        <w:rPr>
          <w:noProof/>
        </w:rPr>
        <w:fldChar w:fldCharType="separate"/>
      </w:r>
      <w:r>
        <w:rPr>
          <w:noProof/>
        </w:rPr>
        <w:t>176</w:t>
      </w:r>
      <w:r>
        <w:rPr>
          <w:noProof/>
        </w:rPr>
        <w:fldChar w:fldCharType="end"/>
      </w:r>
    </w:p>
    <w:p w14:paraId="72443CB5" w14:textId="4D65A250"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4.7</w:t>
      </w:r>
      <w:r>
        <w:rPr>
          <w:rFonts w:asciiTheme="minorHAnsi" w:eastAsiaTheme="minorEastAsia" w:hAnsiTheme="minorHAnsi" w:cstheme="minorBidi"/>
          <w:noProof/>
          <w:kern w:val="2"/>
          <w:sz w:val="24"/>
          <w:szCs w:val="24"/>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209788437 \h </w:instrText>
      </w:r>
      <w:r>
        <w:rPr>
          <w:noProof/>
        </w:rPr>
      </w:r>
      <w:r>
        <w:rPr>
          <w:noProof/>
        </w:rPr>
        <w:fldChar w:fldCharType="separate"/>
      </w:r>
      <w:r>
        <w:rPr>
          <w:noProof/>
        </w:rPr>
        <w:t>176</w:t>
      </w:r>
      <w:r>
        <w:rPr>
          <w:noProof/>
        </w:rPr>
        <w:fldChar w:fldCharType="end"/>
      </w:r>
    </w:p>
    <w:p w14:paraId="3ED9D7CD" w14:textId="72D78687" w:rsidR="005A7E26" w:rsidRDefault="005A7E26">
      <w:pPr>
        <w:pStyle w:val="TOC7"/>
        <w:rPr>
          <w:rFonts w:asciiTheme="minorHAnsi" w:eastAsiaTheme="minorEastAsia" w:hAnsiTheme="minorHAnsi" w:cstheme="minorBidi"/>
          <w:noProof/>
          <w:kern w:val="2"/>
          <w:sz w:val="24"/>
          <w:szCs w:val="24"/>
          <w:lang w:eastAsia="en-GB"/>
          <w14:ligatures w14:val="standardContextual"/>
        </w:rPr>
      </w:pPr>
      <w:r>
        <w:rPr>
          <w:noProof/>
        </w:rPr>
        <w:t>5.1.3.2.1.4.8</w:t>
      </w:r>
      <w:r>
        <w:rPr>
          <w:rFonts w:asciiTheme="minorHAnsi" w:eastAsiaTheme="minorEastAsia" w:hAnsiTheme="minorHAnsi" w:cstheme="minorBidi"/>
          <w:noProof/>
          <w:kern w:val="2"/>
          <w:sz w:val="24"/>
          <w:szCs w:val="24"/>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209788438 \h </w:instrText>
      </w:r>
      <w:r>
        <w:rPr>
          <w:noProof/>
        </w:rPr>
      </w:r>
      <w:r>
        <w:rPr>
          <w:noProof/>
        </w:rPr>
        <w:fldChar w:fldCharType="separate"/>
      </w:r>
      <w:r>
        <w:rPr>
          <w:noProof/>
        </w:rPr>
        <w:t>177</w:t>
      </w:r>
      <w:r>
        <w:rPr>
          <w:noProof/>
        </w:rPr>
        <w:fldChar w:fldCharType="end"/>
      </w:r>
    </w:p>
    <w:p w14:paraId="4638B601" w14:textId="6CE6BB6E"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1.3.2.2</w:t>
      </w:r>
      <w:r>
        <w:rPr>
          <w:rFonts w:asciiTheme="minorHAnsi" w:eastAsiaTheme="minorEastAsia" w:hAnsiTheme="minorHAnsi" w:cstheme="minorBidi"/>
          <w:noProof/>
          <w:kern w:val="2"/>
          <w:sz w:val="24"/>
          <w:szCs w:val="24"/>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209788439 \h </w:instrText>
      </w:r>
      <w:r>
        <w:rPr>
          <w:noProof/>
        </w:rPr>
      </w:r>
      <w:r>
        <w:rPr>
          <w:noProof/>
        </w:rPr>
        <w:fldChar w:fldCharType="separate"/>
      </w:r>
      <w:r>
        <w:rPr>
          <w:noProof/>
        </w:rPr>
        <w:t>177</w:t>
      </w:r>
      <w:r>
        <w:rPr>
          <w:noProof/>
        </w:rPr>
        <w:fldChar w:fldCharType="end"/>
      </w:r>
    </w:p>
    <w:p w14:paraId="08AB18BC" w14:textId="16F07480"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1.3.2.3</w:t>
      </w:r>
      <w:r>
        <w:rPr>
          <w:rFonts w:asciiTheme="minorHAnsi" w:eastAsiaTheme="minorEastAsia" w:hAnsiTheme="minorHAnsi" w:cstheme="minorBidi"/>
          <w:noProof/>
          <w:kern w:val="2"/>
          <w:sz w:val="24"/>
          <w:szCs w:val="24"/>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209788440 \h </w:instrText>
      </w:r>
      <w:r>
        <w:rPr>
          <w:noProof/>
        </w:rPr>
      </w:r>
      <w:r>
        <w:rPr>
          <w:noProof/>
        </w:rPr>
        <w:fldChar w:fldCharType="separate"/>
      </w:r>
      <w:r>
        <w:rPr>
          <w:noProof/>
        </w:rPr>
        <w:t>178</w:t>
      </w:r>
      <w:r>
        <w:rPr>
          <w:noProof/>
        </w:rPr>
        <w:fldChar w:fldCharType="end"/>
      </w:r>
    </w:p>
    <w:p w14:paraId="26E0AC01" w14:textId="5326EC0B"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5.1.3.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441 \h </w:instrText>
      </w:r>
      <w:r>
        <w:rPr>
          <w:noProof/>
        </w:rPr>
      </w:r>
      <w:r>
        <w:rPr>
          <w:noProof/>
        </w:rPr>
        <w:fldChar w:fldCharType="separate"/>
      </w:r>
      <w:r>
        <w:rPr>
          <w:noProof/>
        </w:rPr>
        <w:t>178</w:t>
      </w:r>
      <w:r>
        <w:rPr>
          <w:noProof/>
        </w:rPr>
        <w:fldChar w:fldCharType="end"/>
      </w:r>
    </w:p>
    <w:p w14:paraId="143375B0" w14:textId="5EFB2C3C"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5.1.3.2.3.2</w:t>
      </w:r>
      <w:r>
        <w:rPr>
          <w:rFonts w:asciiTheme="minorHAnsi" w:eastAsiaTheme="minorEastAsia" w:hAnsiTheme="minorHAnsi" w:cstheme="minorBidi"/>
          <w:noProof/>
          <w:kern w:val="2"/>
          <w:sz w:val="24"/>
          <w:szCs w:val="24"/>
          <w:lang w:eastAsia="en-GB"/>
          <w14:ligatures w14:val="standardContextual"/>
        </w:rPr>
        <w:tab/>
      </w:r>
      <w:r>
        <w:rPr>
          <w:noProof/>
        </w:rPr>
        <w:t>5GMM-DEREGISTERED</w:t>
      </w:r>
      <w:r>
        <w:rPr>
          <w:noProof/>
        </w:rPr>
        <w:tab/>
      </w:r>
      <w:r>
        <w:rPr>
          <w:noProof/>
        </w:rPr>
        <w:fldChar w:fldCharType="begin" w:fldLock="1"/>
      </w:r>
      <w:r>
        <w:rPr>
          <w:noProof/>
        </w:rPr>
        <w:instrText xml:space="preserve"> PAGEREF _Toc209788442 \h </w:instrText>
      </w:r>
      <w:r>
        <w:rPr>
          <w:noProof/>
        </w:rPr>
      </w:r>
      <w:r>
        <w:rPr>
          <w:noProof/>
        </w:rPr>
        <w:fldChar w:fldCharType="separate"/>
      </w:r>
      <w:r>
        <w:rPr>
          <w:noProof/>
        </w:rPr>
        <w:t>178</w:t>
      </w:r>
      <w:r>
        <w:rPr>
          <w:noProof/>
        </w:rPr>
        <w:fldChar w:fldCharType="end"/>
      </w:r>
    </w:p>
    <w:p w14:paraId="153693D1" w14:textId="30BAA174"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5.1.3.2.3.3</w:t>
      </w:r>
      <w:r>
        <w:rPr>
          <w:rFonts w:asciiTheme="minorHAnsi" w:eastAsiaTheme="minorEastAsia" w:hAnsiTheme="minorHAnsi" w:cstheme="minorBidi"/>
          <w:noProof/>
          <w:kern w:val="2"/>
          <w:sz w:val="24"/>
          <w:szCs w:val="24"/>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209788443 \h </w:instrText>
      </w:r>
      <w:r>
        <w:rPr>
          <w:noProof/>
        </w:rPr>
      </w:r>
      <w:r>
        <w:rPr>
          <w:noProof/>
        </w:rPr>
        <w:fldChar w:fldCharType="separate"/>
      </w:r>
      <w:r>
        <w:rPr>
          <w:noProof/>
        </w:rPr>
        <w:t>178</w:t>
      </w:r>
      <w:r>
        <w:rPr>
          <w:noProof/>
        </w:rPr>
        <w:fldChar w:fldCharType="end"/>
      </w:r>
    </w:p>
    <w:p w14:paraId="69D17936" w14:textId="775C10DC"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5.1.3.2.3.4</w:t>
      </w:r>
      <w:r>
        <w:rPr>
          <w:rFonts w:asciiTheme="minorHAnsi" w:eastAsiaTheme="minorEastAsia" w:hAnsiTheme="minorHAnsi" w:cstheme="minorBidi"/>
          <w:noProof/>
          <w:kern w:val="2"/>
          <w:sz w:val="24"/>
          <w:szCs w:val="24"/>
          <w:lang w:eastAsia="en-GB"/>
          <w14:ligatures w14:val="standardContextual"/>
        </w:rPr>
        <w:tab/>
      </w:r>
      <w:r>
        <w:rPr>
          <w:noProof/>
        </w:rPr>
        <w:t>5GMM-REGISTERED</w:t>
      </w:r>
      <w:r>
        <w:rPr>
          <w:noProof/>
        </w:rPr>
        <w:tab/>
      </w:r>
      <w:r>
        <w:rPr>
          <w:noProof/>
        </w:rPr>
        <w:fldChar w:fldCharType="begin" w:fldLock="1"/>
      </w:r>
      <w:r>
        <w:rPr>
          <w:noProof/>
        </w:rPr>
        <w:instrText xml:space="preserve"> PAGEREF _Toc209788444 \h </w:instrText>
      </w:r>
      <w:r>
        <w:rPr>
          <w:noProof/>
        </w:rPr>
      </w:r>
      <w:r>
        <w:rPr>
          <w:noProof/>
        </w:rPr>
        <w:fldChar w:fldCharType="separate"/>
      </w:r>
      <w:r>
        <w:rPr>
          <w:noProof/>
        </w:rPr>
        <w:t>178</w:t>
      </w:r>
      <w:r>
        <w:rPr>
          <w:noProof/>
        </w:rPr>
        <w:fldChar w:fldCharType="end"/>
      </w:r>
    </w:p>
    <w:p w14:paraId="242406FA" w14:textId="6DD454B9"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5.1.3.2.3.5</w:t>
      </w:r>
      <w:r>
        <w:rPr>
          <w:rFonts w:asciiTheme="minorHAnsi" w:eastAsiaTheme="minorEastAsia" w:hAnsiTheme="minorHAnsi" w:cstheme="minorBidi"/>
          <w:noProof/>
          <w:kern w:val="2"/>
          <w:sz w:val="24"/>
          <w:szCs w:val="24"/>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209788445 \h </w:instrText>
      </w:r>
      <w:r>
        <w:rPr>
          <w:noProof/>
        </w:rPr>
      </w:r>
      <w:r>
        <w:rPr>
          <w:noProof/>
        </w:rPr>
        <w:fldChar w:fldCharType="separate"/>
      </w:r>
      <w:r>
        <w:rPr>
          <w:noProof/>
        </w:rPr>
        <w:t>178</w:t>
      </w:r>
      <w:r>
        <w:rPr>
          <w:noProof/>
        </w:rPr>
        <w:fldChar w:fldCharType="end"/>
      </w:r>
    </w:p>
    <w:p w14:paraId="152C700D" w14:textId="3218C2DD"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1.4</w:t>
      </w:r>
      <w:r>
        <w:rPr>
          <w:rFonts w:asciiTheme="minorHAnsi" w:eastAsiaTheme="minorEastAsia" w:hAnsiTheme="minorHAnsi" w:cstheme="minorBidi"/>
          <w:noProof/>
          <w:kern w:val="2"/>
          <w:sz w:val="24"/>
          <w:szCs w:val="24"/>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209788446 \h </w:instrText>
      </w:r>
      <w:r>
        <w:rPr>
          <w:noProof/>
        </w:rPr>
      </w:r>
      <w:r>
        <w:rPr>
          <w:noProof/>
        </w:rPr>
        <w:fldChar w:fldCharType="separate"/>
      </w:r>
      <w:r>
        <w:rPr>
          <w:noProof/>
        </w:rPr>
        <w:t>179</w:t>
      </w:r>
      <w:r>
        <w:rPr>
          <w:noProof/>
        </w:rPr>
        <w:fldChar w:fldCharType="end"/>
      </w:r>
    </w:p>
    <w:p w14:paraId="64D36448" w14:textId="662B436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447 \h </w:instrText>
      </w:r>
      <w:r>
        <w:rPr>
          <w:noProof/>
        </w:rPr>
      </w:r>
      <w:r>
        <w:rPr>
          <w:noProof/>
        </w:rPr>
        <w:fldChar w:fldCharType="separate"/>
      </w:r>
      <w:r>
        <w:rPr>
          <w:noProof/>
        </w:rPr>
        <w:t>179</w:t>
      </w:r>
      <w:r>
        <w:rPr>
          <w:noProof/>
        </w:rPr>
        <w:fldChar w:fldCharType="end"/>
      </w:r>
    </w:p>
    <w:p w14:paraId="1CBB1BE3" w14:textId="55712EA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1.4.2</w:t>
      </w:r>
      <w:r>
        <w:rPr>
          <w:rFonts w:asciiTheme="minorHAnsi" w:eastAsiaTheme="minorEastAsia" w:hAnsiTheme="minorHAnsi" w:cstheme="minorBidi"/>
          <w:noProof/>
          <w:kern w:val="2"/>
          <w:sz w:val="24"/>
          <w:szCs w:val="24"/>
          <w:lang w:eastAsia="en-GB"/>
          <w14:ligatures w14:val="standardContextual"/>
        </w:rPr>
        <w:tab/>
      </w:r>
      <w:r>
        <w:rPr>
          <w:noProof/>
        </w:rPr>
        <w:t xml:space="preserve">Coordination between 5GMM for </w:t>
      </w:r>
      <w:r w:rsidRPr="00817467">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209788448 \h </w:instrText>
      </w:r>
      <w:r>
        <w:rPr>
          <w:noProof/>
        </w:rPr>
      </w:r>
      <w:r>
        <w:rPr>
          <w:noProof/>
        </w:rPr>
        <w:fldChar w:fldCharType="separate"/>
      </w:r>
      <w:r>
        <w:rPr>
          <w:noProof/>
        </w:rPr>
        <w:t>179</w:t>
      </w:r>
      <w:r>
        <w:rPr>
          <w:noProof/>
        </w:rPr>
        <w:fldChar w:fldCharType="end"/>
      </w:r>
    </w:p>
    <w:p w14:paraId="5129A55C" w14:textId="140D71F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1.4.3</w:t>
      </w:r>
      <w:r>
        <w:rPr>
          <w:rFonts w:asciiTheme="minorHAnsi" w:eastAsiaTheme="minorEastAsia" w:hAnsiTheme="minorHAnsi" w:cstheme="minorBidi"/>
          <w:noProof/>
          <w:kern w:val="2"/>
          <w:sz w:val="24"/>
          <w:szCs w:val="24"/>
          <w:lang w:eastAsia="en-GB"/>
          <w14:ligatures w14:val="standardContextual"/>
        </w:rPr>
        <w:tab/>
      </w:r>
      <w:r>
        <w:rPr>
          <w:noProof/>
        </w:rPr>
        <w:t xml:space="preserve">Coordination between 5GMM for </w:t>
      </w:r>
      <w:r w:rsidRPr="00817467">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209788449 \h </w:instrText>
      </w:r>
      <w:r>
        <w:rPr>
          <w:noProof/>
        </w:rPr>
      </w:r>
      <w:r>
        <w:rPr>
          <w:noProof/>
        </w:rPr>
        <w:fldChar w:fldCharType="separate"/>
      </w:r>
      <w:r>
        <w:rPr>
          <w:noProof/>
        </w:rPr>
        <w:t>179</w:t>
      </w:r>
      <w:r>
        <w:rPr>
          <w:noProof/>
        </w:rPr>
        <w:fldChar w:fldCharType="end"/>
      </w:r>
    </w:p>
    <w:p w14:paraId="45B9A8B7" w14:textId="2E5AD87D"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rFonts w:asciiTheme="minorHAnsi" w:eastAsiaTheme="minorEastAsia" w:hAnsiTheme="minorHAnsi" w:cstheme="minorBidi"/>
          <w:noProof/>
          <w:kern w:val="2"/>
          <w:sz w:val="24"/>
          <w:szCs w:val="24"/>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209788450 \h </w:instrText>
      </w:r>
      <w:r>
        <w:rPr>
          <w:noProof/>
        </w:rPr>
      </w:r>
      <w:r>
        <w:rPr>
          <w:noProof/>
        </w:rPr>
        <w:fldChar w:fldCharType="separate"/>
      </w:r>
      <w:r>
        <w:rPr>
          <w:noProof/>
        </w:rPr>
        <w:t>180</w:t>
      </w:r>
      <w:r>
        <w:rPr>
          <w:noProof/>
        </w:rPr>
        <w:fldChar w:fldCharType="end"/>
      </w:r>
    </w:p>
    <w:p w14:paraId="7E8A5CB4" w14:textId="2BDF8823"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209788451 \h </w:instrText>
      </w:r>
      <w:r>
        <w:rPr>
          <w:noProof/>
        </w:rPr>
      </w:r>
      <w:r>
        <w:rPr>
          <w:noProof/>
        </w:rPr>
        <w:fldChar w:fldCharType="separate"/>
      </w:r>
      <w:r>
        <w:rPr>
          <w:noProof/>
        </w:rPr>
        <w:t>180</w:t>
      </w:r>
      <w:r>
        <w:rPr>
          <w:noProof/>
        </w:rPr>
        <w:fldChar w:fldCharType="end"/>
      </w:r>
    </w:p>
    <w:p w14:paraId="1D1358A2" w14:textId="2EA62059"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452 \h </w:instrText>
      </w:r>
      <w:r>
        <w:rPr>
          <w:noProof/>
        </w:rPr>
      </w:r>
      <w:r>
        <w:rPr>
          <w:noProof/>
        </w:rPr>
        <w:fldChar w:fldCharType="separate"/>
      </w:r>
      <w:r>
        <w:rPr>
          <w:noProof/>
        </w:rPr>
        <w:t>180</w:t>
      </w:r>
      <w:r>
        <w:rPr>
          <w:noProof/>
        </w:rPr>
        <w:fldChar w:fldCharType="end"/>
      </w:r>
    </w:p>
    <w:p w14:paraId="0A3C006B" w14:textId="5FD42C4B"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209788453 \h </w:instrText>
      </w:r>
      <w:r>
        <w:rPr>
          <w:noProof/>
        </w:rPr>
      </w:r>
      <w:r>
        <w:rPr>
          <w:noProof/>
        </w:rPr>
        <w:fldChar w:fldCharType="separate"/>
      </w:r>
      <w:r>
        <w:rPr>
          <w:noProof/>
        </w:rPr>
        <w:t>180</w:t>
      </w:r>
      <w:r>
        <w:rPr>
          <w:noProof/>
        </w:rPr>
        <w:fldChar w:fldCharType="end"/>
      </w:r>
    </w:p>
    <w:p w14:paraId="3AE8B9E0" w14:textId="6D30506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454 \h </w:instrText>
      </w:r>
      <w:r>
        <w:rPr>
          <w:noProof/>
        </w:rPr>
      </w:r>
      <w:r>
        <w:rPr>
          <w:noProof/>
        </w:rPr>
        <w:fldChar w:fldCharType="separate"/>
      </w:r>
      <w:r>
        <w:rPr>
          <w:noProof/>
        </w:rPr>
        <w:t>180</w:t>
      </w:r>
      <w:r>
        <w:rPr>
          <w:noProof/>
        </w:rPr>
        <w:fldChar w:fldCharType="end"/>
      </w:r>
    </w:p>
    <w:p w14:paraId="0D2F9846" w14:textId="7516A46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209788455 \h </w:instrText>
      </w:r>
      <w:r>
        <w:rPr>
          <w:noProof/>
        </w:rPr>
      </w:r>
      <w:r>
        <w:rPr>
          <w:noProof/>
        </w:rPr>
        <w:fldChar w:fldCharType="separate"/>
      </w:r>
      <w:r>
        <w:rPr>
          <w:noProof/>
        </w:rPr>
        <w:t>181</w:t>
      </w:r>
      <w:r>
        <w:rPr>
          <w:noProof/>
        </w:rPr>
        <w:fldChar w:fldCharType="end"/>
      </w:r>
    </w:p>
    <w:p w14:paraId="75F17D5C" w14:textId="790487A6"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209788456 \h </w:instrText>
      </w:r>
      <w:r>
        <w:rPr>
          <w:noProof/>
        </w:rPr>
      </w:r>
      <w:r>
        <w:rPr>
          <w:noProof/>
        </w:rPr>
        <w:fldChar w:fldCharType="separate"/>
      </w:r>
      <w:r>
        <w:rPr>
          <w:noProof/>
        </w:rPr>
        <w:t>181</w:t>
      </w:r>
      <w:r>
        <w:rPr>
          <w:noProof/>
        </w:rPr>
        <w:fldChar w:fldCharType="end"/>
      </w:r>
    </w:p>
    <w:p w14:paraId="4C631AA6" w14:textId="4DD22C2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209788457 \h </w:instrText>
      </w:r>
      <w:r>
        <w:rPr>
          <w:noProof/>
        </w:rPr>
      </w:r>
      <w:r>
        <w:rPr>
          <w:noProof/>
        </w:rPr>
        <w:fldChar w:fldCharType="separate"/>
      </w:r>
      <w:r>
        <w:rPr>
          <w:noProof/>
        </w:rPr>
        <w:t>182</w:t>
      </w:r>
      <w:r>
        <w:rPr>
          <w:noProof/>
        </w:rPr>
        <w:fldChar w:fldCharType="end"/>
      </w:r>
    </w:p>
    <w:p w14:paraId="11021F42" w14:textId="34CBDFF5"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rFonts w:asciiTheme="minorHAnsi" w:eastAsiaTheme="minorEastAsia" w:hAnsiTheme="minorHAnsi" w:cstheme="minorBidi"/>
          <w:noProof/>
          <w:kern w:val="2"/>
          <w:sz w:val="24"/>
          <w:szCs w:val="24"/>
          <w:lang w:eastAsia="en-GB"/>
          <w14:ligatures w14:val="standardContextual"/>
        </w:rPr>
        <w:tab/>
      </w:r>
      <w:r>
        <w:rPr>
          <w:noProof/>
        </w:rPr>
        <w:t>NORMAL-SERVICE</w:t>
      </w:r>
      <w:r>
        <w:rPr>
          <w:noProof/>
        </w:rPr>
        <w:tab/>
      </w:r>
      <w:r>
        <w:rPr>
          <w:noProof/>
        </w:rPr>
        <w:fldChar w:fldCharType="begin" w:fldLock="1"/>
      </w:r>
      <w:r>
        <w:rPr>
          <w:noProof/>
        </w:rPr>
        <w:instrText xml:space="preserve"> PAGEREF _Toc209788458 \h </w:instrText>
      </w:r>
      <w:r>
        <w:rPr>
          <w:noProof/>
        </w:rPr>
      </w:r>
      <w:r>
        <w:rPr>
          <w:noProof/>
        </w:rPr>
        <w:fldChar w:fldCharType="separate"/>
      </w:r>
      <w:r>
        <w:rPr>
          <w:noProof/>
        </w:rPr>
        <w:t>182</w:t>
      </w:r>
      <w:r>
        <w:rPr>
          <w:noProof/>
        </w:rPr>
        <w:fldChar w:fldCharType="end"/>
      </w:r>
    </w:p>
    <w:p w14:paraId="1975EF5C" w14:textId="61D26D54"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2.2.3.2</w:t>
      </w:r>
      <w:r>
        <w:rPr>
          <w:rFonts w:asciiTheme="minorHAnsi" w:eastAsiaTheme="minorEastAsia" w:hAnsiTheme="minorHAnsi" w:cstheme="minorBidi"/>
          <w:noProof/>
          <w:kern w:val="2"/>
          <w:sz w:val="24"/>
          <w:szCs w:val="24"/>
          <w:lang w:eastAsia="en-GB"/>
          <w14:ligatures w14:val="standardContextual"/>
        </w:rPr>
        <w:tab/>
      </w:r>
      <w:r>
        <w:rPr>
          <w:noProof/>
        </w:rPr>
        <w:t>LIMITED-SERVICE</w:t>
      </w:r>
      <w:r>
        <w:rPr>
          <w:noProof/>
        </w:rPr>
        <w:tab/>
      </w:r>
      <w:r>
        <w:rPr>
          <w:noProof/>
        </w:rPr>
        <w:fldChar w:fldCharType="begin" w:fldLock="1"/>
      </w:r>
      <w:r>
        <w:rPr>
          <w:noProof/>
        </w:rPr>
        <w:instrText xml:space="preserve"> PAGEREF _Toc209788459 \h </w:instrText>
      </w:r>
      <w:r>
        <w:rPr>
          <w:noProof/>
        </w:rPr>
      </w:r>
      <w:r>
        <w:rPr>
          <w:noProof/>
        </w:rPr>
        <w:fldChar w:fldCharType="separate"/>
      </w:r>
      <w:r>
        <w:rPr>
          <w:noProof/>
        </w:rPr>
        <w:t>182</w:t>
      </w:r>
      <w:r>
        <w:rPr>
          <w:noProof/>
        </w:rPr>
        <w:fldChar w:fldCharType="end"/>
      </w:r>
    </w:p>
    <w:p w14:paraId="5C6C61BB" w14:textId="2080BAAA"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2.2.3.3</w:t>
      </w:r>
      <w:r>
        <w:rPr>
          <w:rFonts w:asciiTheme="minorHAnsi" w:eastAsiaTheme="minorEastAsia" w:hAnsiTheme="minorHAnsi" w:cstheme="minorBidi"/>
          <w:noProof/>
          <w:kern w:val="2"/>
          <w:sz w:val="24"/>
          <w:szCs w:val="24"/>
          <w:lang w:eastAsia="en-GB"/>
          <w14:ligatures w14:val="standardContextual"/>
        </w:rPr>
        <w:tab/>
      </w:r>
      <w:r>
        <w:rPr>
          <w:noProof/>
        </w:rPr>
        <w:t>ATTEMPTING-REGISTRATION</w:t>
      </w:r>
      <w:r>
        <w:rPr>
          <w:noProof/>
        </w:rPr>
        <w:tab/>
      </w:r>
      <w:r>
        <w:rPr>
          <w:noProof/>
        </w:rPr>
        <w:fldChar w:fldCharType="begin" w:fldLock="1"/>
      </w:r>
      <w:r>
        <w:rPr>
          <w:noProof/>
        </w:rPr>
        <w:instrText xml:space="preserve"> PAGEREF _Toc209788460 \h </w:instrText>
      </w:r>
      <w:r>
        <w:rPr>
          <w:noProof/>
        </w:rPr>
      </w:r>
      <w:r>
        <w:rPr>
          <w:noProof/>
        </w:rPr>
        <w:fldChar w:fldCharType="separate"/>
      </w:r>
      <w:r>
        <w:rPr>
          <w:noProof/>
        </w:rPr>
        <w:t>182</w:t>
      </w:r>
      <w:r>
        <w:rPr>
          <w:noProof/>
        </w:rPr>
        <w:fldChar w:fldCharType="end"/>
      </w:r>
    </w:p>
    <w:p w14:paraId="44EE1D72" w14:textId="4F729194"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2.2.3.4</w:t>
      </w:r>
      <w:r>
        <w:rPr>
          <w:rFonts w:asciiTheme="minorHAnsi" w:eastAsiaTheme="minorEastAsia" w:hAnsiTheme="minorHAnsi" w:cstheme="minorBidi"/>
          <w:noProof/>
          <w:kern w:val="2"/>
          <w:sz w:val="24"/>
          <w:szCs w:val="24"/>
          <w:lang w:eastAsia="en-GB"/>
          <w14:ligatures w14:val="standardContextual"/>
        </w:rPr>
        <w:tab/>
      </w:r>
      <w:r>
        <w:rPr>
          <w:noProof/>
        </w:rPr>
        <w:t>PLMN-SEARCH</w:t>
      </w:r>
      <w:r>
        <w:rPr>
          <w:noProof/>
        </w:rPr>
        <w:tab/>
      </w:r>
      <w:r>
        <w:rPr>
          <w:noProof/>
        </w:rPr>
        <w:fldChar w:fldCharType="begin" w:fldLock="1"/>
      </w:r>
      <w:r>
        <w:rPr>
          <w:noProof/>
        </w:rPr>
        <w:instrText xml:space="preserve"> PAGEREF _Toc209788461 \h </w:instrText>
      </w:r>
      <w:r>
        <w:rPr>
          <w:noProof/>
        </w:rPr>
      </w:r>
      <w:r>
        <w:rPr>
          <w:noProof/>
        </w:rPr>
        <w:fldChar w:fldCharType="separate"/>
      </w:r>
      <w:r>
        <w:rPr>
          <w:noProof/>
        </w:rPr>
        <w:t>184</w:t>
      </w:r>
      <w:r>
        <w:rPr>
          <w:noProof/>
        </w:rPr>
        <w:fldChar w:fldCharType="end"/>
      </w:r>
    </w:p>
    <w:p w14:paraId="7DEC886F" w14:textId="2A06F38C"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2.2.3.5</w:t>
      </w:r>
      <w:r>
        <w:rPr>
          <w:rFonts w:asciiTheme="minorHAnsi" w:eastAsiaTheme="minorEastAsia" w:hAnsiTheme="minorHAnsi" w:cstheme="minorBidi"/>
          <w:noProof/>
          <w:kern w:val="2"/>
          <w:sz w:val="24"/>
          <w:szCs w:val="24"/>
          <w:lang w:eastAsia="en-GB"/>
          <w14:ligatures w14:val="standardContextual"/>
        </w:rPr>
        <w:tab/>
      </w:r>
      <w:r>
        <w:rPr>
          <w:noProof/>
        </w:rPr>
        <w:t>NO-SUPI</w:t>
      </w:r>
      <w:r>
        <w:rPr>
          <w:noProof/>
        </w:rPr>
        <w:tab/>
      </w:r>
      <w:r>
        <w:rPr>
          <w:noProof/>
        </w:rPr>
        <w:fldChar w:fldCharType="begin" w:fldLock="1"/>
      </w:r>
      <w:r>
        <w:rPr>
          <w:noProof/>
        </w:rPr>
        <w:instrText xml:space="preserve"> PAGEREF _Toc209788462 \h </w:instrText>
      </w:r>
      <w:r>
        <w:rPr>
          <w:noProof/>
        </w:rPr>
      </w:r>
      <w:r>
        <w:rPr>
          <w:noProof/>
        </w:rPr>
        <w:fldChar w:fldCharType="separate"/>
      </w:r>
      <w:r>
        <w:rPr>
          <w:noProof/>
        </w:rPr>
        <w:t>184</w:t>
      </w:r>
      <w:r>
        <w:rPr>
          <w:noProof/>
        </w:rPr>
        <w:fldChar w:fldCharType="end"/>
      </w:r>
    </w:p>
    <w:p w14:paraId="763B0B59" w14:textId="7E92BF15"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2.2.3.6</w:t>
      </w:r>
      <w:r>
        <w:rPr>
          <w:rFonts w:asciiTheme="minorHAnsi" w:eastAsiaTheme="minorEastAsia" w:hAnsiTheme="minorHAnsi" w:cstheme="minorBidi"/>
          <w:noProof/>
          <w:kern w:val="2"/>
          <w:sz w:val="24"/>
          <w:szCs w:val="24"/>
          <w:lang w:eastAsia="en-GB"/>
          <w14:ligatures w14:val="standardContextual"/>
        </w:rPr>
        <w:tab/>
      </w:r>
      <w:r>
        <w:rPr>
          <w:noProof/>
        </w:rPr>
        <w:t>NO-CELL-AVAILABLE</w:t>
      </w:r>
      <w:r>
        <w:rPr>
          <w:noProof/>
        </w:rPr>
        <w:tab/>
      </w:r>
      <w:r>
        <w:rPr>
          <w:noProof/>
        </w:rPr>
        <w:fldChar w:fldCharType="begin" w:fldLock="1"/>
      </w:r>
      <w:r>
        <w:rPr>
          <w:noProof/>
        </w:rPr>
        <w:instrText xml:space="preserve"> PAGEREF _Toc209788463 \h </w:instrText>
      </w:r>
      <w:r>
        <w:rPr>
          <w:noProof/>
        </w:rPr>
      </w:r>
      <w:r>
        <w:rPr>
          <w:noProof/>
        </w:rPr>
        <w:fldChar w:fldCharType="separate"/>
      </w:r>
      <w:r>
        <w:rPr>
          <w:noProof/>
        </w:rPr>
        <w:t>184</w:t>
      </w:r>
      <w:r>
        <w:rPr>
          <w:noProof/>
        </w:rPr>
        <w:fldChar w:fldCharType="end"/>
      </w:r>
    </w:p>
    <w:p w14:paraId="522F4D71" w14:textId="7DBD4248"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2.2.3.7</w:t>
      </w:r>
      <w:r>
        <w:rPr>
          <w:rFonts w:asciiTheme="minorHAnsi" w:eastAsiaTheme="minorEastAsia" w:hAnsiTheme="minorHAnsi" w:cstheme="minorBidi"/>
          <w:noProof/>
          <w:kern w:val="2"/>
          <w:sz w:val="24"/>
          <w:szCs w:val="24"/>
          <w:lang w:eastAsia="en-GB"/>
          <w14:ligatures w14:val="standardContextual"/>
        </w:rPr>
        <w:tab/>
      </w:r>
      <w:r>
        <w:rPr>
          <w:noProof/>
        </w:rPr>
        <w:t>eCALL-INACTIVE</w:t>
      </w:r>
      <w:r>
        <w:rPr>
          <w:noProof/>
        </w:rPr>
        <w:tab/>
      </w:r>
      <w:r>
        <w:rPr>
          <w:noProof/>
        </w:rPr>
        <w:fldChar w:fldCharType="begin" w:fldLock="1"/>
      </w:r>
      <w:r>
        <w:rPr>
          <w:noProof/>
        </w:rPr>
        <w:instrText xml:space="preserve"> PAGEREF _Toc209788464 \h </w:instrText>
      </w:r>
      <w:r>
        <w:rPr>
          <w:noProof/>
        </w:rPr>
      </w:r>
      <w:r>
        <w:rPr>
          <w:noProof/>
        </w:rPr>
        <w:fldChar w:fldCharType="separate"/>
      </w:r>
      <w:r>
        <w:rPr>
          <w:noProof/>
        </w:rPr>
        <w:t>184</w:t>
      </w:r>
      <w:r>
        <w:rPr>
          <w:noProof/>
        </w:rPr>
        <w:fldChar w:fldCharType="end"/>
      </w:r>
    </w:p>
    <w:p w14:paraId="7BBAC87B" w14:textId="20F7BA83"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2.2.3.8</w:t>
      </w:r>
      <w:r>
        <w:rPr>
          <w:rFonts w:asciiTheme="minorHAnsi" w:eastAsiaTheme="minorEastAsia" w:hAnsiTheme="minorHAnsi" w:cstheme="minorBidi"/>
          <w:noProof/>
          <w:kern w:val="2"/>
          <w:sz w:val="24"/>
          <w:szCs w:val="24"/>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209788465 \h </w:instrText>
      </w:r>
      <w:r>
        <w:rPr>
          <w:noProof/>
        </w:rPr>
      </w:r>
      <w:r>
        <w:rPr>
          <w:noProof/>
        </w:rPr>
        <w:fldChar w:fldCharType="separate"/>
      </w:r>
      <w:r>
        <w:rPr>
          <w:noProof/>
        </w:rPr>
        <w:t>184</w:t>
      </w:r>
      <w:r>
        <w:rPr>
          <w:noProof/>
        </w:rPr>
        <w:fldChar w:fldCharType="end"/>
      </w:r>
    </w:p>
    <w:p w14:paraId="47AA0E1F" w14:textId="39AA7CD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209788466 \h </w:instrText>
      </w:r>
      <w:r>
        <w:rPr>
          <w:noProof/>
        </w:rPr>
      </w:r>
      <w:r>
        <w:rPr>
          <w:noProof/>
        </w:rPr>
        <w:fldChar w:fldCharType="separate"/>
      </w:r>
      <w:r>
        <w:rPr>
          <w:noProof/>
        </w:rPr>
        <w:t>184</w:t>
      </w:r>
      <w:r>
        <w:rPr>
          <w:noProof/>
        </w:rPr>
        <w:fldChar w:fldCharType="end"/>
      </w:r>
    </w:p>
    <w:p w14:paraId="61EC836A" w14:textId="194EFE0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209788467 \h </w:instrText>
      </w:r>
      <w:r>
        <w:rPr>
          <w:noProof/>
        </w:rPr>
      </w:r>
      <w:r>
        <w:rPr>
          <w:noProof/>
        </w:rPr>
        <w:fldChar w:fldCharType="separate"/>
      </w:r>
      <w:r>
        <w:rPr>
          <w:noProof/>
        </w:rPr>
        <w:t>185</w:t>
      </w:r>
      <w:r>
        <w:rPr>
          <w:noProof/>
        </w:rPr>
        <w:fldChar w:fldCharType="end"/>
      </w:r>
    </w:p>
    <w:p w14:paraId="497A76A3" w14:textId="28A5AF3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468 \h </w:instrText>
      </w:r>
      <w:r>
        <w:rPr>
          <w:noProof/>
        </w:rPr>
      </w:r>
      <w:r>
        <w:rPr>
          <w:noProof/>
        </w:rPr>
        <w:fldChar w:fldCharType="separate"/>
      </w:r>
      <w:r>
        <w:rPr>
          <w:noProof/>
        </w:rPr>
        <w:t>185</w:t>
      </w:r>
      <w:r>
        <w:rPr>
          <w:noProof/>
        </w:rPr>
        <w:fldChar w:fldCharType="end"/>
      </w:r>
    </w:p>
    <w:p w14:paraId="7A263217" w14:textId="65D11D7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209788469 \h </w:instrText>
      </w:r>
      <w:r>
        <w:rPr>
          <w:noProof/>
        </w:rPr>
      </w:r>
      <w:r>
        <w:rPr>
          <w:noProof/>
        </w:rPr>
        <w:fldChar w:fldCharType="separate"/>
      </w:r>
      <w:r>
        <w:rPr>
          <w:noProof/>
        </w:rPr>
        <w:t>185</w:t>
      </w:r>
      <w:r>
        <w:rPr>
          <w:noProof/>
        </w:rPr>
        <w:fldChar w:fldCharType="end"/>
      </w:r>
    </w:p>
    <w:p w14:paraId="265C8542" w14:textId="34960E45"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2.3.2.1</w:t>
      </w:r>
      <w:r>
        <w:rPr>
          <w:rFonts w:asciiTheme="minorHAnsi" w:eastAsiaTheme="minorEastAsia" w:hAnsiTheme="minorHAnsi" w:cstheme="minorBidi"/>
          <w:noProof/>
          <w:kern w:val="2"/>
          <w:sz w:val="24"/>
          <w:szCs w:val="24"/>
          <w:lang w:eastAsia="en-GB"/>
          <w14:ligatures w14:val="standardContextual"/>
        </w:rPr>
        <w:tab/>
      </w:r>
      <w:r>
        <w:rPr>
          <w:noProof/>
        </w:rPr>
        <w:t>NORMAL-SERVICE</w:t>
      </w:r>
      <w:r>
        <w:rPr>
          <w:noProof/>
        </w:rPr>
        <w:tab/>
      </w:r>
      <w:r>
        <w:rPr>
          <w:noProof/>
        </w:rPr>
        <w:fldChar w:fldCharType="begin" w:fldLock="1"/>
      </w:r>
      <w:r>
        <w:rPr>
          <w:noProof/>
        </w:rPr>
        <w:instrText xml:space="preserve"> PAGEREF _Toc209788470 \h </w:instrText>
      </w:r>
      <w:r>
        <w:rPr>
          <w:noProof/>
        </w:rPr>
      </w:r>
      <w:r>
        <w:rPr>
          <w:noProof/>
        </w:rPr>
        <w:fldChar w:fldCharType="separate"/>
      </w:r>
      <w:r>
        <w:rPr>
          <w:noProof/>
        </w:rPr>
        <w:t>185</w:t>
      </w:r>
      <w:r>
        <w:rPr>
          <w:noProof/>
        </w:rPr>
        <w:fldChar w:fldCharType="end"/>
      </w:r>
    </w:p>
    <w:p w14:paraId="4670F3D7" w14:textId="2F0B21AD"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2.3.2.2</w:t>
      </w:r>
      <w:r>
        <w:rPr>
          <w:rFonts w:asciiTheme="minorHAnsi" w:eastAsiaTheme="minorEastAsia" w:hAnsiTheme="minorHAnsi" w:cstheme="minorBidi"/>
          <w:noProof/>
          <w:kern w:val="2"/>
          <w:sz w:val="24"/>
          <w:szCs w:val="24"/>
          <w:lang w:eastAsia="en-GB"/>
          <w14:ligatures w14:val="standardContextual"/>
        </w:rPr>
        <w:tab/>
      </w:r>
      <w:r>
        <w:rPr>
          <w:noProof/>
        </w:rPr>
        <w:t>NON-ALLOWED-SERVICE</w:t>
      </w:r>
      <w:r>
        <w:rPr>
          <w:noProof/>
        </w:rPr>
        <w:tab/>
      </w:r>
      <w:r>
        <w:rPr>
          <w:noProof/>
        </w:rPr>
        <w:fldChar w:fldCharType="begin" w:fldLock="1"/>
      </w:r>
      <w:r>
        <w:rPr>
          <w:noProof/>
        </w:rPr>
        <w:instrText xml:space="preserve"> PAGEREF _Toc209788471 \h </w:instrText>
      </w:r>
      <w:r>
        <w:rPr>
          <w:noProof/>
        </w:rPr>
      </w:r>
      <w:r>
        <w:rPr>
          <w:noProof/>
        </w:rPr>
        <w:fldChar w:fldCharType="separate"/>
      </w:r>
      <w:r>
        <w:rPr>
          <w:noProof/>
        </w:rPr>
        <w:t>186</w:t>
      </w:r>
      <w:r>
        <w:rPr>
          <w:noProof/>
        </w:rPr>
        <w:fldChar w:fldCharType="end"/>
      </w:r>
    </w:p>
    <w:p w14:paraId="76476827" w14:textId="5ACD804C"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2.3.2.3</w:t>
      </w:r>
      <w:r>
        <w:rPr>
          <w:rFonts w:asciiTheme="minorHAnsi" w:eastAsiaTheme="minorEastAsia" w:hAnsiTheme="minorHAnsi" w:cstheme="minorBidi"/>
          <w:noProof/>
          <w:kern w:val="2"/>
          <w:sz w:val="24"/>
          <w:szCs w:val="24"/>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209788472 \h </w:instrText>
      </w:r>
      <w:r>
        <w:rPr>
          <w:noProof/>
        </w:rPr>
      </w:r>
      <w:r>
        <w:rPr>
          <w:noProof/>
        </w:rPr>
        <w:fldChar w:fldCharType="separate"/>
      </w:r>
      <w:r>
        <w:rPr>
          <w:noProof/>
        </w:rPr>
        <w:t>186</w:t>
      </w:r>
      <w:r>
        <w:rPr>
          <w:noProof/>
        </w:rPr>
        <w:fldChar w:fldCharType="end"/>
      </w:r>
    </w:p>
    <w:p w14:paraId="2C739356" w14:textId="13C5B984"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2.3.2.4</w:t>
      </w:r>
      <w:r>
        <w:rPr>
          <w:rFonts w:asciiTheme="minorHAnsi" w:eastAsiaTheme="minorEastAsia" w:hAnsiTheme="minorHAnsi" w:cstheme="minorBidi"/>
          <w:noProof/>
          <w:kern w:val="2"/>
          <w:sz w:val="24"/>
          <w:szCs w:val="24"/>
          <w:lang w:eastAsia="en-GB"/>
          <w14:ligatures w14:val="standardContextual"/>
        </w:rPr>
        <w:tab/>
      </w:r>
      <w:r>
        <w:rPr>
          <w:noProof/>
        </w:rPr>
        <w:t>LIMITED-SERVICE</w:t>
      </w:r>
      <w:r>
        <w:rPr>
          <w:noProof/>
        </w:rPr>
        <w:tab/>
      </w:r>
      <w:r>
        <w:rPr>
          <w:noProof/>
        </w:rPr>
        <w:fldChar w:fldCharType="begin" w:fldLock="1"/>
      </w:r>
      <w:r>
        <w:rPr>
          <w:noProof/>
        </w:rPr>
        <w:instrText xml:space="preserve"> PAGEREF _Toc209788473 \h </w:instrText>
      </w:r>
      <w:r>
        <w:rPr>
          <w:noProof/>
        </w:rPr>
      </w:r>
      <w:r>
        <w:rPr>
          <w:noProof/>
        </w:rPr>
        <w:fldChar w:fldCharType="separate"/>
      </w:r>
      <w:r>
        <w:rPr>
          <w:noProof/>
        </w:rPr>
        <w:t>188</w:t>
      </w:r>
      <w:r>
        <w:rPr>
          <w:noProof/>
        </w:rPr>
        <w:fldChar w:fldCharType="end"/>
      </w:r>
    </w:p>
    <w:p w14:paraId="68E804C2" w14:textId="132DC938"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2.3.2.5</w:t>
      </w:r>
      <w:r>
        <w:rPr>
          <w:rFonts w:asciiTheme="minorHAnsi" w:eastAsiaTheme="minorEastAsia" w:hAnsiTheme="minorHAnsi" w:cstheme="minorBidi"/>
          <w:noProof/>
          <w:kern w:val="2"/>
          <w:sz w:val="24"/>
          <w:szCs w:val="24"/>
          <w:lang w:eastAsia="en-GB"/>
          <w14:ligatures w14:val="standardContextual"/>
        </w:rPr>
        <w:tab/>
      </w:r>
      <w:r>
        <w:rPr>
          <w:noProof/>
        </w:rPr>
        <w:t>PLMN-SEARCH</w:t>
      </w:r>
      <w:r>
        <w:rPr>
          <w:noProof/>
        </w:rPr>
        <w:tab/>
      </w:r>
      <w:r>
        <w:rPr>
          <w:noProof/>
        </w:rPr>
        <w:fldChar w:fldCharType="begin" w:fldLock="1"/>
      </w:r>
      <w:r>
        <w:rPr>
          <w:noProof/>
        </w:rPr>
        <w:instrText xml:space="preserve"> PAGEREF _Toc209788474 \h </w:instrText>
      </w:r>
      <w:r>
        <w:rPr>
          <w:noProof/>
        </w:rPr>
      </w:r>
      <w:r>
        <w:rPr>
          <w:noProof/>
        </w:rPr>
        <w:fldChar w:fldCharType="separate"/>
      </w:r>
      <w:r>
        <w:rPr>
          <w:noProof/>
        </w:rPr>
        <w:t>188</w:t>
      </w:r>
      <w:r>
        <w:rPr>
          <w:noProof/>
        </w:rPr>
        <w:fldChar w:fldCharType="end"/>
      </w:r>
    </w:p>
    <w:p w14:paraId="280B815C" w14:textId="7566D28C"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2.3.2.6</w:t>
      </w:r>
      <w:r>
        <w:rPr>
          <w:rFonts w:asciiTheme="minorHAnsi" w:eastAsiaTheme="minorEastAsia" w:hAnsiTheme="minorHAnsi" w:cstheme="minorBidi"/>
          <w:noProof/>
          <w:kern w:val="2"/>
          <w:sz w:val="24"/>
          <w:szCs w:val="24"/>
          <w:lang w:eastAsia="en-GB"/>
          <w14:ligatures w14:val="standardContextual"/>
        </w:rPr>
        <w:tab/>
      </w:r>
      <w:r>
        <w:rPr>
          <w:noProof/>
        </w:rPr>
        <w:t>NO-CELL-AVAILABLE</w:t>
      </w:r>
      <w:r>
        <w:rPr>
          <w:noProof/>
        </w:rPr>
        <w:tab/>
      </w:r>
      <w:r>
        <w:rPr>
          <w:noProof/>
        </w:rPr>
        <w:fldChar w:fldCharType="begin" w:fldLock="1"/>
      </w:r>
      <w:r>
        <w:rPr>
          <w:noProof/>
        </w:rPr>
        <w:instrText xml:space="preserve"> PAGEREF _Toc209788475 \h </w:instrText>
      </w:r>
      <w:r>
        <w:rPr>
          <w:noProof/>
        </w:rPr>
      </w:r>
      <w:r>
        <w:rPr>
          <w:noProof/>
        </w:rPr>
        <w:fldChar w:fldCharType="separate"/>
      </w:r>
      <w:r>
        <w:rPr>
          <w:noProof/>
        </w:rPr>
        <w:t>188</w:t>
      </w:r>
      <w:r>
        <w:rPr>
          <w:noProof/>
        </w:rPr>
        <w:fldChar w:fldCharType="end"/>
      </w:r>
    </w:p>
    <w:p w14:paraId="5C6E7C10" w14:textId="592C273C"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2.3.2.7</w:t>
      </w:r>
      <w:r>
        <w:rPr>
          <w:rFonts w:asciiTheme="minorHAnsi" w:eastAsiaTheme="minorEastAsia" w:hAnsiTheme="minorHAnsi" w:cstheme="minorBidi"/>
          <w:noProof/>
          <w:kern w:val="2"/>
          <w:sz w:val="24"/>
          <w:szCs w:val="24"/>
          <w:lang w:eastAsia="en-GB"/>
          <w14:ligatures w14:val="standardContextual"/>
        </w:rPr>
        <w:tab/>
      </w:r>
      <w:r>
        <w:rPr>
          <w:noProof/>
        </w:rPr>
        <w:t>UPDATE-NEEDED</w:t>
      </w:r>
      <w:r>
        <w:rPr>
          <w:noProof/>
        </w:rPr>
        <w:tab/>
      </w:r>
      <w:r>
        <w:rPr>
          <w:noProof/>
        </w:rPr>
        <w:fldChar w:fldCharType="begin" w:fldLock="1"/>
      </w:r>
      <w:r>
        <w:rPr>
          <w:noProof/>
        </w:rPr>
        <w:instrText xml:space="preserve"> PAGEREF _Toc209788476 \h </w:instrText>
      </w:r>
      <w:r>
        <w:rPr>
          <w:noProof/>
        </w:rPr>
      </w:r>
      <w:r>
        <w:rPr>
          <w:noProof/>
        </w:rPr>
        <w:fldChar w:fldCharType="separate"/>
      </w:r>
      <w:r>
        <w:rPr>
          <w:noProof/>
        </w:rPr>
        <w:t>188</w:t>
      </w:r>
      <w:r>
        <w:rPr>
          <w:noProof/>
        </w:rPr>
        <w:fldChar w:fldCharType="end"/>
      </w:r>
    </w:p>
    <w:p w14:paraId="159A6342" w14:textId="4C48E584"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209788477 \h </w:instrText>
      </w:r>
      <w:r>
        <w:rPr>
          <w:noProof/>
        </w:rPr>
      </w:r>
      <w:r>
        <w:rPr>
          <w:noProof/>
        </w:rPr>
        <w:fldChar w:fldCharType="separate"/>
      </w:r>
      <w:r>
        <w:rPr>
          <w:noProof/>
        </w:rPr>
        <w:t>189</w:t>
      </w:r>
      <w:r>
        <w:rPr>
          <w:noProof/>
        </w:rPr>
        <w:fldChar w:fldCharType="end"/>
      </w:r>
    </w:p>
    <w:p w14:paraId="5EDE8E9A" w14:textId="6106B68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209788478 \h </w:instrText>
      </w:r>
      <w:r>
        <w:rPr>
          <w:noProof/>
        </w:rPr>
      </w:r>
      <w:r>
        <w:rPr>
          <w:noProof/>
        </w:rPr>
        <w:fldChar w:fldCharType="separate"/>
      </w:r>
      <w:r>
        <w:rPr>
          <w:noProof/>
        </w:rPr>
        <w:t>189</w:t>
      </w:r>
      <w:r>
        <w:rPr>
          <w:noProof/>
        </w:rPr>
        <w:fldChar w:fldCharType="end"/>
      </w:r>
    </w:p>
    <w:p w14:paraId="1B11898E" w14:textId="7B99EB5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3.1.1</w:t>
      </w:r>
      <w:r>
        <w:rPr>
          <w:rFonts w:asciiTheme="minorHAnsi" w:eastAsiaTheme="minorEastAsia" w:hAnsiTheme="minorHAnsi" w:cstheme="minorBidi"/>
          <w:noProof/>
          <w:kern w:val="2"/>
          <w:sz w:val="24"/>
          <w:szCs w:val="24"/>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209788479 \h </w:instrText>
      </w:r>
      <w:r>
        <w:rPr>
          <w:noProof/>
        </w:rPr>
      </w:r>
      <w:r>
        <w:rPr>
          <w:noProof/>
        </w:rPr>
        <w:fldChar w:fldCharType="separate"/>
      </w:r>
      <w:r>
        <w:rPr>
          <w:noProof/>
        </w:rPr>
        <w:t>189</w:t>
      </w:r>
      <w:r>
        <w:rPr>
          <w:noProof/>
        </w:rPr>
        <w:fldChar w:fldCharType="end"/>
      </w:r>
    </w:p>
    <w:p w14:paraId="0AD6DDBD" w14:textId="00A6B2E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3.1.2</w:t>
      </w:r>
      <w:r>
        <w:rPr>
          <w:rFonts w:asciiTheme="minorHAnsi" w:eastAsiaTheme="minorEastAsia" w:hAnsiTheme="minorHAnsi" w:cstheme="minorBidi"/>
          <w:noProof/>
          <w:kern w:val="2"/>
          <w:sz w:val="24"/>
          <w:szCs w:val="24"/>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209788480 \h </w:instrText>
      </w:r>
      <w:r>
        <w:rPr>
          <w:noProof/>
        </w:rPr>
      </w:r>
      <w:r>
        <w:rPr>
          <w:noProof/>
        </w:rPr>
        <w:fldChar w:fldCharType="separate"/>
      </w:r>
      <w:r>
        <w:rPr>
          <w:noProof/>
        </w:rPr>
        <w:t>191</w:t>
      </w:r>
      <w:r>
        <w:rPr>
          <w:noProof/>
        </w:rPr>
        <w:fldChar w:fldCharType="end"/>
      </w:r>
    </w:p>
    <w:p w14:paraId="70054445" w14:textId="4CF501A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3.1.3</w:t>
      </w:r>
      <w:r>
        <w:rPr>
          <w:rFonts w:asciiTheme="minorHAnsi" w:eastAsiaTheme="minorEastAsia" w:hAnsiTheme="minorHAnsi" w:cstheme="minorBidi"/>
          <w:noProof/>
          <w:kern w:val="2"/>
          <w:sz w:val="24"/>
          <w:szCs w:val="24"/>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209788481 \h </w:instrText>
      </w:r>
      <w:r>
        <w:rPr>
          <w:noProof/>
        </w:rPr>
      </w:r>
      <w:r>
        <w:rPr>
          <w:noProof/>
        </w:rPr>
        <w:fldChar w:fldCharType="separate"/>
      </w:r>
      <w:r>
        <w:rPr>
          <w:noProof/>
        </w:rPr>
        <w:t>192</w:t>
      </w:r>
      <w:r>
        <w:rPr>
          <w:noProof/>
        </w:rPr>
        <w:fldChar w:fldCharType="end"/>
      </w:r>
    </w:p>
    <w:p w14:paraId="1518F624" w14:textId="4BEDDFD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3.1.4</w:t>
      </w:r>
      <w:r>
        <w:rPr>
          <w:rFonts w:asciiTheme="minorHAnsi" w:eastAsiaTheme="minorEastAsia" w:hAnsiTheme="minorHAnsi" w:cstheme="minorBidi"/>
          <w:noProof/>
          <w:kern w:val="2"/>
          <w:sz w:val="24"/>
          <w:szCs w:val="24"/>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209788482 \h </w:instrText>
      </w:r>
      <w:r>
        <w:rPr>
          <w:noProof/>
        </w:rPr>
      </w:r>
      <w:r>
        <w:rPr>
          <w:noProof/>
        </w:rPr>
        <w:fldChar w:fldCharType="separate"/>
      </w:r>
      <w:r>
        <w:rPr>
          <w:noProof/>
        </w:rPr>
        <w:t>197</w:t>
      </w:r>
      <w:r>
        <w:rPr>
          <w:noProof/>
        </w:rPr>
        <w:fldChar w:fldCharType="end"/>
      </w:r>
    </w:p>
    <w:p w14:paraId="79A78C48" w14:textId="06024C9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3.1.5</w:t>
      </w:r>
      <w:r>
        <w:rPr>
          <w:rFonts w:asciiTheme="minorHAnsi" w:eastAsiaTheme="minorEastAsia" w:hAnsiTheme="minorHAnsi" w:cstheme="minorBidi"/>
          <w:noProof/>
          <w:kern w:val="2"/>
          <w:sz w:val="24"/>
          <w:szCs w:val="24"/>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209788483 \h </w:instrText>
      </w:r>
      <w:r>
        <w:rPr>
          <w:noProof/>
        </w:rPr>
      </w:r>
      <w:r>
        <w:rPr>
          <w:noProof/>
        </w:rPr>
        <w:fldChar w:fldCharType="separate"/>
      </w:r>
      <w:r>
        <w:rPr>
          <w:noProof/>
        </w:rPr>
        <w:t>201</w:t>
      </w:r>
      <w:r>
        <w:rPr>
          <w:noProof/>
        </w:rPr>
        <w:fldChar w:fldCharType="end"/>
      </w:r>
    </w:p>
    <w:p w14:paraId="2BBD91C1" w14:textId="4CDC251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Permanent identifiers</w:t>
      </w:r>
      <w:r>
        <w:rPr>
          <w:noProof/>
        </w:rPr>
        <w:tab/>
      </w:r>
      <w:r>
        <w:rPr>
          <w:noProof/>
        </w:rPr>
        <w:fldChar w:fldCharType="begin" w:fldLock="1"/>
      </w:r>
      <w:r>
        <w:rPr>
          <w:noProof/>
        </w:rPr>
        <w:instrText xml:space="preserve"> PAGEREF _Toc209788484 \h </w:instrText>
      </w:r>
      <w:r>
        <w:rPr>
          <w:noProof/>
        </w:rPr>
      </w:r>
      <w:r>
        <w:rPr>
          <w:noProof/>
        </w:rPr>
        <w:fldChar w:fldCharType="separate"/>
      </w:r>
      <w:r>
        <w:rPr>
          <w:noProof/>
        </w:rPr>
        <w:t>202</w:t>
      </w:r>
      <w:r>
        <w:rPr>
          <w:noProof/>
        </w:rPr>
        <w:fldChar w:fldCharType="end"/>
      </w:r>
    </w:p>
    <w:p w14:paraId="228D6CA9" w14:textId="5EFD6C8E"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Temporary identities</w:t>
      </w:r>
      <w:r>
        <w:rPr>
          <w:noProof/>
        </w:rPr>
        <w:tab/>
      </w:r>
      <w:r>
        <w:rPr>
          <w:noProof/>
        </w:rPr>
        <w:fldChar w:fldCharType="begin" w:fldLock="1"/>
      </w:r>
      <w:r>
        <w:rPr>
          <w:noProof/>
        </w:rPr>
        <w:instrText xml:space="preserve"> PAGEREF _Toc209788485 \h </w:instrText>
      </w:r>
      <w:r>
        <w:rPr>
          <w:noProof/>
        </w:rPr>
      </w:r>
      <w:r>
        <w:rPr>
          <w:noProof/>
        </w:rPr>
        <w:fldChar w:fldCharType="separate"/>
      </w:r>
      <w:r>
        <w:rPr>
          <w:noProof/>
        </w:rPr>
        <w:t>205</w:t>
      </w:r>
      <w:r>
        <w:rPr>
          <w:noProof/>
        </w:rPr>
        <w:fldChar w:fldCharType="end"/>
      </w:r>
    </w:p>
    <w:p w14:paraId="268E572D" w14:textId="1D7B331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Registration areas</w:t>
      </w:r>
      <w:r>
        <w:rPr>
          <w:noProof/>
        </w:rPr>
        <w:tab/>
      </w:r>
      <w:r>
        <w:rPr>
          <w:noProof/>
        </w:rPr>
        <w:fldChar w:fldCharType="begin" w:fldLock="1"/>
      </w:r>
      <w:r>
        <w:rPr>
          <w:noProof/>
        </w:rPr>
        <w:instrText xml:space="preserve"> PAGEREF _Toc209788486 \h </w:instrText>
      </w:r>
      <w:r>
        <w:rPr>
          <w:noProof/>
        </w:rPr>
      </w:r>
      <w:r>
        <w:rPr>
          <w:noProof/>
        </w:rPr>
        <w:fldChar w:fldCharType="separate"/>
      </w:r>
      <w:r>
        <w:rPr>
          <w:noProof/>
        </w:rPr>
        <w:t>206</w:t>
      </w:r>
      <w:r>
        <w:rPr>
          <w:noProof/>
        </w:rPr>
        <w:fldChar w:fldCharType="end"/>
      </w:r>
    </w:p>
    <w:p w14:paraId="3DB333A3" w14:textId="0078990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209788487 \h </w:instrText>
      </w:r>
      <w:r>
        <w:rPr>
          <w:noProof/>
        </w:rPr>
      </w:r>
      <w:r>
        <w:rPr>
          <w:noProof/>
        </w:rPr>
        <w:fldChar w:fldCharType="separate"/>
      </w:r>
      <w:r>
        <w:rPr>
          <w:noProof/>
        </w:rPr>
        <w:t>207</w:t>
      </w:r>
      <w:r>
        <w:rPr>
          <w:noProof/>
        </w:rPr>
        <w:fldChar w:fldCharType="end"/>
      </w:r>
    </w:p>
    <w:p w14:paraId="1ED0C956" w14:textId="0DB85D3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488 \h </w:instrText>
      </w:r>
      <w:r>
        <w:rPr>
          <w:noProof/>
        </w:rPr>
      </w:r>
      <w:r>
        <w:rPr>
          <w:noProof/>
        </w:rPr>
        <w:fldChar w:fldCharType="separate"/>
      </w:r>
      <w:r>
        <w:rPr>
          <w:noProof/>
        </w:rPr>
        <w:t>207</w:t>
      </w:r>
      <w:r>
        <w:rPr>
          <w:noProof/>
        </w:rPr>
        <w:fldChar w:fldCharType="end"/>
      </w:r>
    </w:p>
    <w:p w14:paraId="4AC8A8E8" w14:textId="5206800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3.5.2</w:t>
      </w:r>
      <w:r>
        <w:rPr>
          <w:rFonts w:asciiTheme="minorHAnsi" w:eastAsiaTheme="minorEastAsia" w:hAnsiTheme="minorHAnsi" w:cstheme="minorBidi"/>
          <w:noProof/>
          <w:kern w:val="2"/>
          <w:sz w:val="24"/>
          <w:szCs w:val="24"/>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209788489 \h </w:instrText>
      </w:r>
      <w:r>
        <w:rPr>
          <w:noProof/>
        </w:rPr>
      </w:r>
      <w:r>
        <w:rPr>
          <w:noProof/>
        </w:rPr>
        <w:fldChar w:fldCharType="separate"/>
      </w:r>
      <w:r>
        <w:rPr>
          <w:noProof/>
        </w:rPr>
        <w:t>208</w:t>
      </w:r>
      <w:r>
        <w:rPr>
          <w:noProof/>
        </w:rPr>
        <w:fldChar w:fldCharType="end"/>
      </w:r>
    </w:p>
    <w:p w14:paraId="0F049CC2" w14:textId="4E7A7A1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3.5.3</w:t>
      </w:r>
      <w:r>
        <w:rPr>
          <w:rFonts w:asciiTheme="minorHAnsi" w:eastAsiaTheme="minorEastAsia" w:hAnsiTheme="minorHAnsi" w:cstheme="minorBidi"/>
          <w:noProof/>
          <w:kern w:val="2"/>
          <w:sz w:val="24"/>
          <w:szCs w:val="24"/>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209788490 \h </w:instrText>
      </w:r>
      <w:r>
        <w:rPr>
          <w:noProof/>
        </w:rPr>
      </w:r>
      <w:r>
        <w:rPr>
          <w:noProof/>
        </w:rPr>
        <w:fldChar w:fldCharType="separate"/>
      </w:r>
      <w:r>
        <w:rPr>
          <w:noProof/>
        </w:rPr>
        <w:t>212</w:t>
      </w:r>
      <w:r>
        <w:rPr>
          <w:noProof/>
        </w:rPr>
        <w:fldChar w:fldCharType="end"/>
      </w:r>
    </w:p>
    <w:p w14:paraId="3EFE751A" w14:textId="074C78E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6</w:t>
      </w:r>
      <w:r>
        <w:rPr>
          <w:rFonts w:asciiTheme="minorHAnsi" w:eastAsiaTheme="minorEastAsia" w:hAnsiTheme="minorHAnsi" w:cstheme="minorBidi"/>
          <w:noProof/>
          <w:kern w:val="2"/>
          <w:sz w:val="24"/>
          <w:szCs w:val="24"/>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209788491 \h </w:instrText>
      </w:r>
      <w:r>
        <w:rPr>
          <w:noProof/>
        </w:rPr>
      </w:r>
      <w:r>
        <w:rPr>
          <w:noProof/>
        </w:rPr>
        <w:fldChar w:fldCharType="separate"/>
      </w:r>
      <w:r>
        <w:rPr>
          <w:noProof/>
        </w:rPr>
        <w:t>213</w:t>
      </w:r>
      <w:r>
        <w:rPr>
          <w:noProof/>
        </w:rPr>
        <w:fldChar w:fldCharType="end"/>
      </w:r>
    </w:p>
    <w:p w14:paraId="42DF29E2" w14:textId="230D8AB8"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7</w:t>
      </w:r>
      <w:r>
        <w:rPr>
          <w:rFonts w:asciiTheme="minorHAnsi" w:eastAsiaTheme="minorEastAsia" w:hAnsiTheme="minorHAnsi" w:cstheme="minorBidi"/>
          <w:noProof/>
          <w:kern w:val="2"/>
          <w:sz w:val="24"/>
          <w:szCs w:val="24"/>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209788492 \h </w:instrText>
      </w:r>
      <w:r>
        <w:rPr>
          <w:noProof/>
        </w:rPr>
      </w:r>
      <w:r>
        <w:rPr>
          <w:noProof/>
        </w:rPr>
        <w:fldChar w:fldCharType="separate"/>
      </w:r>
      <w:r>
        <w:rPr>
          <w:noProof/>
        </w:rPr>
        <w:t>215</w:t>
      </w:r>
      <w:r>
        <w:rPr>
          <w:noProof/>
        </w:rPr>
        <w:fldChar w:fldCharType="end"/>
      </w:r>
    </w:p>
    <w:p w14:paraId="065688DD" w14:textId="0F78B13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8</w:t>
      </w:r>
      <w:r>
        <w:rPr>
          <w:rFonts w:asciiTheme="minorHAnsi" w:eastAsiaTheme="minorEastAsia" w:hAnsiTheme="minorHAnsi" w:cstheme="minorBidi"/>
          <w:noProof/>
          <w:kern w:val="2"/>
          <w:sz w:val="24"/>
          <w:szCs w:val="24"/>
          <w:lang w:eastAsia="en-GB"/>
          <w14:ligatures w14:val="standardContextual"/>
        </w:rPr>
        <w:tab/>
      </w:r>
      <w:r>
        <w:rPr>
          <w:noProof/>
        </w:rPr>
        <w:t>Handling of timer T3502</w:t>
      </w:r>
      <w:r>
        <w:rPr>
          <w:noProof/>
        </w:rPr>
        <w:tab/>
      </w:r>
      <w:r>
        <w:rPr>
          <w:noProof/>
        </w:rPr>
        <w:fldChar w:fldCharType="begin" w:fldLock="1"/>
      </w:r>
      <w:r>
        <w:rPr>
          <w:noProof/>
        </w:rPr>
        <w:instrText xml:space="preserve"> PAGEREF _Toc209788493 \h </w:instrText>
      </w:r>
      <w:r>
        <w:rPr>
          <w:noProof/>
        </w:rPr>
      </w:r>
      <w:r>
        <w:rPr>
          <w:noProof/>
        </w:rPr>
        <w:fldChar w:fldCharType="separate"/>
      </w:r>
      <w:r>
        <w:rPr>
          <w:noProof/>
        </w:rPr>
        <w:t>217</w:t>
      </w:r>
      <w:r>
        <w:rPr>
          <w:noProof/>
        </w:rPr>
        <w:fldChar w:fldCharType="end"/>
      </w:r>
    </w:p>
    <w:p w14:paraId="40CD3DE2" w14:textId="4A731437"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9</w:t>
      </w:r>
      <w:r>
        <w:rPr>
          <w:rFonts w:asciiTheme="minorHAnsi" w:eastAsiaTheme="minorEastAsia" w:hAnsiTheme="minorHAnsi" w:cstheme="minorBidi"/>
          <w:noProof/>
          <w:kern w:val="2"/>
          <w:sz w:val="24"/>
          <w:szCs w:val="24"/>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209788494 \h </w:instrText>
      </w:r>
      <w:r>
        <w:rPr>
          <w:noProof/>
        </w:rPr>
      </w:r>
      <w:r>
        <w:rPr>
          <w:noProof/>
        </w:rPr>
        <w:fldChar w:fldCharType="separate"/>
      </w:r>
      <w:r>
        <w:rPr>
          <w:noProof/>
        </w:rPr>
        <w:t>218</w:t>
      </w:r>
      <w:r>
        <w:rPr>
          <w:noProof/>
        </w:rPr>
        <w:fldChar w:fldCharType="end"/>
      </w:r>
    </w:p>
    <w:p w14:paraId="1CCBD867" w14:textId="4E00508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10</w:t>
      </w:r>
      <w:r>
        <w:rPr>
          <w:rFonts w:asciiTheme="minorHAnsi" w:eastAsiaTheme="minorEastAsia" w:hAnsiTheme="minorHAnsi" w:cstheme="minorBidi"/>
          <w:noProof/>
          <w:kern w:val="2"/>
          <w:sz w:val="24"/>
          <w:szCs w:val="24"/>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209788495 \h </w:instrText>
      </w:r>
      <w:r>
        <w:rPr>
          <w:noProof/>
        </w:rPr>
      </w:r>
      <w:r>
        <w:rPr>
          <w:noProof/>
        </w:rPr>
        <w:fldChar w:fldCharType="separate"/>
      </w:r>
      <w:r>
        <w:rPr>
          <w:noProof/>
        </w:rPr>
        <w:t>219</w:t>
      </w:r>
      <w:r>
        <w:rPr>
          <w:noProof/>
        </w:rPr>
        <w:fldChar w:fldCharType="end"/>
      </w:r>
    </w:p>
    <w:p w14:paraId="53399DF7" w14:textId="053DA01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11</w:t>
      </w:r>
      <w:r>
        <w:rPr>
          <w:rFonts w:asciiTheme="minorHAnsi" w:eastAsiaTheme="minorEastAsia" w:hAnsiTheme="minorHAnsi" w:cstheme="minorBidi"/>
          <w:noProof/>
          <w:kern w:val="2"/>
          <w:sz w:val="24"/>
          <w:szCs w:val="24"/>
          <w:lang w:eastAsia="en-GB"/>
          <w14:ligatures w14:val="standardContextual"/>
        </w:rPr>
        <w:tab/>
      </w:r>
      <w:r>
        <w:rPr>
          <w:noProof/>
        </w:rPr>
        <w:t xml:space="preserve">Handling of </w:t>
      </w:r>
      <w:r w:rsidRPr="00817467">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209788496 \h </w:instrText>
      </w:r>
      <w:r>
        <w:rPr>
          <w:noProof/>
        </w:rPr>
      </w:r>
      <w:r>
        <w:rPr>
          <w:noProof/>
        </w:rPr>
        <w:fldChar w:fldCharType="separate"/>
      </w:r>
      <w:r>
        <w:rPr>
          <w:noProof/>
        </w:rPr>
        <w:t>219</w:t>
      </w:r>
      <w:r>
        <w:rPr>
          <w:noProof/>
        </w:rPr>
        <w:fldChar w:fldCharType="end"/>
      </w:r>
    </w:p>
    <w:p w14:paraId="646DEF8F" w14:textId="2EFD61BE"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12</w:t>
      </w:r>
      <w:r>
        <w:rPr>
          <w:rFonts w:asciiTheme="minorHAnsi" w:eastAsiaTheme="minorEastAsia" w:hAnsiTheme="minorHAnsi" w:cstheme="minorBidi"/>
          <w:noProof/>
          <w:kern w:val="2"/>
          <w:sz w:val="24"/>
          <w:szCs w:val="24"/>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209788497 \h </w:instrText>
      </w:r>
      <w:r>
        <w:rPr>
          <w:noProof/>
        </w:rPr>
      </w:r>
      <w:r>
        <w:rPr>
          <w:noProof/>
        </w:rPr>
        <w:fldChar w:fldCharType="separate"/>
      </w:r>
      <w:r>
        <w:rPr>
          <w:noProof/>
        </w:rPr>
        <w:t>220</w:t>
      </w:r>
      <w:r>
        <w:rPr>
          <w:noProof/>
        </w:rPr>
        <w:fldChar w:fldCharType="end"/>
      </w:r>
    </w:p>
    <w:p w14:paraId="688C3131" w14:textId="4339841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12A</w:t>
      </w:r>
      <w:r>
        <w:rPr>
          <w:rFonts w:asciiTheme="minorHAnsi" w:eastAsiaTheme="minorEastAsia" w:hAnsiTheme="minorHAnsi" w:cstheme="minorBidi"/>
          <w:noProof/>
          <w:kern w:val="2"/>
          <w:sz w:val="24"/>
          <w:szCs w:val="24"/>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209788498 \h </w:instrText>
      </w:r>
      <w:r>
        <w:rPr>
          <w:noProof/>
        </w:rPr>
      </w:r>
      <w:r>
        <w:rPr>
          <w:noProof/>
        </w:rPr>
        <w:fldChar w:fldCharType="separate"/>
      </w:r>
      <w:r>
        <w:rPr>
          <w:noProof/>
        </w:rPr>
        <w:t>221</w:t>
      </w:r>
      <w:r>
        <w:rPr>
          <w:noProof/>
        </w:rPr>
        <w:fldChar w:fldCharType="end"/>
      </w:r>
    </w:p>
    <w:p w14:paraId="65480262" w14:textId="58C8655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3.12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499 \h </w:instrText>
      </w:r>
      <w:r>
        <w:rPr>
          <w:noProof/>
        </w:rPr>
      </w:r>
      <w:r>
        <w:rPr>
          <w:noProof/>
        </w:rPr>
        <w:fldChar w:fldCharType="separate"/>
      </w:r>
      <w:r>
        <w:rPr>
          <w:noProof/>
        </w:rPr>
        <w:t>221</w:t>
      </w:r>
      <w:r>
        <w:rPr>
          <w:noProof/>
        </w:rPr>
        <w:fldChar w:fldCharType="end"/>
      </w:r>
    </w:p>
    <w:p w14:paraId="169064C9" w14:textId="462A639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3.12A.2</w:t>
      </w:r>
      <w:r>
        <w:rPr>
          <w:rFonts w:asciiTheme="minorHAnsi" w:eastAsiaTheme="minorEastAsia" w:hAnsiTheme="minorHAnsi" w:cstheme="minorBidi"/>
          <w:noProof/>
          <w:kern w:val="2"/>
          <w:sz w:val="24"/>
          <w:szCs w:val="24"/>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209788500 \h </w:instrText>
      </w:r>
      <w:r>
        <w:rPr>
          <w:noProof/>
        </w:rPr>
      </w:r>
      <w:r>
        <w:rPr>
          <w:noProof/>
        </w:rPr>
        <w:fldChar w:fldCharType="separate"/>
      </w:r>
      <w:r>
        <w:rPr>
          <w:noProof/>
        </w:rPr>
        <w:t>221</w:t>
      </w:r>
      <w:r>
        <w:rPr>
          <w:noProof/>
        </w:rPr>
        <w:fldChar w:fldCharType="end"/>
      </w:r>
    </w:p>
    <w:p w14:paraId="3C773E2C" w14:textId="0DDCF2B9"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13</w:t>
      </w:r>
      <w:r>
        <w:rPr>
          <w:rFonts w:asciiTheme="minorHAnsi" w:eastAsiaTheme="minorEastAsia" w:hAnsiTheme="minorHAnsi" w:cstheme="minorBidi"/>
          <w:noProof/>
          <w:kern w:val="2"/>
          <w:sz w:val="24"/>
          <w:szCs w:val="24"/>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209788501 \h </w:instrText>
      </w:r>
      <w:r>
        <w:rPr>
          <w:noProof/>
        </w:rPr>
      </w:r>
      <w:r>
        <w:rPr>
          <w:noProof/>
        </w:rPr>
        <w:fldChar w:fldCharType="separate"/>
      </w:r>
      <w:r>
        <w:rPr>
          <w:noProof/>
        </w:rPr>
        <w:t>222</w:t>
      </w:r>
      <w:r>
        <w:rPr>
          <w:noProof/>
        </w:rPr>
        <w:fldChar w:fldCharType="end"/>
      </w:r>
    </w:p>
    <w:p w14:paraId="4598FEF1" w14:textId="2961D527"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13A</w:t>
      </w:r>
      <w:r>
        <w:rPr>
          <w:rFonts w:asciiTheme="minorHAnsi" w:eastAsiaTheme="minorEastAsia" w:hAnsiTheme="minorHAnsi" w:cstheme="minorBidi"/>
          <w:noProof/>
          <w:kern w:val="2"/>
          <w:sz w:val="24"/>
          <w:szCs w:val="24"/>
          <w:lang w:eastAsia="en-GB"/>
          <w14:ligatures w14:val="standardContextual"/>
        </w:rPr>
        <w:tab/>
      </w:r>
      <w:r>
        <w:rPr>
          <w:noProof/>
        </w:rPr>
        <w:t>Forbidden PLMN lists</w:t>
      </w:r>
      <w:r>
        <w:rPr>
          <w:noProof/>
        </w:rPr>
        <w:tab/>
      </w:r>
      <w:r>
        <w:rPr>
          <w:noProof/>
        </w:rPr>
        <w:fldChar w:fldCharType="begin" w:fldLock="1"/>
      </w:r>
      <w:r>
        <w:rPr>
          <w:noProof/>
        </w:rPr>
        <w:instrText xml:space="preserve"> PAGEREF _Toc209788502 \h </w:instrText>
      </w:r>
      <w:r>
        <w:rPr>
          <w:noProof/>
        </w:rPr>
      </w:r>
      <w:r>
        <w:rPr>
          <w:noProof/>
        </w:rPr>
        <w:fldChar w:fldCharType="separate"/>
      </w:r>
      <w:r>
        <w:rPr>
          <w:noProof/>
        </w:rPr>
        <w:t>223</w:t>
      </w:r>
      <w:r>
        <w:rPr>
          <w:noProof/>
        </w:rPr>
        <w:fldChar w:fldCharType="end"/>
      </w:r>
    </w:p>
    <w:p w14:paraId="19793F0A" w14:textId="5200A33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14</w:t>
      </w:r>
      <w:r>
        <w:rPr>
          <w:rFonts w:asciiTheme="minorHAnsi" w:eastAsiaTheme="minorEastAsia" w:hAnsiTheme="minorHAnsi" w:cstheme="minorBidi"/>
          <w:noProof/>
          <w:kern w:val="2"/>
          <w:sz w:val="24"/>
          <w:szCs w:val="24"/>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209788503 \h </w:instrText>
      </w:r>
      <w:r>
        <w:rPr>
          <w:noProof/>
        </w:rPr>
      </w:r>
      <w:r>
        <w:rPr>
          <w:noProof/>
        </w:rPr>
        <w:fldChar w:fldCharType="separate"/>
      </w:r>
      <w:r>
        <w:rPr>
          <w:noProof/>
        </w:rPr>
        <w:t>224</w:t>
      </w:r>
      <w:r>
        <w:rPr>
          <w:noProof/>
        </w:rPr>
        <w:fldChar w:fldCharType="end"/>
      </w:r>
    </w:p>
    <w:p w14:paraId="5B743427" w14:textId="10E0037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14A</w:t>
      </w:r>
      <w:r>
        <w:rPr>
          <w:rFonts w:asciiTheme="minorHAnsi" w:eastAsiaTheme="minorEastAsia" w:hAnsiTheme="minorHAnsi" w:cstheme="minorBidi"/>
          <w:noProof/>
          <w:kern w:val="2"/>
          <w:sz w:val="24"/>
          <w:szCs w:val="24"/>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209788504 \h </w:instrText>
      </w:r>
      <w:r>
        <w:rPr>
          <w:noProof/>
        </w:rPr>
      </w:r>
      <w:r>
        <w:rPr>
          <w:noProof/>
        </w:rPr>
        <w:fldChar w:fldCharType="separate"/>
      </w:r>
      <w:r>
        <w:rPr>
          <w:noProof/>
        </w:rPr>
        <w:t>224</w:t>
      </w:r>
      <w:r>
        <w:rPr>
          <w:noProof/>
        </w:rPr>
        <w:fldChar w:fldCharType="end"/>
      </w:r>
    </w:p>
    <w:p w14:paraId="1401ADFD" w14:textId="0BFD30F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15</w:t>
      </w:r>
      <w:r>
        <w:rPr>
          <w:rFonts w:asciiTheme="minorHAnsi" w:eastAsiaTheme="minorEastAsia" w:hAnsiTheme="minorHAnsi" w:cstheme="minorBidi"/>
          <w:noProof/>
          <w:kern w:val="2"/>
          <w:sz w:val="24"/>
          <w:szCs w:val="24"/>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209788505 \h </w:instrText>
      </w:r>
      <w:r>
        <w:rPr>
          <w:noProof/>
        </w:rPr>
      </w:r>
      <w:r>
        <w:rPr>
          <w:noProof/>
        </w:rPr>
        <w:fldChar w:fldCharType="separate"/>
      </w:r>
      <w:r>
        <w:rPr>
          <w:noProof/>
        </w:rPr>
        <w:t>225</w:t>
      </w:r>
      <w:r>
        <w:rPr>
          <w:noProof/>
        </w:rPr>
        <w:fldChar w:fldCharType="end"/>
      </w:r>
    </w:p>
    <w:p w14:paraId="1F7C7304" w14:textId="36AAEFB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rPr>
        <w:t>5.3.16</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209788506 \h </w:instrText>
      </w:r>
      <w:r>
        <w:rPr>
          <w:noProof/>
        </w:rPr>
      </w:r>
      <w:r>
        <w:rPr>
          <w:noProof/>
        </w:rPr>
        <w:fldChar w:fldCharType="separate"/>
      </w:r>
      <w:r>
        <w:rPr>
          <w:noProof/>
        </w:rPr>
        <w:t>225</w:t>
      </w:r>
      <w:r>
        <w:rPr>
          <w:noProof/>
        </w:rPr>
        <w:fldChar w:fldCharType="end"/>
      </w:r>
    </w:p>
    <w:p w14:paraId="04552B76" w14:textId="02FE534F"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17</w:t>
      </w:r>
      <w:r>
        <w:rPr>
          <w:rFonts w:asciiTheme="minorHAnsi" w:eastAsiaTheme="minorEastAsia" w:hAnsiTheme="minorHAnsi" w:cstheme="minorBidi"/>
          <w:noProof/>
          <w:kern w:val="2"/>
          <w:sz w:val="24"/>
          <w:szCs w:val="24"/>
          <w:lang w:eastAsia="en-GB"/>
          <w14:ligatures w14:val="standardContextual"/>
        </w:rPr>
        <w:tab/>
      </w:r>
      <w:r>
        <w:rPr>
          <w:noProof/>
        </w:rPr>
        <w:t>Service Gap Control</w:t>
      </w:r>
      <w:r>
        <w:rPr>
          <w:noProof/>
        </w:rPr>
        <w:tab/>
      </w:r>
      <w:r>
        <w:rPr>
          <w:noProof/>
        </w:rPr>
        <w:fldChar w:fldCharType="begin" w:fldLock="1"/>
      </w:r>
      <w:r>
        <w:rPr>
          <w:noProof/>
        </w:rPr>
        <w:instrText xml:space="preserve"> PAGEREF _Toc209788507 \h </w:instrText>
      </w:r>
      <w:r>
        <w:rPr>
          <w:noProof/>
        </w:rPr>
      </w:r>
      <w:r>
        <w:rPr>
          <w:noProof/>
        </w:rPr>
        <w:fldChar w:fldCharType="separate"/>
      </w:r>
      <w:r>
        <w:rPr>
          <w:noProof/>
        </w:rPr>
        <w:t>226</w:t>
      </w:r>
      <w:r>
        <w:rPr>
          <w:noProof/>
        </w:rPr>
        <w:fldChar w:fldCharType="end"/>
      </w:r>
    </w:p>
    <w:p w14:paraId="5270FA86" w14:textId="76BB03A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18</w:t>
      </w:r>
      <w:r>
        <w:rPr>
          <w:rFonts w:asciiTheme="minorHAnsi" w:eastAsiaTheme="minorEastAsia" w:hAnsiTheme="minorHAnsi" w:cstheme="minorBidi"/>
          <w:noProof/>
          <w:kern w:val="2"/>
          <w:sz w:val="24"/>
          <w:szCs w:val="24"/>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209788508 \h </w:instrText>
      </w:r>
      <w:r>
        <w:rPr>
          <w:noProof/>
        </w:rPr>
      </w:r>
      <w:r>
        <w:rPr>
          <w:noProof/>
        </w:rPr>
        <w:fldChar w:fldCharType="separate"/>
      </w:r>
      <w:r>
        <w:rPr>
          <w:noProof/>
        </w:rPr>
        <w:t>228</w:t>
      </w:r>
      <w:r>
        <w:rPr>
          <w:noProof/>
        </w:rPr>
        <w:fldChar w:fldCharType="end"/>
      </w:r>
    </w:p>
    <w:p w14:paraId="5347CA69" w14:textId="7173BDFB"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19</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209788509 \h </w:instrText>
      </w:r>
      <w:r>
        <w:rPr>
          <w:noProof/>
        </w:rPr>
      </w:r>
      <w:r>
        <w:rPr>
          <w:noProof/>
        </w:rPr>
        <w:fldChar w:fldCharType="separate"/>
      </w:r>
      <w:r>
        <w:rPr>
          <w:noProof/>
        </w:rPr>
        <w:t>229</w:t>
      </w:r>
      <w:r>
        <w:rPr>
          <w:noProof/>
        </w:rPr>
        <w:fldChar w:fldCharType="end"/>
      </w:r>
    </w:p>
    <w:p w14:paraId="042CEEEC" w14:textId="259605A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19A</w:t>
      </w:r>
      <w:r>
        <w:rPr>
          <w:rFonts w:asciiTheme="minorHAnsi" w:eastAsiaTheme="minorEastAsia" w:hAnsiTheme="minorHAnsi" w:cstheme="minorBidi"/>
          <w:noProof/>
          <w:kern w:val="2"/>
          <w:sz w:val="24"/>
          <w:szCs w:val="24"/>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209788510 \h </w:instrText>
      </w:r>
      <w:r>
        <w:rPr>
          <w:noProof/>
        </w:rPr>
      </w:r>
      <w:r>
        <w:rPr>
          <w:noProof/>
        </w:rPr>
        <w:fldChar w:fldCharType="separate"/>
      </w:r>
      <w:r>
        <w:rPr>
          <w:noProof/>
        </w:rPr>
        <w:t>229</w:t>
      </w:r>
      <w:r>
        <w:rPr>
          <w:noProof/>
        </w:rPr>
        <w:fldChar w:fldCharType="end"/>
      </w:r>
    </w:p>
    <w:p w14:paraId="4AD67FDE" w14:textId="32B78A1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3.19A.1</w:t>
      </w:r>
      <w:r>
        <w:rPr>
          <w:rFonts w:asciiTheme="minorHAnsi" w:eastAsiaTheme="minorEastAsia" w:hAnsiTheme="minorHAnsi" w:cstheme="minorBidi"/>
          <w:noProof/>
          <w:kern w:val="2"/>
          <w:sz w:val="24"/>
          <w:szCs w:val="24"/>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209788511 \h </w:instrText>
      </w:r>
      <w:r>
        <w:rPr>
          <w:noProof/>
        </w:rPr>
      </w:r>
      <w:r>
        <w:rPr>
          <w:noProof/>
        </w:rPr>
        <w:fldChar w:fldCharType="separate"/>
      </w:r>
      <w:r>
        <w:rPr>
          <w:noProof/>
        </w:rPr>
        <w:t>229</w:t>
      </w:r>
      <w:r>
        <w:rPr>
          <w:noProof/>
        </w:rPr>
        <w:fldChar w:fldCharType="end"/>
      </w:r>
    </w:p>
    <w:p w14:paraId="21F440F7" w14:textId="5ECB239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3.19A.2</w:t>
      </w:r>
      <w:r>
        <w:rPr>
          <w:rFonts w:asciiTheme="minorHAnsi" w:eastAsiaTheme="minorEastAsia" w:hAnsiTheme="minorHAnsi" w:cstheme="minorBidi"/>
          <w:noProof/>
          <w:kern w:val="2"/>
          <w:sz w:val="24"/>
          <w:szCs w:val="24"/>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209788512 \h </w:instrText>
      </w:r>
      <w:r>
        <w:rPr>
          <w:noProof/>
        </w:rPr>
      </w:r>
      <w:r>
        <w:rPr>
          <w:noProof/>
        </w:rPr>
        <w:fldChar w:fldCharType="separate"/>
      </w:r>
      <w:r>
        <w:rPr>
          <w:noProof/>
        </w:rPr>
        <w:t>230</w:t>
      </w:r>
      <w:r>
        <w:rPr>
          <w:noProof/>
        </w:rPr>
        <w:fldChar w:fldCharType="end"/>
      </w:r>
    </w:p>
    <w:p w14:paraId="326D0AFD" w14:textId="642666D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20</w:t>
      </w:r>
      <w:r>
        <w:rPr>
          <w:rFonts w:asciiTheme="minorHAnsi" w:eastAsiaTheme="minorEastAsia" w:hAnsiTheme="minorHAnsi" w:cstheme="minorBidi"/>
          <w:noProof/>
          <w:kern w:val="2"/>
          <w:sz w:val="24"/>
          <w:szCs w:val="24"/>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209788513 \h </w:instrText>
      </w:r>
      <w:r>
        <w:rPr>
          <w:noProof/>
        </w:rPr>
      </w:r>
      <w:r>
        <w:rPr>
          <w:noProof/>
        </w:rPr>
        <w:fldChar w:fldCharType="separate"/>
      </w:r>
      <w:r>
        <w:rPr>
          <w:noProof/>
        </w:rPr>
        <w:t>230</w:t>
      </w:r>
      <w:r>
        <w:rPr>
          <w:noProof/>
        </w:rPr>
        <w:fldChar w:fldCharType="end"/>
      </w:r>
    </w:p>
    <w:p w14:paraId="1C4B5BC9" w14:textId="0CBDDF2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5.3.20.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88514 \h </w:instrText>
      </w:r>
      <w:r>
        <w:rPr>
          <w:noProof/>
        </w:rPr>
      </w:r>
      <w:r>
        <w:rPr>
          <w:noProof/>
        </w:rPr>
        <w:fldChar w:fldCharType="separate"/>
      </w:r>
      <w:r>
        <w:rPr>
          <w:noProof/>
        </w:rPr>
        <w:t>230</w:t>
      </w:r>
      <w:r>
        <w:rPr>
          <w:noProof/>
        </w:rPr>
        <w:fldChar w:fldCharType="end"/>
      </w:r>
    </w:p>
    <w:p w14:paraId="120CF9A0" w14:textId="5211A07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5.3.20.2</w:t>
      </w:r>
      <w:r>
        <w:rPr>
          <w:rFonts w:asciiTheme="minorHAnsi" w:eastAsiaTheme="minorEastAsia" w:hAnsiTheme="minorHAnsi" w:cstheme="minorBidi"/>
          <w:noProof/>
          <w:kern w:val="2"/>
          <w:sz w:val="24"/>
          <w:szCs w:val="24"/>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209788515 \h </w:instrText>
      </w:r>
      <w:r>
        <w:rPr>
          <w:noProof/>
        </w:rPr>
      </w:r>
      <w:r>
        <w:rPr>
          <w:noProof/>
        </w:rPr>
        <w:fldChar w:fldCharType="separate"/>
      </w:r>
      <w:r>
        <w:rPr>
          <w:noProof/>
        </w:rPr>
        <w:t>231</w:t>
      </w:r>
      <w:r>
        <w:rPr>
          <w:noProof/>
        </w:rPr>
        <w:fldChar w:fldCharType="end"/>
      </w:r>
    </w:p>
    <w:p w14:paraId="16D12D2B" w14:textId="08298DC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5.3.20.3</w:t>
      </w:r>
      <w:r>
        <w:rPr>
          <w:rFonts w:asciiTheme="minorHAnsi" w:eastAsiaTheme="minorEastAsia" w:hAnsiTheme="minorHAnsi" w:cstheme="minorBidi"/>
          <w:noProof/>
          <w:kern w:val="2"/>
          <w:sz w:val="24"/>
          <w:szCs w:val="24"/>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209788516 \h </w:instrText>
      </w:r>
      <w:r>
        <w:rPr>
          <w:noProof/>
        </w:rPr>
      </w:r>
      <w:r>
        <w:rPr>
          <w:noProof/>
        </w:rPr>
        <w:fldChar w:fldCharType="separate"/>
      </w:r>
      <w:r>
        <w:rPr>
          <w:noProof/>
        </w:rPr>
        <w:t>236</w:t>
      </w:r>
      <w:r>
        <w:rPr>
          <w:noProof/>
        </w:rPr>
        <w:fldChar w:fldCharType="end"/>
      </w:r>
    </w:p>
    <w:p w14:paraId="71BE8D61" w14:textId="56FC929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CIoT 5GS optimizations</w:t>
      </w:r>
      <w:r>
        <w:rPr>
          <w:noProof/>
        </w:rPr>
        <w:tab/>
      </w:r>
      <w:r>
        <w:rPr>
          <w:noProof/>
        </w:rPr>
        <w:fldChar w:fldCharType="begin" w:fldLock="1"/>
      </w:r>
      <w:r>
        <w:rPr>
          <w:noProof/>
        </w:rPr>
        <w:instrText xml:space="preserve"> PAGEREF _Toc209788517 \h </w:instrText>
      </w:r>
      <w:r>
        <w:rPr>
          <w:noProof/>
        </w:rPr>
      </w:r>
      <w:r>
        <w:rPr>
          <w:noProof/>
        </w:rPr>
        <w:fldChar w:fldCharType="separate"/>
      </w:r>
      <w:r>
        <w:rPr>
          <w:noProof/>
        </w:rPr>
        <w:t>240</w:t>
      </w:r>
      <w:r>
        <w:rPr>
          <w:noProof/>
        </w:rPr>
        <w:fldChar w:fldCharType="end"/>
      </w:r>
    </w:p>
    <w:p w14:paraId="3642BC5F" w14:textId="1B3CB557"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rPr>
        <w:t>5.3.</w:t>
      </w:r>
      <w:r w:rsidRPr="00817467">
        <w:rPr>
          <w:noProof/>
          <w:lang w:val="en-US" w:eastAsia="zh-CN"/>
        </w:rPr>
        <w:t>22</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 xml:space="preserve">Interaction between </w:t>
      </w:r>
      <w:r w:rsidRPr="00817467">
        <w:rPr>
          <w:noProof/>
          <w:lang w:val="en-US" w:eastAsia="zh-CN"/>
        </w:rPr>
        <w:t xml:space="preserve">MICO mode with active time </w:t>
      </w:r>
      <w:r w:rsidRPr="00817467">
        <w:rPr>
          <w:noProof/>
          <w:lang w:val="en-US"/>
        </w:rPr>
        <w:t>and extended idle mode DRX cycle</w:t>
      </w:r>
      <w:r>
        <w:rPr>
          <w:noProof/>
        </w:rPr>
        <w:tab/>
      </w:r>
      <w:r>
        <w:rPr>
          <w:noProof/>
        </w:rPr>
        <w:fldChar w:fldCharType="begin" w:fldLock="1"/>
      </w:r>
      <w:r>
        <w:rPr>
          <w:noProof/>
        </w:rPr>
        <w:instrText xml:space="preserve"> PAGEREF _Toc209788518 \h </w:instrText>
      </w:r>
      <w:r>
        <w:rPr>
          <w:noProof/>
        </w:rPr>
      </w:r>
      <w:r>
        <w:rPr>
          <w:noProof/>
        </w:rPr>
        <w:fldChar w:fldCharType="separate"/>
      </w:r>
      <w:r>
        <w:rPr>
          <w:noProof/>
        </w:rPr>
        <w:t>243</w:t>
      </w:r>
      <w:r>
        <w:rPr>
          <w:noProof/>
        </w:rPr>
        <w:fldChar w:fldCharType="end"/>
      </w:r>
    </w:p>
    <w:p w14:paraId="39416559" w14:textId="279474AE"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209788519 \h </w:instrText>
      </w:r>
      <w:r>
        <w:rPr>
          <w:noProof/>
        </w:rPr>
      </w:r>
      <w:r>
        <w:rPr>
          <w:noProof/>
        </w:rPr>
        <w:fldChar w:fldCharType="separate"/>
      </w:r>
      <w:r>
        <w:rPr>
          <w:noProof/>
        </w:rPr>
        <w:t>243</w:t>
      </w:r>
      <w:r>
        <w:rPr>
          <w:noProof/>
        </w:rPr>
        <w:fldChar w:fldCharType="end"/>
      </w:r>
    </w:p>
    <w:p w14:paraId="1CD9E332" w14:textId="0A7DC260"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rPr>
        <w:t>5.3.24</w:t>
      </w:r>
      <w:r>
        <w:rPr>
          <w:rFonts w:asciiTheme="minorHAnsi" w:eastAsiaTheme="minorEastAsia" w:hAnsiTheme="minorHAnsi" w:cstheme="minorBidi"/>
          <w:noProof/>
          <w:kern w:val="2"/>
          <w:sz w:val="24"/>
          <w:szCs w:val="24"/>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209788520 \h </w:instrText>
      </w:r>
      <w:r>
        <w:rPr>
          <w:noProof/>
        </w:rPr>
      </w:r>
      <w:r>
        <w:rPr>
          <w:noProof/>
        </w:rPr>
        <w:fldChar w:fldCharType="separate"/>
      </w:r>
      <w:r>
        <w:rPr>
          <w:noProof/>
        </w:rPr>
        <w:t>243</w:t>
      </w:r>
      <w:r>
        <w:rPr>
          <w:noProof/>
        </w:rPr>
        <w:fldChar w:fldCharType="end"/>
      </w:r>
    </w:p>
    <w:p w14:paraId="6DEDC329" w14:textId="50DF9FFB"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rPr>
        <w:t>5.3.25</w:t>
      </w:r>
      <w:r>
        <w:rPr>
          <w:rFonts w:asciiTheme="minorHAnsi" w:eastAsiaTheme="minorEastAsia" w:hAnsiTheme="minorHAnsi" w:cstheme="minorBidi"/>
          <w:noProof/>
          <w:kern w:val="2"/>
          <w:sz w:val="24"/>
          <w:szCs w:val="24"/>
          <w:lang w:eastAsia="en-GB"/>
          <w14:ligatures w14:val="standardContextual"/>
        </w:rPr>
        <w:tab/>
      </w:r>
      <w:r>
        <w:rPr>
          <w:noProof/>
        </w:rPr>
        <w:t xml:space="preserve">Core network assistance for </w:t>
      </w:r>
      <w:r>
        <w:rPr>
          <w:noProof/>
          <w:lang w:eastAsia="ko-KR"/>
        </w:rPr>
        <w:t>paging early indication with paging subgrouping assistance (PEIPS)</w:t>
      </w:r>
      <w:r>
        <w:rPr>
          <w:noProof/>
        </w:rPr>
        <w:tab/>
      </w:r>
      <w:r>
        <w:rPr>
          <w:noProof/>
        </w:rPr>
        <w:fldChar w:fldCharType="begin" w:fldLock="1"/>
      </w:r>
      <w:r>
        <w:rPr>
          <w:noProof/>
        </w:rPr>
        <w:instrText xml:space="preserve"> PAGEREF _Toc209788521 \h </w:instrText>
      </w:r>
      <w:r>
        <w:rPr>
          <w:noProof/>
        </w:rPr>
      </w:r>
      <w:r>
        <w:rPr>
          <w:noProof/>
        </w:rPr>
        <w:fldChar w:fldCharType="separate"/>
      </w:r>
      <w:r>
        <w:rPr>
          <w:noProof/>
        </w:rPr>
        <w:t>244</w:t>
      </w:r>
      <w:r>
        <w:rPr>
          <w:noProof/>
        </w:rPr>
        <w:fldChar w:fldCharType="end"/>
      </w:r>
    </w:p>
    <w:p w14:paraId="5564FF78" w14:textId="747618B9"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3.26</w:t>
      </w:r>
      <w:r>
        <w:rPr>
          <w:rFonts w:asciiTheme="minorHAnsi" w:eastAsiaTheme="minorEastAsia" w:hAnsiTheme="minorHAnsi" w:cstheme="minorBidi"/>
          <w:noProof/>
          <w:kern w:val="2"/>
          <w:sz w:val="24"/>
          <w:szCs w:val="24"/>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209788522 \h </w:instrText>
      </w:r>
      <w:r>
        <w:rPr>
          <w:noProof/>
        </w:rPr>
      </w:r>
      <w:r>
        <w:rPr>
          <w:noProof/>
        </w:rPr>
        <w:fldChar w:fldCharType="separate"/>
      </w:r>
      <w:r>
        <w:rPr>
          <w:noProof/>
        </w:rPr>
        <w:t>245</w:t>
      </w:r>
      <w:r>
        <w:rPr>
          <w:noProof/>
        </w:rPr>
        <w:fldChar w:fldCharType="end"/>
      </w:r>
    </w:p>
    <w:p w14:paraId="1EA976F0" w14:textId="6DD3ABE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rPr>
        <w:t>5.3.27</w:t>
      </w:r>
      <w:r>
        <w:rPr>
          <w:rFonts w:asciiTheme="minorHAnsi" w:eastAsiaTheme="minorEastAsia" w:hAnsiTheme="minorHAnsi" w:cstheme="minorBidi"/>
          <w:noProof/>
          <w:kern w:val="2"/>
          <w:sz w:val="24"/>
          <w:szCs w:val="24"/>
          <w:lang w:eastAsia="en-GB"/>
          <w14:ligatures w14:val="standardContextual"/>
        </w:rPr>
        <w:tab/>
      </w:r>
      <w:r>
        <w:rPr>
          <w:noProof/>
        </w:rPr>
        <w:t>Core network assistance for low power wake up signal with paging subgrouping (LP-WUSPS)</w:t>
      </w:r>
      <w:r>
        <w:rPr>
          <w:noProof/>
        </w:rPr>
        <w:tab/>
      </w:r>
      <w:r>
        <w:rPr>
          <w:noProof/>
        </w:rPr>
        <w:fldChar w:fldCharType="begin" w:fldLock="1"/>
      </w:r>
      <w:r>
        <w:rPr>
          <w:noProof/>
        </w:rPr>
        <w:instrText xml:space="preserve"> PAGEREF _Toc209788523 \h </w:instrText>
      </w:r>
      <w:r>
        <w:rPr>
          <w:noProof/>
        </w:rPr>
      </w:r>
      <w:r>
        <w:rPr>
          <w:noProof/>
        </w:rPr>
        <w:fldChar w:fldCharType="separate"/>
      </w:r>
      <w:r>
        <w:rPr>
          <w:noProof/>
        </w:rPr>
        <w:t>247</w:t>
      </w:r>
      <w:r>
        <w:rPr>
          <w:noProof/>
        </w:rPr>
        <w:fldChar w:fldCharType="end"/>
      </w:r>
    </w:p>
    <w:p w14:paraId="66448E95" w14:textId="21C24959"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5GMM common procedures</w:t>
      </w:r>
      <w:r>
        <w:rPr>
          <w:noProof/>
        </w:rPr>
        <w:tab/>
      </w:r>
      <w:r>
        <w:rPr>
          <w:noProof/>
        </w:rPr>
        <w:fldChar w:fldCharType="begin" w:fldLock="1"/>
      </w:r>
      <w:r>
        <w:rPr>
          <w:noProof/>
        </w:rPr>
        <w:instrText xml:space="preserve"> PAGEREF _Toc209788524 \h </w:instrText>
      </w:r>
      <w:r>
        <w:rPr>
          <w:noProof/>
        </w:rPr>
      </w:r>
      <w:r>
        <w:rPr>
          <w:noProof/>
        </w:rPr>
        <w:fldChar w:fldCharType="separate"/>
      </w:r>
      <w:r>
        <w:rPr>
          <w:noProof/>
        </w:rPr>
        <w:t>248</w:t>
      </w:r>
      <w:r>
        <w:rPr>
          <w:noProof/>
        </w:rPr>
        <w:fldChar w:fldCharType="end"/>
      </w:r>
    </w:p>
    <w:p w14:paraId="6F1EC936" w14:textId="3B6D579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209788525 \h </w:instrText>
      </w:r>
      <w:r>
        <w:rPr>
          <w:noProof/>
        </w:rPr>
      </w:r>
      <w:r>
        <w:rPr>
          <w:noProof/>
        </w:rPr>
        <w:fldChar w:fldCharType="separate"/>
      </w:r>
      <w:r>
        <w:rPr>
          <w:noProof/>
        </w:rPr>
        <w:t>248</w:t>
      </w:r>
      <w:r>
        <w:rPr>
          <w:noProof/>
        </w:rPr>
        <w:fldChar w:fldCharType="end"/>
      </w:r>
    </w:p>
    <w:p w14:paraId="0B1A09B7" w14:textId="4774F69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526 \h </w:instrText>
      </w:r>
      <w:r>
        <w:rPr>
          <w:noProof/>
        </w:rPr>
      </w:r>
      <w:r>
        <w:rPr>
          <w:noProof/>
        </w:rPr>
        <w:fldChar w:fldCharType="separate"/>
      </w:r>
      <w:r>
        <w:rPr>
          <w:noProof/>
        </w:rPr>
        <w:t>248</w:t>
      </w:r>
      <w:r>
        <w:rPr>
          <w:noProof/>
        </w:rPr>
        <w:fldChar w:fldCharType="end"/>
      </w:r>
    </w:p>
    <w:p w14:paraId="00F376F1" w14:textId="7701539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1.2</w:t>
      </w:r>
      <w:r>
        <w:rPr>
          <w:rFonts w:asciiTheme="minorHAnsi" w:eastAsiaTheme="minorEastAsia" w:hAnsiTheme="minorHAnsi" w:cstheme="minorBidi"/>
          <w:noProof/>
          <w:kern w:val="2"/>
          <w:sz w:val="24"/>
          <w:szCs w:val="24"/>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209788527 \h </w:instrText>
      </w:r>
      <w:r>
        <w:rPr>
          <w:noProof/>
        </w:rPr>
      </w:r>
      <w:r>
        <w:rPr>
          <w:noProof/>
        </w:rPr>
        <w:fldChar w:fldCharType="separate"/>
      </w:r>
      <w:r>
        <w:rPr>
          <w:noProof/>
        </w:rPr>
        <w:t>248</w:t>
      </w:r>
      <w:r>
        <w:rPr>
          <w:noProof/>
        </w:rPr>
        <w:fldChar w:fldCharType="end"/>
      </w:r>
    </w:p>
    <w:p w14:paraId="1726BDA4" w14:textId="4966FFD0"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528 \h </w:instrText>
      </w:r>
      <w:r>
        <w:rPr>
          <w:noProof/>
        </w:rPr>
      </w:r>
      <w:r>
        <w:rPr>
          <w:noProof/>
        </w:rPr>
        <w:fldChar w:fldCharType="separate"/>
      </w:r>
      <w:r>
        <w:rPr>
          <w:noProof/>
        </w:rPr>
        <w:t>248</w:t>
      </w:r>
      <w:r>
        <w:rPr>
          <w:noProof/>
        </w:rPr>
        <w:fldChar w:fldCharType="end"/>
      </w:r>
    </w:p>
    <w:p w14:paraId="4445F7FF" w14:textId="71333984"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1.2.2</w:t>
      </w:r>
      <w:r>
        <w:rPr>
          <w:rFonts w:asciiTheme="minorHAnsi" w:eastAsiaTheme="minorEastAsia" w:hAnsiTheme="minorHAnsi" w:cstheme="minorBidi"/>
          <w:noProof/>
          <w:kern w:val="2"/>
          <w:sz w:val="24"/>
          <w:szCs w:val="24"/>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209788529 \h </w:instrText>
      </w:r>
      <w:r>
        <w:rPr>
          <w:noProof/>
        </w:rPr>
      </w:r>
      <w:r>
        <w:rPr>
          <w:noProof/>
        </w:rPr>
        <w:fldChar w:fldCharType="separate"/>
      </w:r>
      <w:r>
        <w:rPr>
          <w:noProof/>
        </w:rPr>
        <w:t>251</w:t>
      </w:r>
      <w:r>
        <w:rPr>
          <w:noProof/>
        </w:rPr>
        <w:fldChar w:fldCharType="end"/>
      </w:r>
    </w:p>
    <w:p w14:paraId="4B47D88D" w14:textId="33B921E6"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1.2.3</w:t>
      </w:r>
      <w:r>
        <w:rPr>
          <w:rFonts w:asciiTheme="minorHAnsi" w:eastAsiaTheme="minorEastAsia" w:hAnsiTheme="minorHAnsi" w:cstheme="minorBidi"/>
          <w:noProof/>
          <w:kern w:val="2"/>
          <w:sz w:val="24"/>
          <w:szCs w:val="24"/>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209788530 \h </w:instrText>
      </w:r>
      <w:r>
        <w:rPr>
          <w:noProof/>
        </w:rPr>
      </w:r>
      <w:r>
        <w:rPr>
          <w:noProof/>
        </w:rPr>
        <w:fldChar w:fldCharType="separate"/>
      </w:r>
      <w:r>
        <w:rPr>
          <w:noProof/>
        </w:rPr>
        <w:t>258</w:t>
      </w:r>
      <w:r>
        <w:rPr>
          <w:noProof/>
        </w:rPr>
        <w:fldChar w:fldCharType="end"/>
      </w:r>
    </w:p>
    <w:p w14:paraId="1E4B7264" w14:textId="70DF21E3"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1.2.3A</w:t>
      </w:r>
      <w:r>
        <w:rPr>
          <w:rFonts w:asciiTheme="minorHAnsi" w:eastAsiaTheme="minorEastAsia" w:hAnsiTheme="minorHAnsi" w:cstheme="minorBidi"/>
          <w:noProof/>
          <w:kern w:val="2"/>
          <w:sz w:val="24"/>
          <w:szCs w:val="24"/>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209788531 \h </w:instrText>
      </w:r>
      <w:r>
        <w:rPr>
          <w:noProof/>
        </w:rPr>
      </w:r>
      <w:r>
        <w:rPr>
          <w:noProof/>
        </w:rPr>
        <w:fldChar w:fldCharType="separate"/>
      </w:r>
      <w:r>
        <w:rPr>
          <w:noProof/>
        </w:rPr>
        <w:t>262</w:t>
      </w:r>
      <w:r>
        <w:rPr>
          <w:noProof/>
        </w:rPr>
        <w:fldChar w:fldCharType="end"/>
      </w:r>
    </w:p>
    <w:p w14:paraId="4F701FA6" w14:textId="255AD76C"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1.2.3B</w:t>
      </w:r>
      <w:r>
        <w:rPr>
          <w:rFonts w:asciiTheme="minorHAnsi" w:eastAsiaTheme="minorEastAsia" w:hAnsiTheme="minorHAnsi" w:cstheme="minorBidi"/>
          <w:noProof/>
          <w:kern w:val="2"/>
          <w:sz w:val="24"/>
          <w:szCs w:val="24"/>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209788532 \h </w:instrText>
      </w:r>
      <w:r>
        <w:rPr>
          <w:noProof/>
        </w:rPr>
      </w:r>
      <w:r>
        <w:rPr>
          <w:noProof/>
        </w:rPr>
        <w:fldChar w:fldCharType="separate"/>
      </w:r>
      <w:r>
        <w:rPr>
          <w:noProof/>
        </w:rPr>
        <w:t>267</w:t>
      </w:r>
      <w:r>
        <w:rPr>
          <w:noProof/>
        </w:rPr>
        <w:fldChar w:fldCharType="end"/>
      </w:r>
    </w:p>
    <w:p w14:paraId="1B7AFB6C" w14:textId="68D2D446"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1.2.3C</w:t>
      </w:r>
      <w:r>
        <w:rPr>
          <w:rFonts w:asciiTheme="minorHAnsi" w:eastAsiaTheme="minorEastAsia" w:hAnsiTheme="minorHAnsi" w:cstheme="minorBidi"/>
          <w:noProof/>
          <w:kern w:val="2"/>
          <w:sz w:val="24"/>
          <w:szCs w:val="24"/>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209788533 \h </w:instrText>
      </w:r>
      <w:r>
        <w:rPr>
          <w:noProof/>
        </w:rPr>
      </w:r>
      <w:r>
        <w:rPr>
          <w:noProof/>
        </w:rPr>
        <w:fldChar w:fldCharType="separate"/>
      </w:r>
      <w:r>
        <w:rPr>
          <w:noProof/>
        </w:rPr>
        <w:t>268</w:t>
      </w:r>
      <w:r>
        <w:rPr>
          <w:noProof/>
        </w:rPr>
        <w:fldChar w:fldCharType="end"/>
      </w:r>
    </w:p>
    <w:p w14:paraId="580C2916" w14:textId="49339597"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1.2.4</w:t>
      </w:r>
      <w:r>
        <w:rPr>
          <w:rFonts w:asciiTheme="minorHAnsi" w:eastAsiaTheme="minorEastAsia" w:hAnsiTheme="minorHAnsi" w:cstheme="minorBidi"/>
          <w:noProof/>
          <w:kern w:val="2"/>
          <w:sz w:val="24"/>
          <w:szCs w:val="24"/>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209788534 \h </w:instrText>
      </w:r>
      <w:r>
        <w:rPr>
          <w:noProof/>
        </w:rPr>
      </w:r>
      <w:r>
        <w:rPr>
          <w:noProof/>
        </w:rPr>
        <w:fldChar w:fldCharType="separate"/>
      </w:r>
      <w:r>
        <w:rPr>
          <w:noProof/>
        </w:rPr>
        <w:t>270</w:t>
      </w:r>
      <w:r>
        <w:rPr>
          <w:noProof/>
        </w:rPr>
        <w:fldChar w:fldCharType="end"/>
      </w:r>
    </w:p>
    <w:p w14:paraId="65911C70" w14:textId="05EA60AF"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5.4.1.2.4.3</w:t>
      </w:r>
      <w:r>
        <w:rPr>
          <w:rFonts w:asciiTheme="minorHAnsi" w:eastAsiaTheme="minorEastAsia" w:hAnsiTheme="minorHAnsi" w:cstheme="minorBidi"/>
          <w:noProof/>
          <w:kern w:val="2"/>
          <w:sz w:val="24"/>
          <w:szCs w:val="24"/>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209788535 \h </w:instrText>
      </w:r>
      <w:r>
        <w:rPr>
          <w:noProof/>
        </w:rPr>
      </w:r>
      <w:r>
        <w:rPr>
          <w:noProof/>
        </w:rPr>
        <w:fldChar w:fldCharType="separate"/>
      </w:r>
      <w:r>
        <w:rPr>
          <w:noProof/>
        </w:rPr>
        <w:t>271</w:t>
      </w:r>
      <w:r>
        <w:rPr>
          <w:noProof/>
        </w:rPr>
        <w:fldChar w:fldCharType="end"/>
      </w:r>
    </w:p>
    <w:p w14:paraId="0AFCE0AA" w14:textId="3D2DDF45"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5.4.1.2.4.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8536 \h </w:instrText>
      </w:r>
      <w:r>
        <w:rPr>
          <w:noProof/>
        </w:rPr>
      </w:r>
      <w:r>
        <w:rPr>
          <w:noProof/>
        </w:rPr>
        <w:fldChar w:fldCharType="separate"/>
      </w:r>
      <w:r>
        <w:rPr>
          <w:noProof/>
        </w:rPr>
        <w:t>271</w:t>
      </w:r>
      <w:r>
        <w:rPr>
          <w:noProof/>
        </w:rPr>
        <w:fldChar w:fldCharType="end"/>
      </w:r>
    </w:p>
    <w:p w14:paraId="2243836C" w14:textId="3C371BE9"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5.4.1.2.4.5</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537 \h </w:instrText>
      </w:r>
      <w:r>
        <w:rPr>
          <w:noProof/>
        </w:rPr>
      </w:r>
      <w:r>
        <w:rPr>
          <w:noProof/>
        </w:rPr>
        <w:fldChar w:fldCharType="separate"/>
      </w:r>
      <w:r>
        <w:rPr>
          <w:noProof/>
        </w:rPr>
        <w:t>271</w:t>
      </w:r>
      <w:r>
        <w:rPr>
          <w:noProof/>
        </w:rPr>
        <w:fldChar w:fldCharType="end"/>
      </w:r>
    </w:p>
    <w:p w14:paraId="1315796A" w14:textId="1B3CBDA5"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1.2.5</w:t>
      </w:r>
      <w:r>
        <w:rPr>
          <w:rFonts w:asciiTheme="minorHAnsi" w:eastAsiaTheme="minorEastAsia" w:hAnsiTheme="minorHAnsi" w:cstheme="minorBidi"/>
          <w:noProof/>
          <w:kern w:val="2"/>
          <w:sz w:val="24"/>
          <w:szCs w:val="24"/>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209788538 \h </w:instrText>
      </w:r>
      <w:r>
        <w:rPr>
          <w:noProof/>
        </w:rPr>
      </w:r>
      <w:r>
        <w:rPr>
          <w:noProof/>
        </w:rPr>
        <w:fldChar w:fldCharType="separate"/>
      </w:r>
      <w:r>
        <w:rPr>
          <w:noProof/>
        </w:rPr>
        <w:t>273</w:t>
      </w:r>
      <w:r>
        <w:rPr>
          <w:noProof/>
        </w:rPr>
        <w:fldChar w:fldCharType="end"/>
      </w:r>
    </w:p>
    <w:p w14:paraId="39DF8D4F" w14:textId="4DD142E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1.3</w:t>
      </w:r>
      <w:r>
        <w:rPr>
          <w:rFonts w:asciiTheme="minorHAnsi" w:eastAsiaTheme="minorEastAsia" w:hAnsiTheme="minorHAnsi" w:cstheme="minorBidi"/>
          <w:noProof/>
          <w:kern w:val="2"/>
          <w:sz w:val="24"/>
          <w:szCs w:val="24"/>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209788539 \h </w:instrText>
      </w:r>
      <w:r>
        <w:rPr>
          <w:noProof/>
        </w:rPr>
      </w:r>
      <w:r>
        <w:rPr>
          <w:noProof/>
        </w:rPr>
        <w:fldChar w:fldCharType="separate"/>
      </w:r>
      <w:r>
        <w:rPr>
          <w:noProof/>
        </w:rPr>
        <w:t>274</w:t>
      </w:r>
      <w:r>
        <w:rPr>
          <w:noProof/>
        </w:rPr>
        <w:fldChar w:fldCharType="end"/>
      </w:r>
    </w:p>
    <w:p w14:paraId="503CD335" w14:textId="46614C21"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540 \h </w:instrText>
      </w:r>
      <w:r>
        <w:rPr>
          <w:noProof/>
        </w:rPr>
      </w:r>
      <w:r>
        <w:rPr>
          <w:noProof/>
        </w:rPr>
        <w:fldChar w:fldCharType="separate"/>
      </w:r>
      <w:r>
        <w:rPr>
          <w:noProof/>
        </w:rPr>
        <w:t>274</w:t>
      </w:r>
      <w:r>
        <w:rPr>
          <w:noProof/>
        </w:rPr>
        <w:fldChar w:fldCharType="end"/>
      </w:r>
    </w:p>
    <w:p w14:paraId="487F8B58" w14:textId="06A76450"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1.3.2</w:t>
      </w:r>
      <w:r>
        <w:rPr>
          <w:rFonts w:asciiTheme="minorHAnsi" w:eastAsiaTheme="minorEastAsia" w:hAnsiTheme="minorHAnsi" w:cstheme="minorBidi"/>
          <w:noProof/>
          <w:kern w:val="2"/>
          <w:sz w:val="24"/>
          <w:szCs w:val="24"/>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209788541 \h </w:instrText>
      </w:r>
      <w:r>
        <w:rPr>
          <w:noProof/>
        </w:rPr>
      </w:r>
      <w:r>
        <w:rPr>
          <w:noProof/>
        </w:rPr>
        <w:fldChar w:fldCharType="separate"/>
      </w:r>
      <w:r>
        <w:rPr>
          <w:noProof/>
        </w:rPr>
        <w:t>275</w:t>
      </w:r>
      <w:r>
        <w:rPr>
          <w:noProof/>
        </w:rPr>
        <w:fldChar w:fldCharType="end"/>
      </w:r>
    </w:p>
    <w:p w14:paraId="601188CE" w14:textId="20B4B01A"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1.3.3</w:t>
      </w:r>
      <w:r>
        <w:rPr>
          <w:rFonts w:asciiTheme="minorHAnsi" w:eastAsiaTheme="minorEastAsia" w:hAnsiTheme="minorHAnsi" w:cstheme="minorBidi"/>
          <w:noProof/>
          <w:kern w:val="2"/>
          <w:sz w:val="24"/>
          <w:szCs w:val="24"/>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209788542 \h </w:instrText>
      </w:r>
      <w:r>
        <w:rPr>
          <w:noProof/>
        </w:rPr>
      </w:r>
      <w:r>
        <w:rPr>
          <w:noProof/>
        </w:rPr>
        <w:fldChar w:fldCharType="separate"/>
      </w:r>
      <w:r>
        <w:rPr>
          <w:noProof/>
        </w:rPr>
        <w:t>275</w:t>
      </w:r>
      <w:r>
        <w:rPr>
          <w:noProof/>
        </w:rPr>
        <w:fldChar w:fldCharType="end"/>
      </w:r>
    </w:p>
    <w:p w14:paraId="1BBA3EE0" w14:textId="750F6982"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1.3.4</w:t>
      </w:r>
      <w:r>
        <w:rPr>
          <w:rFonts w:asciiTheme="minorHAnsi" w:eastAsiaTheme="minorEastAsia" w:hAnsiTheme="minorHAnsi" w:cstheme="minorBidi"/>
          <w:noProof/>
          <w:kern w:val="2"/>
          <w:sz w:val="24"/>
          <w:szCs w:val="24"/>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209788543 \h </w:instrText>
      </w:r>
      <w:r>
        <w:rPr>
          <w:noProof/>
        </w:rPr>
      </w:r>
      <w:r>
        <w:rPr>
          <w:noProof/>
        </w:rPr>
        <w:fldChar w:fldCharType="separate"/>
      </w:r>
      <w:r>
        <w:rPr>
          <w:noProof/>
        </w:rPr>
        <w:t>276</w:t>
      </w:r>
      <w:r>
        <w:rPr>
          <w:noProof/>
        </w:rPr>
        <w:fldChar w:fldCharType="end"/>
      </w:r>
    </w:p>
    <w:p w14:paraId="530ACA66" w14:textId="0FB7C0C8"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1.3.5</w:t>
      </w:r>
      <w:r>
        <w:rPr>
          <w:rFonts w:asciiTheme="minorHAnsi" w:eastAsiaTheme="minorEastAsia" w:hAnsiTheme="minorHAnsi" w:cstheme="minorBidi"/>
          <w:noProof/>
          <w:kern w:val="2"/>
          <w:sz w:val="24"/>
          <w:szCs w:val="24"/>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209788544 \h </w:instrText>
      </w:r>
      <w:r>
        <w:rPr>
          <w:noProof/>
        </w:rPr>
      </w:r>
      <w:r>
        <w:rPr>
          <w:noProof/>
        </w:rPr>
        <w:fldChar w:fldCharType="separate"/>
      </w:r>
      <w:r>
        <w:rPr>
          <w:noProof/>
        </w:rPr>
        <w:t>277</w:t>
      </w:r>
      <w:r>
        <w:rPr>
          <w:noProof/>
        </w:rPr>
        <w:fldChar w:fldCharType="end"/>
      </w:r>
    </w:p>
    <w:p w14:paraId="60039FA4" w14:textId="383DB655"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1.3.6</w:t>
      </w:r>
      <w:r>
        <w:rPr>
          <w:rFonts w:asciiTheme="minorHAnsi" w:eastAsiaTheme="minorEastAsia" w:hAnsiTheme="minorHAnsi" w:cstheme="minorBidi"/>
          <w:noProof/>
          <w:kern w:val="2"/>
          <w:sz w:val="24"/>
          <w:szCs w:val="24"/>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209788545 \h </w:instrText>
      </w:r>
      <w:r>
        <w:rPr>
          <w:noProof/>
        </w:rPr>
      </w:r>
      <w:r>
        <w:rPr>
          <w:noProof/>
        </w:rPr>
        <w:fldChar w:fldCharType="separate"/>
      </w:r>
      <w:r>
        <w:rPr>
          <w:noProof/>
        </w:rPr>
        <w:t>279</w:t>
      </w:r>
      <w:r>
        <w:rPr>
          <w:noProof/>
        </w:rPr>
        <w:fldChar w:fldCharType="end"/>
      </w:r>
    </w:p>
    <w:p w14:paraId="061048B3" w14:textId="6266C01C"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1.3.7</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09788546 \h </w:instrText>
      </w:r>
      <w:r>
        <w:rPr>
          <w:noProof/>
        </w:rPr>
      </w:r>
      <w:r>
        <w:rPr>
          <w:noProof/>
        </w:rPr>
        <w:fldChar w:fldCharType="separate"/>
      </w:r>
      <w:r>
        <w:rPr>
          <w:noProof/>
        </w:rPr>
        <w:t>280</w:t>
      </w:r>
      <w:r>
        <w:rPr>
          <w:noProof/>
        </w:rPr>
        <w:fldChar w:fldCharType="end"/>
      </w:r>
    </w:p>
    <w:p w14:paraId="39C1A0A4" w14:textId="28AB471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209788547 \h </w:instrText>
      </w:r>
      <w:r>
        <w:rPr>
          <w:noProof/>
        </w:rPr>
      </w:r>
      <w:r>
        <w:rPr>
          <w:noProof/>
        </w:rPr>
        <w:fldChar w:fldCharType="separate"/>
      </w:r>
      <w:r>
        <w:rPr>
          <w:noProof/>
        </w:rPr>
        <w:t>285</w:t>
      </w:r>
      <w:r>
        <w:rPr>
          <w:noProof/>
        </w:rPr>
        <w:fldChar w:fldCharType="end"/>
      </w:r>
    </w:p>
    <w:p w14:paraId="543C9476" w14:textId="6712386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548 \h </w:instrText>
      </w:r>
      <w:r>
        <w:rPr>
          <w:noProof/>
        </w:rPr>
      </w:r>
      <w:r>
        <w:rPr>
          <w:noProof/>
        </w:rPr>
        <w:fldChar w:fldCharType="separate"/>
      </w:r>
      <w:r>
        <w:rPr>
          <w:noProof/>
        </w:rPr>
        <w:t>285</w:t>
      </w:r>
      <w:r>
        <w:rPr>
          <w:noProof/>
        </w:rPr>
        <w:fldChar w:fldCharType="end"/>
      </w:r>
    </w:p>
    <w:p w14:paraId="33184763" w14:textId="0410970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209788549 \h </w:instrText>
      </w:r>
      <w:r>
        <w:rPr>
          <w:noProof/>
        </w:rPr>
      </w:r>
      <w:r>
        <w:rPr>
          <w:noProof/>
        </w:rPr>
        <w:fldChar w:fldCharType="separate"/>
      </w:r>
      <w:r>
        <w:rPr>
          <w:noProof/>
        </w:rPr>
        <w:t>285</w:t>
      </w:r>
      <w:r>
        <w:rPr>
          <w:noProof/>
        </w:rPr>
        <w:fldChar w:fldCharType="end"/>
      </w:r>
    </w:p>
    <w:p w14:paraId="4577769C" w14:textId="63D22BB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2.3</w:t>
      </w:r>
      <w:r>
        <w:rPr>
          <w:rFonts w:asciiTheme="minorHAnsi" w:eastAsiaTheme="minorEastAsia" w:hAnsiTheme="minorHAnsi" w:cstheme="minorBidi"/>
          <w:noProof/>
          <w:kern w:val="2"/>
          <w:sz w:val="24"/>
          <w:szCs w:val="24"/>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209788550 \h </w:instrText>
      </w:r>
      <w:r>
        <w:rPr>
          <w:noProof/>
        </w:rPr>
      </w:r>
      <w:r>
        <w:rPr>
          <w:noProof/>
        </w:rPr>
        <w:fldChar w:fldCharType="separate"/>
      </w:r>
      <w:r>
        <w:rPr>
          <w:noProof/>
        </w:rPr>
        <w:t>289</w:t>
      </w:r>
      <w:r>
        <w:rPr>
          <w:noProof/>
        </w:rPr>
        <w:fldChar w:fldCharType="end"/>
      </w:r>
    </w:p>
    <w:p w14:paraId="130E09C1" w14:textId="2EE748E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2.4</w:t>
      </w:r>
      <w:r>
        <w:rPr>
          <w:rFonts w:asciiTheme="minorHAnsi" w:eastAsiaTheme="minorEastAsia" w:hAnsiTheme="minorHAnsi" w:cstheme="minorBidi"/>
          <w:noProof/>
          <w:kern w:val="2"/>
          <w:sz w:val="24"/>
          <w:szCs w:val="24"/>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209788551 \h </w:instrText>
      </w:r>
      <w:r>
        <w:rPr>
          <w:noProof/>
        </w:rPr>
      </w:r>
      <w:r>
        <w:rPr>
          <w:noProof/>
        </w:rPr>
        <w:fldChar w:fldCharType="separate"/>
      </w:r>
      <w:r>
        <w:rPr>
          <w:noProof/>
        </w:rPr>
        <w:t>292</w:t>
      </w:r>
      <w:r>
        <w:rPr>
          <w:noProof/>
        </w:rPr>
        <w:fldChar w:fldCharType="end"/>
      </w:r>
    </w:p>
    <w:p w14:paraId="1C98E4BE" w14:textId="5AA25C7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2.5</w:t>
      </w:r>
      <w:r>
        <w:rPr>
          <w:rFonts w:asciiTheme="minorHAnsi" w:eastAsiaTheme="minorEastAsia" w:hAnsiTheme="minorHAnsi" w:cstheme="minorBidi"/>
          <w:noProof/>
          <w:kern w:val="2"/>
          <w:sz w:val="24"/>
          <w:szCs w:val="24"/>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209788552 \h </w:instrText>
      </w:r>
      <w:r>
        <w:rPr>
          <w:noProof/>
        </w:rPr>
      </w:r>
      <w:r>
        <w:rPr>
          <w:noProof/>
        </w:rPr>
        <w:fldChar w:fldCharType="separate"/>
      </w:r>
      <w:r>
        <w:rPr>
          <w:noProof/>
        </w:rPr>
        <w:t>292</w:t>
      </w:r>
      <w:r>
        <w:rPr>
          <w:noProof/>
        </w:rPr>
        <w:fldChar w:fldCharType="end"/>
      </w:r>
    </w:p>
    <w:p w14:paraId="308C0645" w14:textId="688671D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553 \h </w:instrText>
      </w:r>
      <w:r>
        <w:rPr>
          <w:noProof/>
        </w:rPr>
      </w:r>
      <w:r>
        <w:rPr>
          <w:noProof/>
        </w:rPr>
        <w:fldChar w:fldCharType="separate"/>
      </w:r>
      <w:r>
        <w:rPr>
          <w:noProof/>
        </w:rPr>
        <w:t>292</w:t>
      </w:r>
      <w:r>
        <w:rPr>
          <w:noProof/>
        </w:rPr>
        <w:fldChar w:fldCharType="end"/>
      </w:r>
    </w:p>
    <w:p w14:paraId="06D95638" w14:textId="6D779F1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2.7</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8554 \h </w:instrText>
      </w:r>
      <w:r>
        <w:rPr>
          <w:noProof/>
        </w:rPr>
      </w:r>
      <w:r>
        <w:rPr>
          <w:noProof/>
        </w:rPr>
        <w:fldChar w:fldCharType="separate"/>
      </w:r>
      <w:r>
        <w:rPr>
          <w:noProof/>
        </w:rPr>
        <w:t>293</w:t>
      </w:r>
      <w:r>
        <w:rPr>
          <w:noProof/>
        </w:rPr>
        <w:fldChar w:fldCharType="end"/>
      </w:r>
    </w:p>
    <w:p w14:paraId="5ACD4AF4" w14:textId="23E76D5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209788555 \h </w:instrText>
      </w:r>
      <w:r>
        <w:rPr>
          <w:noProof/>
        </w:rPr>
      </w:r>
      <w:r>
        <w:rPr>
          <w:noProof/>
        </w:rPr>
        <w:fldChar w:fldCharType="separate"/>
      </w:r>
      <w:r>
        <w:rPr>
          <w:noProof/>
        </w:rPr>
        <w:t>294</w:t>
      </w:r>
      <w:r>
        <w:rPr>
          <w:noProof/>
        </w:rPr>
        <w:fldChar w:fldCharType="end"/>
      </w:r>
    </w:p>
    <w:p w14:paraId="10C15DB7" w14:textId="732AB04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556 \h </w:instrText>
      </w:r>
      <w:r>
        <w:rPr>
          <w:noProof/>
        </w:rPr>
      </w:r>
      <w:r>
        <w:rPr>
          <w:noProof/>
        </w:rPr>
        <w:fldChar w:fldCharType="separate"/>
      </w:r>
      <w:r>
        <w:rPr>
          <w:noProof/>
        </w:rPr>
        <w:t>294</w:t>
      </w:r>
      <w:r>
        <w:rPr>
          <w:noProof/>
        </w:rPr>
        <w:fldChar w:fldCharType="end"/>
      </w:r>
    </w:p>
    <w:p w14:paraId="6534FE9C" w14:textId="155EB24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3.2</w:t>
      </w:r>
      <w:r>
        <w:rPr>
          <w:rFonts w:asciiTheme="minorHAnsi" w:eastAsiaTheme="minorEastAsia" w:hAnsiTheme="minorHAnsi" w:cstheme="minorBidi"/>
          <w:noProof/>
          <w:kern w:val="2"/>
          <w:sz w:val="24"/>
          <w:szCs w:val="24"/>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209788557 \h </w:instrText>
      </w:r>
      <w:r>
        <w:rPr>
          <w:noProof/>
        </w:rPr>
      </w:r>
      <w:r>
        <w:rPr>
          <w:noProof/>
        </w:rPr>
        <w:fldChar w:fldCharType="separate"/>
      </w:r>
      <w:r>
        <w:rPr>
          <w:noProof/>
        </w:rPr>
        <w:t>294</w:t>
      </w:r>
      <w:r>
        <w:rPr>
          <w:noProof/>
        </w:rPr>
        <w:fldChar w:fldCharType="end"/>
      </w:r>
    </w:p>
    <w:p w14:paraId="3D188B4D" w14:textId="42190AB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3.3</w:t>
      </w:r>
      <w:r>
        <w:rPr>
          <w:rFonts w:asciiTheme="minorHAnsi" w:eastAsiaTheme="minorEastAsia" w:hAnsiTheme="minorHAnsi" w:cstheme="minorBidi"/>
          <w:noProof/>
          <w:kern w:val="2"/>
          <w:sz w:val="24"/>
          <w:szCs w:val="24"/>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209788558 \h </w:instrText>
      </w:r>
      <w:r>
        <w:rPr>
          <w:noProof/>
        </w:rPr>
      </w:r>
      <w:r>
        <w:rPr>
          <w:noProof/>
        </w:rPr>
        <w:fldChar w:fldCharType="separate"/>
      </w:r>
      <w:r>
        <w:rPr>
          <w:noProof/>
        </w:rPr>
        <w:t>294</w:t>
      </w:r>
      <w:r>
        <w:rPr>
          <w:noProof/>
        </w:rPr>
        <w:fldChar w:fldCharType="end"/>
      </w:r>
    </w:p>
    <w:p w14:paraId="71A4E0A3" w14:textId="13327FF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3.4</w:t>
      </w:r>
      <w:r>
        <w:rPr>
          <w:rFonts w:asciiTheme="minorHAnsi" w:eastAsiaTheme="minorEastAsia" w:hAnsiTheme="minorHAnsi" w:cstheme="minorBidi"/>
          <w:noProof/>
          <w:kern w:val="2"/>
          <w:sz w:val="24"/>
          <w:szCs w:val="24"/>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209788559 \h </w:instrText>
      </w:r>
      <w:r>
        <w:rPr>
          <w:noProof/>
        </w:rPr>
      </w:r>
      <w:r>
        <w:rPr>
          <w:noProof/>
        </w:rPr>
        <w:fldChar w:fldCharType="separate"/>
      </w:r>
      <w:r>
        <w:rPr>
          <w:noProof/>
        </w:rPr>
        <w:t>294</w:t>
      </w:r>
      <w:r>
        <w:rPr>
          <w:noProof/>
        </w:rPr>
        <w:fldChar w:fldCharType="end"/>
      </w:r>
    </w:p>
    <w:p w14:paraId="5D4ABAFC" w14:textId="5B23C87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5.4.3.5</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Abnormal cases in the UE</w:t>
      </w:r>
      <w:r>
        <w:rPr>
          <w:noProof/>
        </w:rPr>
        <w:tab/>
      </w:r>
      <w:r>
        <w:rPr>
          <w:noProof/>
        </w:rPr>
        <w:fldChar w:fldCharType="begin" w:fldLock="1"/>
      </w:r>
      <w:r>
        <w:rPr>
          <w:noProof/>
        </w:rPr>
        <w:instrText xml:space="preserve"> PAGEREF _Toc209788560 \h </w:instrText>
      </w:r>
      <w:r>
        <w:rPr>
          <w:noProof/>
        </w:rPr>
      </w:r>
      <w:r>
        <w:rPr>
          <w:noProof/>
        </w:rPr>
        <w:fldChar w:fldCharType="separate"/>
      </w:r>
      <w:r>
        <w:rPr>
          <w:noProof/>
        </w:rPr>
        <w:t>294</w:t>
      </w:r>
      <w:r>
        <w:rPr>
          <w:noProof/>
        </w:rPr>
        <w:fldChar w:fldCharType="end"/>
      </w:r>
    </w:p>
    <w:p w14:paraId="16F4336F" w14:textId="1F159DF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5.4.3.6</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Abnormal cases on the network side</w:t>
      </w:r>
      <w:r>
        <w:rPr>
          <w:noProof/>
        </w:rPr>
        <w:tab/>
      </w:r>
      <w:r>
        <w:rPr>
          <w:noProof/>
        </w:rPr>
        <w:fldChar w:fldCharType="begin" w:fldLock="1"/>
      </w:r>
      <w:r>
        <w:rPr>
          <w:noProof/>
        </w:rPr>
        <w:instrText xml:space="preserve"> PAGEREF _Toc209788561 \h </w:instrText>
      </w:r>
      <w:r>
        <w:rPr>
          <w:noProof/>
        </w:rPr>
      </w:r>
      <w:r>
        <w:rPr>
          <w:noProof/>
        </w:rPr>
        <w:fldChar w:fldCharType="separate"/>
      </w:r>
      <w:r>
        <w:rPr>
          <w:noProof/>
        </w:rPr>
        <w:t>295</w:t>
      </w:r>
      <w:r>
        <w:rPr>
          <w:noProof/>
        </w:rPr>
        <w:fldChar w:fldCharType="end"/>
      </w:r>
    </w:p>
    <w:p w14:paraId="3165F3A8" w14:textId="64FE6BA0"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209788562 \h </w:instrText>
      </w:r>
      <w:r>
        <w:rPr>
          <w:noProof/>
        </w:rPr>
      </w:r>
      <w:r>
        <w:rPr>
          <w:noProof/>
        </w:rPr>
        <w:fldChar w:fldCharType="separate"/>
      </w:r>
      <w:r>
        <w:rPr>
          <w:noProof/>
        </w:rPr>
        <w:t>296</w:t>
      </w:r>
      <w:r>
        <w:rPr>
          <w:noProof/>
        </w:rPr>
        <w:fldChar w:fldCharType="end"/>
      </w:r>
    </w:p>
    <w:p w14:paraId="2F412EB4" w14:textId="587FB32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563 \h </w:instrText>
      </w:r>
      <w:r>
        <w:rPr>
          <w:noProof/>
        </w:rPr>
      </w:r>
      <w:r>
        <w:rPr>
          <w:noProof/>
        </w:rPr>
        <w:fldChar w:fldCharType="separate"/>
      </w:r>
      <w:r>
        <w:rPr>
          <w:noProof/>
        </w:rPr>
        <w:t>296</w:t>
      </w:r>
      <w:r>
        <w:rPr>
          <w:noProof/>
        </w:rPr>
        <w:fldChar w:fldCharType="end"/>
      </w:r>
    </w:p>
    <w:p w14:paraId="72A96B7B" w14:textId="07AEA45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4.2</w:t>
      </w:r>
      <w:r>
        <w:rPr>
          <w:rFonts w:asciiTheme="minorHAnsi" w:eastAsiaTheme="minorEastAsia" w:hAnsiTheme="minorHAnsi" w:cstheme="minorBidi"/>
          <w:noProof/>
          <w:kern w:val="2"/>
          <w:sz w:val="24"/>
          <w:szCs w:val="24"/>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209788564 \h </w:instrText>
      </w:r>
      <w:r>
        <w:rPr>
          <w:noProof/>
        </w:rPr>
      </w:r>
      <w:r>
        <w:rPr>
          <w:noProof/>
        </w:rPr>
        <w:fldChar w:fldCharType="separate"/>
      </w:r>
      <w:r>
        <w:rPr>
          <w:noProof/>
        </w:rPr>
        <w:t>300</w:t>
      </w:r>
      <w:r>
        <w:rPr>
          <w:noProof/>
        </w:rPr>
        <w:fldChar w:fldCharType="end"/>
      </w:r>
    </w:p>
    <w:p w14:paraId="688D4172" w14:textId="17939D1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4.3</w:t>
      </w:r>
      <w:r>
        <w:rPr>
          <w:rFonts w:asciiTheme="minorHAnsi" w:eastAsiaTheme="minorEastAsia" w:hAnsiTheme="minorHAnsi" w:cstheme="minorBidi"/>
          <w:noProof/>
          <w:kern w:val="2"/>
          <w:sz w:val="24"/>
          <w:szCs w:val="24"/>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209788565 \h </w:instrText>
      </w:r>
      <w:r>
        <w:rPr>
          <w:noProof/>
        </w:rPr>
      </w:r>
      <w:r>
        <w:rPr>
          <w:noProof/>
        </w:rPr>
        <w:fldChar w:fldCharType="separate"/>
      </w:r>
      <w:r>
        <w:rPr>
          <w:noProof/>
        </w:rPr>
        <w:t>307</w:t>
      </w:r>
      <w:r>
        <w:rPr>
          <w:noProof/>
        </w:rPr>
        <w:fldChar w:fldCharType="end"/>
      </w:r>
    </w:p>
    <w:p w14:paraId="0E14A4AF" w14:textId="2FF9BD7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4.4</w:t>
      </w:r>
      <w:r>
        <w:rPr>
          <w:rFonts w:asciiTheme="minorHAnsi" w:eastAsiaTheme="minorEastAsia" w:hAnsiTheme="minorHAnsi" w:cstheme="minorBidi"/>
          <w:noProof/>
          <w:kern w:val="2"/>
          <w:sz w:val="24"/>
          <w:szCs w:val="24"/>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209788566 \h </w:instrText>
      </w:r>
      <w:r>
        <w:rPr>
          <w:noProof/>
        </w:rPr>
      </w:r>
      <w:r>
        <w:rPr>
          <w:noProof/>
        </w:rPr>
        <w:fldChar w:fldCharType="separate"/>
      </w:r>
      <w:r>
        <w:rPr>
          <w:noProof/>
        </w:rPr>
        <w:t>316</w:t>
      </w:r>
      <w:r>
        <w:rPr>
          <w:noProof/>
        </w:rPr>
        <w:fldChar w:fldCharType="end"/>
      </w:r>
    </w:p>
    <w:p w14:paraId="48FE8120" w14:textId="5A14431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5.4.4.5</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Abnormal cases in the UE</w:t>
      </w:r>
      <w:r>
        <w:rPr>
          <w:noProof/>
        </w:rPr>
        <w:tab/>
      </w:r>
      <w:r>
        <w:rPr>
          <w:noProof/>
        </w:rPr>
        <w:fldChar w:fldCharType="begin" w:fldLock="1"/>
      </w:r>
      <w:r>
        <w:rPr>
          <w:noProof/>
        </w:rPr>
        <w:instrText xml:space="preserve"> PAGEREF _Toc209788567 \h </w:instrText>
      </w:r>
      <w:r>
        <w:rPr>
          <w:noProof/>
        </w:rPr>
      </w:r>
      <w:r>
        <w:rPr>
          <w:noProof/>
        </w:rPr>
        <w:fldChar w:fldCharType="separate"/>
      </w:r>
      <w:r>
        <w:rPr>
          <w:noProof/>
        </w:rPr>
        <w:t>317</w:t>
      </w:r>
      <w:r>
        <w:rPr>
          <w:noProof/>
        </w:rPr>
        <w:fldChar w:fldCharType="end"/>
      </w:r>
    </w:p>
    <w:p w14:paraId="66AC8143" w14:textId="6C1A72B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5.4.4.6</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Abnormal cases on the network side</w:t>
      </w:r>
      <w:r>
        <w:rPr>
          <w:noProof/>
        </w:rPr>
        <w:tab/>
      </w:r>
      <w:r>
        <w:rPr>
          <w:noProof/>
        </w:rPr>
        <w:fldChar w:fldCharType="begin" w:fldLock="1"/>
      </w:r>
      <w:r>
        <w:rPr>
          <w:noProof/>
        </w:rPr>
        <w:instrText xml:space="preserve"> PAGEREF _Toc209788568 \h </w:instrText>
      </w:r>
      <w:r>
        <w:rPr>
          <w:noProof/>
        </w:rPr>
      </w:r>
      <w:r>
        <w:rPr>
          <w:noProof/>
        </w:rPr>
        <w:fldChar w:fldCharType="separate"/>
      </w:r>
      <w:r>
        <w:rPr>
          <w:noProof/>
        </w:rPr>
        <w:t>318</w:t>
      </w:r>
      <w:r>
        <w:rPr>
          <w:noProof/>
        </w:rPr>
        <w:fldChar w:fldCharType="end"/>
      </w:r>
    </w:p>
    <w:p w14:paraId="02E7E2FA" w14:textId="3792C1F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209788569 \h </w:instrText>
      </w:r>
      <w:r>
        <w:rPr>
          <w:noProof/>
        </w:rPr>
      </w:r>
      <w:r>
        <w:rPr>
          <w:noProof/>
        </w:rPr>
        <w:fldChar w:fldCharType="separate"/>
      </w:r>
      <w:r>
        <w:rPr>
          <w:noProof/>
        </w:rPr>
        <w:t>320</w:t>
      </w:r>
      <w:r>
        <w:rPr>
          <w:noProof/>
        </w:rPr>
        <w:fldChar w:fldCharType="end"/>
      </w:r>
    </w:p>
    <w:p w14:paraId="14FB390F" w14:textId="3E358CA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570 \h </w:instrText>
      </w:r>
      <w:r>
        <w:rPr>
          <w:noProof/>
        </w:rPr>
      </w:r>
      <w:r>
        <w:rPr>
          <w:noProof/>
        </w:rPr>
        <w:fldChar w:fldCharType="separate"/>
      </w:r>
      <w:r>
        <w:rPr>
          <w:noProof/>
        </w:rPr>
        <w:t>320</w:t>
      </w:r>
      <w:r>
        <w:rPr>
          <w:noProof/>
        </w:rPr>
        <w:fldChar w:fldCharType="end"/>
      </w:r>
    </w:p>
    <w:p w14:paraId="04C8BCB0" w14:textId="358A61E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5.2</w:t>
      </w:r>
      <w:r>
        <w:rPr>
          <w:rFonts w:asciiTheme="minorHAnsi" w:eastAsiaTheme="minorEastAsia" w:hAnsiTheme="minorHAnsi" w:cstheme="minorBidi"/>
          <w:noProof/>
          <w:kern w:val="2"/>
          <w:sz w:val="24"/>
          <w:szCs w:val="24"/>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209788571 \h </w:instrText>
      </w:r>
      <w:r>
        <w:rPr>
          <w:noProof/>
        </w:rPr>
      </w:r>
      <w:r>
        <w:rPr>
          <w:noProof/>
        </w:rPr>
        <w:fldChar w:fldCharType="separate"/>
      </w:r>
      <w:r>
        <w:rPr>
          <w:noProof/>
        </w:rPr>
        <w:t>320</w:t>
      </w:r>
      <w:r>
        <w:rPr>
          <w:noProof/>
        </w:rPr>
        <w:fldChar w:fldCharType="end"/>
      </w:r>
    </w:p>
    <w:p w14:paraId="23FB53F4" w14:textId="69158ABD"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572 \h </w:instrText>
      </w:r>
      <w:r>
        <w:rPr>
          <w:noProof/>
        </w:rPr>
      </w:r>
      <w:r>
        <w:rPr>
          <w:noProof/>
        </w:rPr>
        <w:fldChar w:fldCharType="separate"/>
      </w:r>
      <w:r>
        <w:rPr>
          <w:noProof/>
        </w:rPr>
        <w:t>320</w:t>
      </w:r>
      <w:r>
        <w:rPr>
          <w:noProof/>
        </w:rPr>
        <w:fldChar w:fldCharType="end"/>
      </w:r>
    </w:p>
    <w:p w14:paraId="7BD06AF7" w14:textId="12DF6F70"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5.2.2</w:t>
      </w:r>
      <w:r>
        <w:rPr>
          <w:rFonts w:asciiTheme="minorHAnsi" w:eastAsiaTheme="minorEastAsia" w:hAnsiTheme="minorHAnsi" w:cstheme="minorBidi"/>
          <w:noProof/>
          <w:kern w:val="2"/>
          <w:sz w:val="24"/>
          <w:szCs w:val="24"/>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209788573 \h </w:instrText>
      </w:r>
      <w:r>
        <w:rPr>
          <w:noProof/>
        </w:rPr>
      </w:r>
      <w:r>
        <w:rPr>
          <w:noProof/>
        </w:rPr>
        <w:fldChar w:fldCharType="separate"/>
      </w:r>
      <w:r>
        <w:rPr>
          <w:noProof/>
        </w:rPr>
        <w:t>321</w:t>
      </w:r>
      <w:r>
        <w:rPr>
          <w:noProof/>
        </w:rPr>
        <w:fldChar w:fldCharType="end"/>
      </w:r>
    </w:p>
    <w:p w14:paraId="05A46FD5" w14:textId="72EDBB73"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5.2.3</w:t>
      </w:r>
      <w:r>
        <w:rPr>
          <w:rFonts w:asciiTheme="minorHAnsi" w:eastAsiaTheme="minorEastAsia" w:hAnsiTheme="minorHAnsi" w:cstheme="minorBidi"/>
          <w:noProof/>
          <w:kern w:val="2"/>
          <w:sz w:val="24"/>
          <w:szCs w:val="24"/>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209788574 \h </w:instrText>
      </w:r>
      <w:r>
        <w:rPr>
          <w:noProof/>
        </w:rPr>
      </w:r>
      <w:r>
        <w:rPr>
          <w:noProof/>
        </w:rPr>
        <w:fldChar w:fldCharType="separate"/>
      </w:r>
      <w:r>
        <w:rPr>
          <w:noProof/>
        </w:rPr>
        <w:t>324</w:t>
      </w:r>
      <w:r>
        <w:rPr>
          <w:noProof/>
        </w:rPr>
        <w:fldChar w:fldCharType="end"/>
      </w:r>
    </w:p>
    <w:p w14:paraId="1062F9A7" w14:textId="2E29CEA1"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5.2.4</w:t>
      </w:r>
      <w:r>
        <w:rPr>
          <w:rFonts w:asciiTheme="minorHAnsi" w:eastAsiaTheme="minorEastAsia" w:hAnsiTheme="minorHAnsi" w:cstheme="minorBidi"/>
          <w:noProof/>
          <w:kern w:val="2"/>
          <w:sz w:val="24"/>
          <w:szCs w:val="24"/>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209788575 \h </w:instrText>
      </w:r>
      <w:r>
        <w:rPr>
          <w:noProof/>
        </w:rPr>
      </w:r>
      <w:r>
        <w:rPr>
          <w:noProof/>
        </w:rPr>
        <w:fldChar w:fldCharType="separate"/>
      </w:r>
      <w:r>
        <w:rPr>
          <w:noProof/>
        </w:rPr>
        <w:t>329</w:t>
      </w:r>
      <w:r>
        <w:rPr>
          <w:noProof/>
        </w:rPr>
        <w:fldChar w:fldCharType="end"/>
      </w:r>
    </w:p>
    <w:p w14:paraId="401022C8" w14:textId="2FA3B0DA"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sidRPr="00817467">
        <w:rPr>
          <w:rFonts w:eastAsia="Malgun Gothic"/>
          <w:noProof/>
          <w:lang w:eastAsia="ko-KR"/>
        </w:rPr>
        <w:t>5.4.5.2.5</w:t>
      </w:r>
      <w:r>
        <w:rPr>
          <w:rFonts w:asciiTheme="minorHAnsi" w:eastAsiaTheme="minorEastAsia" w:hAnsiTheme="minorHAnsi" w:cstheme="minorBidi"/>
          <w:noProof/>
          <w:kern w:val="2"/>
          <w:sz w:val="24"/>
          <w:szCs w:val="24"/>
          <w:lang w:eastAsia="en-GB"/>
          <w14:ligatures w14:val="standardContextual"/>
        </w:rPr>
        <w:tab/>
      </w:r>
      <w:r w:rsidRPr="00817467">
        <w:rPr>
          <w:rFonts w:eastAsia="Malgun Gothic"/>
          <w:noProof/>
          <w:lang w:eastAsia="ko-KR"/>
        </w:rPr>
        <w:t>Abnormal cases on the network side</w:t>
      </w:r>
      <w:r>
        <w:rPr>
          <w:noProof/>
        </w:rPr>
        <w:tab/>
      </w:r>
      <w:r>
        <w:rPr>
          <w:noProof/>
        </w:rPr>
        <w:fldChar w:fldCharType="begin" w:fldLock="1"/>
      </w:r>
      <w:r>
        <w:rPr>
          <w:noProof/>
        </w:rPr>
        <w:instrText xml:space="preserve"> PAGEREF _Toc209788576 \h </w:instrText>
      </w:r>
      <w:r>
        <w:rPr>
          <w:noProof/>
        </w:rPr>
      </w:r>
      <w:r>
        <w:rPr>
          <w:noProof/>
        </w:rPr>
        <w:fldChar w:fldCharType="separate"/>
      </w:r>
      <w:r>
        <w:rPr>
          <w:noProof/>
        </w:rPr>
        <w:t>332</w:t>
      </w:r>
      <w:r>
        <w:rPr>
          <w:noProof/>
        </w:rPr>
        <w:fldChar w:fldCharType="end"/>
      </w:r>
    </w:p>
    <w:p w14:paraId="46132574" w14:textId="4FE84F09"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5.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577 \h </w:instrText>
      </w:r>
      <w:r>
        <w:rPr>
          <w:noProof/>
        </w:rPr>
      </w:r>
      <w:r>
        <w:rPr>
          <w:noProof/>
        </w:rPr>
        <w:fldChar w:fldCharType="separate"/>
      </w:r>
      <w:r>
        <w:rPr>
          <w:noProof/>
        </w:rPr>
        <w:t>337</w:t>
      </w:r>
      <w:r>
        <w:rPr>
          <w:noProof/>
        </w:rPr>
        <w:fldChar w:fldCharType="end"/>
      </w:r>
    </w:p>
    <w:p w14:paraId="6790A1F7" w14:textId="7713055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5.3</w:t>
      </w:r>
      <w:r>
        <w:rPr>
          <w:rFonts w:asciiTheme="minorHAnsi" w:eastAsiaTheme="minorEastAsia" w:hAnsiTheme="minorHAnsi" w:cstheme="minorBidi"/>
          <w:noProof/>
          <w:kern w:val="2"/>
          <w:sz w:val="24"/>
          <w:szCs w:val="24"/>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209788578 \h </w:instrText>
      </w:r>
      <w:r>
        <w:rPr>
          <w:noProof/>
        </w:rPr>
      </w:r>
      <w:r>
        <w:rPr>
          <w:noProof/>
        </w:rPr>
        <w:fldChar w:fldCharType="separate"/>
      </w:r>
      <w:r>
        <w:rPr>
          <w:noProof/>
        </w:rPr>
        <w:t>339</w:t>
      </w:r>
      <w:r>
        <w:rPr>
          <w:noProof/>
        </w:rPr>
        <w:fldChar w:fldCharType="end"/>
      </w:r>
    </w:p>
    <w:p w14:paraId="32A25DDE" w14:textId="3BFCD1FB"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579 \h </w:instrText>
      </w:r>
      <w:r>
        <w:rPr>
          <w:noProof/>
        </w:rPr>
      </w:r>
      <w:r>
        <w:rPr>
          <w:noProof/>
        </w:rPr>
        <w:fldChar w:fldCharType="separate"/>
      </w:r>
      <w:r>
        <w:rPr>
          <w:noProof/>
        </w:rPr>
        <w:t>339</w:t>
      </w:r>
      <w:r>
        <w:rPr>
          <w:noProof/>
        </w:rPr>
        <w:fldChar w:fldCharType="end"/>
      </w:r>
    </w:p>
    <w:p w14:paraId="19F7DF06" w14:textId="16ADA1D0"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5.3.2</w:t>
      </w:r>
      <w:r>
        <w:rPr>
          <w:rFonts w:asciiTheme="minorHAnsi" w:eastAsiaTheme="minorEastAsia" w:hAnsiTheme="minorHAnsi" w:cstheme="minorBidi"/>
          <w:noProof/>
          <w:kern w:val="2"/>
          <w:sz w:val="24"/>
          <w:szCs w:val="24"/>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209788580 \h </w:instrText>
      </w:r>
      <w:r>
        <w:rPr>
          <w:noProof/>
        </w:rPr>
      </w:r>
      <w:r>
        <w:rPr>
          <w:noProof/>
        </w:rPr>
        <w:fldChar w:fldCharType="separate"/>
      </w:r>
      <w:r>
        <w:rPr>
          <w:noProof/>
        </w:rPr>
        <w:t>340</w:t>
      </w:r>
      <w:r>
        <w:rPr>
          <w:noProof/>
        </w:rPr>
        <w:fldChar w:fldCharType="end"/>
      </w:r>
    </w:p>
    <w:p w14:paraId="5533A6B2" w14:textId="0365E4C6"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5.3.3</w:t>
      </w:r>
      <w:r>
        <w:rPr>
          <w:rFonts w:asciiTheme="minorHAnsi" w:eastAsiaTheme="minorEastAsia" w:hAnsiTheme="minorHAnsi" w:cstheme="minorBidi"/>
          <w:noProof/>
          <w:kern w:val="2"/>
          <w:sz w:val="24"/>
          <w:szCs w:val="24"/>
          <w:lang w:eastAsia="en-GB"/>
          <w14:ligatures w14:val="standardContextual"/>
        </w:rPr>
        <w:tab/>
      </w:r>
      <w:r>
        <w:rPr>
          <w:noProof/>
        </w:rPr>
        <w:t>Network-initiated NAS transport of messages accepted by the UE</w:t>
      </w:r>
      <w:r>
        <w:rPr>
          <w:noProof/>
        </w:rPr>
        <w:tab/>
      </w:r>
      <w:r>
        <w:rPr>
          <w:noProof/>
        </w:rPr>
        <w:fldChar w:fldCharType="begin" w:fldLock="1"/>
      </w:r>
      <w:r>
        <w:rPr>
          <w:noProof/>
        </w:rPr>
        <w:instrText xml:space="preserve"> PAGEREF _Toc209788581 \h </w:instrText>
      </w:r>
      <w:r>
        <w:rPr>
          <w:noProof/>
        </w:rPr>
      </w:r>
      <w:r>
        <w:rPr>
          <w:noProof/>
        </w:rPr>
        <w:fldChar w:fldCharType="separate"/>
      </w:r>
      <w:r>
        <w:rPr>
          <w:noProof/>
        </w:rPr>
        <w:t>346</w:t>
      </w:r>
      <w:r>
        <w:rPr>
          <w:noProof/>
        </w:rPr>
        <w:fldChar w:fldCharType="end"/>
      </w:r>
    </w:p>
    <w:p w14:paraId="398ED960" w14:textId="578DD6DF"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4.6</w:t>
      </w:r>
      <w:r>
        <w:rPr>
          <w:rFonts w:asciiTheme="minorHAnsi" w:eastAsiaTheme="minorEastAsia" w:hAnsiTheme="minorHAnsi" w:cstheme="minorBidi"/>
          <w:noProof/>
          <w:kern w:val="2"/>
          <w:sz w:val="24"/>
          <w:szCs w:val="24"/>
          <w:lang w:eastAsia="en-GB"/>
          <w14:ligatures w14:val="standardContextual"/>
        </w:rPr>
        <w:tab/>
      </w:r>
      <w:r>
        <w:rPr>
          <w:noProof/>
        </w:rPr>
        <w:t>5GMM status procedure</w:t>
      </w:r>
      <w:r>
        <w:rPr>
          <w:noProof/>
        </w:rPr>
        <w:tab/>
      </w:r>
      <w:r>
        <w:rPr>
          <w:noProof/>
        </w:rPr>
        <w:fldChar w:fldCharType="begin" w:fldLock="1"/>
      </w:r>
      <w:r>
        <w:rPr>
          <w:noProof/>
        </w:rPr>
        <w:instrText xml:space="preserve"> PAGEREF _Toc209788582 \h </w:instrText>
      </w:r>
      <w:r>
        <w:rPr>
          <w:noProof/>
        </w:rPr>
      </w:r>
      <w:r>
        <w:rPr>
          <w:noProof/>
        </w:rPr>
        <w:fldChar w:fldCharType="separate"/>
      </w:r>
      <w:r>
        <w:rPr>
          <w:noProof/>
        </w:rPr>
        <w:t>352</w:t>
      </w:r>
      <w:r>
        <w:rPr>
          <w:noProof/>
        </w:rPr>
        <w:fldChar w:fldCharType="end"/>
      </w:r>
    </w:p>
    <w:p w14:paraId="38360221" w14:textId="1FD780A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583 \h </w:instrText>
      </w:r>
      <w:r>
        <w:rPr>
          <w:noProof/>
        </w:rPr>
      </w:r>
      <w:r>
        <w:rPr>
          <w:noProof/>
        </w:rPr>
        <w:fldChar w:fldCharType="separate"/>
      </w:r>
      <w:r>
        <w:rPr>
          <w:noProof/>
        </w:rPr>
        <w:t>352</w:t>
      </w:r>
      <w:r>
        <w:rPr>
          <w:noProof/>
        </w:rPr>
        <w:fldChar w:fldCharType="end"/>
      </w:r>
    </w:p>
    <w:p w14:paraId="0AFC860E" w14:textId="419F787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6.2</w:t>
      </w:r>
      <w:r>
        <w:rPr>
          <w:rFonts w:asciiTheme="minorHAnsi" w:eastAsiaTheme="minorEastAsia" w:hAnsiTheme="minorHAnsi" w:cstheme="minorBidi"/>
          <w:noProof/>
          <w:kern w:val="2"/>
          <w:sz w:val="24"/>
          <w:szCs w:val="24"/>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209788584 \h </w:instrText>
      </w:r>
      <w:r>
        <w:rPr>
          <w:noProof/>
        </w:rPr>
      </w:r>
      <w:r>
        <w:rPr>
          <w:noProof/>
        </w:rPr>
        <w:fldChar w:fldCharType="separate"/>
      </w:r>
      <w:r>
        <w:rPr>
          <w:noProof/>
        </w:rPr>
        <w:t>353</w:t>
      </w:r>
      <w:r>
        <w:rPr>
          <w:noProof/>
        </w:rPr>
        <w:fldChar w:fldCharType="end"/>
      </w:r>
    </w:p>
    <w:p w14:paraId="14AF874D" w14:textId="645AB7F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6.3</w:t>
      </w:r>
      <w:r>
        <w:rPr>
          <w:rFonts w:asciiTheme="minorHAnsi" w:eastAsiaTheme="minorEastAsia" w:hAnsiTheme="minorHAnsi" w:cstheme="minorBidi"/>
          <w:noProof/>
          <w:kern w:val="2"/>
          <w:sz w:val="24"/>
          <w:szCs w:val="24"/>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209788585 \h </w:instrText>
      </w:r>
      <w:r>
        <w:rPr>
          <w:noProof/>
        </w:rPr>
      </w:r>
      <w:r>
        <w:rPr>
          <w:noProof/>
        </w:rPr>
        <w:fldChar w:fldCharType="separate"/>
      </w:r>
      <w:r>
        <w:rPr>
          <w:noProof/>
        </w:rPr>
        <w:t>353</w:t>
      </w:r>
      <w:r>
        <w:rPr>
          <w:noProof/>
        </w:rPr>
        <w:fldChar w:fldCharType="end"/>
      </w:r>
    </w:p>
    <w:p w14:paraId="2CE66200" w14:textId="3ED3A060"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4.7</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209788586 \h </w:instrText>
      </w:r>
      <w:r>
        <w:rPr>
          <w:noProof/>
        </w:rPr>
      </w:r>
      <w:r>
        <w:rPr>
          <w:noProof/>
        </w:rPr>
        <w:fldChar w:fldCharType="separate"/>
      </w:r>
      <w:r>
        <w:rPr>
          <w:noProof/>
        </w:rPr>
        <w:t>353</w:t>
      </w:r>
      <w:r>
        <w:rPr>
          <w:noProof/>
        </w:rPr>
        <w:fldChar w:fldCharType="end"/>
      </w:r>
    </w:p>
    <w:p w14:paraId="1D4A695A" w14:textId="72B1A0E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587 \h </w:instrText>
      </w:r>
      <w:r>
        <w:rPr>
          <w:noProof/>
        </w:rPr>
      </w:r>
      <w:r>
        <w:rPr>
          <w:noProof/>
        </w:rPr>
        <w:fldChar w:fldCharType="separate"/>
      </w:r>
      <w:r>
        <w:rPr>
          <w:noProof/>
        </w:rPr>
        <w:t>353</w:t>
      </w:r>
      <w:r>
        <w:rPr>
          <w:noProof/>
        </w:rPr>
        <w:fldChar w:fldCharType="end"/>
      </w:r>
    </w:p>
    <w:p w14:paraId="4AB862E2" w14:textId="3645476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7.2</w:t>
      </w:r>
      <w:r>
        <w:rPr>
          <w:rFonts w:asciiTheme="minorHAnsi" w:eastAsiaTheme="minorEastAsia" w:hAnsiTheme="minorHAnsi" w:cstheme="minorBidi"/>
          <w:noProof/>
          <w:kern w:val="2"/>
          <w:sz w:val="24"/>
          <w:szCs w:val="24"/>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209788588 \h </w:instrText>
      </w:r>
      <w:r>
        <w:rPr>
          <w:noProof/>
        </w:rPr>
      </w:r>
      <w:r>
        <w:rPr>
          <w:noProof/>
        </w:rPr>
        <w:fldChar w:fldCharType="separate"/>
      </w:r>
      <w:r>
        <w:rPr>
          <w:noProof/>
        </w:rPr>
        <w:t>354</w:t>
      </w:r>
      <w:r>
        <w:rPr>
          <w:noProof/>
        </w:rPr>
        <w:fldChar w:fldCharType="end"/>
      </w:r>
    </w:p>
    <w:p w14:paraId="1EB652FE" w14:textId="025D807D"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7.2.1</w:t>
      </w:r>
      <w:r>
        <w:rPr>
          <w:rFonts w:asciiTheme="minorHAnsi" w:eastAsiaTheme="minorEastAsia" w:hAnsiTheme="minorHAnsi" w:cstheme="minorBidi"/>
          <w:noProof/>
          <w:kern w:val="2"/>
          <w:sz w:val="24"/>
          <w:szCs w:val="24"/>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209788589 \h </w:instrText>
      </w:r>
      <w:r>
        <w:rPr>
          <w:noProof/>
        </w:rPr>
      </w:r>
      <w:r>
        <w:rPr>
          <w:noProof/>
        </w:rPr>
        <w:fldChar w:fldCharType="separate"/>
      </w:r>
      <w:r>
        <w:rPr>
          <w:noProof/>
        </w:rPr>
        <w:t>354</w:t>
      </w:r>
      <w:r>
        <w:rPr>
          <w:noProof/>
        </w:rPr>
        <w:fldChar w:fldCharType="end"/>
      </w:r>
    </w:p>
    <w:p w14:paraId="539A9A69" w14:textId="4F663749"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7.2.2</w:t>
      </w:r>
      <w:r>
        <w:rPr>
          <w:rFonts w:asciiTheme="minorHAnsi" w:eastAsiaTheme="minorEastAsia" w:hAnsiTheme="minorHAnsi" w:cstheme="minorBidi"/>
          <w:noProof/>
          <w:kern w:val="2"/>
          <w:sz w:val="24"/>
          <w:szCs w:val="24"/>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209788590 \h </w:instrText>
      </w:r>
      <w:r>
        <w:rPr>
          <w:noProof/>
        </w:rPr>
      </w:r>
      <w:r>
        <w:rPr>
          <w:noProof/>
        </w:rPr>
        <w:fldChar w:fldCharType="separate"/>
      </w:r>
      <w:r>
        <w:rPr>
          <w:noProof/>
        </w:rPr>
        <w:t>355</w:t>
      </w:r>
      <w:r>
        <w:rPr>
          <w:noProof/>
        </w:rPr>
        <w:fldChar w:fldCharType="end"/>
      </w:r>
    </w:p>
    <w:p w14:paraId="6D229A90" w14:textId="50F09928"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7.2.3</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8591 \h </w:instrText>
      </w:r>
      <w:r>
        <w:rPr>
          <w:noProof/>
        </w:rPr>
      </w:r>
      <w:r>
        <w:rPr>
          <w:noProof/>
        </w:rPr>
        <w:fldChar w:fldCharType="separate"/>
      </w:r>
      <w:r>
        <w:rPr>
          <w:noProof/>
        </w:rPr>
        <w:t>355</w:t>
      </w:r>
      <w:r>
        <w:rPr>
          <w:noProof/>
        </w:rPr>
        <w:fldChar w:fldCharType="end"/>
      </w:r>
    </w:p>
    <w:p w14:paraId="63908025" w14:textId="54FA49A6"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7.2.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592 \h </w:instrText>
      </w:r>
      <w:r>
        <w:rPr>
          <w:noProof/>
        </w:rPr>
      </w:r>
      <w:r>
        <w:rPr>
          <w:noProof/>
        </w:rPr>
        <w:fldChar w:fldCharType="separate"/>
      </w:r>
      <w:r>
        <w:rPr>
          <w:noProof/>
        </w:rPr>
        <w:t>356</w:t>
      </w:r>
      <w:r>
        <w:rPr>
          <w:noProof/>
        </w:rPr>
        <w:fldChar w:fldCharType="end"/>
      </w:r>
    </w:p>
    <w:p w14:paraId="3990F2C5" w14:textId="2D17BFD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4.7.3</w:t>
      </w:r>
      <w:r>
        <w:rPr>
          <w:rFonts w:asciiTheme="minorHAnsi" w:eastAsiaTheme="minorEastAsia" w:hAnsiTheme="minorHAnsi" w:cstheme="minorBidi"/>
          <w:noProof/>
          <w:kern w:val="2"/>
          <w:sz w:val="24"/>
          <w:szCs w:val="24"/>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209788593 \h </w:instrText>
      </w:r>
      <w:r>
        <w:rPr>
          <w:noProof/>
        </w:rPr>
      </w:r>
      <w:r>
        <w:rPr>
          <w:noProof/>
        </w:rPr>
        <w:fldChar w:fldCharType="separate"/>
      </w:r>
      <w:r>
        <w:rPr>
          <w:noProof/>
        </w:rPr>
        <w:t>357</w:t>
      </w:r>
      <w:r>
        <w:rPr>
          <w:noProof/>
        </w:rPr>
        <w:fldChar w:fldCharType="end"/>
      </w:r>
    </w:p>
    <w:p w14:paraId="08BE358E" w14:textId="618CC137"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4.7.3.1</w:t>
      </w:r>
      <w:r>
        <w:rPr>
          <w:rFonts w:asciiTheme="minorHAnsi" w:eastAsiaTheme="minorEastAsia" w:hAnsiTheme="minorHAnsi" w:cstheme="minorBidi"/>
          <w:noProof/>
          <w:kern w:val="2"/>
          <w:sz w:val="24"/>
          <w:szCs w:val="24"/>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209788594 \h </w:instrText>
      </w:r>
      <w:r>
        <w:rPr>
          <w:noProof/>
        </w:rPr>
      </w:r>
      <w:r>
        <w:rPr>
          <w:noProof/>
        </w:rPr>
        <w:fldChar w:fldCharType="separate"/>
      </w:r>
      <w:r>
        <w:rPr>
          <w:noProof/>
        </w:rPr>
        <w:t>357</w:t>
      </w:r>
      <w:r>
        <w:rPr>
          <w:noProof/>
        </w:rPr>
        <w:fldChar w:fldCharType="end"/>
      </w:r>
    </w:p>
    <w:p w14:paraId="04192EBA" w14:textId="2A287FFC"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209788595 \h </w:instrText>
      </w:r>
      <w:r>
        <w:rPr>
          <w:noProof/>
        </w:rPr>
      </w:r>
      <w:r>
        <w:rPr>
          <w:noProof/>
        </w:rPr>
        <w:fldChar w:fldCharType="separate"/>
      </w:r>
      <w:r>
        <w:rPr>
          <w:noProof/>
        </w:rPr>
        <w:t>358</w:t>
      </w:r>
      <w:r>
        <w:rPr>
          <w:noProof/>
        </w:rPr>
        <w:fldChar w:fldCharType="end"/>
      </w:r>
    </w:p>
    <w:p w14:paraId="55225A81" w14:textId="610B687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5.1</w:t>
      </w:r>
      <w:r>
        <w:rPr>
          <w:rFonts w:asciiTheme="minorHAnsi" w:eastAsiaTheme="minorEastAsia" w:hAnsiTheme="minorHAnsi" w:cstheme="minorBidi"/>
          <w:noProof/>
          <w:kern w:val="2"/>
          <w:sz w:val="24"/>
          <w:szCs w:val="24"/>
          <w:lang w:eastAsia="en-GB"/>
          <w14:ligatures w14:val="standardContextual"/>
        </w:rPr>
        <w:tab/>
      </w:r>
      <w:r>
        <w:rPr>
          <w:noProof/>
        </w:rPr>
        <w:t>Registration procedure</w:t>
      </w:r>
      <w:r>
        <w:rPr>
          <w:noProof/>
        </w:rPr>
        <w:tab/>
      </w:r>
      <w:r>
        <w:rPr>
          <w:noProof/>
        </w:rPr>
        <w:fldChar w:fldCharType="begin" w:fldLock="1"/>
      </w:r>
      <w:r>
        <w:rPr>
          <w:noProof/>
        </w:rPr>
        <w:instrText xml:space="preserve"> PAGEREF _Toc209788596 \h </w:instrText>
      </w:r>
      <w:r>
        <w:rPr>
          <w:noProof/>
        </w:rPr>
      </w:r>
      <w:r>
        <w:rPr>
          <w:noProof/>
        </w:rPr>
        <w:fldChar w:fldCharType="separate"/>
      </w:r>
      <w:r>
        <w:rPr>
          <w:noProof/>
        </w:rPr>
        <w:t>358</w:t>
      </w:r>
      <w:r>
        <w:rPr>
          <w:noProof/>
        </w:rPr>
        <w:fldChar w:fldCharType="end"/>
      </w:r>
    </w:p>
    <w:p w14:paraId="21F6E4E7" w14:textId="598798C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597 \h </w:instrText>
      </w:r>
      <w:r>
        <w:rPr>
          <w:noProof/>
        </w:rPr>
      </w:r>
      <w:r>
        <w:rPr>
          <w:noProof/>
        </w:rPr>
        <w:fldChar w:fldCharType="separate"/>
      </w:r>
      <w:r>
        <w:rPr>
          <w:noProof/>
        </w:rPr>
        <w:t>358</w:t>
      </w:r>
      <w:r>
        <w:rPr>
          <w:noProof/>
        </w:rPr>
        <w:fldChar w:fldCharType="end"/>
      </w:r>
    </w:p>
    <w:p w14:paraId="17B823D3" w14:textId="43FE384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5.1.2</w:t>
      </w:r>
      <w:r>
        <w:rPr>
          <w:rFonts w:asciiTheme="minorHAnsi" w:eastAsiaTheme="minorEastAsia" w:hAnsiTheme="minorHAnsi" w:cstheme="minorBidi"/>
          <w:noProof/>
          <w:kern w:val="2"/>
          <w:sz w:val="24"/>
          <w:szCs w:val="24"/>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209788598 \h </w:instrText>
      </w:r>
      <w:r>
        <w:rPr>
          <w:noProof/>
        </w:rPr>
      </w:r>
      <w:r>
        <w:rPr>
          <w:noProof/>
        </w:rPr>
        <w:fldChar w:fldCharType="separate"/>
      </w:r>
      <w:r>
        <w:rPr>
          <w:noProof/>
        </w:rPr>
        <w:t>359</w:t>
      </w:r>
      <w:r>
        <w:rPr>
          <w:noProof/>
        </w:rPr>
        <w:fldChar w:fldCharType="end"/>
      </w:r>
    </w:p>
    <w:p w14:paraId="0E430815" w14:textId="57E6C2F6"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599 \h </w:instrText>
      </w:r>
      <w:r>
        <w:rPr>
          <w:noProof/>
        </w:rPr>
      </w:r>
      <w:r>
        <w:rPr>
          <w:noProof/>
        </w:rPr>
        <w:fldChar w:fldCharType="separate"/>
      </w:r>
      <w:r>
        <w:rPr>
          <w:noProof/>
        </w:rPr>
        <w:t>359</w:t>
      </w:r>
      <w:r>
        <w:rPr>
          <w:noProof/>
        </w:rPr>
        <w:fldChar w:fldCharType="end"/>
      </w:r>
    </w:p>
    <w:p w14:paraId="3C99CA79" w14:textId="2D8CD2C0"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2.2</w:t>
      </w:r>
      <w:r>
        <w:rPr>
          <w:rFonts w:asciiTheme="minorHAnsi" w:eastAsiaTheme="minorEastAsia" w:hAnsiTheme="minorHAnsi" w:cstheme="minorBidi"/>
          <w:noProof/>
          <w:kern w:val="2"/>
          <w:sz w:val="24"/>
          <w:szCs w:val="24"/>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209788600 \h </w:instrText>
      </w:r>
      <w:r>
        <w:rPr>
          <w:noProof/>
        </w:rPr>
      </w:r>
      <w:r>
        <w:rPr>
          <w:noProof/>
        </w:rPr>
        <w:fldChar w:fldCharType="separate"/>
      </w:r>
      <w:r>
        <w:rPr>
          <w:noProof/>
        </w:rPr>
        <w:t>360</w:t>
      </w:r>
      <w:r>
        <w:rPr>
          <w:noProof/>
        </w:rPr>
        <w:fldChar w:fldCharType="end"/>
      </w:r>
    </w:p>
    <w:p w14:paraId="72F94A50" w14:textId="4009EF84"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2.3</w:t>
      </w:r>
      <w:r>
        <w:rPr>
          <w:rFonts w:asciiTheme="minorHAnsi" w:eastAsiaTheme="minorEastAsia" w:hAnsiTheme="minorHAnsi" w:cstheme="minorBidi"/>
          <w:noProof/>
          <w:kern w:val="2"/>
          <w:sz w:val="24"/>
          <w:szCs w:val="24"/>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209788601 \h </w:instrText>
      </w:r>
      <w:r>
        <w:rPr>
          <w:noProof/>
        </w:rPr>
      </w:r>
      <w:r>
        <w:rPr>
          <w:noProof/>
        </w:rPr>
        <w:fldChar w:fldCharType="separate"/>
      </w:r>
      <w:r>
        <w:rPr>
          <w:noProof/>
        </w:rPr>
        <w:t>372</w:t>
      </w:r>
      <w:r>
        <w:rPr>
          <w:noProof/>
        </w:rPr>
        <w:fldChar w:fldCharType="end"/>
      </w:r>
    </w:p>
    <w:p w14:paraId="60A4CE67" w14:textId="0747DAAD"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2.4</w:t>
      </w:r>
      <w:r>
        <w:rPr>
          <w:rFonts w:asciiTheme="minorHAnsi" w:eastAsiaTheme="minorEastAsia" w:hAnsiTheme="minorHAnsi" w:cstheme="minorBidi"/>
          <w:noProof/>
          <w:kern w:val="2"/>
          <w:sz w:val="24"/>
          <w:szCs w:val="24"/>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209788602 \h </w:instrText>
      </w:r>
      <w:r>
        <w:rPr>
          <w:noProof/>
        </w:rPr>
      </w:r>
      <w:r>
        <w:rPr>
          <w:noProof/>
        </w:rPr>
        <w:fldChar w:fldCharType="separate"/>
      </w:r>
      <w:r>
        <w:rPr>
          <w:noProof/>
        </w:rPr>
        <w:t>372</w:t>
      </w:r>
      <w:r>
        <w:rPr>
          <w:noProof/>
        </w:rPr>
        <w:fldChar w:fldCharType="end"/>
      </w:r>
    </w:p>
    <w:p w14:paraId="2D8F42A0" w14:textId="5F10DB1B"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2.5</w:t>
      </w:r>
      <w:r>
        <w:rPr>
          <w:rFonts w:asciiTheme="minorHAnsi" w:eastAsiaTheme="minorEastAsia" w:hAnsiTheme="minorHAnsi" w:cstheme="minorBidi"/>
          <w:noProof/>
          <w:kern w:val="2"/>
          <w:sz w:val="24"/>
          <w:szCs w:val="24"/>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209788603 \h </w:instrText>
      </w:r>
      <w:r>
        <w:rPr>
          <w:noProof/>
        </w:rPr>
      </w:r>
      <w:r>
        <w:rPr>
          <w:noProof/>
        </w:rPr>
        <w:fldChar w:fldCharType="separate"/>
      </w:r>
      <w:r>
        <w:rPr>
          <w:noProof/>
        </w:rPr>
        <w:t>401</w:t>
      </w:r>
      <w:r>
        <w:rPr>
          <w:noProof/>
        </w:rPr>
        <w:fldChar w:fldCharType="end"/>
      </w:r>
    </w:p>
    <w:p w14:paraId="6BFBBB9B" w14:textId="70CB0879"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2.6</w:t>
      </w:r>
      <w:r>
        <w:rPr>
          <w:rFonts w:asciiTheme="minorHAnsi" w:eastAsiaTheme="minorEastAsia" w:hAnsiTheme="minorHAnsi" w:cstheme="minorBidi"/>
          <w:noProof/>
          <w:kern w:val="2"/>
          <w:sz w:val="24"/>
          <w:szCs w:val="24"/>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209788604 \h </w:instrText>
      </w:r>
      <w:r>
        <w:rPr>
          <w:noProof/>
        </w:rPr>
      </w:r>
      <w:r>
        <w:rPr>
          <w:noProof/>
        </w:rPr>
        <w:fldChar w:fldCharType="separate"/>
      </w:r>
      <w:r>
        <w:rPr>
          <w:noProof/>
        </w:rPr>
        <w:t>419</w:t>
      </w:r>
      <w:r>
        <w:rPr>
          <w:noProof/>
        </w:rPr>
        <w:fldChar w:fldCharType="end"/>
      </w:r>
    </w:p>
    <w:p w14:paraId="33590E17" w14:textId="419C16FF"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2.6A</w:t>
      </w:r>
      <w:r>
        <w:rPr>
          <w:rFonts w:asciiTheme="minorHAnsi" w:eastAsiaTheme="minorEastAsia" w:hAnsiTheme="minorHAnsi" w:cstheme="minorBidi"/>
          <w:noProof/>
          <w:kern w:val="2"/>
          <w:sz w:val="24"/>
          <w:szCs w:val="24"/>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209788605 \h </w:instrText>
      </w:r>
      <w:r>
        <w:rPr>
          <w:noProof/>
        </w:rPr>
      </w:r>
      <w:r>
        <w:rPr>
          <w:noProof/>
        </w:rPr>
        <w:fldChar w:fldCharType="separate"/>
      </w:r>
      <w:r>
        <w:rPr>
          <w:noProof/>
        </w:rPr>
        <w:t>420</w:t>
      </w:r>
      <w:r>
        <w:rPr>
          <w:noProof/>
        </w:rPr>
        <w:fldChar w:fldCharType="end"/>
      </w:r>
    </w:p>
    <w:p w14:paraId="7A7E47AB" w14:textId="369FCB2A"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2.7</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606 \h </w:instrText>
      </w:r>
      <w:r>
        <w:rPr>
          <w:noProof/>
        </w:rPr>
      </w:r>
      <w:r>
        <w:rPr>
          <w:noProof/>
        </w:rPr>
        <w:fldChar w:fldCharType="separate"/>
      </w:r>
      <w:r>
        <w:rPr>
          <w:noProof/>
        </w:rPr>
        <w:t>421</w:t>
      </w:r>
      <w:r>
        <w:rPr>
          <w:noProof/>
        </w:rPr>
        <w:fldChar w:fldCharType="end"/>
      </w:r>
    </w:p>
    <w:p w14:paraId="5990579E" w14:textId="279D0240"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2.8</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8607 \h </w:instrText>
      </w:r>
      <w:r>
        <w:rPr>
          <w:noProof/>
        </w:rPr>
      </w:r>
      <w:r>
        <w:rPr>
          <w:noProof/>
        </w:rPr>
        <w:fldChar w:fldCharType="separate"/>
      </w:r>
      <w:r>
        <w:rPr>
          <w:noProof/>
        </w:rPr>
        <w:t>425</w:t>
      </w:r>
      <w:r>
        <w:rPr>
          <w:noProof/>
        </w:rPr>
        <w:fldChar w:fldCharType="end"/>
      </w:r>
    </w:p>
    <w:p w14:paraId="117E22D7" w14:textId="0EE793A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5.1.3</w:t>
      </w:r>
      <w:r>
        <w:rPr>
          <w:rFonts w:asciiTheme="minorHAnsi" w:eastAsiaTheme="minorEastAsia" w:hAnsiTheme="minorHAnsi" w:cstheme="minorBidi"/>
          <w:noProof/>
          <w:kern w:val="2"/>
          <w:sz w:val="24"/>
          <w:szCs w:val="24"/>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209788608 \h </w:instrText>
      </w:r>
      <w:r>
        <w:rPr>
          <w:noProof/>
        </w:rPr>
      </w:r>
      <w:r>
        <w:rPr>
          <w:noProof/>
        </w:rPr>
        <w:fldChar w:fldCharType="separate"/>
      </w:r>
      <w:r>
        <w:rPr>
          <w:noProof/>
        </w:rPr>
        <w:t>426</w:t>
      </w:r>
      <w:r>
        <w:rPr>
          <w:noProof/>
        </w:rPr>
        <w:fldChar w:fldCharType="end"/>
      </w:r>
    </w:p>
    <w:p w14:paraId="2F0B4ECC" w14:textId="71998051"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609 \h </w:instrText>
      </w:r>
      <w:r>
        <w:rPr>
          <w:noProof/>
        </w:rPr>
      </w:r>
      <w:r>
        <w:rPr>
          <w:noProof/>
        </w:rPr>
        <w:fldChar w:fldCharType="separate"/>
      </w:r>
      <w:r>
        <w:rPr>
          <w:noProof/>
        </w:rPr>
        <w:t>426</w:t>
      </w:r>
      <w:r>
        <w:rPr>
          <w:noProof/>
        </w:rPr>
        <w:fldChar w:fldCharType="end"/>
      </w:r>
    </w:p>
    <w:p w14:paraId="5FDAC6E4" w14:textId="0FD76C54"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3.2</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209788610 \h </w:instrText>
      </w:r>
      <w:r>
        <w:rPr>
          <w:noProof/>
        </w:rPr>
      </w:r>
      <w:r>
        <w:rPr>
          <w:noProof/>
        </w:rPr>
        <w:fldChar w:fldCharType="separate"/>
      </w:r>
      <w:r>
        <w:rPr>
          <w:noProof/>
        </w:rPr>
        <w:t>427</w:t>
      </w:r>
      <w:r>
        <w:rPr>
          <w:noProof/>
        </w:rPr>
        <w:fldChar w:fldCharType="end"/>
      </w:r>
    </w:p>
    <w:p w14:paraId="670D1069" w14:textId="08A698C6"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3.3</w:t>
      </w:r>
      <w:r>
        <w:rPr>
          <w:rFonts w:asciiTheme="minorHAnsi" w:eastAsiaTheme="minorEastAsia" w:hAnsiTheme="minorHAnsi" w:cstheme="minorBidi"/>
          <w:noProof/>
          <w:kern w:val="2"/>
          <w:sz w:val="24"/>
          <w:szCs w:val="24"/>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209788611 \h </w:instrText>
      </w:r>
      <w:r>
        <w:rPr>
          <w:noProof/>
        </w:rPr>
      </w:r>
      <w:r>
        <w:rPr>
          <w:noProof/>
        </w:rPr>
        <w:fldChar w:fldCharType="separate"/>
      </w:r>
      <w:r>
        <w:rPr>
          <w:noProof/>
        </w:rPr>
        <w:t>445</w:t>
      </w:r>
      <w:r>
        <w:rPr>
          <w:noProof/>
        </w:rPr>
        <w:fldChar w:fldCharType="end"/>
      </w:r>
    </w:p>
    <w:p w14:paraId="7B3B8873" w14:textId="5A9077E8"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3.4</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209788612 \h </w:instrText>
      </w:r>
      <w:r>
        <w:rPr>
          <w:noProof/>
        </w:rPr>
      </w:r>
      <w:r>
        <w:rPr>
          <w:noProof/>
        </w:rPr>
        <w:fldChar w:fldCharType="separate"/>
      </w:r>
      <w:r>
        <w:rPr>
          <w:noProof/>
        </w:rPr>
        <w:t>446</w:t>
      </w:r>
      <w:r>
        <w:rPr>
          <w:noProof/>
        </w:rPr>
        <w:fldChar w:fldCharType="end"/>
      </w:r>
    </w:p>
    <w:p w14:paraId="35EE8ABB" w14:textId="426C315E"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3.5</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209788613 \h </w:instrText>
      </w:r>
      <w:r>
        <w:rPr>
          <w:noProof/>
        </w:rPr>
      </w:r>
      <w:r>
        <w:rPr>
          <w:noProof/>
        </w:rPr>
        <w:fldChar w:fldCharType="separate"/>
      </w:r>
      <w:r>
        <w:rPr>
          <w:noProof/>
        </w:rPr>
        <w:t>484</w:t>
      </w:r>
      <w:r>
        <w:rPr>
          <w:noProof/>
        </w:rPr>
        <w:fldChar w:fldCharType="end"/>
      </w:r>
    </w:p>
    <w:p w14:paraId="1B4CF197" w14:textId="253FCC43"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3.6</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209788614 \h </w:instrText>
      </w:r>
      <w:r>
        <w:rPr>
          <w:noProof/>
        </w:rPr>
      </w:r>
      <w:r>
        <w:rPr>
          <w:noProof/>
        </w:rPr>
        <w:fldChar w:fldCharType="separate"/>
      </w:r>
      <w:r>
        <w:rPr>
          <w:noProof/>
        </w:rPr>
        <w:t>503</w:t>
      </w:r>
      <w:r>
        <w:rPr>
          <w:noProof/>
        </w:rPr>
        <w:fldChar w:fldCharType="end"/>
      </w:r>
    </w:p>
    <w:p w14:paraId="71DCF688" w14:textId="2C965C9B"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3.6A</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209788615 \h </w:instrText>
      </w:r>
      <w:r>
        <w:rPr>
          <w:noProof/>
        </w:rPr>
      </w:r>
      <w:r>
        <w:rPr>
          <w:noProof/>
        </w:rPr>
        <w:fldChar w:fldCharType="separate"/>
      </w:r>
      <w:r>
        <w:rPr>
          <w:noProof/>
        </w:rPr>
        <w:t>504</w:t>
      </w:r>
      <w:r>
        <w:rPr>
          <w:noProof/>
        </w:rPr>
        <w:fldChar w:fldCharType="end"/>
      </w:r>
    </w:p>
    <w:p w14:paraId="44EAC6F4" w14:textId="31F3FFC7"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3.6B</w:t>
      </w:r>
      <w:r>
        <w:rPr>
          <w:rFonts w:asciiTheme="minorHAnsi" w:eastAsiaTheme="minorEastAsia" w:hAnsiTheme="minorHAnsi" w:cstheme="minorBidi"/>
          <w:noProof/>
          <w:kern w:val="2"/>
          <w:sz w:val="24"/>
          <w:szCs w:val="24"/>
          <w:lang w:eastAsia="en-GB"/>
          <w14:ligatures w14:val="standardContextual"/>
        </w:rPr>
        <w:tab/>
      </w:r>
      <w:r>
        <w:rPr>
          <w:noProof/>
        </w:rPr>
        <w:t>Mobility and periodic registration update when an emergency services fallback is pending</w:t>
      </w:r>
      <w:r>
        <w:rPr>
          <w:noProof/>
        </w:rPr>
        <w:tab/>
      </w:r>
      <w:r>
        <w:rPr>
          <w:noProof/>
        </w:rPr>
        <w:fldChar w:fldCharType="begin" w:fldLock="1"/>
      </w:r>
      <w:r>
        <w:rPr>
          <w:noProof/>
        </w:rPr>
        <w:instrText xml:space="preserve"> PAGEREF _Toc209788616 \h </w:instrText>
      </w:r>
      <w:r>
        <w:rPr>
          <w:noProof/>
        </w:rPr>
      </w:r>
      <w:r>
        <w:rPr>
          <w:noProof/>
        </w:rPr>
        <w:fldChar w:fldCharType="separate"/>
      </w:r>
      <w:r>
        <w:rPr>
          <w:noProof/>
        </w:rPr>
        <w:t>504</w:t>
      </w:r>
      <w:r>
        <w:rPr>
          <w:noProof/>
        </w:rPr>
        <w:fldChar w:fldCharType="end"/>
      </w:r>
    </w:p>
    <w:p w14:paraId="7DDF48BE" w14:textId="22F3BAD6"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3.7</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617 \h </w:instrText>
      </w:r>
      <w:r>
        <w:rPr>
          <w:noProof/>
        </w:rPr>
      </w:r>
      <w:r>
        <w:rPr>
          <w:noProof/>
        </w:rPr>
        <w:fldChar w:fldCharType="separate"/>
      </w:r>
      <w:r>
        <w:rPr>
          <w:noProof/>
        </w:rPr>
        <w:t>505</w:t>
      </w:r>
      <w:r>
        <w:rPr>
          <w:noProof/>
        </w:rPr>
        <w:fldChar w:fldCharType="end"/>
      </w:r>
    </w:p>
    <w:p w14:paraId="79F69383" w14:textId="605D4527"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5.1.3.8</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8618 \h </w:instrText>
      </w:r>
      <w:r>
        <w:rPr>
          <w:noProof/>
        </w:rPr>
      </w:r>
      <w:r>
        <w:rPr>
          <w:noProof/>
        </w:rPr>
        <w:fldChar w:fldCharType="separate"/>
      </w:r>
      <w:r>
        <w:rPr>
          <w:noProof/>
        </w:rPr>
        <w:t>510</w:t>
      </w:r>
      <w:r>
        <w:rPr>
          <w:noProof/>
        </w:rPr>
        <w:fldChar w:fldCharType="end"/>
      </w:r>
    </w:p>
    <w:p w14:paraId="0385F76A" w14:textId="3BB8F879"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5.2</w:t>
      </w:r>
      <w:r>
        <w:rPr>
          <w:rFonts w:asciiTheme="minorHAnsi" w:eastAsiaTheme="minorEastAsia" w:hAnsiTheme="minorHAnsi" w:cstheme="minorBidi"/>
          <w:noProof/>
          <w:kern w:val="2"/>
          <w:sz w:val="24"/>
          <w:szCs w:val="24"/>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209788619 \h </w:instrText>
      </w:r>
      <w:r>
        <w:rPr>
          <w:noProof/>
        </w:rPr>
      </w:r>
      <w:r>
        <w:rPr>
          <w:noProof/>
        </w:rPr>
        <w:fldChar w:fldCharType="separate"/>
      </w:r>
      <w:r>
        <w:rPr>
          <w:noProof/>
        </w:rPr>
        <w:t>514</w:t>
      </w:r>
      <w:r>
        <w:rPr>
          <w:noProof/>
        </w:rPr>
        <w:fldChar w:fldCharType="end"/>
      </w:r>
    </w:p>
    <w:p w14:paraId="4571437F" w14:textId="126F379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620 \h </w:instrText>
      </w:r>
      <w:r>
        <w:rPr>
          <w:noProof/>
        </w:rPr>
      </w:r>
      <w:r>
        <w:rPr>
          <w:noProof/>
        </w:rPr>
        <w:fldChar w:fldCharType="separate"/>
      </w:r>
      <w:r>
        <w:rPr>
          <w:noProof/>
        </w:rPr>
        <w:t>514</w:t>
      </w:r>
      <w:r>
        <w:rPr>
          <w:noProof/>
        </w:rPr>
        <w:fldChar w:fldCharType="end"/>
      </w:r>
    </w:p>
    <w:p w14:paraId="25373C80" w14:textId="6A7B9C4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5.2.2</w:t>
      </w:r>
      <w:r>
        <w:rPr>
          <w:rFonts w:asciiTheme="minorHAnsi" w:eastAsiaTheme="minorEastAsia" w:hAnsiTheme="minorHAnsi" w:cstheme="minorBidi"/>
          <w:noProof/>
          <w:kern w:val="2"/>
          <w:sz w:val="24"/>
          <w:szCs w:val="24"/>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209788621 \h </w:instrText>
      </w:r>
      <w:r>
        <w:rPr>
          <w:noProof/>
        </w:rPr>
      </w:r>
      <w:r>
        <w:rPr>
          <w:noProof/>
        </w:rPr>
        <w:fldChar w:fldCharType="separate"/>
      </w:r>
      <w:r>
        <w:rPr>
          <w:noProof/>
        </w:rPr>
        <w:t>516</w:t>
      </w:r>
      <w:r>
        <w:rPr>
          <w:noProof/>
        </w:rPr>
        <w:fldChar w:fldCharType="end"/>
      </w:r>
    </w:p>
    <w:p w14:paraId="5318BA6A" w14:textId="43FB818D"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1</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209788622 \h </w:instrText>
      </w:r>
      <w:r>
        <w:rPr>
          <w:noProof/>
        </w:rPr>
      </w:r>
      <w:r>
        <w:rPr>
          <w:noProof/>
        </w:rPr>
        <w:fldChar w:fldCharType="separate"/>
      </w:r>
      <w:r>
        <w:rPr>
          <w:noProof/>
        </w:rPr>
        <w:t>516</w:t>
      </w:r>
      <w:r>
        <w:rPr>
          <w:noProof/>
        </w:rPr>
        <w:fldChar w:fldCharType="end"/>
      </w:r>
    </w:p>
    <w:p w14:paraId="76B44C05" w14:textId="06D54056"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2</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209788623 \h </w:instrText>
      </w:r>
      <w:r>
        <w:rPr>
          <w:noProof/>
        </w:rPr>
      </w:r>
      <w:r>
        <w:rPr>
          <w:noProof/>
        </w:rPr>
        <w:fldChar w:fldCharType="separate"/>
      </w:r>
      <w:r>
        <w:rPr>
          <w:noProof/>
        </w:rPr>
        <w:t>518</w:t>
      </w:r>
      <w:r>
        <w:rPr>
          <w:noProof/>
        </w:rPr>
        <w:fldChar w:fldCharType="end"/>
      </w:r>
    </w:p>
    <w:p w14:paraId="7DD56202" w14:textId="142C70D6"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3</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209788624 \h </w:instrText>
      </w:r>
      <w:r>
        <w:rPr>
          <w:noProof/>
        </w:rPr>
      </w:r>
      <w:r>
        <w:rPr>
          <w:noProof/>
        </w:rPr>
        <w:fldChar w:fldCharType="separate"/>
      </w:r>
      <w:r>
        <w:rPr>
          <w:noProof/>
        </w:rPr>
        <w:t>518</w:t>
      </w:r>
      <w:r>
        <w:rPr>
          <w:noProof/>
        </w:rPr>
        <w:fldChar w:fldCharType="end"/>
      </w:r>
    </w:p>
    <w:p w14:paraId="7E1DF337" w14:textId="4AF05438"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4</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209788625 \h </w:instrText>
      </w:r>
      <w:r>
        <w:rPr>
          <w:noProof/>
        </w:rPr>
      </w:r>
      <w:r>
        <w:rPr>
          <w:noProof/>
        </w:rPr>
        <w:fldChar w:fldCharType="separate"/>
      </w:r>
      <w:r>
        <w:rPr>
          <w:noProof/>
        </w:rPr>
        <w:t>518</w:t>
      </w:r>
      <w:r>
        <w:rPr>
          <w:noProof/>
        </w:rPr>
        <w:fldChar w:fldCharType="end"/>
      </w:r>
    </w:p>
    <w:p w14:paraId="5E0874FF" w14:textId="5131999E"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5</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209788626 \h </w:instrText>
      </w:r>
      <w:r>
        <w:rPr>
          <w:noProof/>
        </w:rPr>
      </w:r>
      <w:r>
        <w:rPr>
          <w:noProof/>
        </w:rPr>
        <w:fldChar w:fldCharType="separate"/>
      </w:r>
      <w:r>
        <w:rPr>
          <w:noProof/>
        </w:rPr>
        <w:t>519</w:t>
      </w:r>
      <w:r>
        <w:rPr>
          <w:noProof/>
        </w:rPr>
        <w:fldChar w:fldCharType="end"/>
      </w:r>
    </w:p>
    <w:p w14:paraId="057D49C2" w14:textId="2F6DA901"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627 \h </w:instrText>
      </w:r>
      <w:r>
        <w:rPr>
          <w:noProof/>
        </w:rPr>
      </w:r>
      <w:r>
        <w:rPr>
          <w:noProof/>
        </w:rPr>
        <w:fldChar w:fldCharType="separate"/>
      </w:r>
      <w:r>
        <w:rPr>
          <w:noProof/>
        </w:rPr>
        <w:t>519</w:t>
      </w:r>
      <w:r>
        <w:rPr>
          <w:noProof/>
        </w:rPr>
        <w:fldChar w:fldCharType="end"/>
      </w:r>
    </w:p>
    <w:p w14:paraId="32835944" w14:textId="237BEA30"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7</w:t>
      </w:r>
      <w:r>
        <w:rPr>
          <w:rFonts w:asciiTheme="minorHAnsi" w:eastAsiaTheme="minorEastAsia" w:hAnsiTheme="minorHAnsi" w:cstheme="minorBidi"/>
          <w:noProof/>
          <w:kern w:val="2"/>
          <w:sz w:val="24"/>
          <w:szCs w:val="24"/>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209788628 \h </w:instrText>
      </w:r>
      <w:r>
        <w:rPr>
          <w:noProof/>
        </w:rPr>
      </w:r>
      <w:r>
        <w:rPr>
          <w:noProof/>
        </w:rPr>
        <w:fldChar w:fldCharType="separate"/>
      </w:r>
      <w:r>
        <w:rPr>
          <w:noProof/>
        </w:rPr>
        <w:t>521</w:t>
      </w:r>
      <w:r>
        <w:rPr>
          <w:noProof/>
        </w:rPr>
        <w:fldChar w:fldCharType="end"/>
      </w:r>
    </w:p>
    <w:p w14:paraId="74044B9C" w14:textId="5518D8F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209788629 \h </w:instrText>
      </w:r>
      <w:r>
        <w:rPr>
          <w:noProof/>
        </w:rPr>
      </w:r>
      <w:r>
        <w:rPr>
          <w:noProof/>
        </w:rPr>
        <w:fldChar w:fldCharType="separate"/>
      </w:r>
      <w:r>
        <w:rPr>
          <w:noProof/>
        </w:rPr>
        <w:t>522</w:t>
      </w:r>
      <w:r>
        <w:rPr>
          <w:noProof/>
        </w:rPr>
        <w:fldChar w:fldCharType="end"/>
      </w:r>
    </w:p>
    <w:p w14:paraId="63D58B91" w14:textId="3FB3EF7A"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3.1</w:t>
      </w:r>
      <w:r>
        <w:rPr>
          <w:rFonts w:asciiTheme="minorHAnsi" w:eastAsiaTheme="minorEastAsia" w:hAnsiTheme="minorHAnsi" w:cstheme="minorBidi"/>
          <w:noProof/>
          <w:kern w:val="2"/>
          <w:sz w:val="24"/>
          <w:szCs w:val="24"/>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209788630 \h </w:instrText>
      </w:r>
      <w:r>
        <w:rPr>
          <w:noProof/>
        </w:rPr>
      </w:r>
      <w:r>
        <w:rPr>
          <w:noProof/>
        </w:rPr>
        <w:fldChar w:fldCharType="separate"/>
      </w:r>
      <w:r>
        <w:rPr>
          <w:noProof/>
        </w:rPr>
        <w:t>522</w:t>
      </w:r>
      <w:r>
        <w:rPr>
          <w:noProof/>
        </w:rPr>
        <w:fldChar w:fldCharType="end"/>
      </w:r>
    </w:p>
    <w:p w14:paraId="12582919" w14:textId="09C61E2B"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3.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209788631 \h </w:instrText>
      </w:r>
      <w:r>
        <w:rPr>
          <w:noProof/>
        </w:rPr>
      </w:r>
      <w:r>
        <w:rPr>
          <w:noProof/>
        </w:rPr>
        <w:fldChar w:fldCharType="separate"/>
      </w:r>
      <w:r>
        <w:rPr>
          <w:noProof/>
        </w:rPr>
        <w:t>524</w:t>
      </w:r>
      <w:r>
        <w:rPr>
          <w:noProof/>
        </w:rPr>
        <w:fldChar w:fldCharType="end"/>
      </w:r>
    </w:p>
    <w:p w14:paraId="5B2D5B61" w14:textId="6C07DEEB"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3.3</w:t>
      </w:r>
      <w:r>
        <w:rPr>
          <w:rFonts w:asciiTheme="minorHAnsi" w:eastAsiaTheme="minorEastAsia" w:hAnsiTheme="minorHAnsi" w:cstheme="minorBidi"/>
          <w:noProof/>
          <w:kern w:val="2"/>
          <w:sz w:val="24"/>
          <w:szCs w:val="24"/>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209788632 \h </w:instrText>
      </w:r>
      <w:r>
        <w:rPr>
          <w:noProof/>
        </w:rPr>
      </w:r>
      <w:r>
        <w:rPr>
          <w:noProof/>
        </w:rPr>
        <w:fldChar w:fldCharType="separate"/>
      </w:r>
      <w:r>
        <w:rPr>
          <w:noProof/>
        </w:rPr>
        <w:t>538</w:t>
      </w:r>
      <w:r>
        <w:rPr>
          <w:noProof/>
        </w:rPr>
        <w:fldChar w:fldCharType="end"/>
      </w:r>
    </w:p>
    <w:p w14:paraId="76177406" w14:textId="494B5739"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3.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633 \h </w:instrText>
      </w:r>
      <w:r>
        <w:rPr>
          <w:noProof/>
        </w:rPr>
      </w:r>
      <w:r>
        <w:rPr>
          <w:noProof/>
        </w:rPr>
        <w:fldChar w:fldCharType="separate"/>
      </w:r>
      <w:r>
        <w:rPr>
          <w:noProof/>
        </w:rPr>
        <w:t>538</w:t>
      </w:r>
      <w:r>
        <w:rPr>
          <w:noProof/>
        </w:rPr>
        <w:fldChar w:fldCharType="end"/>
      </w:r>
    </w:p>
    <w:p w14:paraId="7CCAF792" w14:textId="6D4F9015"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3.5</w:t>
      </w:r>
      <w:r>
        <w:rPr>
          <w:rFonts w:asciiTheme="minorHAnsi" w:eastAsiaTheme="minorEastAsia" w:hAnsiTheme="minorHAnsi" w:cstheme="minorBidi"/>
          <w:noProof/>
          <w:kern w:val="2"/>
          <w:sz w:val="24"/>
          <w:szCs w:val="24"/>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209788634 \h </w:instrText>
      </w:r>
      <w:r>
        <w:rPr>
          <w:noProof/>
        </w:rPr>
      </w:r>
      <w:r>
        <w:rPr>
          <w:noProof/>
        </w:rPr>
        <w:fldChar w:fldCharType="separate"/>
      </w:r>
      <w:r>
        <w:rPr>
          <w:noProof/>
        </w:rPr>
        <w:t>538</w:t>
      </w:r>
      <w:r>
        <w:rPr>
          <w:noProof/>
        </w:rPr>
        <w:fldChar w:fldCharType="end"/>
      </w:r>
    </w:p>
    <w:p w14:paraId="1188A3BD" w14:textId="6BF0703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5.3</w:t>
      </w:r>
      <w:r>
        <w:rPr>
          <w:rFonts w:asciiTheme="minorHAnsi" w:eastAsiaTheme="minorEastAsia" w:hAnsiTheme="minorHAnsi" w:cstheme="minorBidi"/>
          <w:noProof/>
          <w:kern w:val="2"/>
          <w:sz w:val="24"/>
          <w:szCs w:val="24"/>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209788635 \h </w:instrText>
      </w:r>
      <w:r>
        <w:rPr>
          <w:noProof/>
        </w:rPr>
      </w:r>
      <w:r>
        <w:rPr>
          <w:noProof/>
        </w:rPr>
        <w:fldChar w:fldCharType="separate"/>
      </w:r>
      <w:r>
        <w:rPr>
          <w:noProof/>
        </w:rPr>
        <w:t>540</w:t>
      </w:r>
      <w:r>
        <w:rPr>
          <w:noProof/>
        </w:rPr>
        <w:fldChar w:fldCharType="end"/>
      </w:r>
    </w:p>
    <w:p w14:paraId="41FE3B56" w14:textId="6680955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5.4</w:t>
      </w:r>
      <w:r>
        <w:rPr>
          <w:rFonts w:asciiTheme="minorHAnsi" w:eastAsiaTheme="minorEastAsia" w:hAnsiTheme="minorHAnsi" w:cstheme="minorBidi"/>
          <w:noProof/>
          <w:kern w:val="2"/>
          <w:sz w:val="24"/>
          <w:szCs w:val="24"/>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209788636 \h </w:instrText>
      </w:r>
      <w:r>
        <w:rPr>
          <w:noProof/>
        </w:rPr>
      </w:r>
      <w:r>
        <w:rPr>
          <w:noProof/>
        </w:rPr>
        <w:fldChar w:fldCharType="separate"/>
      </w:r>
      <w:r>
        <w:rPr>
          <w:noProof/>
        </w:rPr>
        <w:t>541</w:t>
      </w:r>
      <w:r>
        <w:rPr>
          <w:noProof/>
        </w:rPr>
        <w:fldChar w:fldCharType="end"/>
      </w:r>
    </w:p>
    <w:p w14:paraId="51373C7D" w14:textId="0FCE89B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637 \h </w:instrText>
      </w:r>
      <w:r>
        <w:rPr>
          <w:noProof/>
        </w:rPr>
      </w:r>
      <w:r>
        <w:rPr>
          <w:noProof/>
        </w:rPr>
        <w:fldChar w:fldCharType="separate"/>
      </w:r>
      <w:r>
        <w:rPr>
          <w:noProof/>
        </w:rPr>
        <w:t>541</w:t>
      </w:r>
      <w:r>
        <w:rPr>
          <w:noProof/>
        </w:rPr>
        <w:fldChar w:fldCharType="end"/>
      </w:r>
    </w:p>
    <w:p w14:paraId="4F1876FA" w14:textId="12A0CF7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zh-CN"/>
        </w:rPr>
        <w:t>5.5.4.2</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ProSe relay</w:t>
      </w:r>
      <w:r w:rsidRPr="00817467">
        <w:rPr>
          <w:noProof/>
          <w:lang w:val="en-US"/>
        </w:rPr>
        <w:t xml:space="preserve"> transaction identity (PRTI)</w:t>
      </w:r>
      <w:r>
        <w:rPr>
          <w:noProof/>
        </w:rPr>
        <w:tab/>
      </w:r>
      <w:r>
        <w:rPr>
          <w:noProof/>
        </w:rPr>
        <w:fldChar w:fldCharType="begin" w:fldLock="1"/>
      </w:r>
      <w:r>
        <w:rPr>
          <w:noProof/>
        </w:rPr>
        <w:instrText xml:space="preserve"> PAGEREF _Toc209788638 \h </w:instrText>
      </w:r>
      <w:r>
        <w:rPr>
          <w:noProof/>
        </w:rPr>
      </w:r>
      <w:r>
        <w:rPr>
          <w:noProof/>
        </w:rPr>
        <w:fldChar w:fldCharType="separate"/>
      </w:r>
      <w:r>
        <w:rPr>
          <w:noProof/>
        </w:rPr>
        <w:t>542</w:t>
      </w:r>
      <w:r>
        <w:rPr>
          <w:noProof/>
        </w:rPr>
        <w:fldChar w:fldCharType="end"/>
      </w:r>
    </w:p>
    <w:p w14:paraId="7899406A" w14:textId="1C16225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5.4.3</w:t>
      </w:r>
      <w:r>
        <w:rPr>
          <w:rFonts w:asciiTheme="minorHAnsi" w:eastAsiaTheme="minorEastAsia" w:hAnsiTheme="minorHAnsi" w:cstheme="minorBidi"/>
          <w:noProof/>
          <w:kern w:val="2"/>
          <w:sz w:val="24"/>
          <w:szCs w:val="24"/>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209788639 \h </w:instrText>
      </w:r>
      <w:r>
        <w:rPr>
          <w:noProof/>
        </w:rPr>
      </w:r>
      <w:r>
        <w:rPr>
          <w:noProof/>
        </w:rPr>
        <w:fldChar w:fldCharType="separate"/>
      </w:r>
      <w:r>
        <w:rPr>
          <w:noProof/>
        </w:rPr>
        <w:t>543</w:t>
      </w:r>
      <w:r>
        <w:rPr>
          <w:noProof/>
        </w:rPr>
        <w:fldChar w:fldCharType="end"/>
      </w:r>
    </w:p>
    <w:p w14:paraId="2A491C6B" w14:textId="51846CC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5.4.4</w:t>
      </w:r>
      <w:r>
        <w:rPr>
          <w:rFonts w:asciiTheme="minorHAnsi" w:eastAsiaTheme="minorEastAsia" w:hAnsiTheme="minorHAnsi" w:cstheme="minorBidi"/>
          <w:noProof/>
          <w:kern w:val="2"/>
          <w:sz w:val="24"/>
          <w:szCs w:val="24"/>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209788640 \h </w:instrText>
      </w:r>
      <w:r>
        <w:rPr>
          <w:noProof/>
        </w:rPr>
      </w:r>
      <w:r>
        <w:rPr>
          <w:noProof/>
        </w:rPr>
        <w:fldChar w:fldCharType="separate"/>
      </w:r>
      <w:r>
        <w:rPr>
          <w:noProof/>
        </w:rPr>
        <w:t>543</w:t>
      </w:r>
      <w:r>
        <w:rPr>
          <w:noProof/>
        </w:rPr>
        <w:fldChar w:fldCharType="end"/>
      </w:r>
    </w:p>
    <w:p w14:paraId="51D3FCBA" w14:textId="454DE42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5.4.5</w:t>
      </w:r>
      <w:r>
        <w:rPr>
          <w:rFonts w:asciiTheme="minorHAnsi" w:eastAsiaTheme="minorEastAsia" w:hAnsiTheme="minorHAnsi" w:cstheme="minorBidi"/>
          <w:noProof/>
          <w:kern w:val="2"/>
          <w:sz w:val="24"/>
          <w:szCs w:val="24"/>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209788641 \h </w:instrText>
      </w:r>
      <w:r>
        <w:rPr>
          <w:noProof/>
        </w:rPr>
      </w:r>
      <w:r>
        <w:rPr>
          <w:noProof/>
        </w:rPr>
        <w:fldChar w:fldCharType="separate"/>
      </w:r>
      <w:r>
        <w:rPr>
          <w:noProof/>
        </w:rPr>
        <w:t>544</w:t>
      </w:r>
      <w:r>
        <w:rPr>
          <w:noProof/>
        </w:rPr>
        <w:fldChar w:fldCharType="end"/>
      </w:r>
    </w:p>
    <w:p w14:paraId="4C934CD4" w14:textId="49DA9E0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5.4.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642 \h </w:instrText>
      </w:r>
      <w:r>
        <w:rPr>
          <w:noProof/>
        </w:rPr>
      </w:r>
      <w:r>
        <w:rPr>
          <w:noProof/>
        </w:rPr>
        <w:fldChar w:fldCharType="separate"/>
      </w:r>
      <w:r>
        <w:rPr>
          <w:noProof/>
        </w:rPr>
        <w:t>544</w:t>
      </w:r>
      <w:r>
        <w:rPr>
          <w:noProof/>
        </w:rPr>
        <w:fldChar w:fldCharType="end"/>
      </w:r>
    </w:p>
    <w:p w14:paraId="49F73203" w14:textId="2134ABE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5.4.7</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8643 \h </w:instrText>
      </w:r>
      <w:r>
        <w:rPr>
          <w:noProof/>
        </w:rPr>
      </w:r>
      <w:r>
        <w:rPr>
          <w:noProof/>
        </w:rPr>
        <w:fldChar w:fldCharType="separate"/>
      </w:r>
      <w:r>
        <w:rPr>
          <w:noProof/>
        </w:rPr>
        <w:t>545</w:t>
      </w:r>
      <w:r>
        <w:rPr>
          <w:noProof/>
        </w:rPr>
        <w:fldChar w:fldCharType="end"/>
      </w:r>
    </w:p>
    <w:p w14:paraId="2B46847E" w14:textId="689F9C57"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209788644 \h </w:instrText>
      </w:r>
      <w:r>
        <w:rPr>
          <w:noProof/>
        </w:rPr>
      </w:r>
      <w:r>
        <w:rPr>
          <w:noProof/>
        </w:rPr>
        <w:fldChar w:fldCharType="separate"/>
      </w:r>
      <w:r>
        <w:rPr>
          <w:noProof/>
        </w:rPr>
        <w:t>545</w:t>
      </w:r>
      <w:r>
        <w:rPr>
          <w:noProof/>
        </w:rPr>
        <w:fldChar w:fldCharType="end"/>
      </w:r>
    </w:p>
    <w:p w14:paraId="4B55A2B9" w14:textId="4AF894F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6.1</w:t>
      </w:r>
      <w:r>
        <w:rPr>
          <w:rFonts w:asciiTheme="minorHAnsi" w:eastAsiaTheme="minorEastAsia" w:hAnsiTheme="minorHAnsi" w:cstheme="minorBidi"/>
          <w:noProof/>
          <w:kern w:val="2"/>
          <w:sz w:val="24"/>
          <w:szCs w:val="24"/>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209788645 \h </w:instrText>
      </w:r>
      <w:r>
        <w:rPr>
          <w:noProof/>
        </w:rPr>
      </w:r>
      <w:r>
        <w:rPr>
          <w:noProof/>
        </w:rPr>
        <w:fldChar w:fldCharType="separate"/>
      </w:r>
      <w:r>
        <w:rPr>
          <w:noProof/>
        </w:rPr>
        <w:t>545</w:t>
      </w:r>
      <w:r>
        <w:rPr>
          <w:noProof/>
        </w:rPr>
        <w:fldChar w:fldCharType="end"/>
      </w:r>
    </w:p>
    <w:p w14:paraId="2F5081F4" w14:textId="3C23411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6.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646 \h </w:instrText>
      </w:r>
      <w:r>
        <w:rPr>
          <w:noProof/>
        </w:rPr>
      </w:r>
      <w:r>
        <w:rPr>
          <w:noProof/>
        </w:rPr>
        <w:fldChar w:fldCharType="separate"/>
      </w:r>
      <w:r>
        <w:rPr>
          <w:noProof/>
        </w:rPr>
        <w:t>545</w:t>
      </w:r>
      <w:r>
        <w:rPr>
          <w:noProof/>
        </w:rPr>
        <w:fldChar w:fldCharType="end"/>
      </w:r>
    </w:p>
    <w:p w14:paraId="3E9632F3" w14:textId="692DD38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6.1.2</w:t>
      </w:r>
      <w:r>
        <w:rPr>
          <w:rFonts w:asciiTheme="minorHAnsi" w:eastAsiaTheme="minorEastAsia" w:hAnsiTheme="minorHAnsi" w:cstheme="minorBidi"/>
          <w:noProof/>
          <w:kern w:val="2"/>
          <w:sz w:val="24"/>
          <w:szCs w:val="24"/>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209788647 \h </w:instrText>
      </w:r>
      <w:r>
        <w:rPr>
          <w:noProof/>
        </w:rPr>
      </w:r>
      <w:r>
        <w:rPr>
          <w:noProof/>
        </w:rPr>
        <w:fldChar w:fldCharType="separate"/>
      </w:r>
      <w:r>
        <w:rPr>
          <w:noProof/>
        </w:rPr>
        <w:t>550</w:t>
      </w:r>
      <w:r>
        <w:rPr>
          <w:noProof/>
        </w:rPr>
        <w:fldChar w:fldCharType="end"/>
      </w:r>
    </w:p>
    <w:p w14:paraId="232D6ECB" w14:textId="63BD5C60"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6.1.2.1</w:t>
      </w:r>
      <w:r>
        <w:rPr>
          <w:rFonts w:asciiTheme="minorHAnsi" w:eastAsiaTheme="minorEastAsia" w:hAnsiTheme="minorHAnsi" w:cstheme="minorBidi"/>
          <w:noProof/>
          <w:kern w:val="2"/>
          <w:sz w:val="24"/>
          <w:szCs w:val="24"/>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209788648 \h </w:instrText>
      </w:r>
      <w:r>
        <w:rPr>
          <w:noProof/>
        </w:rPr>
      </w:r>
      <w:r>
        <w:rPr>
          <w:noProof/>
        </w:rPr>
        <w:fldChar w:fldCharType="separate"/>
      </w:r>
      <w:r>
        <w:rPr>
          <w:noProof/>
        </w:rPr>
        <w:t>550</w:t>
      </w:r>
      <w:r>
        <w:rPr>
          <w:noProof/>
        </w:rPr>
        <w:fldChar w:fldCharType="end"/>
      </w:r>
    </w:p>
    <w:p w14:paraId="21002569" w14:textId="7EE38720"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6.1.2.2</w:t>
      </w:r>
      <w:r>
        <w:rPr>
          <w:rFonts w:asciiTheme="minorHAnsi" w:eastAsiaTheme="minorEastAsia" w:hAnsiTheme="minorHAnsi" w:cstheme="minorBidi"/>
          <w:noProof/>
          <w:kern w:val="2"/>
          <w:sz w:val="24"/>
          <w:szCs w:val="24"/>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209788649 \h </w:instrText>
      </w:r>
      <w:r>
        <w:rPr>
          <w:noProof/>
        </w:rPr>
      </w:r>
      <w:r>
        <w:rPr>
          <w:noProof/>
        </w:rPr>
        <w:fldChar w:fldCharType="separate"/>
      </w:r>
      <w:r>
        <w:rPr>
          <w:noProof/>
        </w:rPr>
        <w:t>554</w:t>
      </w:r>
      <w:r>
        <w:rPr>
          <w:noProof/>
        </w:rPr>
        <w:fldChar w:fldCharType="end"/>
      </w:r>
    </w:p>
    <w:p w14:paraId="1DA7E172" w14:textId="0088C59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6.1.3</w:t>
      </w:r>
      <w:r>
        <w:rPr>
          <w:rFonts w:asciiTheme="minorHAnsi" w:eastAsiaTheme="minorEastAsia" w:hAnsiTheme="minorHAnsi" w:cstheme="minorBidi"/>
          <w:noProof/>
          <w:kern w:val="2"/>
          <w:sz w:val="24"/>
          <w:szCs w:val="24"/>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209788650 \h </w:instrText>
      </w:r>
      <w:r>
        <w:rPr>
          <w:noProof/>
        </w:rPr>
      </w:r>
      <w:r>
        <w:rPr>
          <w:noProof/>
        </w:rPr>
        <w:fldChar w:fldCharType="separate"/>
      </w:r>
      <w:r>
        <w:rPr>
          <w:noProof/>
        </w:rPr>
        <w:t>557</w:t>
      </w:r>
      <w:r>
        <w:rPr>
          <w:noProof/>
        </w:rPr>
        <w:fldChar w:fldCharType="end"/>
      </w:r>
    </w:p>
    <w:p w14:paraId="4C80A403" w14:textId="5BBAD4F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6.1.4</w:t>
      </w:r>
      <w:r>
        <w:rPr>
          <w:rFonts w:asciiTheme="minorHAnsi" w:eastAsiaTheme="minorEastAsia" w:hAnsiTheme="minorHAnsi" w:cstheme="minorBidi"/>
          <w:noProof/>
          <w:kern w:val="2"/>
          <w:sz w:val="24"/>
          <w:szCs w:val="24"/>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209788651 \h </w:instrText>
      </w:r>
      <w:r>
        <w:rPr>
          <w:noProof/>
        </w:rPr>
      </w:r>
      <w:r>
        <w:rPr>
          <w:noProof/>
        </w:rPr>
        <w:fldChar w:fldCharType="separate"/>
      </w:r>
      <w:r>
        <w:rPr>
          <w:noProof/>
        </w:rPr>
        <w:t>557</w:t>
      </w:r>
      <w:r>
        <w:rPr>
          <w:noProof/>
        </w:rPr>
        <w:fldChar w:fldCharType="end"/>
      </w:r>
    </w:p>
    <w:p w14:paraId="7E20D982" w14:textId="7ED9CE01"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6.1.4.1</w:t>
      </w:r>
      <w:r>
        <w:rPr>
          <w:rFonts w:asciiTheme="minorHAnsi" w:eastAsiaTheme="minorEastAsia" w:hAnsiTheme="minorHAnsi" w:cstheme="minorBidi"/>
          <w:noProof/>
          <w:kern w:val="2"/>
          <w:sz w:val="24"/>
          <w:szCs w:val="24"/>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209788652 \h </w:instrText>
      </w:r>
      <w:r>
        <w:rPr>
          <w:noProof/>
        </w:rPr>
      </w:r>
      <w:r>
        <w:rPr>
          <w:noProof/>
        </w:rPr>
        <w:fldChar w:fldCharType="separate"/>
      </w:r>
      <w:r>
        <w:rPr>
          <w:noProof/>
        </w:rPr>
        <w:t>557</w:t>
      </w:r>
      <w:r>
        <w:rPr>
          <w:noProof/>
        </w:rPr>
        <w:fldChar w:fldCharType="end"/>
      </w:r>
    </w:p>
    <w:p w14:paraId="4D4548F0" w14:textId="0C265033"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6.1.4.2</w:t>
      </w:r>
      <w:r>
        <w:rPr>
          <w:rFonts w:asciiTheme="minorHAnsi" w:eastAsiaTheme="minorEastAsia" w:hAnsiTheme="minorHAnsi" w:cstheme="minorBidi"/>
          <w:noProof/>
          <w:kern w:val="2"/>
          <w:sz w:val="24"/>
          <w:szCs w:val="24"/>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209788653 \h </w:instrText>
      </w:r>
      <w:r>
        <w:rPr>
          <w:noProof/>
        </w:rPr>
      </w:r>
      <w:r>
        <w:rPr>
          <w:noProof/>
        </w:rPr>
        <w:fldChar w:fldCharType="separate"/>
      </w:r>
      <w:r>
        <w:rPr>
          <w:noProof/>
        </w:rPr>
        <w:t>562</w:t>
      </w:r>
      <w:r>
        <w:rPr>
          <w:noProof/>
        </w:rPr>
        <w:fldChar w:fldCharType="end"/>
      </w:r>
    </w:p>
    <w:p w14:paraId="760BEAA3" w14:textId="50E03D1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6.1.5</w:t>
      </w:r>
      <w:r>
        <w:rPr>
          <w:rFonts w:asciiTheme="minorHAnsi" w:eastAsiaTheme="minorEastAsia" w:hAnsiTheme="minorHAnsi" w:cstheme="minorBidi"/>
          <w:noProof/>
          <w:kern w:val="2"/>
          <w:sz w:val="24"/>
          <w:szCs w:val="24"/>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209788654 \h </w:instrText>
      </w:r>
      <w:r>
        <w:rPr>
          <w:noProof/>
        </w:rPr>
      </w:r>
      <w:r>
        <w:rPr>
          <w:noProof/>
        </w:rPr>
        <w:fldChar w:fldCharType="separate"/>
      </w:r>
      <w:r>
        <w:rPr>
          <w:noProof/>
        </w:rPr>
        <w:t>567</w:t>
      </w:r>
      <w:r>
        <w:rPr>
          <w:noProof/>
        </w:rPr>
        <w:fldChar w:fldCharType="end"/>
      </w:r>
    </w:p>
    <w:p w14:paraId="42356C0C" w14:textId="520CCC3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6.1.6</w:t>
      </w:r>
      <w:r>
        <w:rPr>
          <w:rFonts w:asciiTheme="minorHAnsi" w:eastAsiaTheme="minorEastAsia" w:hAnsiTheme="minorHAnsi" w:cstheme="minorBidi"/>
          <w:noProof/>
          <w:kern w:val="2"/>
          <w:sz w:val="24"/>
          <w:szCs w:val="24"/>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209788655 \h </w:instrText>
      </w:r>
      <w:r>
        <w:rPr>
          <w:noProof/>
        </w:rPr>
      </w:r>
      <w:r>
        <w:rPr>
          <w:noProof/>
        </w:rPr>
        <w:fldChar w:fldCharType="separate"/>
      </w:r>
      <w:r>
        <w:rPr>
          <w:noProof/>
        </w:rPr>
        <w:t>581</w:t>
      </w:r>
      <w:r>
        <w:rPr>
          <w:noProof/>
        </w:rPr>
        <w:fldChar w:fldCharType="end"/>
      </w:r>
    </w:p>
    <w:p w14:paraId="167ED384" w14:textId="795100C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6.1.6A</w:t>
      </w:r>
      <w:r>
        <w:rPr>
          <w:rFonts w:asciiTheme="minorHAnsi" w:eastAsiaTheme="minorEastAsia" w:hAnsiTheme="minorHAnsi" w:cstheme="minorBidi"/>
          <w:noProof/>
          <w:kern w:val="2"/>
          <w:sz w:val="24"/>
          <w:szCs w:val="24"/>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209788656 \h </w:instrText>
      </w:r>
      <w:r>
        <w:rPr>
          <w:noProof/>
        </w:rPr>
      </w:r>
      <w:r>
        <w:rPr>
          <w:noProof/>
        </w:rPr>
        <w:fldChar w:fldCharType="separate"/>
      </w:r>
      <w:r>
        <w:rPr>
          <w:noProof/>
        </w:rPr>
        <w:t>581</w:t>
      </w:r>
      <w:r>
        <w:rPr>
          <w:noProof/>
        </w:rPr>
        <w:fldChar w:fldCharType="end"/>
      </w:r>
    </w:p>
    <w:p w14:paraId="1A85298D" w14:textId="54C46A8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6.1.7</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657 \h </w:instrText>
      </w:r>
      <w:r>
        <w:rPr>
          <w:noProof/>
        </w:rPr>
      </w:r>
      <w:r>
        <w:rPr>
          <w:noProof/>
        </w:rPr>
        <w:fldChar w:fldCharType="separate"/>
      </w:r>
      <w:r>
        <w:rPr>
          <w:noProof/>
        </w:rPr>
        <w:t>582</w:t>
      </w:r>
      <w:r>
        <w:rPr>
          <w:noProof/>
        </w:rPr>
        <w:fldChar w:fldCharType="end"/>
      </w:r>
    </w:p>
    <w:p w14:paraId="0197BB5A" w14:textId="4E080A1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6.1.8</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8658 \h </w:instrText>
      </w:r>
      <w:r>
        <w:rPr>
          <w:noProof/>
        </w:rPr>
      </w:r>
      <w:r>
        <w:rPr>
          <w:noProof/>
        </w:rPr>
        <w:fldChar w:fldCharType="separate"/>
      </w:r>
      <w:r>
        <w:rPr>
          <w:noProof/>
        </w:rPr>
        <w:t>587</w:t>
      </w:r>
      <w:r>
        <w:rPr>
          <w:noProof/>
        </w:rPr>
        <w:fldChar w:fldCharType="end"/>
      </w:r>
    </w:p>
    <w:p w14:paraId="34FB16DB" w14:textId="777C11C0"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rFonts w:asciiTheme="minorHAnsi" w:eastAsiaTheme="minorEastAsia" w:hAnsiTheme="minorHAnsi" w:cstheme="minorBidi"/>
          <w:noProof/>
          <w:kern w:val="2"/>
          <w:sz w:val="24"/>
          <w:szCs w:val="24"/>
          <w:lang w:eastAsia="en-GB"/>
          <w14:ligatures w14:val="standardContextual"/>
        </w:rPr>
        <w:tab/>
      </w:r>
      <w:r>
        <w:rPr>
          <w:noProof/>
        </w:rPr>
        <w:t>Paging procedure</w:t>
      </w:r>
      <w:r>
        <w:rPr>
          <w:noProof/>
        </w:rPr>
        <w:tab/>
      </w:r>
      <w:r>
        <w:rPr>
          <w:noProof/>
        </w:rPr>
        <w:fldChar w:fldCharType="begin" w:fldLock="1"/>
      </w:r>
      <w:r>
        <w:rPr>
          <w:noProof/>
        </w:rPr>
        <w:instrText xml:space="preserve"> PAGEREF _Toc209788659 \h </w:instrText>
      </w:r>
      <w:r>
        <w:rPr>
          <w:noProof/>
        </w:rPr>
      </w:r>
      <w:r>
        <w:rPr>
          <w:noProof/>
        </w:rPr>
        <w:fldChar w:fldCharType="separate"/>
      </w:r>
      <w:r>
        <w:rPr>
          <w:noProof/>
        </w:rPr>
        <w:t>588</w:t>
      </w:r>
      <w:r>
        <w:rPr>
          <w:noProof/>
        </w:rPr>
        <w:fldChar w:fldCharType="end"/>
      </w:r>
    </w:p>
    <w:p w14:paraId="1FA89B04" w14:textId="66D6491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660 \h </w:instrText>
      </w:r>
      <w:r>
        <w:rPr>
          <w:noProof/>
        </w:rPr>
      </w:r>
      <w:r>
        <w:rPr>
          <w:noProof/>
        </w:rPr>
        <w:fldChar w:fldCharType="separate"/>
      </w:r>
      <w:r>
        <w:rPr>
          <w:noProof/>
        </w:rPr>
        <w:t>588</w:t>
      </w:r>
      <w:r>
        <w:rPr>
          <w:noProof/>
        </w:rPr>
        <w:fldChar w:fldCharType="end"/>
      </w:r>
    </w:p>
    <w:p w14:paraId="224FA410" w14:textId="6CE55B5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6.2.2</w:t>
      </w:r>
      <w:r>
        <w:rPr>
          <w:rFonts w:asciiTheme="minorHAnsi" w:eastAsiaTheme="minorEastAsia" w:hAnsiTheme="minorHAnsi" w:cstheme="minorBidi"/>
          <w:noProof/>
          <w:kern w:val="2"/>
          <w:sz w:val="24"/>
          <w:szCs w:val="24"/>
          <w:lang w:eastAsia="en-GB"/>
          <w14:ligatures w14:val="standardContextual"/>
        </w:rPr>
        <w:tab/>
      </w:r>
      <w:r>
        <w:rPr>
          <w:noProof/>
        </w:rPr>
        <w:t>Paging for 5GS services</w:t>
      </w:r>
      <w:r>
        <w:rPr>
          <w:noProof/>
        </w:rPr>
        <w:tab/>
      </w:r>
      <w:r>
        <w:rPr>
          <w:noProof/>
        </w:rPr>
        <w:fldChar w:fldCharType="begin" w:fldLock="1"/>
      </w:r>
      <w:r>
        <w:rPr>
          <w:noProof/>
        </w:rPr>
        <w:instrText xml:space="preserve"> PAGEREF _Toc209788661 \h </w:instrText>
      </w:r>
      <w:r>
        <w:rPr>
          <w:noProof/>
        </w:rPr>
      </w:r>
      <w:r>
        <w:rPr>
          <w:noProof/>
        </w:rPr>
        <w:fldChar w:fldCharType="separate"/>
      </w:r>
      <w:r>
        <w:rPr>
          <w:noProof/>
        </w:rPr>
        <w:t>589</w:t>
      </w:r>
      <w:r>
        <w:rPr>
          <w:noProof/>
        </w:rPr>
        <w:fldChar w:fldCharType="end"/>
      </w:r>
    </w:p>
    <w:p w14:paraId="6455AD19" w14:textId="07588267"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662 \h </w:instrText>
      </w:r>
      <w:r>
        <w:rPr>
          <w:noProof/>
        </w:rPr>
      </w:r>
      <w:r>
        <w:rPr>
          <w:noProof/>
        </w:rPr>
        <w:fldChar w:fldCharType="separate"/>
      </w:r>
      <w:r>
        <w:rPr>
          <w:noProof/>
        </w:rPr>
        <w:t>589</w:t>
      </w:r>
      <w:r>
        <w:rPr>
          <w:noProof/>
        </w:rPr>
        <w:fldChar w:fldCharType="end"/>
      </w:r>
    </w:p>
    <w:p w14:paraId="45DE91E1" w14:textId="74169945"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209788663 \h </w:instrText>
      </w:r>
      <w:r>
        <w:rPr>
          <w:noProof/>
        </w:rPr>
      </w:r>
      <w:r>
        <w:rPr>
          <w:noProof/>
        </w:rPr>
        <w:fldChar w:fldCharType="separate"/>
      </w:r>
      <w:r>
        <w:rPr>
          <w:noProof/>
        </w:rPr>
        <w:t>591</w:t>
      </w:r>
      <w:r>
        <w:rPr>
          <w:noProof/>
        </w:rPr>
        <w:fldChar w:fldCharType="end"/>
      </w:r>
    </w:p>
    <w:p w14:paraId="068F3537" w14:textId="13E414B8"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2.3</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209788664 \h </w:instrText>
      </w:r>
      <w:r>
        <w:rPr>
          <w:noProof/>
        </w:rPr>
      </w:r>
      <w:r>
        <w:rPr>
          <w:noProof/>
        </w:rPr>
        <w:fldChar w:fldCharType="separate"/>
      </w:r>
      <w:r>
        <w:rPr>
          <w:noProof/>
        </w:rPr>
        <w:t>591</w:t>
      </w:r>
      <w:r>
        <w:rPr>
          <w:noProof/>
        </w:rPr>
        <w:fldChar w:fldCharType="end"/>
      </w:r>
    </w:p>
    <w:p w14:paraId="3EF9359B" w14:textId="21E2BCDC"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5.6.3</w:t>
      </w:r>
      <w:r>
        <w:rPr>
          <w:rFonts w:asciiTheme="minorHAnsi" w:eastAsiaTheme="minorEastAsia" w:hAnsiTheme="minorHAnsi" w:cstheme="minorBidi"/>
          <w:noProof/>
          <w:kern w:val="2"/>
          <w:sz w:val="24"/>
          <w:szCs w:val="24"/>
          <w:lang w:eastAsia="en-GB"/>
          <w14:ligatures w14:val="standardContextual"/>
        </w:rPr>
        <w:tab/>
      </w:r>
      <w:r>
        <w:rPr>
          <w:noProof/>
        </w:rPr>
        <w:t>Notification procedure</w:t>
      </w:r>
      <w:r>
        <w:rPr>
          <w:noProof/>
        </w:rPr>
        <w:tab/>
      </w:r>
      <w:r>
        <w:rPr>
          <w:noProof/>
        </w:rPr>
        <w:fldChar w:fldCharType="begin" w:fldLock="1"/>
      </w:r>
      <w:r>
        <w:rPr>
          <w:noProof/>
        </w:rPr>
        <w:instrText xml:space="preserve"> PAGEREF _Toc209788665 \h </w:instrText>
      </w:r>
      <w:r>
        <w:rPr>
          <w:noProof/>
        </w:rPr>
      </w:r>
      <w:r>
        <w:rPr>
          <w:noProof/>
        </w:rPr>
        <w:fldChar w:fldCharType="separate"/>
      </w:r>
      <w:r>
        <w:rPr>
          <w:noProof/>
        </w:rPr>
        <w:t>592</w:t>
      </w:r>
      <w:r>
        <w:rPr>
          <w:noProof/>
        </w:rPr>
        <w:fldChar w:fldCharType="end"/>
      </w:r>
    </w:p>
    <w:p w14:paraId="798A3EBE" w14:textId="44766EE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666 \h </w:instrText>
      </w:r>
      <w:r>
        <w:rPr>
          <w:noProof/>
        </w:rPr>
      </w:r>
      <w:r>
        <w:rPr>
          <w:noProof/>
        </w:rPr>
        <w:fldChar w:fldCharType="separate"/>
      </w:r>
      <w:r>
        <w:rPr>
          <w:noProof/>
        </w:rPr>
        <w:t>592</w:t>
      </w:r>
      <w:r>
        <w:rPr>
          <w:noProof/>
        </w:rPr>
        <w:fldChar w:fldCharType="end"/>
      </w:r>
    </w:p>
    <w:p w14:paraId="4795EB25" w14:textId="22E297A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6.3.2</w:t>
      </w:r>
      <w:r>
        <w:rPr>
          <w:rFonts w:asciiTheme="minorHAnsi" w:eastAsiaTheme="minorEastAsia" w:hAnsiTheme="minorHAnsi" w:cstheme="minorBidi"/>
          <w:noProof/>
          <w:kern w:val="2"/>
          <w:sz w:val="24"/>
          <w:szCs w:val="24"/>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209788667 \h </w:instrText>
      </w:r>
      <w:r>
        <w:rPr>
          <w:noProof/>
        </w:rPr>
      </w:r>
      <w:r>
        <w:rPr>
          <w:noProof/>
        </w:rPr>
        <w:fldChar w:fldCharType="separate"/>
      </w:r>
      <w:r>
        <w:rPr>
          <w:noProof/>
        </w:rPr>
        <w:t>592</w:t>
      </w:r>
      <w:r>
        <w:rPr>
          <w:noProof/>
        </w:rPr>
        <w:fldChar w:fldCharType="end"/>
      </w:r>
    </w:p>
    <w:p w14:paraId="5D6AC87A" w14:textId="244BECC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6.3.3</w:t>
      </w:r>
      <w:r>
        <w:rPr>
          <w:rFonts w:asciiTheme="minorHAnsi" w:eastAsiaTheme="minorEastAsia" w:hAnsiTheme="minorHAnsi" w:cstheme="minorBidi"/>
          <w:noProof/>
          <w:kern w:val="2"/>
          <w:sz w:val="24"/>
          <w:szCs w:val="24"/>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209788668 \h </w:instrText>
      </w:r>
      <w:r>
        <w:rPr>
          <w:noProof/>
        </w:rPr>
      </w:r>
      <w:r>
        <w:rPr>
          <w:noProof/>
        </w:rPr>
        <w:fldChar w:fldCharType="separate"/>
      </w:r>
      <w:r>
        <w:rPr>
          <w:noProof/>
        </w:rPr>
        <w:t>595</w:t>
      </w:r>
      <w:r>
        <w:rPr>
          <w:noProof/>
        </w:rPr>
        <w:fldChar w:fldCharType="end"/>
      </w:r>
    </w:p>
    <w:p w14:paraId="6499C895" w14:textId="4AE5E46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6.3.4</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209788669 \h </w:instrText>
      </w:r>
      <w:r>
        <w:rPr>
          <w:noProof/>
        </w:rPr>
      </w:r>
      <w:r>
        <w:rPr>
          <w:noProof/>
        </w:rPr>
        <w:fldChar w:fldCharType="separate"/>
      </w:r>
      <w:r>
        <w:rPr>
          <w:noProof/>
        </w:rPr>
        <w:t>596</w:t>
      </w:r>
      <w:r>
        <w:rPr>
          <w:noProof/>
        </w:rPr>
        <w:fldChar w:fldCharType="end"/>
      </w:r>
    </w:p>
    <w:p w14:paraId="7AB0FB47" w14:textId="7BDF60B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5.6.3.5</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209788670 \h </w:instrText>
      </w:r>
      <w:r>
        <w:rPr>
          <w:noProof/>
        </w:rPr>
      </w:r>
      <w:r>
        <w:rPr>
          <w:noProof/>
        </w:rPr>
        <w:fldChar w:fldCharType="separate"/>
      </w:r>
      <w:r>
        <w:rPr>
          <w:noProof/>
        </w:rPr>
        <w:t>596</w:t>
      </w:r>
      <w:r>
        <w:rPr>
          <w:noProof/>
        </w:rPr>
        <w:fldChar w:fldCharType="end"/>
      </w:r>
    </w:p>
    <w:p w14:paraId="72A4DC5C" w14:textId="5E664642"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209788671 \h </w:instrText>
      </w:r>
      <w:r>
        <w:rPr>
          <w:noProof/>
        </w:rPr>
      </w:r>
      <w:r>
        <w:rPr>
          <w:noProof/>
        </w:rPr>
        <w:fldChar w:fldCharType="separate"/>
      </w:r>
      <w:r>
        <w:rPr>
          <w:noProof/>
        </w:rPr>
        <w:t>597</w:t>
      </w:r>
      <w:r>
        <w:rPr>
          <w:noProof/>
        </w:rPr>
        <w:fldChar w:fldCharType="end"/>
      </w:r>
    </w:p>
    <w:p w14:paraId="39A6A225" w14:textId="4A2678CA"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09788672 \h </w:instrText>
      </w:r>
      <w:r>
        <w:rPr>
          <w:noProof/>
        </w:rPr>
      </w:r>
      <w:r>
        <w:rPr>
          <w:noProof/>
        </w:rPr>
        <w:fldChar w:fldCharType="separate"/>
      </w:r>
      <w:r>
        <w:rPr>
          <w:noProof/>
        </w:rPr>
        <w:t>597</w:t>
      </w:r>
      <w:r>
        <w:rPr>
          <w:noProof/>
        </w:rPr>
        <w:fldChar w:fldCharType="end"/>
      </w:r>
    </w:p>
    <w:p w14:paraId="48A72E7F" w14:textId="43D8AFA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673 \h </w:instrText>
      </w:r>
      <w:r>
        <w:rPr>
          <w:noProof/>
        </w:rPr>
      </w:r>
      <w:r>
        <w:rPr>
          <w:noProof/>
        </w:rPr>
        <w:fldChar w:fldCharType="separate"/>
      </w:r>
      <w:r>
        <w:rPr>
          <w:noProof/>
        </w:rPr>
        <w:t>597</w:t>
      </w:r>
      <w:r>
        <w:rPr>
          <w:noProof/>
        </w:rPr>
        <w:fldChar w:fldCharType="end"/>
      </w:r>
    </w:p>
    <w:p w14:paraId="50AF9BCC" w14:textId="5D5E84F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209788674 \h </w:instrText>
      </w:r>
      <w:r>
        <w:rPr>
          <w:noProof/>
        </w:rPr>
      </w:r>
      <w:r>
        <w:rPr>
          <w:noProof/>
        </w:rPr>
        <w:fldChar w:fldCharType="separate"/>
      </w:r>
      <w:r>
        <w:rPr>
          <w:noProof/>
        </w:rPr>
        <w:t>597</w:t>
      </w:r>
      <w:r>
        <w:rPr>
          <w:noProof/>
        </w:rPr>
        <w:fldChar w:fldCharType="end"/>
      </w:r>
    </w:p>
    <w:p w14:paraId="7BF8BCE5" w14:textId="4ED89E83"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5GSM sublayer states</w:t>
      </w:r>
      <w:r>
        <w:rPr>
          <w:noProof/>
        </w:rPr>
        <w:tab/>
      </w:r>
      <w:r>
        <w:rPr>
          <w:noProof/>
        </w:rPr>
        <w:fldChar w:fldCharType="begin" w:fldLock="1"/>
      </w:r>
      <w:r>
        <w:rPr>
          <w:noProof/>
        </w:rPr>
        <w:instrText xml:space="preserve"> PAGEREF _Toc209788675 \h </w:instrText>
      </w:r>
      <w:r>
        <w:rPr>
          <w:noProof/>
        </w:rPr>
      </w:r>
      <w:r>
        <w:rPr>
          <w:noProof/>
        </w:rPr>
        <w:fldChar w:fldCharType="separate"/>
      </w:r>
      <w:r>
        <w:rPr>
          <w:noProof/>
        </w:rPr>
        <w:t>598</w:t>
      </w:r>
      <w:r>
        <w:rPr>
          <w:noProof/>
        </w:rPr>
        <w:fldChar w:fldCharType="end"/>
      </w:r>
    </w:p>
    <w:p w14:paraId="10738A97" w14:textId="57CF69C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676 \h </w:instrText>
      </w:r>
      <w:r>
        <w:rPr>
          <w:noProof/>
        </w:rPr>
      </w:r>
      <w:r>
        <w:rPr>
          <w:noProof/>
        </w:rPr>
        <w:fldChar w:fldCharType="separate"/>
      </w:r>
      <w:r>
        <w:rPr>
          <w:noProof/>
        </w:rPr>
        <w:t>598</w:t>
      </w:r>
      <w:r>
        <w:rPr>
          <w:noProof/>
        </w:rPr>
        <w:fldChar w:fldCharType="end"/>
      </w:r>
    </w:p>
    <w:p w14:paraId="3B987DD3" w14:textId="4C90C71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209788677 \h </w:instrText>
      </w:r>
      <w:r>
        <w:rPr>
          <w:noProof/>
        </w:rPr>
      </w:r>
      <w:r>
        <w:rPr>
          <w:noProof/>
        </w:rPr>
        <w:fldChar w:fldCharType="separate"/>
      </w:r>
      <w:r>
        <w:rPr>
          <w:noProof/>
        </w:rPr>
        <w:t>598</w:t>
      </w:r>
      <w:r>
        <w:rPr>
          <w:noProof/>
        </w:rPr>
        <w:fldChar w:fldCharType="end"/>
      </w:r>
    </w:p>
    <w:p w14:paraId="641FDF9E" w14:textId="4FDA24C6"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09788678 \h </w:instrText>
      </w:r>
      <w:r>
        <w:rPr>
          <w:noProof/>
        </w:rPr>
      </w:r>
      <w:r>
        <w:rPr>
          <w:noProof/>
        </w:rPr>
        <w:fldChar w:fldCharType="separate"/>
      </w:r>
      <w:r>
        <w:rPr>
          <w:noProof/>
        </w:rPr>
        <w:t>598</w:t>
      </w:r>
      <w:r>
        <w:rPr>
          <w:noProof/>
        </w:rPr>
        <w:fldChar w:fldCharType="end"/>
      </w:r>
    </w:p>
    <w:p w14:paraId="35D293AE" w14:textId="6EF232B3"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PDU SESSION INACTIVE</w:t>
      </w:r>
      <w:r>
        <w:rPr>
          <w:noProof/>
        </w:rPr>
        <w:tab/>
      </w:r>
      <w:r>
        <w:rPr>
          <w:noProof/>
        </w:rPr>
        <w:fldChar w:fldCharType="begin" w:fldLock="1"/>
      </w:r>
      <w:r>
        <w:rPr>
          <w:noProof/>
        </w:rPr>
        <w:instrText xml:space="preserve"> PAGEREF _Toc209788679 \h </w:instrText>
      </w:r>
      <w:r>
        <w:rPr>
          <w:noProof/>
        </w:rPr>
      </w:r>
      <w:r>
        <w:rPr>
          <w:noProof/>
        </w:rPr>
        <w:fldChar w:fldCharType="separate"/>
      </w:r>
      <w:r>
        <w:rPr>
          <w:noProof/>
        </w:rPr>
        <w:t>599</w:t>
      </w:r>
      <w:r>
        <w:rPr>
          <w:noProof/>
        </w:rPr>
        <w:fldChar w:fldCharType="end"/>
      </w:r>
    </w:p>
    <w:p w14:paraId="6A784789" w14:textId="0C99168C"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209788680 \h </w:instrText>
      </w:r>
      <w:r>
        <w:rPr>
          <w:noProof/>
        </w:rPr>
      </w:r>
      <w:r>
        <w:rPr>
          <w:noProof/>
        </w:rPr>
        <w:fldChar w:fldCharType="separate"/>
      </w:r>
      <w:r>
        <w:rPr>
          <w:noProof/>
        </w:rPr>
        <w:t>599</w:t>
      </w:r>
      <w:r>
        <w:rPr>
          <w:noProof/>
        </w:rPr>
        <w:fldChar w:fldCharType="end"/>
      </w:r>
    </w:p>
    <w:p w14:paraId="235D3DFE" w14:textId="6AAC536D"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1.3.2.4</w:t>
      </w:r>
      <w:r>
        <w:rPr>
          <w:rFonts w:asciiTheme="minorHAnsi" w:eastAsiaTheme="minorEastAsia" w:hAnsiTheme="minorHAnsi" w:cstheme="minorBidi"/>
          <w:noProof/>
          <w:kern w:val="2"/>
          <w:sz w:val="24"/>
          <w:szCs w:val="24"/>
          <w:lang w:eastAsia="en-GB"/>
          <w14:ligatures w14:val="standardContextual"/>
        </w:rPr>
        <w:tab/>
      </w:r>
      <w:r>
        <w:rPr>
          <w:noProof/>
        </w:rPr>
        <w:t>PDU SESSION ACTIVE</w:t>
      </w:r>
      <w:r>
        <w:rPr>
          <w:noProof/>
        </w:rPr>
        <w:tab/>
      </w:r>
      <w:r>
        <w:rPr>
          <w:noProof/>
        </w:rPr>
        <w:fldChar w:fldCharType="begin" w:fldLock="1"/>
      </w:r>
      <w:r>
        <w:rPr>
          <w:noProof/>
        </w:rPr>
        <w:instrText xml:space="preserve"> PAGEREF _Toc209788681 \h </w:instrText>
      </w:r>
      <w:r>
        <w:rPr>
          <w:noProof/>
        </w:rPr>
      </w:r>
      <w:r>
        <w:rPr>
          <w:noProof/>
        </w:rPr>
        <w:fldChar w:fldCharType="separate"/>
      </w:r>
      <w:r>
        <w:rPr>
          <w:noProof/>
        </w:rPr>
        <w:t>599</w:t>
      </w:r>
      <w:r>
        <w:rPr>
          <w:noProof/>
        </w:rPr>
        <w:fldChar w:fldCharType="end"/>
      </w:r>
    </w:p>
    <w:p w14:paraId="4B201057" w14:textId="1478A301"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1.3.2.5</w:t>
      </w:r>
      <w:r>
        <w:rPr>
          <w:rFonts w:asciiTheme="minorHAnsi" w:eastAsiaTheme="minorEastAsia" w:hAnsiTheme="minorHAnsi" w:cstheme="minorBidi"/>
          <w:noProof/>
          <w:kern w:val="2"/>
          <w:sz w:val="24"/>
          <w:szCs w:val="24"/>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209788682 \h </w:instrText>
      </w:r>
      <w:r>
        <w:rPr>
          <w:noProof/>
        </w:rPr>
      </w:r>
      <w:r>
        <w:rPr>
          <w:noProof/>
        </w:rPr>
        <w:fldChar w:fldCharType="separate"/>
      </w:r>
      <w:r>
        <w:rPr>
          <w:noProof/>
        </w:rPr>
        <w:t>599</w:t>
      </w:r>
      <w:r>
        <w:rPr>
          <w:noProof/>
        </w:rPr>
        <w:fldChar w:fldCharType="end"/>
      </w:r>
    </w:p>
    <w:p w14:paraId="281FB5FE" w14:textId="0FA2BC17"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1.3.2.6</w:t>
      </w:r>
      <w:r>
        <w:rPr>
          <w:rFonts w:asciiTheme="minorHAnsi" w:eastAsiaTheme="minorEastAsia" w:hAnsiTheme="minorHAnsi" w:cstheme="minorBidi"/>
          <w:noProof/>
          <w:kern w:val="2"/>
          <w:sz w:val="24"/>
          <w:szCs w:val="24"/>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209788683 \h </w:instrText>
      </w:r>
      <w:r>
        <w:rPr>
          <w:noProof/>
        </w:rPr>
      </w:r>
      <w:r>
        <w:rPr>
          <w:noProof/>
        </w:rPr>
        <w:fldChar w:fldCharType="separate"/>
      </w:r>
      <w:r>
        <w:rPr>
          <w:noProof/>
        </w:rPr>
        <w:t>599</w:t>
      </w:r>
      <w:r>
        <w:rPr>
          <w:noProof/>
        </w:rPr>
        <w:fldChar w:fldCharType="end"/>
      </w:r>
    </w:p>
    <w:p w14:paraId="6395A9B0" w14:textId="763FB19D"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1.3.2.7</w:t>
      </w:r>
      <w:r>
        <w:rPr>
          <w:rFonts w:asciiTheme="minorHAnsi" w:eastAsiaTheme="minorEastAsia" w:hAnsiTheme="minorHAnsi" w:cstheme="minorBidi"/>
          <w:noProof/>
          <w:kern w:val="2"/>
          <w:sz w:val="24"/>
          <w:szCs w:val="24"/>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209788684 \h </w:instrText>
      </w:r>
      <w:r>
        <w:rPr>
          <w:noProof/>
        </w:rPr>
      </w:r>
      <w:r>
        <w:rPr>
          <w:noProof/>
        </w:rPr>
        <w:fldChar w:fldCharType="separate"/>
      </w:r>
      <w:r>
        <w:rPr>
          <w:noProof/>
        </w:rPr>
        <w:t>599</w:t>
      </w:r>
      <w:r>
        <w:rPr>
          <w:noProof/>
        </w:rPr>
        <w:fldChar w:fldCharType="end"/>
      </w:r>
    </w:p>
    <w:p w14:paraId="7F9BABA9" w14:textId="3ADF95AA"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1.3.2.8</w:t>
      </w:r>
      <w:r>
        <w:rPr>
          <w:rFonts w:asciiTheme="minorHAnsi" w:eastAsiaTheme="minorEastAsia" w:hAnsiTheme="minorHAnsi" w:cstheme="minorBidi"/>
          <w:noProof/>
          <w:kern w:val="2"/>
          <w:sz w:val="24"/>
          <w:szCs w:val="24"/>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209788685 \h </w:instrText>
      </w:r>
      <w:r>
        <w:rPr>
          <w:noProof/>
        </w:rPr>
      </w:r>
      <w:r>
        <w:rPr>
          <w:noProof/>
        </w:rPr>
        <w:fldChar w:fldCharType="separate"/>
      </w:r>
      <w:r>
        <w:rPr>
          <w:noProof/>
        </w:rPr>
        <w:t>600</w:t>
      </w:r>
      <w:r>
        <w:rPr>
          <w:noProof/>
        </w:rPr>
        <w:fldChar w:fldCharType="end"/>
      </w:r>
    </w:p>
    <w:p w14:paraId="121573B9" w14:textId="7683F46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1.3.3</w:t>
      </w:r>
      <w:r>
        <w:rPr>
          <w:rFonts w:asciiTheme="minorHAnsi" w:eastAsiaTheme="minorEastAsia" w:hAnsiTheme="minorHAnsi" w:cstheme="minorBidi"/>
          <w:noProof/>
          <w:kern w:val="2"/>
          <w:sz w:val="24"/>
          <w:szCs w:val="24"/>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209788686 \h </w:instrText>
      </w:r>
      <w:r>
        <w:rPr>
          <w:noProof/>
        </w:rPr>
      </w:r>
      <w:r>
        <w:rPr>
          <w:noProof/>
        </w:rPr>
        <w:fldChar w:fldCharType="separate"/>
      </w:r>
      <w:r>
        <w:rPr>
          <w:noProof/>
        </w:rPr>
        <w:t>600</w:t>
      </w:r>
      <w:r>
        <w:rPr>
          <w:noProof/>
        </w:rPr>
        <w:fldChar w:fldCharType="end"/>
      </w:r>
    </w:p>
    <w:p w14:paraId="5C054776" w14:textId="695B4272"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1.3.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09788687 \h </w:instrText>
      </w:r>
      <w:r>
        <w:rPr>
          <w:noProof/>
        </w:rPr>
      </w:r>
      <w:r>
        <w:rPr>
          <w:noProof/>
        </w:rPr>
        <w:fldChar w:fldCharType="separate"/>
      </w:r>
      <w:r>
        <w:rPr>
          <w:noProof/>
        </w:rPr>
        <w:t>600</w:t>
      </w:r>
      <w:r>
        <w:rPr>
          <w:noProof/>
        </w:rPr>
        <w:fldChar w:fldCharType="end"/>
      </w:r>
    </w:p>
    <w:p w14:paraId="5193701A" w14:textId="0AC91FD6"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sidRPr="004D7FA2">
        <w:rPr>
          <w:noProof/>
        </w:rPr>
        <w:t>6.1.3.3.2</w:t>
      </w:r>
      <w:r>
        <w:rPr>
          <w:rFonts w:asciiTheme="minorHAnsi" w:eastAsiaTheme="minorEastAsia" w:hAnsiTheme="minorHAnsi" w:cstheme="minorBidi"/>
          <w:noProof/>
          <w:kern w:val="2"/>
          <w:sz w:val="24"/>
          <w:szCs w:val="24"/>
          <w:lang w:eastAsia="en-GB"/>
          <w14:ligatures w14:val="standardContextual"/>
        </w:rPr>
        <w:tab/>
      </w:r>
      <w:r w:rsidRPr="004D7FA2">
        <w:rPr>
          <w:noProof/>
        </w:rPr>
        <w:t>PDU SESSION INACTIVE</w:t>
      </w:r>
      <w:r>
        <w:rPr>
          <w:noProof/>
        </w:rPr>
        <w:tab/>
      </w:r>
      <w:r>
        <w:rPr>
          <w:noProof/>
        </w:rPr>
        <w:fldChar w:fldCharType="begin" w:fldLock="1"/>
      </w:r>
      <w:r>
        <w:rPr>
          <w:noProof/>
        </w:rPr>
        <w:instrText xml:space="preserve"> PAGEREF _Toc209788688 \h </w:instrText>
      </w:r>
      <w:r>
        <w:rPr>
          <w:noProof/>
        </w:rPr>
      </w:r>
      <w:r>
        <w:rPr>
          <w:noProof/>
        </w:rPr>
        <w:fldChar w:fldCharType="separate"/>
      </w:r>
      <w:r>
        <w:rPr>
          <w:noProof/>
        </w:rPr>
        <w:t>600</w:t>
      </w:r>
      <w:r>
        <w:rPr>
          <w:noProof/>
        </w:rPr>
        <w:fldChar w:fldCharType="end"/>
      </w:r>
    </w:p>
    <w:p w14:paraId="2040876A" w14:textId="53715554"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sidRPr="004D7FA2">
        <w:rPr>
          <w:noProof/>
        </w:rPr>
        <w:t>6.1.3.3.3</w:t>
      </w:r>
      <w:r>
        <w:rPr>
          <w:rFonts w:asciiTheme="minorHAnsi" w:eastAsiaTheme="minorEastAsia" w:hAnsiTheme="minorHAnsi" w:cstheme="minorBidi"/>
          <w:noProof/>
          <w:kern w:val="2"/>
          <w:sz w:val="24"/>
          <w:szCs w:val="24"/>
          <w:lang w:eastAsia="en-GB"/>
          <w14:ligatures w14:val="standardContextual"/>
        </w:rPr>
        <w:tab/>
      </w:r>
      <w:r w:rsidRPr="004D7FA2">
        <w:rPr>
          <w:noProof/>
        </w:rPr>
        <w:t xml:space="preserve">PDU SESSION </w:t>
      </w:r>
      <w:r w:rsidRPr="004D7FA2">
        <w:rPr>
          <w:noProof/>
          <w:lang w:eastAsia="zh-CN"/>
        </w:rPr>
        <w:t>ACTIVE</w:t>
      </w:r>
      <w:r>
        <w:rPr>
          <w:noProof/>
        </w:rPr>
        <w:tab/>
      </w:r>
      <w:r>
        <w:rPr>
          <w:noProof/>
        </w:rPr>
        <w:fldChar w:fldCharType="begin" w:fldLock="1"/>
      </w:r>
      <w:r>
        <w:rPr>
          <w:noProof/>
        </w:rPr>
        <w:instrText xml:space="preserve"> PAGEREF _Toc209788689 \h </w:instrText>
      </w:r>
      <w:r>
        <w:rPr>
          <w:noProof/>
        </w:rPr>
      </w:r>
      <w:r>
        <w:rPr>
          <w:noProof/>
        </w:rPr>
        <w:fldChar w:fldCharType="separate"/>
      </w:r>
      <w:r>
        <w:rPr>
          <w:noProof/>
        </w:rPr>
        <w:t>600</w:t>
      </w:r>
      <w:r>
        <w:rPr>
          <w:noProof/>
        </w:rPr>
        <w:fldChar w:fldCharType="end"/>
      </w:r>
    </w:p>
    <w:p w14:paraId="6697AB8C" w14:textId="57486DB5"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1.3.3.4</w:t>
      </w:r>
      <w:r>
        <w:rPr>
          <w:rFonts w:asciiTheme="minorHAnsi" w:eastAsiaTheme="minorEastAsia" w:hAnsiTheme="minorHAnsi" w:cstheme="minorBidi"/>
          <w:noProof/>
          <w:kern w:val="2"/>
          <w:sz w:val="24"/>
          <w:szCs w:val="24"/>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209788690 \h </w:instrText>
      </w:r>
      <w:r>
        <w:rPr>
          <w:noProof/>
        </w:rPr>
      </w:r>
      <w:r>
        <w:rPr>
          <w:noProof/>
        </w:rPr>
        <w:fldChar w:fldCharType="separate"/>
      </w:r>
      <w:r>
        <w:rPr>
          <w:noProof/>
        </w:rPr>
        <w:t>601</w:t>
      </w:r>
      <w:r>
        <w:rPr>
          <w:noProof/>
        </w:rPr>
        <w:fldChar w:fldCharType="end"/>
      </w:r>
    </w:p>
    <w:p w14:paraId="639D02FB" w14:textId="2F40480E"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1.3.3.5</w:t>
      </w:r>
      <w:r>
        <w:rPr>
          <w:rFonts w:asciiTheme="minorHAnsi" w:eastAsiaTheme="minorEastAsia" w:hAnsiTheme="minorHAnsi" w:cstheme="minorBidi"/>
          <w:noProof/>
          <w:kern w:val="2"/>
          <w:sz w:val="24"/>
          <w:szCs w:val="24"/>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209788691 \h </w:instrText>
      </w:r>
      <w:r>
        <w:rPr>
          <w:noProof/>
        </w:rPr>
      </w:r>
      <w:r>
        <w:rPr>
          <w:noProof/>
        </w:rPr>
        <w:fldChar w:fldCharType="separate"/>
      </w:r>
      <w:r>
        <w:rPr>
          <w:noProof/>
        </w:rPr>
        <w:t>601</w:t>
      </w:r>
      <w:r>
        <w:rPr>
          <w:noProof/>
        </w:rPr>
        <w:fldChar w:fldCharType="end"/>
      </w:r>
    </w:p>
    <w:p w14:paraId="19885152" w14:textId="19E40E0D"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1.3.3.6</w:t>
      </w:r>
      <w:r>
        <w:rPr>
          <w:rFonts w:asciiTheme="minorHAnsi" w:eastAsiaTheme="minorEastAsia" w:hAnsiTheme="minorHAnsi" w:cstheme="minorBidi"/>
          <w:noProof/>
          <w:kern w:val="2"/>
          <w:sz w:val="24"/>
          <w:szCs w:val="24"/>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209788692 \h </w:instrText>
      </w:r>
      <w:r>
        <w:rPr>
          <w:noProof/>
        </w:rPr>
      </w:r>
      <w:r>
        <w:rPr>
          <w:noProof/>
        </w:rPr>
        <w:fldChar w:fldCharType="separate"/>
      </w:r>
      <w:r>
        <w:rPr>
          <w:noProof/>
        </w:rPr>
        <w:t>601</w:t>
      </w:r>
      <w:r>
        <w:rPr>
          <w:noProof/>
        </w:rPr>
        <w:fldChar w:fldCharType="end"/>
      </w:r>
    </w:p>
    <w:p w14:paraId="1DA46D1D" w14:textId="6F2D013A"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1.3.3.7</w:t>
      </w:r>
      <w:r>
        <w:rPr>
          <w:rFonts w:asciiTheme="minorHAnsi" w:eastAsiaTheme="minorEastAsia" w:hAnsiTheme="minorHAnsi" w:cstheme="minorBidi"/>
          <w:noProof/>
          <w:kern w:val="2"/>
          <w:sz w:val="24"/>
          <w:szCs w:val="24"/>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209788693 \h </w:instrText>
      </w:r>
      <w:r>
        <w:rPr>
          <w:noProof/>
        </w:rPr>
      </w:r>
      <w:r>
        <w:rPr>
          <w:noProof/>
        </w:rPr>
        <w:fldChar w:fldCharType="separate"/>
      </w:r>
      <w:r>
        <w:rPr>
          <w:noProof/>
        </w:rPr>
        <w:t>601</w:t>
      </w:r>
      <w:r>
        <w:rPr>
          <w:noProof/>
        </w:rPr>
        <w:fldChar w:fldCharType="end"/>
      </w:r>
    </w:p>
    <w:p w14:paraId="47FABF76" w14:textId="497D8158"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1.4</w:t>
      </w:r>
      <w:r>
        <w:rPr>
          <w:rFonts w:asciiTheme="minorHAnsi" w:eastAsiaTheme="minorEastAsia" w:hAnsiTheme="minorHAnsi" w:cstheme="minorBidi"/>
          <w:noProof/>
          <w:kern w:val="2"/>
          <w:sz w:val="24"/>
          <w:szCs w:val="24"/>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209788694 \h </w:instrText>
      </w:r>
      <w:r>
        <w:rPr>
          <w:noProof/>
        </w:rPr>
      </w:r>
      <w:r>
        <w:rPr>
          <w:noProof/>
        </w:rPr>
        <w:fldChar w:fldCharType="separate"/>
      </w:r>
      <w:r>
        <w:rPr>
          <w:noProof/>
        </w:rPr>
        <w:t>601</w:t>
      </w:r>
      <w:r>
        <w:rPr>
          <w:noProof/>
        </w:rPr>
        <w:fldChar w:fldCharType="end"/>
      </w:r>
    </w:p>
    <w:p w14:paraId="798FE81B" w14:textId="221436D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1.4.1</w:t>
      </w:r>
      <w:r>
        <w:rPr>
          <w:rFonts w:asciiTheme="minorHAnsi" w:eastAsiaTheme="minorEastAsia" w:hAnsiTheme="minorHAnsi" w:cstheme="minorBidi"/>
          <w:noProof/>
          <w:kern w:val="2"/>
          <w:sz w:val="24"/>
          <w:szCs w:val="24"/>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209788695 \h </w:instrText>
      </w:r>
      <w:r>
        <w:rPr>
          <w:noProof/>
        </w:rPr>
      </w:r>
      <w:r>
        <w:rPr>
          <w:noProof/>
        </w:rPr>
        <w:fldChar w:fldCharType="separate"/>
      </w:r>
      <w:r>
        <w:rPr>
          <w:noProof/>
        </w:rPr>
        <w:t>601</w:t>
      </w:r>
      <w:r>
        <w:rPr>
          <w:noProof/>
        </w:rPr>
        <w:fldChar w:fldCharType="end"/>
      </w:r>
    </w:p>
    <w:p w14:paraId="20C856A3" w14:textId="4D89F63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1.4.2</w:t>
      </w:r>
      <w:r>
        <w:rPr>
          <w:rFonts w:asciiTheme="minorHAnsi" w:eastAsiaTheme="minorEastAsia" w:hAnsiTheme="minorHAnsi" w:cstheme="minorBidi"/>
          <w:noProof/>
          <w:kern w:val="2"/>
          <w:sz w:val="24"/>
          <w:szCs w:val="24"/>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209788696 \h </w:instrText>
      </w:r>
      <w:r>
        <w:rPr>
          <w:noProof/>
        </w:rPr>
      </w:r>
      <w:r>
        <w:rPr>
          <w:noProof/>
        </w:rPr>
        <w:fldChar w:fldCharType="separate"/>
      </w:r>
      <w:r>
        <w:rPr>
          <w:noProof/>
        </w:rPr>
        <w:t>615</w:t>
      </w:r>
      <w:r>
        <w:rPr>
          <w:noProof/>
        </w:rPr>
        <w:fldChar w:fldCharType="end"/>
      </w:r>
    </w:p>
    <w:p w14:paraId="40B06463" w14:textId="2CF7465D"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1.4A</w:t>
      </w:r>
      <w:r>
        <w:rPr>
          <w:rFonts w:asciiTheme="minorHAnsi" w:eastAsiaTheme="minorEastAsia" w:hAnsiTheme="minorHAnsi" w:cstheme="minorBidi"/>
          <w:noProof/>
          <w:kern w:val="2"/>
          <w:sz w:val="24"/>
          <w:szCs w:val="24"/>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209788697 \h </w:instrText>
      </w:r>
      <w:r>
        <w:rPr>
          <w:noProof/>
        </w:rPr>
      </w:r>
      <w:r>
        <w:rPr>
          <w:noProof/>
        </w:rPr>
        <w:fldChar w:fldCharType="separate"/>
      </w:r>
      <w:r>
        <w:rPr>
          <w:noProof/>
        </w:rPr>
        <w:t>618</w:t>
      </w:r>
      <w:r>
        <w:rPr>
          <w:noProof/>
        </w:rPr>
        <w:fldChar w:fldCharType="end"/>
      </w:r>
    </w:p>
    <w:p w14:paraId="4A07F425" w14:textId="448E28A7"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1.5</w:t>
      </w:r>
      <w:r>
        <w:rPr>
          <w:rFonts w:asciiTheme="minorHAnsi" w:eastAsiaTheme="minorEastAsia" w:hAnsiTheme="minorHAnsi" w:cstheme="minorBidi"/>
          <w:noProof/>
          <w:kern w:val="2"/>
          <w:sz w:val="24"/>
          <w:szCs w:val="24"/>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209788698 \h </w:instrText>
      </w:r>
      <w:r>
        <w:rPr>
          <w:noProof/>
        </w:rPr>
      </w:r>
      <w:r>
        <w:rPr>
          <w:noProof/>
        </w:rPr>
        <w:fldChar w:fldCharType="separate"/>
      </w:r>
      <w:r>
        <w:rPr>
          <w:noProof/>
        </w:rPr>
        <w:t>618</w:t>
      </w:r>
      <w:r>
        <w:rPr>
          <w:noProof/>
        </w:rPr>
        <w:fldChar w:fldCharType="end"/>
      </w:r>
    </w:p>
    <w:p w14:paraId="2E2E028A" w14:textId="1E414BAD"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209788699 \h </w:instrText>
      </w:r>
      <w:r>
        <w:rPr>
          <w:noProof/>
        </w:rPr>
      </w:r>
      <w:r>
        <w:rPr>
          <w:noProof/>
        </w:rPr>
        <w:fldChar w:fldCharType="separate"/>
      </w:r>
      <w:r>
        <w:rPr>
          <w:noProof/>
        </w:rPr>
        <w:t>619</w:t>
      </w:r>
      <w:r>
        <w:rPr>
          <w:noProof/>
        </w:rPr>
        <w:fldChar w:fldCharType="end"/>
      </w:r>
    </w:p>
    <w:p w14:paraId="36242C78" w14:textId="1FEC30AC"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209788700 \h </w:instrText>
      </w:r>
      <w:r>
        <w:rPr>
          <w:noProof/>
        </w:rPr>
      </w:r>
      <w:r>
        <w:rPr>
          <w:noProof/>
        </w:rPr>
        <w:fldChar w:fldCharType="separate"/>
      </w:r>
      <w:r>
        <w:rPr>
          <w:noProof/>
        </w:rPr>
        <w:t>619</w:t>
      </w:r>
      <w:r>
        <w:rPr>
          <w:noProof/>
        </w:rPr>
        <w:fldChar w:fldCharType="end"/>
      </w:r>
    </w:p>
    <w:p w14:paraId="24CAC43F" w14:textId="4B20D71D" w:rsidR="005A7E26" w:rsidRPr="004D7FA2" w:rsidRDefault="005A7E26">
      <w:pPr>
        <w:pStyle w:val="TOC3"/>
        <w:rPr>
          <w:rFonts w:asciiTheme="minorHAnsi" w:eastAsiaTheme="minorEastAsia" w:hAnsiTheme="minorHAnsi" w:cstheme="minorBidi"/>
          <w:noProof/>
          <w:kern w:val="2"/>
          <w:sz w:val="24"/>
          <w:szCs w:val="24"/>
          <w:lang w:val="fr-FR" w:eastAsia="en-GB"/>
          <w14:ligatures w14:val="standardContextual"/>
        </w:rPr>
      </w:pPr>
      <w:r w:rsidRPr="004D7FA2">
        <w:rPr>
          <w:noProof/>
          <w:lang w:val="fr-FR"/>
        </w:rPr>
        <w:t>6.2.2</w:t>
      </w:r>
      <w:r w:rsidRPr="004D7FA2">
        <w:rPr>
          <w:rFonts w:asciiTheme="minorHAnsi" w:eastAsiaTheme="minorEastAsia" w:hAnsiTheme="minorHAnsi" w:cstheme="minorBidi"/>
          <w:noProof/>
          <w:kern w:val="2"/>
          <w:sz w:val="24"/>
          <w:szCs w:val="24"/>
          <w:lang w:val="fr-FR" w:eastAsia="en-GB"/>
          <w14:ligatures w14:val="standardContextual"/>
        </w:rPr>
        <w:tab/>
      </w:r>
      <w:r w:rsidRPr="004D7FA2">
        <w:rPr>
          <w:noProof/>
          <w:lang w:val="fr-FR"/>
        </w:rPr>
        <w:t>PDU session types</w:t>
      </w:r>
      <w:r w:rsidRPr="004D7FA2">
        <w:rPr>
          <w:noProof/>
          <w:lang w:val="fr-FR"/>
        </w:rPr>
        <w:tab/>
      </w:r>
      <w:r>
        <w:rPr>
          <w:noProof/>
        </w:rPr>
        <w:fldChar w:fldCharType="begin" w:fldLock="1"/>
      </w:r>
      <w:r w:rsidRPr="004D7FA2">
        <w:rPr>
          <w:noProof/>
          <w:lang w:val="fr-FR"/>
        </w:rPr>
        <w:instrText xml:space="preserve"> PAGEREF _Toc209788701 \h </w:instrText>
      </w:r>
      <w:r>
        <w:rPr>
          <w:noProof/>
        </w:rPr>
      </w:r>
      <w:r>
        <w:rPr>
          <w:noProof/>
        </w:rPr>
        <w:fldChar w:fldCharType="separate"/>
      </w:r>
      <w:r w:rsidRPr="004D7FA2">
        <w:rPr>
          <w:noProof/>
          <w:lang w:val="fr-FR"/>
        </w:rPr>
        <w:t>621</w:t>
      </w:r>
      <w:r>
        <w:rPr>
          <w:noProof/>
        </w:rPr>
        <w:fldChar w:fldCharType="end"/>
      </w:r>
    </w:p>
    <w:p w14:paraId="11D777C3" w14:textId="282A6E61" w:rsidR="005A7E26" w:rsidRPr="004D7FA2" w:rsidRDefault="005A7E26">
      <w:pPr>
        <w:pStyle w:val="TOC3"/>
        <w:rPr>
          <w:rFonts w:asciiTheme="minorHAnsi" w:eastAsiaTheme="minorEastAsia" w:hAnsiTheme="minorHAnsi" w:cstheme="minorBidi"/>
          <w:noProof/>
          <w:kern w:val="2"/>
          <w:sz w:val="24"/>
          <w:szCs w:val="24"/>
          <w:lang w:val="fr-FR" w:eastAsia="en-GB"/>
          <w14:ligatures w14:val="standardContextual"/>
        </w:rPr>
      </w:pPr>
      <w:r w:rsidRPr="004D7FA2">
        <w:rPr>
          <w:noProof/>
          <w:lang w:val="fr-FR"/>
        </w:rPr>
        <w:t>6.2.3</w:t>
      </w:r>
      <w:r w:rsidRPr="004D7FA2">
        <w:rPr>
          <w:rFonts w:asciiTheme="minorHAnsi" w:eastAsiaTheme="minorEastAsia" w:hAnsiTheme="minorHAnsi" w:cstheme="minorBidi"/>
          <w:noProof/>
          <w:kern w:val="2"/>
          <w:sz w:val="24"/>
          <w:szCs w:val="24"/>
          <w:lang w:val="fr-FR" w:eastAsia="en-GB"/>
          <w14:ligatures w14:val="standardContextual"/>
        </w:rPr>
        <w:tab/>
      </w:r>
      <w:r w:rsidRPr="004D7FA2">
        <w:rPr>
          <w:noProof/>
          <w:lang w:val="fr-FR"/>
        </w:rPr>
        <w:t>PDU session management</w:t>
      </w:r>
      <w:r w:rsidRPr="004D7FA2">
        <w:rPr>
          <w:noProof/>
          <w:lang w:val="fr-FR"/>
        </w:rPr>
        <w:tab/>
      </w:r>
      <w:r>
        <w:rPr>
          <w:noProof/>
        </w:rPr>
        <w:fldChar w:fldCharType="begin" w:fldLock="1"/>
      </w:r>
      <w:r w:rsidRPr="004D7FA2">
        <w:rPr>
          <w:noProof/>
          <w:lang w:val="fr-FR"/>
        </w:rPr>
        <w:instrText xml:space="preserve"> PAGEREF _Toc209788702 \h </w:instrText>
      </w:r>
      <w:r>
        <w:rPr>
          <w:noProof/>
        </w:rPr>
      </w:r>
      <w:r>
        <w:rPr>
          <w:noProof/>
        </w:rPr>
        <w:fldChar w:fldCharType="separate"/>
      </w:r>
      <w:r w:rsidRPr="004D7FA2">
        <w:rPr>
          <w:noProof/>
          <w:lang w:val="fr-FR"/>
        </w:rPr>
        <w:t>621</w:t>
      </w:r>
      <w:r>
        <w:rPr>
          <w:noProof/>
        </w:rPr>
        <w:fldChar w:fldCharType="end"/>
      </w:r>
    </w:p>
    <w:p w14:paraId="121A2346" w14:textId="58BEA23B"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IP address allocation</w:t>
      </w:r>
      <w:r>
        <w:rPr>
          <w:noProof/>
        </w:rPr>
        <w:tab/>
      </w:r>
      <w:r>
        <w:rPr>
          <w:noProof/>
        </w:rPr>
        <w:fldChar w:fldCharType="begin" w:fldLock="1"/>
      </w:r>
      <w:r>
        <w:rPr>
          <w:noProof/>
        </w:rPr>
        <w:instrText xml:space="preserve"> PAGEREF _Toc209788703 \h </w:instrText>
      </w:r>
      <w:r>
        <w:rPr>
          <w:noProof/>
        </w:rPr>
      </w:r>
      <w:r>
        <w:rPr>
          <w:noProof/>
        </w:rPr>
        <w:fldChar w:fldCharType="separate"/>
      </w:r>
      <w:r>
        <w:rPr>
          <w:noProof/>
        </w:rPr>
        <w:t>622</w:t>
      </w:r>
      <w:r>
        <w:rPr>
          <w:noProof/>
        </w:rPr>
        <w:fldChar w:fldCharType="end"/>
      </w:r>
    </w:p>
    <w:p w14:paraId="0FC7E716" w14:textId="285A3C6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zh-CN"/>
        </w:rPr>
        <w:t>6.2.4.1</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General</w:t>
      </w:r>
      <w:r>
        <w:rPr>
          <w:noProof/>
        </w:rPr>
        <w:tab/>
      </w:r>
      <w:r>
        <w:rPr>
          <w:noProof/>
        </w:rPr>
        <w:fldChar w:fldCharType="begin" w:fldLock="1"/>
      </w:r>
      <w:r>
        <w:rPr>
          <w:noProof/>
        </w:rPr>
        <w:instrText xml:space="preserve"> PAGEREF _Toc209788704 \h </w:instrText>
      </w:r>
      <w:r>
        <w:rPr>
          <w:noProof/>
        </w:rPr>
      </w:r>
      <w:r>
        <w:rPr>
          <w:noProof/>
        </w:rPr>
        <w:fldChar w:fldCharType="separate"/>
      </w:r>
      <w:r>
        <w:rPr>
          <w:noProof/>
        </w:rPr>
        <w:t>622</w:t>
      </w:r>
      <w:r>
        <w:rPr>
          <w:noProof/>
        </w:rPr>
        <w:fldChar w:fldCharType="end"/>
      </w:r>
    </w:p>
    <w:p w14:paraId="02F8E261" w14:textId="6A51C25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zh-CN"/>
        </w:rPr>
        <w:t>6.2.4.2</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IP address allocation via NAS signalling</w:t>
      </w:r>
      <w:r>
        <w:rPr>
          <w:noProof/>
        </w:rPr>
        <w:tab/>
      </w:r>
      <w:r>
        <w:rPr>
          <w:noProof/>
        </w:rPr>
        <w:fldChar w:fldCharType="begin" w:fldLock="1"/>
      </w:r>
      <w:r>
        <w:rPr>
          <w:noProof/>
        </w:rPr>
        <w:instrText xml:space="preserve"> PAGEREF _Toc209788705 \h </w:instrText>
      </w:r>
      <w:r>
        <w:rPr>
          <w:noProof/>
        </w:rPr>
      </w:r>
      <w:r>
        <w:rPr>
          <w:noProof/>
        </w:rPr>
        <w:fldChar w:fldCharType="separate"/>
      </w:r>
      <w:r>
        <w:rPr>
          <w:noProof/>
        </w:rPr>
        <w:t>622</w:t>
      </w:r>
      <w:r>
        <w:rPr>
          <w:noProof/>
        </w:rPr>
        <w:fldChar w:fldCharType="end"/>
      </w:r>
    </w:p>
    <w:p w14:paraId="21115D3C" w14:textId="04B7458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zh-CN"/>
        </w:rPr>
        <w:t>6.2.4.2a</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IPv6 prefix delegation via DHCPv6</w:t>
      </w:r>
      <w:r>
        <w:rPr>
          <w:noProof/>
        </w:rPr>
        <w:tab/>
      </w:r>
      <w:r>
        <w:rPr>
          <w:noProof/>
        </w:rPr>
        <w:fldChar w:fldCharType="begin" w:fldLock="1"/>
      </w:r>
      <w:r>
        <w:rPr>
          <w:noProof/>
        </w:rPr>
        <w:instrText xml:space="preserve"> PAGEREF _Toc209788706 \h </w:instrText>
      </w:r>
      <w:r>
        <w:rPr>
          <w:noProof/>
        </w:rPr>
      </w:r>
      <w:r>
        <w:rPr>
          <w:noProof/>
        </w:rPr>
        <w:fldChar w:fldCharType="separate"/>
      </w:r>
      <w:r>
        <w:rPr>
          <w:noProof/>
        </w:rPr>
        <w:t>623</w:t>
      </w:r>
      <w:r>
        <w:rPr>
          <w:noProof/>
        </w:rPr>
        <w:fldChar w:fldCharType="end"/>
      </w:r>
    </w:p>
    <w:p w14:paraId="323290E8" w14:textId="2FD9F18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zh-CN"/>
        </w:rPr>
        <w:t>6.2.4.3</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Additional RG related requirements for IP address allocation</w:t>
      </w:r>
      <w:r>
        <w:rPr>
          <w:noProof/>
        </w:rPr>
        <w:tab/>
      </w:r>
      <w:r>
        <w:rPr>
          <w:noProof/>
        </w:rPr>
        <w:fldChar w:fldCharType="begin" w:fldLock="1"/>
      </w:r>
      <w:r>
        <w:rPr>
          <w:noProof/>
        </w:rPr>
        <w:instrText xml:space="preserve"> PAGEREF _Toc209788707 \h </w:instrText>
      </w:r>
      <w:r>
        <w:rPr>
          <w:noProof/>
        </w:rPr>
      </w:r>
      <w:r>
        <w:rPr>
          <w:noProof/>
        </w:rPr>
        <w:fldChar w:fldCharType="separate"/>
      </w:r>
      <w:r>
        <w:rPr>
          <w:noProof/>
        </w:rPr>
        <w:t>623</w:t>
      </w:r>
      <w:r>
        <w:rPr>
          <w:noProof/>
        </w:rPr>
        <w:fldChar w:fldCharType="end"/>
      </w:r>
    </w:p>
    <w:p w14:paraId="58EDD10C" w14:textId="744762D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zh-CN"/>
        </w:rPr>
        <w:lastRenderedPageBreak/>
        <w:t>6.2.4.4</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209788708 \h </w:instrText>
      </w:r>
      <w:r>
        <w:rPr>
          <w:noProof/>
        </w:rPr>
      </w:r>
      <w:r>
        <w:rPr>
          <w:noProof/>
        </w:rPr>
        <w:fldChar w:fldCharType="separate"/>
      </w:r>
      <w:r>
        <w:rPr>
          <w:noProof/>
        </w:rPr>
        <w:t>624</w:t>
      </w:r>
      <w:r>
        <w:rPr>
          <w:noProof/>
        </w:rPr>
        <w:fldChar w:fldCharType="end"/>
      </w:r>
    </w:p>
    <w:p w14:paraId="36799F1D" w14:textId="441F19EC"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Quality of service</w:t>
      </w:r>
      <w:r>
        <w:rPr>
          <w:noProof/>
        </w:rPr>
        <w:tab/>
      </w:r>
      <w:r>
        <w:rPr>
          <w:noProof/>
        </w:rPr>
        <w:fldChar w:fldCharType="begin" w:fldLock="1"/>
      </w:r>
      <w:r>
        <w:rPr>
          <w:noProof/>
        </w:rPr>
        <w:instrText xml:space="preserve"> PAGEREF _Toc209788709 \h </w:instrText>
      </w:r>
      <w:r>
        <w:rPr>
          <w:noProof/>
        </w:rPr>
      </w:r>
      <w:r>
        <w:rPr>
          <w:noProof/>
        </w:rPr>
        <w:fldChar w:fldCharType="separate"/>
      </w:r>
      <w:r>
        <w:rPr>
          <w:noProof/>
        </w:rPr>
        <w:t>624</w:t>
      </w:r>
      <w:r>
        <w:rPr>
          <w:noProof/>
        </w:rPr>
        <w:fldChar w:fldCharType="end"/>
      </w:r>
    </w:p>
    <w:p w14:paraId="72D9E8A2" w14:textId="298C91A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710 \h </w:instrText>
      </w:r>
      <w:r>
        <w:rPr>
          <w:noProof/>
        </w:rPr>
      </w:r>
      <w:r>
        <w:rPr>
          <w:noProof/>
        </w:rPr>
        <w:fldChar w:fldCharType="separate"/>
      </w:r>
      <w:r>
        <w:rPr>
          <w:noProof/>
        </w:rPr>
        <w:t>624</w:t>
      </w:r>
      <w:r>
        <w:rPr>
          <w:noProof/>
        </w:rPr>
        <w:fldChar w:fldCharType="end"/>
      </w:r>
    </w:p>
    <w:p w14:paraId="2CBE8B89" w14:textId="52DA2C3D"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2.5.1.1</w:t>
      </w:r>
      <w:r>
        <w:rPr>
          <w:rFonts w:asciiTheme="minorHAnsi" w:eastAsiaTheme="minorEastAsia" w:hAnsiTheme="minorHAnsi" w:cstheme="minorBidi"/>
          <w:noProof/>
          <w:kern w:val="2"/>
          <w:sz w:val="24"/>
          <w:szCs w:val="24"/>
          <w:lang w:eastAsia="en-GB"/>
          <w14:ligatures w14:val="standardContextual"/>
        </w:rPr>
        <w:tab/>
      </w:r>
      <w:r>
        <w:rPr>
          <w:noProof/>
        </w:rPr>
        <w:t>QoS rules</w:t>
      </w:r>
      <w:r>
        <w:rPr>
          <w:noProof/>
        </w:rPr>
        <w:tab/>
      </w:r>
      <w:r>
        <w:rPr>
          <w:noProof/>
        </w:rPr>
        <w:fldChar w:fldCharType="begin" w:fldLock="1"/>
      </w:r>
      <w:r>
        <w:rPr>
          <w:noProof/>
        </w:rPr>
        <w:instrText xml:space="preserve"> PAGEREF _Toc209788711 \h </w:instrText>
      </w:r>
      <w:r>
        <w:rPr>
          <w:noProof/>
        </w:rPr>
      </w:r>
      <w:r>
        <w:rPr>
          <w:noProof/>
        </w:rPr>
        <w:fldChar w:fldCharType="separate"/>
      </w:r>
      <w:r>
        <w:rPr>
          <w:noProof/>
        </w:rPr>
        <w:t>624</w:t>
      </w:r>
      <w:r>
        <w:rPr>
          <w:noProof/>
        </w:rPr>
        <w:fldChar w:fldCharType="end"/>
      </w:r>
    </w:p>
    <w:p w14:paraId="24FBC3D7" w14:textId="2F66F527"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6.2.5.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712 \h </w:instrText>
      </w:r>
      <w:r>
        <w:rPr>
          <w:noProof/>
        </w:rPr>
      </w:r>
      <w:r>
        <w:rPr>
          <w:noProof/>
        </w:rPr>
        <w:fldChar w:fldCharType="separate"/>
      </w:r>
      <w:r>
        <w:rPr>
          <w:noProof/>
        </w:rPr>
        <w:t>624</w:t>
      </w:r>
      <w:r>
        <w:rPr>
          <w:noProof/>
        </w:rPr>
        <w:fldChar w:fldCharType="end"/>
      </w:r>
    </w:p>
    <w:p w14:paraId="6994C401" w14:textId="5CC1D5CC"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6.2.5.1.1.2</w:t>
      </w:r>
      <w:r>
        <w:rPr>
          <w:rFonts w:asciiTheme="minorHAnsi" w:eastAsiaTheme="minorEastAsia" w:hAnsiTheme="minorHAnsi" w:cstheme="minorBidi"/>
          <w:noProof/>
          <w:kern w:val="2"/>
          <w:sz w:val="24"/>
          <w:szCs w:val="24"/>
          <w:lang w:eastAsia="en-GB"/>
          <w14:ligatures w14:val="standardContextual"/>
        </w:rPr>
        <w:tab/>
      </w:r>
      <w:r>
        <w:rPr>
          <w:noProof/>
        </w:rPr>
        <w:t>Signalled QoS rules</w:t>
      </w:r>
      <w:r>
        <w:rPr>
          <w:noProof/>
        </w:rPr>
        <w:tab/>
      </w:r>
      <w:r>
        <w:rPr>
          <w:noProof/>
        </w:rPr>
        <w:fldChar w:fldCharType="begin" w:fldLock="1"/>
      </w:r>
      <w:r>
        <w:rPr>
          <w:noProof/>
        </w:rPr>
        <w:instrText xml:space="preserve"> PAGEREF _Toc209788713 \h </w:instrText>
      </w:r>
      <w:r>
        <w:rPr>
          <w:noProof/>
        </w:rPr>
      </w:r>
      <w:r>
        <w:rPr>
          <w:noProof/>
        </w:rPr>
        <w:fldChar w:fldCharType="separate"/>
      </w:r>
      <w:r>
        <w:rPr>
          <w:noProof/>
        </w:rPr>
        <w:t>624</w:t>
      </w:r>
      <w:r>
        <w:rPr>
          <w:noProof/>
        </w:rPr>
        <w:fldChar w:fldCharType="end"/>
      </w:r>
    </w:p>
    <w:p w14:paraId="0B303D59" w14:textId="43BA9D6E"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6.2.5.1.1.3</w:t>
      </w:r>
      <w:r>
        <w:rPr>
          <w:rFonts w:asciiTheme="minorHAnsi" w:eastAsiaTheme="minorEastAsia" w:hAnsiTheme="minorHAnsi" w:cstheme="minorBidi"/>
          <w:noProof/>
          <w:kern w:val="2"/>
          <w:sz w:val="24"/>
          <w:szCs w:val="24"/>
          <w:lang w:eastAsia="en-GB"/>
          <w14:ligatures w14:val="standardContextual"/>
        </w:rPr>
        <w:tab/>
      </w:r>
      <w:r>
        <w:rPr>
          <w:noProof/>
        </w:rPr>
        <w:t>Derived QoS rules</w:t>
      </w:r>
      <w:r>
        <w:rPr>
          <w:noProof/>
        </w:rPr>
        <w:tab/>
      </w:r>
      <w:r>
        <w:rPr>
          <w:noProof/>
        </w:rPr>
        <w:fldChar w:fldCharType="begin" w:fldLock="1"/>
      </w:r>
      <w:r>
        <w:rPr>
          <w:noProof/>
        </w:rPr>
        <w:instrText xml:space="preserve"> PAGEREF _Toc209788714 \h </w:instrText>
      </w:r>
      <w:r>
        <w:rPr>
          <w:noProof/>
        </w:rPr>
      </w:r>
      <w:r>
        <w:rPr>
          <w:noProof/>
        </w:rPr>
        <w:fldChar w:fldCharType="separate"/>
      </w:r>
      <w:r>
        <w:rPr>
          <w:noProof/>
        </w:rPr>
        <w:t>626</w:t>
      </w:r>
      <w:r>
        <w:rPr>
          <w:noProof/>
        </w:rPr>
        <w:fldChar w:fldCharType="end"/>
      </w:r>
    </w:p>
    <w:p w14:paraId="54AE30C9" w14:textId="286C9987"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6.2.5.1.1.4</w:t>
      </w:r>
      <w:r>
        <w:rPr>
          <w:rFonts w:asciiTheme="minorHAnsi" w:eastAsiaTheme="minorEastAsia" w:hAnsiTheme="minorHAnsi" w:cstheme="minorBidi"/>
          <w:noProof/>
          <w:kern w:val="2"/>
          <w:sz w:val="24"/>
          <w:szCs w:val="24"/>
          <w:lang w:eastAsia="en-GB"/>
          <w14:ligatures w14:val="standardContextual"/>
        </w:rPr>
        <w:tab/>
      </w:r>
      <w:r>
        <w:rPr>
          <w:noProof/>
        </w:rPr>
        <w:t>QoS flow descriptions</w:t>
      </w:r>
      <w:r>
        <w:rPr>
          <w:noProof/>
        </w:rPr>
        <w:tab/>
      </w:r>
      <w:r>
        <w:rPr>
          <w:noProof/>
        </w:rPr>
        <w:fldChar w:fldCharType="begin" w:fldLock="1"/>
      </w:r>
      <w:r>
        <w:rPr>
          <w:noProof/>
        </w:rPr>
        <w:instrText xml:space="preserve"> PAGEREF _Toc209788715 \h </w:instrText>
      </w:r>
      <w:r>
        <w:rPr>
          <w:noProof/>
        </w:rPr>
      </w:r>
      <w:r>
        <w:rPr>
          <w:noProof/>
        </w:rPr>
        <w:fldChar w:fldCharType="separate"/>
      </w:r>
      <w:r>
        <w:rPr>
          <w:noProof/>
        </w:rPr>
        <w:t>627</w:t>
      </w:r>
      <w:r>
        <w:rPr>
          <w:noProof/>
        </w:rPr>
        <w:fldChar w:fldCharType="end"/>
      </w:r>
    </w:p>
    <w:p w14:paraId="3992645D" w14:textId="525793CA"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2.5.1.2</w:t>
      </w:r>
      <w:r>
        <w:rPr>
          <w:rFonts w:asciiTheme="minorHAnsi" w:eastAsiaTheme="minorEastAsia" w:hAnsiTheme="minorHAnsi" w:cstheme="minorBidi"/>
          <w:noProof/>
          <w:kern w:val="2"/>
          <w:sz w:val="24"/>
          <w:szCs w:val="24"/>
          <w:lang w:eastAsia="en-GB"/>
          <w14:ligatures w14:val="standardContextual"/>
        </w:rPr>
        <w:tab/>
      </w:r>
      <w:r>
        <w:rPr>
          <w:noProof/>
        </w:rPr>
        <w:t>Session-AMBR</w:t>
      </w:r>
      <w:r>
        <w:rPr>
          <w:noProof/>
        </w:rPr>
        <w:tab/>
      </w:r>
      <w:r>
        <w:rPr>
          <w:noProof/>
        </w:rPr>
        <w:fldChar w:fldCharType="begin" w:fldLock="1"/>
      </w:r>
      <w:r>
        <w:rPr>
          <w:noProof/>
        </w:rPr>
        <w:instrText xml:space="preserve"> PAGEREF _Toc209788716 \h </w:instrText>
      </w:r>
      <w:r>
        <w:rPr>
          <w:noProof/>
        </w:rPr>
      </w:r>
      <w:r>
        <w:rPr>
          <w:noProof/>
        </w:rPr>
        <w:fldChar w:fldCharType="separate"/>
      </w:r>
      <w:r>
        <w:rPr>
          <w:noProof/>
        </w:rPr>
        <w:t>627</w:t>
      </w:r>
      <w:r>
        <w:rPr>
          <w:noProof/>
        </w:rPr>
        <w:fldChar w:fldCharType="end"/>
      </w:r>
    </w:p>
    <w:p w14:paraId="4021195B" w14:textId="69B745CF"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2.5.1.2A</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Void</w:t>
      </w:r>
      <w:r>
        <w:rPr>
          <w:noProof/>
        </w:rPr>
        <w:tab/>
      </w:r>
      <w:r>
        <w:rPr>
          <w:noProof/>
        </w:rPr>
        <w:fldChar w:fldCharType="begin" w:fldLock="1"/>
      </w:r>
      <w:r>
        <w:rPr>
          <w:noProof/>
        </w:rPr>
        <w:instrText xml:space="preserve"> PAGEREF _Toc209788717 \h </w:instrText>
      </w:r>
      <w:r>
        <w:rPr>
          <w:noProof/>
        </w:rPr>
      </w:r>
      <w:r>
        <w:rPr>
          <w:noProof/>
        </w:rPr>
        <w:fldChar w:fldCharType="separate"/>
      </w:r>
      <w:r>
        <w:rPr>
          <w:noProof/>
        </w:rPr>
        <w:t>627</w:t>
      </w:r>
      <w:r>
        <w:rPr>
          <w:noProof/>
        </w:rPr>
        <w:fldChar w:fldCharType="end"/>
      </w:r>
    </w:p>
    <w:p w14:paraId="50D67C2B" w14:textId="30631FA2"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2.5.1.3</w:t>
      </w:r>
      <w:r>
        <w:rPr>
          <w:rFonts w:asciiTheme="minorHAnsi" w:eastAsiaTheme="minorEastAsia" w:hAnsiTheme="minorHAnsi" w:cstheme="minorBidi"/>
          <w:noProof/>
          <w:kern w:val="2"/>
          <w:sz w:val="24"/>
          <w:szCs w:val="24"/>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209788718 \h </w:instrText>
      </w:r>
      <w:r>
        <w:rPr>
          <w:noProof/>
        </w:rPr>
      </w:r>
      <w:r>
        <w:rPr>
          <w:noProof/>
        </w:rPr>
        <w:fldChar w:fldCharType="separate"/>
      </w:r>
      <w:r>
        <w:rPr>
          <w:noProof/>
        </w:rPr>
        <w:t>627</w:t>
      </w:r>
      <w:r>
        <w:rPr>
          <w:noProof/>
        </w:rPr>
        <w:fldChar w:fldCharType="end"/>
      </w:r>
    </w:p>
    <w:p w14:paraId="4F665BBB" w14:textId="6EE1DF40"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2.5.1.4</w:t>
      </w:r>
      <w:r>
        <w:rPr>
          <w:rFonts w:asciiTheme="minorHAnsi" w:eastAsiaTheme="minorEastAsia" w:hAnsiTheme="minorHAnsi" w:cstheme="minorBidi"/>
          <w:noProof/>
          <w:kern w:val="2"/>
          <w:sz w:val="24"/>
          <w:szCs w:val="24"/>
          <w:lang w:eastAsia="en-GB"/>
          <w14:ligatures w14:val="standardContextual"/>
        </w:rPr>
        <w:tab/>
      </w:r>
      <w:r>
        <w:rPr>
          <w:noProof/>
        </w:rPr>
        <w:t>Reflective QoS</w:t>
      </w:r>
      <w:r>
        <w:rPr>
          <w:noProof/>
        </w:rPr>
        <w:tab/>
      </w:r>
      <w:r>
        <w:rPr>
          <w:noProof/>
        </w:rPr>
        <w:fldChar w:fldCharType="begin" w:fldLock="1"/>
      </w:r>
      <w:r>
        <w:rPr>
          <w:noProof/>
        </w:rPr>
        <w:instrText xml:space="preserve"> PAGEREF _Toc209788719 \h </w:instrText>
      </w:r>
      <w:r>
        <w:rPr>
          <w:noProof/>
        </w:rPr>
      </w:r>
      <w:r>
        <w:rPr>
          <w:noProof/>
        </w:rPr>
        <w:fldChar w:fldCharType="separate"/>
      </w:r>
      <w:r>
        <w:rPr>
          <w:noProof/>
        </w:rPr>
        <w:t>628</w:t>
      </w:r>
      <w:r>
        <w:rPr>
          <w:noProof/>
        </w:rPr>
        <w:fldChar w:fldCharType="end"/>
      </w:r>
    </w:p>
    <w:p w14:paraId="24D9F42B" w14:textId="2AB5F5AE"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6.2.5.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720 \h </w:instrText>
      </w:r>
      <w:r>
        <w:rPr>
          <w:noProof/>
        </w:rPr>
      </w:r>
      <w:r>
        <w:rPr>
          <w:noProof/>
        </w:rPr>
        <w:fldChar w:fldCharType="separate"/>
      </w:r>
      <w:r>
        <w:rPr>
          <w:noProof/>
        </w:rPr>
        <w:t>628</w:t>
      </w:r>
      <w:r>
        <w:rPr>
          <w:noProof/>
        </w:rPr>
        <w:fldChar w:fldCharType="end"/>
      </w:r>
    </w:p>
    <w:p w14:paraId="5878EA4A" w14:textId="195D04C6"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6.2.5.1.4.2</w:t>
      </w:r>
      <w:r>
        <w:rPr>
          <w:rFonts w:asciiTheme="minorHAnsi" w:eastAsiaTheme="minorEastAsia" w:hAnsiTheme="minorHAnsi" w:cstheme="minorBidi"/>
          <w:noProof/>
          <w:kern w:val="2"/>
          <w:sz w:val="24"/>
          <w:szCs w:val="24"/>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209788721 \h </w:instrText>
      </w:r>
      <w:r>
        <w:rPr>
          <w:noProof/>
        </w:rPr>
      </w:r>
      <w:r>
        <w:rPr>
          <w:noProof/>
        </w:rPr>
        <w:fldChar w:fldCharType="separate"/>
      </w:r>
      <w:r>
        <w:rPr>
          <w:noProof/>
        </w:rPr>
        <w:t>628</w:t>
      </w:r>
      <w:r>
        <w:rPr>
          <w:noProof/>
        </w:rPr>
        <w:fldChar w:fldCharType="end"/>
      </w:r>
    </w:p>
    <w:p w14:paraId="31C0FC77" w14:textId="32F105EB"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6.2.5.1.4.3</w:t>
      </w:r>
      <w:r>
        <w:rPr>
          <w:rFonts w:asciiTheme="minorHAnsi" w:eastAsiaTheme="minorEastAsia" w:hAnsiTheme="minorHAnsi" w:cstheme="minorBidi"/>
          <w:noProof/>
          <w:kern w:val="2"/>
          <w:sz w:val="24"/>
          <w:szCs w:val="24"/>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209788722 \h </w:instrText>
      </w:r>
      <w:r>
        <w:rPr>
          <w:noProof/>
        </w:rPr>
      </w:r>
      <w:r>
        <w:rPr>
          <w:noProof/>
        </w:rPr>
        <w:fldChar w:fldCharType="separate"/>
      </w:r>
      <w:r>
        <w:rPr>
          <w:noProof/>
        </w:rPr>
        <w:t>630</w:t>
      </w:r>
      <w:r>
        <w:rPr>
          <w:noProof/>
        </w:rPr>
        <w:fldChar w:fldCharType="end"/>
      </w:r>
    </w:p>
    <w:p w14:paraId="53A22411" w14:textId="25B9382D"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6.2.5.1.4.4</w:t>
      </w:r>
      <w:r>
        <w:rPr>
          <w:rFonts w:asciiTheme="minorHAnsi" w:eastAsiaTheme="minorEastAsia" w:hAnsiTheme="minorHAnsi" w:cstheme="minorBidi"/>
          <w:noProof/>
          <w:kern w:val="2"/>
          <w:sz w:val="24"/>
          <w:szCs w:val="24"/>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209788723 \h </w:instrText>
      </w:r>
      <w:r>
        <w:rPr>
          <w:noProof/>
        </w:rPr>
      </w:r>
      <w:r>
        <w:rPr>
          <w:noProof/>
        </w:rPr>
        <w:fldChar w:fldCharType="separate"/>
      </w:r>
      <w:r>
        <w:rPr>
          <w:noProof/>
        </w:rPr>
        <w:t>631</w:t>
      </w:r>
      <w:r>
        <w:rPr>
          <w:noProof/>
        </w:rPr>
        <w:fldChar w:fldCharType="end"/>
      </w:r>
    </w:p>
    <w:p w14:paraId="0E4E7AEB" w14:textId="45AA3209"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6.2.5.1.4.5</w:t>
      </w:r>
      <w:r>
        <w:rPr>
          <w:rFonts w:asciiTheme="minorHAnsi" w:eastAsiaTheme="minorEastAsia" w:hAnsiTheme="minorHAnsi" w:cstheme="minorBidi"/>
          <w:noProof/>
          <w:kern w:val="2"/>
          <w:sz w:val="24"/>
          <w:szCs w:val="24"/>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209788724 \h </w:instrText>
      </w:r>
      <w:r>
        <w:rPr>
          <w:noProof/>
        </w:rPr>
      </w:r>
      <w:r>
        <w:rPr>
          <w:noProof/>
        </w:rPr>
        <w:fldChar w:fldCharType="separate"/>
      </w:r>
      <w:r>
        <w:rPr>
          <w:noProof/>
        </w:rPr>
        <w:t>631</w:t>
      </w:r>
      <w:r>
        <w:rPr>
          <w:noProof/>
        </w:rPr>
        <w:fldChar w:fldCharType="end"/>
      </w:r>
    </w:p>
    <w:p w14:paraId="73CE3B92" w14:textId="5266AC3E" w:rsidR="005A7E26" w:rsidRDefault="005A7E26">
      <w:pPr>
        <w:pStyle w:val="TOC6"/>
        <w:rPr>
          <w:rFonts w:asciiTheme="minorHAnsi" w:eastAsiaTheme="minorEastAsia" w:hAnsiTheme="minorHAnsi" w:cstheme="minorBidi"/>
          <w:noProof/>
          <w:kern w:val="2"/>
          <w:sz w:val="24"/>
          <w:szCs w:val="24"/>
          <w:lang w:eastAsia="en-GB"/>
          <w14:ligatures w14:val="standardContextual"/>
        </w:rPr>
      </w:pPr>
      <w:r>
        <w:rPr>
          <w:noProof/>
        </w:rPr>
        <w:t>6.2.5.1.4.6</w:t>
      </w:r>
      <w:r>
        <w:rPr>
          <w:rFonts w:asciiTheme="minorHAnsi" w:eastAsiaTheme="minorEastAsia" w:hAnsiTheme="minorHAnsi" w:cstheme="minorBidi"/>
          <w:noProof/>
          <w:kern w:val="2"/>
          <w:sz w:val="24"/>
          <w:szCs w:val="24"/>
          <w:lang w:eastAsia="en-GB"/>
          <w14:ligatures w14:val="standardContextual"/>
        </w:rPr>
        <w:tab/>
      </w:r>
      <w:r>
        <w:rPr>
          <w:noProof/>
        </w:rPr>
        <w:t>Ignoring RQI in the UE</w:t>
      </w:r>
      <w:r>
        <w:rPr>
          <w:noProof/>
        </w:rPr>
        <w:tab/>
      </w:r>
      <w:r>
        <w:rPr>
          <w:noProof/>
        </w:rPr>
        <w:fldChar w:fldCharType="begin" w:fldLock="1"/>
      </w:r>
      <w:r>
        <w:rPr>
          <w:noProof/>
        </w:rPr>
        <w:instrText xml:space="preserve"> PAGEREF _Toc209788725 \h </w:instrText>
      </w:r>
      <w:r>
        <w:rPr>
          <w:noProof/>
        </w:rPr>
      </w:r>
      <w:r>
        <w:rPr>
          <w:noProof/>
        </w:rPr>
        <w:fldChar w:fldCharType="separate"/>
      </w:r>
      <w:r>
        <w:rPr>
          <w:noProof/>
        </w:rPr>
        <w:t>631</w:t>
      </w:r>
      <w:r>
        <w:rPr>
          <w:noProof/>
        </w:rPr>
        <w:fldChar w:fldCharType="end"/>
      </w:r>
    </w:p>
    <w:p w14:paraId="49D044B4" w14:textId="56992BB7" w:rsidR="005A7E26" w:rsidRPr="004D7FA2"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D7FA2">
        <w:rPr>
          <w:noProof/>
          <w:lang w:val="fr-FR"/>
        </w:rPr>
        <w:t>6.2.5.2</w:t>
      </w:r>
      <w:r w:rsidRPr="004D7FA2">
        <w:rPr>
          <w:rFonts w:asciiTheme="minorHAnsi" w:eastAsiaTheme="minorEastAsia" w:hAnsiTheme="minorHAnsi" w:cstheme="minorBidi"/>
          <w:noProof/>
          <w:kern w:val="2"/>
          <w:sz w:val="24"/>
          <w:szCs w:val="24"/>
          <w:lang w:val="fr-FR" w:eastAsia="en-GB"/>
          <w14:ligatures w14:val="standardContextual"/>
        </w:rPr>
        <w:tab/>
      </w:r>
      <w:r w:rsidRPr="004D7FA2">
        <w:rPr>
          <w:noProof/>
          <w:lang w:val="fr-FR"/>
        </w:rPr>
        <w:t>QoS in MA PDU session</w:t>
      </w:r>
      <w:r w:rsidRPr="004D7FA2">
        <w:rPr>
          <w:noProof/>
          <w:lang w:val="fr-FR"/>
        </w:rPr>
        <w:tab/>
      </w:r>
      <w:r>
        <w:rPr>
          <w:noProof/>
        </w:rPr>
        <w:fldChar w:fldCharType="begin" w:fldLock="1"/>
      </w:r>
      <w:r w:rsidRPr="004D7FA2">
        <w:rPr>
          <w:noProof/>
          <w:lang w:val="fr-FR"/>
        </w:rPr>
        <w:instrText xml:space="preserve"> PAGEREF _Toc209788726 \h </w:instrText>
      </w:r>
      <w:r>
        <w:rPr>
          <w:noProof/>
        </w:rPr>
      </w:r>
      <w:r>
        <w:rPr>
          <w:noProof/>
        </w:rPr>
        <w:fldChar w:fldCharType="separate"/>
      </w:r>
      <w:r w:rsidRPr="004D7FA2">
        <w:rPr>
          <w:noProof/>
          <w:lang w:val="fr-FR"/>
        </w:rPr>
        <w:t>631</w:t>
      </w:r>
      <w:r>
        <w:rPr>
          <w:noProof/>
        </w:rPr>
        <w:fldChar w:fldCharType="end"/>
      </w:r>
    </w:p>
    <w:p w14:paraId="55E8802F" w14:textId="5C00D75D"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209788727 \h </w:instrText>
      </w:r>
      <w:r>
        <w:rPr>
          <w:noProof/>
        </w:rPr>
      </w:r>
      <w:r>
        <w:rPr>
          <w:noProof/>
        </w:rPr>
        <w:fldChar w:fldCharType="separate"/>
      </w:r>
      <w:r>
        <w:rPr>
          <w:noProof/>
        </w:rPr>
        <w:t>632</w:t>
      </w:r>
      <w:r>
        <w:rPr>
          <w:noProof/>
        </w:rPr>
        <w:fldChar w:fldCharType="end"/>
      </w:r>
    </w:p>
    <w:p w14:paraId="538A8043" w14:textId="375038EE"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rPr>
        <w:t>6.2.7</w:t>
      </w:r>
      <w:r>
        <w:rPr>
          <w:rFonts w:asciiTheme="minorHAnsi" w:eastAsiaTheme="minorEastAsia" w:hAnsiTheme="minorHAnsi" w:cstheme="minorBidi"/>
          <w:noProof/>
          <w:kern w:val="2"/>
          <w:sz w:val="24"/>
          <w:szCs w:val="24"/>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209788728 \h </w:instrText>
      </w:r>
      <w:r>
        <w:rPr>
          <w:noProof/>
        </w:rPr>
      </w:r>
      <w:r>
        <w:rPr>
          <w:noProof/>
        </w:rPr>
        <w:fldChar w:fldCharType="separate"/>
      </w:r>
      <w:r>
        <w:rPr>
          <w:noProof/>
        </w:rPr>
        <w:t>634</w:t>
      </w:r>
      <w:r>
        <w:rPr>
          <w:noProof/>
        </w:rPr>
        <w:fldChar w:fldCharType="end"/>
      </w:r>
    </w:p>
    <w:p w14:paraId="0367677B" w14:textId="493FE56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rPr>
        <w:t>6.2.8</w:t>
      </w:r>
      <w:r>
        <w:rPr>
          <w:rFonts w:asciiTheme="minorHAnsi" w:eastAsiaTheme="minorEastAsia" w:hAnsiTheme="minorHAnsi" w:cstheme="minorBidi"/>
          <w:noProof/>
          <w:kern w:val="2"/>
          <w:sz w:val="24"/>
          <w:szCs w:val="24"/>
          <w:lang w:eastAsia="en-GB"/>
          <w14:ligatures w14:val="standardContextual"/>
        </w:rPr>
        <w:tab/>
      </w:r>
      <w:r>
        <w:rPr>
          <w:noProof/>
        </w:rPr>
        <w:t xml:space="preserve">Handling of </w:t>
      </w:r>
      <w:r w:rsidRPr="00817467">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209788729 \h </w:instrText>
      </w:r>
      <w:r>
        <w:rPr>
          <w:noProof/>
        </w:rPr>
      </w:r>
      <w:r>
        <w:rPr>
          <w:noProof/>
        </w:rPr>
        <w:fldChar w:fldCharType="separate"/>
      </w:r>
      <w:r>
        <w:rPr>
          <w:noProof/>
        </w:rPr>
        <w:t>635</w:t>
      </w:r>
      <w:r>
        <w:rPr>
          <w:noProof/>
        </w:rPr>
        <w:fldChar w:fldCharType="end"/>
      </w:r>
    </w:p>
    <w:p w14:paraId="30F984B2" w14:textId="7EA83ADB"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rPr>
        <w:t>6.2.9</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Interaction with upper layers</w:t>
      </w:r>
      <w:r>
        <w:rPr>
          <w:noProof/>
        </w:rPr>
        <w:tab/>
      </w:r>
      <w:r>
        <w:rPr>
          <w:noProof/>
        </w:rPr>
        <w:fldChar w:fldCharType="begin" w:fldLock="1"/>
      </w:r>
      <w:r>
        <w:rPr>
          <w:noProof/>
        </w:rPr>
        <w:instrText xml:space="preserve"> PAGEREF _Toc209788730 \h </w:instrText>
      </w:r>
      <w:r>
        <w:rPr>
          <w:noProof/>
        </w:rPr>
      </w:r>
      <w:r>
        <w:rPr>
          <w:noProof/>
        </w:rPr>
        <w:fldChar w:fldCharType="separate"/>
      </w:r>
      <w:r>
        <w:rPr>
          <w:noProof/>
        </w:rPr>
        <w:t>639</w:t>
      </w:r>
      <w:r>
        <w:rPr>
          <w:noProof/>
        </w:rPr>
        <w:fldChar w:fldCharType="end"/>
      </w:r>
    </w:p>
    <w:p w14:paraId="6F645E2D" w14:textId="4D533A2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731 \h </w:instrText>
      </w:r>
      <w:r>
        <w:rPr>
          <w:noProof/>
        </w:rPr>
      </w:r>
      <w:r>
        <w:rPr>
          <w:noProof/>
        </w:rPr>
        <w:fldChar w:fldCharType="separate"/>
      </w:r>
      <w:r>
        <w:rPr>
          <w:noProof/>
        </w:rPr>
        <w:t>639</w:t>
      </w:r>
      <w:r>
        <w:rPr>
          <w:noProof/>
        </w:rPr>
        <w:fldChar w:fldCharType="end"/>
      </w:r>
    </w:p>
    <w:p w14:paraId="787DE96B" w14:textId="494132B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2.9.2</w:t>
      </w:r>
      <w:r>
        <w:rPr>
          <w:rFonts w:asciiTheme="minorHAnsi" w:eastAsiaTheme="minorEastAsia" w:hAnsiTheme="minorHAnsi" w:cstheme="minorBidi"/>
          <w:noProof/>
          <w:kern w:val="2"/>
          <w:sz w:val="24"/>
          <w:szCs w:val="24"/>
          <w:lang w:eastAsia="en-GB"/>
          <w14:ligatures w14:val="standardContextual"/>
        </w:rPr>
        <w:tab/>
      </w:r>
      <w:r>
        <w:rPr>
          <w:noProof/>
        </w:rPr>
        <w:t>URSP</w:t>
      </w:r>
      <w:r>
        <w:rPr>
          <w:noProof/>
        </w:rPr>
        <w:tab/>
      </w:r>
      <w:r>
        <w:rPr>
          <w:noProof/>
        </w:rPr>
        <w:fldChar w:fldCharType="begin" w:fldLock="1"/>
      </w:r>
      <w:r>
        <w:rPr>
          <w:noProof/>
        </w:rPr>
        <w:instrText xml:space="preserve"> PAGEREF _Toc209788732 \h </w:instrText>
      </w:r>
      <w:r>
        <w:rPr>
          <w:noProof/>
        </w:rPr>
      </w:r>
      <w:r>
        <w:rPr>
          <w:noProof/>
        </w:rPr>
        <w:fldChar w:fldCharType="separate"/>
      </w:r>
      <w:r>
        <w:rPr>
          <w:noProof/>
        </w:rPr>
        <w:t>639</w:t>
      </w:r>
      <w:r>
        <w:rPr>
          <w:noProof/>
        </w:rPr>
        <w:fldChar w:fldCharType="end"/>
      </w:r>
    </w:p>
    <w:p w14:paraId="11709E7E" w14:textId="2710A23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2.9.3</w:t>
      </w:r>
      <w:r>
        <w:rPr>
          <w:rFonts w:asciiTheme="minorHAnsi" w:eastAsiaTheme="minorEastAsia" w:hAnsiTheme="minorHAnsi" w:cstheme="minorBidi"/>
          <w:noProof/>
          <w:kern w:val="2"/>
          <w:sz w:val="24"/>
          <w:szCs w:val="24"/>
          <w:lang w:eastAsia="en-GB"/>
          <w14:ligatures w14:val="standardContextual"/>
        </w:rPr>
        <w:tab/>
      </w:r>
      <w:r>
        <w:rPr>
          <w:noProof/>
        </w:rPr>
        <w:t>ProSeP</w:t>
      </w:r>
      <w:r>
        <w:rPr>
          <w:noProof/>
        </w:rPr>
        <w:tab/>
      </w:r>
      <w:r>
        <w:rPr>
          <w:noProof/>
        </w:rPr>
        <w:fldChar w:fldCharType="begin" w:fldLock="1"/>
      </w:r>
      <w:r>
        <w:rPr>
          <w:noProof/>
        </w:rPr>
        <w:instrText xml:space="preserve"> PAGEREF _Toc209788733 \h </w:instrText>
      </w:r>
      <w:r>
        <w:rPr>
          <w:noProof/>
        </w:rPr>
      </w:r>
      <w:r>
        <w:rPr>
          <w:noProof/>
        </w:rPr>
        <w:fldChar w:fldCharType="separate"/>
      </w:r>
      <w:r>
        <w:rPr>
          <w:noProof/>
        </w:rPr>
        <w:t>639</w:t>
      </w:r>
      <w:r>
        <w:rPr>
          <w:noProof/>
        </w:rPr>
        <w:fldChar w:fldCharType="end"/>
      </w:r>
    </w:p>
    <w:p w14:paraId="287CFB8D" w14:textId="7E8455EF"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2.10</w:t>
      </w:r>
      <w:r>
        <w:rPr>
          <w:rFonts w:asciiTheme="minorHAnsi" w:eastAsiaTheme="minorEastAsia" w:hAnsiTheme="minorHAnsi" w:cstheme="minorBidi"/>
          <w:noProof/>
          <w:kern w:val="2"/>
          <w:sz w:val="24"/>
          <w:szCs w:val="24"/>
          <w:lang w:eastAsia="en-GB"/>
          <w14:ligatures w14:val="standardContextual"/>
        </w:rPr>
        <w:tab/>
      </w:r>
      <w:r>
        <w:rPr>
          <w:noProof/>
        </w:rPr>
        <w:t>Handling of</w:t>
      </w:r>
      <w:r>
        <w:rPr>
          <w:noProof/>
          <w:lang w:eastAsia="zh-CN"/>
        </w:rPr>
        <w:t xml:space="preserve"> </w:t>
      </w:r>
      <w:r w:rsidRPr="00817467">
        <w:rPr>
          <w:noProof/>
          <w:lang w:val="en-US" w:eastAsia="zh-CN"/>
        </w:rPr>
        <w:t>3GPP PS data off</w:t>
      </w:r>
      <w:r>
        <w:rPr>
          <w:noProof/>
        </w:rPr>
        <w:tab/>
      </w:r>
      <w:r>
        <w:rPr>
          <w:noProof/>
        </w:rPr>
        <w:fldChar w:fldCharType="begin" w:fldLock="1"/>
      </w:r>
      <w:r>
        <w:rPr>
          <w:noProof/>
        </w:rPr>
        <w:instrText xml:space="preserve"> PAGEREF _Toc209788734 \h </w:instrText>
      </w:r>
      <w:r>
        <w:rPr>
          <w:noProof/>
        </w:rPr>
      </w:r>
      <w:r>
        <w:rPr>
          <w:noProof/>
        </w:rPr>
        <w:fldChar w:fldCharType="separate"/>
      </w:r>
      <w:r>
        <w:rPr>
          <w:noProof/>
        </w:rPr>
        <w:t>640</w:t>
      </w:r>
      <w:r>
        <w:rPr>
          <w:noProof/>
        </w:rPr>
        <w:fldChar w:fldCharType="end"/>
      </w:r>
    </w:p>
    <w:p w14:paraId="5DCB1767" w14:textId="2101E18F"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ulti-homed </w:t>
      </w:r>
      <w:r w:rsidRPr="00817467">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209788735 \h </w:instrText>
      </w:r>
      <w:r>
        <w:rPr>
          <w:noProof/>
        </w:rPr>
      </w:r>
      <w:r>
        <w:rPr>
          <w:noProof/>
        </w:rPr>
        <w:fldChar w:fldCharType="separate"/>
      </w:r>
      <w:r>
        <w:rPr>
          <w:noProof/>
        </w:rPr>
        <w:t>641</w:t>
      </w:r>
      <w:r>
        <w:rPr>
          <w:noProof/>
        </w:rPr>
        <w:fldChar w:fldCharType="end"/>
      </w:r>
    </w:p>
    <w:p w14:paraId="534DB9B0" w14:textId="013357FE"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Handling of</w:t>
      </w:r>
      <w:r>
        <w:rPr>
          <w:noProof/>
          <w:lang w:eastAsia="zh-CN"/>
        </w:rPr>
        <w:t xml:space="preserve"> network rejection</w:t>
      </w:r>
      <w:r w:rsidRPr="00817467">
        <w:rPr>
          <w:noProof/>
          <w:lang w:val="en-US" w:eastAsia="zh-CN"/>
        </w:rPr>
        <w:t xml:space="preserve"> not due to congestion control</w:t>
      </w:r>
      <w:r>
        <w:rPr>
          <w:noProof/>
        </w:rPr>
        <w:tab/>
      </w:r>
      <w:r>
        <w:rPr>
          <w:noProof/>
        </w:rPr>
        <w:fldChar w:fldCharType="begin" w:fldLock="1"/>
      </w:r>
      <w:r>
        <w:rPr>
          <w:noProof/>
        </w:rPr>
        <w:instrText xml:space="preserve"> PAGEREF _Toc209788736 \h </w:instrText>
      </w:r>
      <w:r>
        <w:rPr>
          <w:noProof/>
        </w:rPr>
      </w:r>
      <w:r>
        <w:rPr>
          <w:noProof/>
        </w:rPr>
        <w:fldChar w:fldCharType="separate"/>
      </w:r>
      <w:r>
        <w:rPr>
          <w:noProof/>
        </w:rPr>
        <w:t>642</w:t>
      </w:r>
      <w:r>
        <w:rPr>
          <w:noProof/>
        </w:rPr>
        <w:fldChar w:fldCharType="end"/>
      </w:r>
    </w:p>
    <w:p w14:paraId="67D964A9" w14:textId="3A8F08BD"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2.13</w:t>
      </w:r>
      <w:r>
        <w:rPr>
          <w:rFonts w:asciiTheme="minorHAnsi" w:eastAsiaTheme="minorEastAsia" w:hAnsiTheme="minorHAnsi" w:cstheme="minorBidi"/>
          <w:noProof/>
          <w:kern w:val="2"/>
          <w:sz w:val="24"/>
          <w:szCs w:val="24"/>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209788737 \h </w:instrText>
      </w:r>
      <w:r>
        <w:rPr>
          <w:noProof/>
        </w:rPr>
      </w:r>
      <w:r>
        <w:rPr>
          <w:noProof/>
        </w:rPr>
        <w:fldChar w:fldCharType="separate"/>
      </w:r>
      <w:r>
        <w:rPr>
          <w:noProof/>
        </w:rPr>
        <w:t>644</w:t>
      </w:r>
      <w:r>
        <w:rPr>
          <w:noProof/>
        </w:rPr>
        <w:fldChar w:fldCharType="end"/>
      </w:r>
    </w:p>
    <w:p w14:paraId="19F78B6D" w14:textId="0861630D"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2.14</w:t>
      </w:r>
      <w:r>
        <w:rPr>
          <w:rFonts w:asciiTheme="minorHAnsi" w:eastAsiaTheme="minorEastAsia" w:hAnsiTheme="minorHAnsi" w:cstheme="minorBidi"/>
          <w:noProof/>
          <w:kern w:val="2"/>
          <w:sz w:val="24"/>
          <w:szCs w:val="24"/>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209788738 \h </w:instrText>
      </w:r>
      <w:r>
        <w:rPr>
          <w:noProof/>
        </w:rPr>
      </w:r>
      <w:r>
        <w:rPr>
          <w:noProof/>
        </w:rPr>
        <w:fldChar w:fldCharType="separate"/>
      </w:r>
      <w:r>
        <w:rPr>
          <w:noProof/>
        </w:rPr>
        <w:t>645</w:t>
      </w:r>
      <w:r>
        <w:rPr>
          <w:noProof/>
        </w:rPr>
        <w:fldChar w:fldCharType="end"/>
      </w:r>
    </w:p>
    <w:p w14:paraId="48AC9AE1" w14:textId="6DD2B839"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2.15</w:t>
      </w:r>
      <w:r>
        <w:rPr>
          <w:rFonts w:asciiTheme="minorHAnsi" w:eastAsiaTheme="minorEastAsia" w:hAnsiTheme="minorHAnsi" w:cstheme="minorBidi"/>
          <w:noProof/>
          <w:kern w:val="2"/>
          <w:sz w:val="24"/>
          <w:szCs w:val="24"/>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209788739 \h </w:instrText>
      </w:r>
      <w:r>
        <w:rPr>
          <w:noProof/>
        </w:rPr>
      </w:r>
      <w:r>
        <w:rPr>
          <w:noProof/>
        </w:rPr>
        <w:fldChar w:fldCharType="separate"/>
      </w:r>
      <w:r>
        <w:rPr>
          <w:noProof/>
        </w:rPr>
        <w:t>645</w:t>
      </w:r>
      <w:r>
        <w:rPr>
          <w:noProof/>
        </w:rPr>
        <w:fldChar w:fldCharType="end"/>
      </w:r>
    </w:p>
    <w:p w14:paraId="20BE921E" w14:textId="4CF2A41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2.16</w:t>
      </w:r>
      <w:r>
        <w:rPr>
          <w:rFonts w:asciiTheme="minorHAnsi" w:eastAsiaTheme="minorEastAsia" w:hAnsiTheme="minorHAnsi" w:cstheme="minorBidi"/>
          <w:noProof/>
          <w:kern w:val="2"/>
          <w:sz w:val="24"/>
          <w:szCs w:val="24"/>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209788740 \h </w:instrText>
      </w:r>
      <w:r>
        <w:rPr>
          <w:noProof/>
        </w:rPr>
      </w:r>
      <w:r>
        <w:rPr>
          <w:noProof/>
        </w:rPr>
        <w:fldChar w:fldCharType="separate"/>
      </w:r>
      <w:r>
        <w:rPr>
          <w:noProof/>
        </w:rPr>
        <w:t>645</w:t>
      </w:r>
      <w:r>
        <w:rPr>
          <w:noProof/>
        </w:rPr>
        <w:fldChar w:fldCharType="end"/>
      </w:r>
    </w:p>
    <w:p w14:paraId="49F83D59" w14:textId="2AC6181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2.17</w:t>
      </w:r>
      <w:r>
        <w:rPr>
          <w:rFonts w:asciiTheme="minorHAnsi" w:eastAsiaTheme="minorEastAsia" w:hAnsiTheme="minorHAnsi" w:cstheme="minorBidi"/>
          <w:noProof/>
          <w:kern w:val="2"/>
          <w:sz w:val="24"/>
          <w:szCs w:val="24"/>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209788741 \h </w:instrText>
      </w:r>
      <w:r>
        <w:rPr>
          <w:noProof/>
        </w:rPr>
      </w:r>
      <w:r>
        <w:rPr>
          <w:noProof/>
        </w:rPr>
        <w:fldChar w:fldCharType="separate"/>
      </w:r>
      <w:r>
        <w:rPr>
          <w:noProof/>
        </w:rPr>
        <w:t>646</w:t>
      </w:r>
      <w:r>
        <w:rPr>
          <w:noProof/>
        </w:rPr>
        <w:fldChar w:fldCharType="end"/>
      </w:r>
    </w:p>
    <w:p w14:paraId="53565EDD" w14:textId="09E53F07"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2.18</w:t>
      </w:r>
      <w:r>
        <w:rPr>
          <w:rFonts w:asciiTheme="minorHAnsi" w:eastAsiaTheme="minorEastAsia" w:hAnsiTheme="minorHAnsi" w:cstheme="minorBidi"/>
          <w:noProof/>
          <w:kern w:val="2"/>
          <w:sz w:val="24"/>
          <w:szCs w:val="24"/>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209788742 \h </w:instrText>
      </w:r>
      <w:r>
        <w:rPr>
          <w:noProof/>
        </w:rPr>
      </w:r>
      <w:r>
        <w:rPr>
          <w:noProof/>
        </w:rPr>
        <w:fldChar w:fldCharType="separate"/>
      </w:r>
      <w:r>
        <w:rPr>
          <w:noProof/>
        </w:rPr>
        <w:t>647</w:t>
      </w:r>
      <w:r>
        <w:rPr>
          <w:noProof/>
        </w:rPr>
        <w:fldChar w:fldCharType="end"/>
      </w:r>
    </w:p>
    <w:p w14:paraId="338234D4" w14:textId="6FE1108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rPr>
        <w:t>6.2.19</w:t>
      </w:r>
      <w:r>
        <w:rPr>
          <w:rFonts w:asciiTheme="minorHAnsi" w:eastAsiaTheme="minorEastAsia" w:hAnsiTheme="minorHAnsi" w:cstheme="minorBidi"/>
          <w:noProof/>
          <w:kern w:val="2"/>
          <w:sz w:val="24"/>
          <w:szCs w:val="24"/>
          <w:lang w:eastAsia="en-GB"/>
          <w14:ligatures w14:val="standardContextual"/>
        </w:rPr>
        <w:tab/>
      </w:r>
      <w:r>
        <w:rPr>
          <w:noProof/>
        </w:rPr>
        <w:t>Handling of maximum group data rate limitation control</w:t>
      </w:r>
      <w:r>
        <w:rPr>
          <w:noProof/>
        </w:rPr>
        <w:tab/>
      </w:r>
      <w:r>
        <w:rPr>
          <w:noProof/>
        </w:rPr>
        <w:fldChar w:fldCharType="begin" w:fldLock="1"/>
      </w:r>
      <w:r>
        <w:rPr>
          <w:noProof/>
        </w:rPr>
        <w:instrText xml:space="preserve"> PAGEREF _Toc209788743 \h </w:instrText>
      </w:r>
      <w:r>
        <w:rPr>
          <w:noProof/>
        </w:rPr>
      </w:r>
      <w:r>
        <w:rPr>
          <w:noProof/>
        </w:rPr>
        <w:fldChar w:fldCharType="separate"/>
      </w:r>
      <w:r>
        <w:rPr>
          <w:noProof/>
        </w:rPr>
        <w:t>647</w:t>
      </w:r>
      <w:r>
        <w:rPr>
          <w:noProof/>
        </w:rPr>
        <w:fldChar w:fldCharType="end"/>
      </w:r>
    </w:p>
    <w:p w14:paraId="25317C1D" w14:textId="0A7C3DF3"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2.20</w:t>
      </w:r>
      <w:r>
        <w:rPr>
          <w:rFonts w:asciiTheme="minorHAnsi" w:eastAsiaTheme="minorEastAsia" w:hAnsiTheme="minorHAnsi" w:cstheme="minorBidi"/>
          <w:noProof/>
          <w:kern w:val="2"/>
          <w:sz w:val="24"/>
          <w:szCs w:val="24"/>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209788744 \h </w:instrText>
      </w:r>
      <w:r>
        <w:rPr>
          <w:noProof/>
        </w:rPr>
      </w:r>
      <w:r>
        <w:rPr>
          <w:noProof/>
        </w:rPr>
        <w:fldChar w:fldCharType="separate"/>
      </w:r>
      <w:r>
        <w:rPr>
          <w:noProof/>
        </w:rPr>
        <w:t>647</w:t>
      </w:r>
      <w:r>
        <w:rPr>
          <w:noProof/>
        </w:rPr>
        <w:fldChar w:fldCharType="end"/>
      </w:r>
    </w:p>
    <w:p w14:paraId="767328DE" w14:textId="6D1A5882"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209788745 \h </w:instrText>
      </w:r>
      <w:r>
        <w:rPr>
          <w:noProof/>
        </w:rPr>
      </w:r>
      <w:r>
        <w:rPr>
          <w:noProof/>
        </w:rPr>
        <w:fldChar w:fldCharType="separate"/>
      </w:r>
      <w:r>
        <w:rPr>
          <w:noProof/>
        </w:rPr>
        <w:t>647</w:t>
      </w:r>
      <w:r>
        <w:rPr>
          <w:noProof/>
        </w:rPr>
        <w:fldChar w:fldCharType="end"/>
      </w:r>
    </w:p>
    <w:p w14:paraId="3AF3BFAA" w14:textId="10D83C69"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209788746 \h </w:instrText>
      </w:r>
      <w:r>
        <w:rPr>
          <w:noProof/>
        </w:rPr>
      </w:r>
      <w:r>
        <w:rPr>
          <w:noProof/>
        </w:rPr>
        <w:fldChar w:fldCharType="separate"/>
      </w:r>
      <w:r>
        <w:rPr>
          <w:noProof/>
        </w:rPr>
        <w:t>647</w:t>
      </w:r>
      <w:r>
        <w:rPr>
          <w:noProof/>
        </w:rPr>
        <w:fldChar w:fldCharType="end"/>
      </w:r>
    </w:p>
    <w:p w14:paraId="340CAFB4" w14:textId="688A9CC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747 \h </w:instrText>
      </w:r>
      <w:r>
        <w:rPr>
          <w:noProof/>
        </w:rPr>
      </w:r>
      <w:r>
        <w:rPr>
          <w:noProof/>
        </w:rPr>
        <w:fldChar w:fldCharType="separate"/>
      </w:r>
      <w:r>
        <w:rPr>
          <w:noProof/>
        </w:rPr>
        <w:t>647</w:t>
      </w:r>
      <w:r>
        <w:rPr>
          <w:noProof/>
        </w:rPr>
        <w:fldChar w:fldCharType="end"/>
      </w:r>
    </w:p>
    <w:p w14:paraId="65BD6926" w14:textId="43994E2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1.2</w:t>
      </w:r>
      <w:r>
        <w:rPr>
          <w:rFonts w:asciiTheme="minorHAnsi" w:eastAsiaTheme="minorEastAsia" w:hAnsiTheme="minorHAnsi" w:cstheme="minorBidi"/>
          <w:noProof/>
          <w:kern w:val="2"/>
          <w:sz w:val="24"/>
          <w:szCs w:val="24"/>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209788748 \h </w:instrText>
      </w:r>
      <w:r>
        <w:rPr>
          <w:noProof/>
        </w:rPr>
      </w:r>
      <w:r>
        <w:rPr>
          <w:noProof/>
        </w:rPr>
        <w:fldChar w:fldCharType="separate"/>
      </w:r>
      <w:r>
        <w:rPr>
          <w:noProof/>
        </w:rPr>
        <w:t>650</w:t>
      </w:r>
      <w:r>
        <w:rPr>
          <w:noProof/>
        </w:rPr>
        <w:fldChar w:fldCharType="end"/>
      </w:r>
    </w:p>
    <w:p w14:paraId="2E77D210" w14:textId="45F67198"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3.1.2.1</w:t>
      </w:r>
      <w:r>
        <w:rPr>
          <w:rFonts w:asciiTheme="minorHAnsi" w:eastAsiaTheme="minorEastAsia" w:hAnsiTheme="minorHAnsi" w:cstheme="minorBidi"/>
          <w:noProof/>
          <w:kern w:val="2"/>
          <w:sz w:val="24"/>
          <w:szCs w:val="24"/>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209788749 \h </w:instrText>
      </w:r>
      <w:r>
        <w:rPr>
          <w:noProof/>
        </w:rPr>
      </w:r>
      <w:r>
        <w:rPr>
          <w:noProof/>
        </w:rPr>
        <w:fldChar w:fldCharType="separate"/>
      </w:r>
      <w:r>
        <w:rPr>
          <w:noProof/>
        </w:rPr>
        <w:t>650</w:t>
      </w:r>
      <w:r>
        <w:rPr>
          <w:noProof/>
        </w:rPr>
        <w:fldChar w:fldCharType="end"/>
      </w:r>
    </w:p>
    <w:p w14:paraId="45C281EF" w14:textId="59CF4190"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3.1.2.2</w:t>
      </w:r>
      <w:r>
        <w:rPr>
          <w:rFonts w:asciiTheme="minorHAnsi" w:eastAsiaTheme="minorEastAsia" w:hAnsiTheme="minorHAnsi" w:cstheme="minorBidi"/>
          <w:noProof/>
          <w:kern w:val="2"/>
          <w:sz w:val="24"/>
          <w:szCs w:val="24"/>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209788750 \h </w:instrText>
      </w:r>
      <w:r>
        <w:rPr>
          <w:noProof/>
        </w:rPr>
      </w:r>
      <w:r>
        <w:rPr>
          <w:noProof/>
        </w:rPr>
        <w:fldChar w:fldCharType="separate"/>
      </w:r>
      <w:r>
        <w:rPr>
          <w:noProof/>
        </w:rPr>
        <w:t>651</w:t>
      </w:r>
      <w:r>
        <w:rPr>
          <w:noProof/>
        </w:rPr>
        <w:fldChar w:fldCharType="end"/>
      </w:r>
    </w:p>
    <w:p w14:paraId="51FF8AA9" w14:textId="2E062C37"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3.1.2.3</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8751 \h </w:instrText>
      </w:r>
      <w:r>
        <w:rPr>
          <w:noProof/>
        </w:rPr>
      </w:r>
      <w:r>
        <w:rPr>
          <w:noProof/>
        </w:rPr>
        <w:fldChar w:fldCharType="separate"/>
      </w:r>
      <w:r>
        <w:rPr>
          <w:noProof/>
        </w:rPr>
        <w:t>652</w:t>
      </w:r>
      <w:r>
        <w:rPr>
          <w:noProof/>
        </w:rPr>
        <w:fldChar w:fldCharType="end"/>
      </w:r>
    </w:p>
    <w:p w14:paraId="53775141" w14:textId="6E93C62D"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3.1.2.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752 \h </w:instrText>
      </w:r>
      <w:r>
        <w:rPr>
          <w:noProof/>
        </w:rPr>
      </w:r>
      <w:r>
        <w:rPr>
          <w:noProof/>
        </w:rPr>
        <w:fldChar w:fldCharType="separate"/>
      </w:r>
      <w:r>
        <w:rPr>
          <w:noProof/>
        </w:rPr>
        <w:t>652</w:t>
      </w:r>
      <w:r>
        <w:rPr>
          <w:noProof/>
        </w:rPr>
        <w:fldChar w:fldCharType="end"/>
      </w:r>
    </w:p>
    <w:p w14:paraId="23751EFB" w14:textId="2149008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1.3</w:t>
      </w:r>
      <w:r>
        <w:rPr>
          <w:rFonts w:asciiTheme="minorHAnsi" w:eastAsiaTheme="minorEastAsia" w:hAnsiTheme="minorHAnsi" w:cstheme="minorBidi"/>
          <w:noProof/>
          <w:kern w:val="2"/>
          <w:sz w:val="24"/>
          <w:szCs w:val="24"/>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209788753 \h </w:instrText>
      </w:r>
      <w:r>
        <w:rPr>
          <w:noProof/>
        </w:rPr>
      </w:r>
      <w:r>
        <w:rPr>
          <w:noProof/>
        </w:rPr>
        <w:fldChar w:fldCharType="separate"/>
      </w:r>
      <w:r>
        <w:rPr>
          <w:noProof/>
        </w:rPr>
        <w:t>652</w:t>
      </w:r>
      <w:r>
        <w:rPr>
          <w:noProof/>
        </w:rPr>
        <w:fldChar w:fldCharType="end"/>
      </w:r>
    </w:p>
    <w:p w14:paraId="5F323A08" w14:textId="4CE90FCA"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3.1.3.1</w:t>
      </w:r>
      <w:r>
        <w:rPr>
          <w:rFonts w:asciiTheme="minorHAnsi" w:eastAsiaTheme="minorEastAsia" w:hAnsiTheme="minorHAnsi" w:cstheme="minorBidi"/>
          <w:noProof/>
          <w:kern w:val="2"/>
          <w:sz w:val="24"/>
          <w:szCs w:val="24"/>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209788754 \h </w:instrText>
      </w:r>
      <w:r>
        <w:rPr>
          <w:noProof/>
        </w:rPr>
      </w:r>
      <w:r>
        <w:rPr>
          <w:noProof/>
        </w:rPr>
        <w:fldChar w:fldCharType="separate"/>
      </w:r>
      <w:r>
        <w:rPr>
          <w:noProof/>
        </w:rPr>
        <w:t>652</w:t>
      </w:r>
      <w:r>
        <w:rPr>
          <w:noProof/>
        </w:rPr>
        <w:fldChar w:fldCharType="end"/>
      </w:r>
    </w:p>
    <w:p w14:paraId="24E91D40" w14:textId="7C15B8C7"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6.3.1.3.2</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755 \h </w:instrText>
      </w:r>
      <w:r>
        <w:rPr>
          <w:noProof/>
        </w:rPr>
      </w:r>
      <w:r>
        <w:rPr>
          <w:noProof/>
        </w:rPr>
        <w:fldChar w:fldCharType="separate"/>
      </w:r>
      <w:r>
        <w:rPr>
          <w:noProof/>
        </w:rPr>
        <w:t>653</w:t>
      </w:r>
      <w:r>
        <w:rPr>
          <w:noProof/>
        </w:rPr>
        <w:fldChar w:fldCharType="end"/>
      </w:r>
    </w:p>
    <w:p w14:paraId="1E13D9A6" w14:textId="4BBE011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3.1A</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209788756 \h </w:instrText>
      </w:r>
      <w:r>
        <w:rPr>
          <w:noProof/>
        </w:rPr>
      </w:r>
      <w:r>
        <w:rPr>
          <w:noProof/>
        </w:rPr>
        <w:fldChar w:fldCharType="separate"/>
      </w:r>
      <w:r>
        <w:rPr>
          <w:noProof/>
        </w:rPr>
        <w:t>653</w:t>
      </w:r>
      <w:r>
        <w:rPr>
          <w:noProof/>
        </w:rPr>
        <w:fldChar w:fldCharType="end"/>
      </w:r>
    </w:p>
    <w:p w14:paraId="7A916E06" w14:textId="6B7E64B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1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757 \h </w:instrText>
      </w:r>
      <w:r>
        <w:rPr>
          <w:noProof/>
        </w:rPr>
      </w:r>
      <w:r>
        <w:rPr>
          <w:noProof/>
        </w:rPr>
        <w:fldChar w:fldCharType="separate"/>
      </w:r>
      <w:r>
        <w:rPr>
          <w:noProof/>
        </w:rPr>
        <w:t>653</w:t>
      </w:r>
      <w:r>
        <w:rPr>
          <w:noProof/>
        </w:rPr>
        <w:fldChar w:fldCharType="end"/>
      </w:r>
    </w:p>
    <w:p w14:paraId="3836C947" w14:textId="1355283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1A.2</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209788758 \h </w:instrText>
      </w:r>
      <w:r>
        <w:rPr>
          <w:noProof/>
        </w:rPr>
      </w:r>
      <w:r>
        <w:rPr>
          <w:noProof/>
        </w:rPr>
        <w:fldChar w:fldCharType="separate"/>
      </w:r>
      <w:r>
        <w:rPr>
          <w:noProof/>
        </w:rPr>
        <w:t>655</w:t>
      </w:r>
      <w:r>
        <w:rPr>
          <w:noProof/>
        </w:rPr>
        <w:fldChar w:fldCharType="end"/>
      </w:r>
    </w:p>
    <w:p w14:paraId="28D46E41" w14:textId="4AF571A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1A.3</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209788759 \h </w:instrText>
      </w:r>
      <w:r>
        <w:rPr>
          <w:noProof/>
        </w:rPr>
      </w:r>
      <w:r>
        <w:rPr>
          <w:noProof/>
        </w:rPr>
        <w:fldChar w:fldCharType="separate"/>
      </w:r>
      <w:r>
        <w:rPr>
          <w:noProof/>
        </w:rPr>
        <w:t>656</w:t>
      </w:r>
      <w:r>
        <w:rPr>
          <w:noProof/>
        </w:rPr>
        <w:fldChar w:fldCharType="end"/>
      </w:r>
    </w:p>
    <w:p w14:paraId="789675B2" w14:textId="41B8B7C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1A.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8760 \h </w:instrText>
      </w:r>
      <w:r>
        <w:rPr>
          <w:noProof/>
        </w:rPr>
      </w:r>
      <w:r>
        <w:rPr>
          <w:noProof/>
        </w:rPr>
        <w:fldChar w:fldCharType="separate"/>
      </w:r>
      <w:r>
        <w:rPr>
          <w:noProof/>
        </w:rPr>
        <w:t>657</w:t>
      </w:r>
      <w:r>
        <w:rPr>
          <w:noProof/>
        </w:rPr>
        <w:fldChar w:fldCharType="end"/>
      </w:r>
    </w:p>
    <w:p w14:paraId="3F2E35CF" w14:textId="348068E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1A.5</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761 \h </w:instrText>
      </w:r>
      <w:r>
        <w:rPr>
          <w:noProof/>
        </w:rPr>
      </w:r>
      <w:r>
        <w:rPr>
          <w:noProof/>
        </w:rPr>
        <w:fldChar w:fldCharType="separate"/>
      </w:r>
      <w:r>
        <w:rPr>
          <w:noProof/>
        </w:rPr>
        <w:t>657</w:t>
      </w:r>
      <w:r>
        <w:rPr>
          <w:noProof/>
        </w:rPr>
        <w:fldChar w:fldCharType="end"/>
      </w:r>
    </w:p>
    <w:p w14:paraId="6AD321AF" w14:textId="35421AA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 xml:space="preserve">Network-requested PDU session </w:t>
      </w:r>
      <w:r w:rsidRPr="00817467">
        <w:rPr>
          <w:noProof/>
          <w:lang w:val="en-US"/>
        </w:rPr>
        <w:t>modification</w:t>
      </w:r>
      <w:r>
        <w:rPr>
          <w:noProof/>
        </w:rPr>
        <w:t xml:space="preserve"> procedure</w:t>
      </w:r>
      <w:r>
        <w:rPr>
          <w:noProof/>
        </w:rPr>
        <w:tab/>
      </w:r>
      <w:r>
        <w:rPr>
          <w:noProof/>
        </w:rPr>
        <w:fldChar w:fldCharType="begin" w:fldLock="1"/>
      </w:r>
      <w:r>
        <w:rPr>
          <w:noProof/>
        </w:rPr>
        <w:instrText xml:space="preserve"> PAGEREF _Toc209788762 \h </w:instrText>
      </w:r>
      <w:r>
        <w:rPr>
          <w:noProof/>
        </w:rPr>
      </w:r>
      <w:r>
        <w:rPr>
          <w:noProof/>
        </w:rPr>
        <w:fldChar w:fldCharType="separate"/>
      </w:r>
      <w:r>
        <w:rPr>
          <w:noProof/>
        </w:rPr>
        <w:t>657</w:t>
      </w:r>
      <w:r>
        <w:rPr>
          <w:noProof/>
        </w:rPr>
        <w:fldChar w:fldCharType="end"/>
      </w:r>
    </w:p>
    <w:p w14:paraId="40C02E76" w14:textId="18BA4AB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763 \h </w:instrText>
      </w:r>
      <w:r>
        <w:rPr>
          <w:noProof/>
        </w:rPr>
      </w:r>
      <w:r>
        <w:rPr>
          <w:noProof/>
        </w:rPr>
        <w:fldChar w:fldCharType="separate"/>
      </w:r>
      <w:r>
        <w:rPr>
          <w:noProof/>
        </w:rPr>
        <w:t>657</w:t>
      </w:r>
      <w:r>
        <w:rPr>
          <w:noProof/>
        </w:rPr>
        <w:fldChar w:fldCharType="end"/>
      </w:r>
    </w:p>
    <w:p w14:paraId="27C33052" w14:textId="6487252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2.2</w:t>
      </w:r>
      <w:r>
        <w:rPr>
          <w:rFonts w:asciiTheme="minorHAnsi" w:eastAsiaTheme="minorEastAsia" w:hAnsiTheme="minorHAnsi" w:cstheme="minorBidi"/>
          <w:noProof/>
          <w:kern w:val="2"/>
          <w:sz w:val="24"/>
          <w:szCs w:val="24"/>
          <w:lang w:eastAsia="en-GB"/>
          <w14:ligatures w14:val="standardContextual"/>
        </w:rPr>
        <w:tab/>
      </w:r>
      <w:r>
        <w:rPr>
          <w:noProof/>
        </w:rPr>
        <w:t xml:space="preserve">Network-requested PDU session </w:t>
      </w:r>
      <w:r w:rsidRPr="00817467">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209788764 \h </w:instrText>
      </w:r>
      <w:r>
        <w:rPr>
          <w:noProof/>
        </w:rPr>
      </w:r>
      <w:r>
        <w:rPr>
          <w:noProof/>
        </w:rPr>
        <w:fldChar w:fldCharType="separate"/>
      </w:r>
      <w:r>
        <w:rPr>
          <w:noProof/>
        </w:rPr>
        <w:t>657</w:t>
      </w:r>
      <w:r>
        <w:rPr>
          <w:noProof/>
        </w:rPr>
        <w:fldChar w:fldCharType="end"/>
      </w:r>
    </w:p>
    <w:p w14:paraId="06219043" w14:textId="082C705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2.3</w:t>
      </w:r>
      <w:r>
        <w:rPr>
          <w:rFonts w:asciiTheme="minorHAnsi" w:eastAsiaTheme="minorEastAsia" w:hAnsiTheme="minorHAnsi" w:cstheme="minorBidi"/>
          <w:noProof/>
          <w:kern w:val="2"/>
          <w:sz w:val="24"/>
          <w:szCs w:val="24"/>
          <w:lang w:eastAsia="en-GB"/>
          <w14:ligatures w14:val="standardContextual"/>
        </w:rPr>
        <w:tab/>
      </w:r>
      <w:r>
        <w:rPr>
          <w:noProof/>
        </w:rPr>
        <w:t xml:space="preserve">Network-requested PDU session </w:t>
      </w:r>
      <w:r w:rsidRPr="00817467">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209788765 \h </w:instrText>
      </w:r>
      <w:r>
        <w:rPr>
          <w:noProof/>
        </w:rPr>
      </w:r>
      <w:r>
        <w:rPr>
          <w:noProof/>
        </w:rPr>
        <w:fldChar w:fldCharType="separate"/>
      </w:r>
      <w:r>
        <w:rPr>
          <w:noProof/>
        </w:rPr>
        <w:t>664</w:t>
      </w:r>
      <w:r>
        <w:rPr>
          <w:noProof/>
        </w:rPr>
        <w:fldChar w:fldCharType="end"/>
      </w:r>
    </w:p>
    <w:p w14:paraId="50A7FEFB" w14:textId="4086965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3.2.4</w:t>
      </w:r>
      <w:r>
        <w:rPr>
          <w:rFonts w:asciiTheme="minorHAnsi" w:eastAsiaTheme="minorEastAsia" w:hAnsiTheme="minorHAnsi" w:cstheme="minorBidi"/>
          <w:noProof/>
          <w:kern w:val="2"/>
          <w:sz w:val="24"/>
          <w:szCs w:val="24"/>
          <w:lang w:eastAsia="en-GB"/>
          <w14:ligatures w14:val="standardContextual"/>
        </w:rPr>
        <w:tab/>
      </w:r>
      <w:r>
        <w:rPr>
          <w:noProof/>
        </w:rPr>
        <w:t xml:space="preserve">Network-requested PDU session </w:t>
      </w:r>
      <w:r w:rsidRPr="00817467">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209788766 \h </w:instrText>
      </w:r>
      <w:r>
        <w:rPr>
          <w:noProof/>
        </w:rPr>
      </w:r>
      <w:r>
        <w:rPr>
          <w:noProof/>
        </w:rPr>
        <w:fldChar w:fldCharType="separate"/>
      </w:r>
      <w:r>
        <w:rPr>
          <w:noProof/>
        </w:rPr>
        <w:t>675</w:t>
      </w:r>
      <w:r>
        <w:rPr>
          <w:noProof/>
        </w:rPr>
        <w:fldChar w:fldCharType="end"/>
      </w:r>
    </w:p>
    <w:p w14:paraId="57EDB634" w14:textId="3DDC5B8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2.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8767 \h </w:instrText>
      </w:r>
      <w:r>
        <w:rPr>
          <w:noProof/>
        </w:rPr>
      </w:r>
      <w:r>
        <w:rPr>
          <w:noProof/>
        </w:rPr>
        <w:fldChar w:fldCharType="separate"/>
      </w:r>
      <w:r>
        <w:rPr>
          <w:noProof/>
        </w:rPr>
        <w:t>680</w:t>
      </w:r>
      <w:r>
        <w:rPr>
          <w:noProof/>
        </w:rPr>
        <w:fldChar w:fldCharType="end"/>
      </w:r>
    </w:p>
    <w:p w14:paraId="5573CC9F" w14:textId="782F787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768 \h </w:instrText>
      </w:r>
      <w:r>
        <w:rPr>
          <w:noProof/>
        </w:rPr>
      </w:r>
      <w:r>
        <w:rPr>
          <w:noProof/>
        </w:rPr>
        <w:fldChar w:fldCharType="separate"/>
      </w:r>
      <w:r>
        <w:rPr>
          <w:noProof/>
        </w:rPr>
        <w:t>681</w:t>
      </w:r>
      <w:r>
        <w:rPr>
          <w:noProof/>
        </w:rPr>
        <w:fldChar w:fldCharType="end"/>
      </w:r>
    </w:p>
    <w:p w14:paraId="567DC089" w14:textId="1FF4D848"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3.3</w:t>
      </w:r>
      <w:r>
        <w:rPr>
          <w:rFonts w:asciiTheme="minorHAnsi" w:eastAsiaTheme="minorEastAsia" w:hAnsiTheme="minorHAnsi" w:cstheme="minorBidi"/>
          <w:noProof/>
          <w:kern w:val="2"/>
          <w:sz w:val="24"/>
          <w:szCs w:val="24"/>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209788769 \h </w:instrText>
      </w:r>
      <w:r>
        <w:rPr>
          <w:noProof/>
        </w:rPr>
      </w:r>
      <w:r>
        <w:rPr>
          <w:noProof/>
        </w:rPr>
        <w:fldChar w:fldCharType="separate"/>
      </w:r>
      <w:r>
        <w:rPr>
          <w:noProof/>
        </w:rPr>
        <w:t>682</w:t>
      </w:r>
      <w:r>
        <w:rPr>
          <w:noProof/>
        </w:rPr>
        <w:fldChar w:fldCharType="end"/>
      </w:r>
    </w:p>
    <w:p w14:paraId="31501A44" w14:textId="4C801C8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770 \h </w:instrText>
      </w:r>
      <w:r>
        <w:rPr>
          <w:noProof/>
        </w:rPr>
      </w:r>
      <w:r>
        <w:rPr>
          <w:noProof/>
        </w:rPr>
        <w:fldChar w:fldCharType="separate"/>
      </w:r>
      <w:r>
        <w:rPr>
          <w:noProof/>
        </w:rPr>
        <w:t>682</w:t>
      </w:r>
      <w:r>
        <w:rPr>
          <w:noProof/>
        </w:rPr>
        <w:fldChar w:fldCharType="end"/>
      </w:r>
    </w:p>
    <w:p w14:paraId="690C7C04" w14:textId="15B67CA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3.2</w:t>
      </w:r>
      <w:r>
        <w:rPr>
          <w:rFonts w:asciiTheme="minorHAnsi" w:eastAsiaTheme="minorEastAsia" w:hAnsiTheme="minorHAnsi" w:cstheme="minorBidi"/>
          <w:noProof/>
          <w:kern w:val="2"/>
          <w:sz w:val="24"/>
          <w:szCs w:val="24"/>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209788771 \h </w:instrText>
      </w:r>
      <w:r>
        <w:rPr>
          <w:noProof/>
        </w:rPr>
      </w:r>
      <w:r>
        <w:rPr>
          <w:noProof/>
        </w:rPr>
        <w:fldChar w:fldCharType="separate"/>
      </w:r>
      <w:r>
        <w:rPr>
          <w:noProof/>
        </w:rPr>
        <w:t>682</w:t>
      </w:r>
      <w:r>
        <w:rPr>
          <w:noProof/>
        </w:rPr>
        <w:fldChar w:fldCharType="end"/>
      </w:r>
    </w:p>
    <w:p w14:paraId="1EFE9313" w14:textId="17FDE8D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3.3</w:t>
      </w:r>
      <w:r>
        <w:rPr>
          <w:rFonts w:asciiTheme="minorHAnsi" w:eastAsiaTheme="minorEastAsia" w:hAnsiTheme="minorHAnsi" w:cstheme="minorBidi"/>
          <w:noProof/>
          <w:kern w:val="2"/>
          <w:sz w:val="24"/>
          <w:szCs w:val="24"/>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209788772 \h </w:instrText>
      </w:r>
      <w:r>
        <w:rPr>
          <w:noProof/>
        </w:rPr>
      </w:r>
      <w:r>
        <w:rPr>
          <w:noProof/>
        </w:rPr>
        <w:fldChar w:fldCharType="separate"/>
      </w:r>
      <w:r>
        <w:rPr>
          <w:noProof/>
        </w:rPr>
        <w:t>685</w:t>
      </w:r>
      <w:r>
        <w:rPr>
          <w:noProof/>
        </w:rPr>
        <w:fldChar w:fldCharType="end"/>
      </w:r>
    </w:p>
    <w:p w14:paraId="275D0FC7" w14:textId="02F9602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3.4</w:t>
      </w:r>
      <w:r>
        <w:rPr>
          <w:rFonts w:asciiTheme="minorHAnsi" w:eastAsiaTheme="minorEastAsia" w:hAnsiTheme="minorHAnsi" w:cstheme="minorBidi"/>
          <w:noProof/>
          <w:kern w:val="2"/>
          <w:sz w:val="24"/>
          <w:szCs w:val="24"/>
          <w:lang w:eastAsia="en-GB"/>
          <w14:ligatures w14:val="standardContextual"/>
        </w:rPr>
        <w:tab/>
      </w:r>
      <w:r>
        <w:rPr>
          <w:noProof/>
        </w:rPr>
        <w:t>N1 SM delivery skipped</w:t>
      </w:r>
      <w:r>
        <w:rPr>
          <w:noProof/>
        </w:rPr>
        <w:tab/>
      </w:r>
      <w:r>
        <w:rPr>
          <w:noProof/>
        </w:rPr>
        <w:fldChar w:fldCharType="begin" w:fldLock="1"/>
      </w:r>
      <w:r>
        <w:rPr>
          <w:noProof/>
        </w:rPr>
        <w:instrText xml:space="preserve"> PAGEREF _Toc209788773 \h </w:instrText>
      </w:r>
      <w:r>
        <w:rPr>
          <w:noProof/>
        </w:rPr>
      </w:r>
      <w:r>
        <w:rPr>
          <w:noProof/>
        </w:rPr>
        <w:fldChar w:fldCharType="separate"/>
      </w:r>
      <w:r>
        <w:rPr>
          <w:noProof/>
        </w:rPr>
        <w:t>702</w:t>
      </w:r>
      <w:r>
        <w:rPr>
          <w:noProof/>
        </w:rPr>
        <w:fldChar w:fldCharType="end"/>
      </w:r>
    </w:p>
    <w:p w14:paraId="383310E5" w14:textId="77C6ACC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3.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8774 \h </w:instrText>
      </w:r>
      <w:r>
        <w:rPr>
          <w:noProof/>
        </w:rPr>
      </w:r>
      <w:r>
        <w:rPr>
          <w:noProof/>
        </w:rPr>
        <w:fldChar w:fldCharType="separate"/>
      </w:r>
      <w:r>
        <w:rPr>
          <w:noProof/>
        </w:rPr>
        <w:t>702</w:t>
      </w:r>
      <w:r>
        <w:rPr>
          <w:noProof/>
        </w:rPr>
        <w:fldChar w:fldCharType="end"/>
      </w:r>
    </w:p>
    <w:p w14:paraId="1A1C0599" w14:textId="461A18C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3.3.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775 \h </w:instrText>
      </w:r>
      <w:r>
        <w:rPr>
          <w:noProof/>
        </w:rPr>
      </w:r>
      <w:r>
        <w:rPr>
          <w:noProof/>
        </w:rPr>
        <w:fldChar w:fldCharType="separate"/>
      </w:r>
      <w:r>
        <w:rPr>
          <w:noProof/>
        </w:rPr>
        <w:t>702</w:t>
      </w:r>
      <w:r>
        <w:rPr>
          <w:noProof/>
        </w:rPr>
        <w:fldChar w:fldCharType="end"/>
      </w:r>
    </w:p>
    <w:p w14:paraId="400F8158" w14:textId="4FB844E8"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209788776 \h </w:instrText>
      </w:r>
      <w:r>
        <w:rPr>
          <w:noProof/>
        </w:rPr>
      </w:r>
      <w:r>
        <w:rPr>
          <w:noProof/>
        </w:rPr>
        <w:fldChar w:fldCharType="separate"/>
      </w:r>
      <w:r>
        <w:rPr>
          <w:noProof/>
        </w:rPr>
        <w:t>703</w:t>
      </w:r>
      <w:r>
        <w:rPr>
          <w:noProof/>
        </w:rPr>
        <w:fldChar w:fldCharType="end"/>
      </w:r>
    </w:p>
    <w:p w14:paraId="2DE1E0BD" w14:textId="4C3DB837"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4.1</w:t>
      </w:r>
      <w:r>
        <w:rPr>
          <w:rFonts w:asciiTheme="minorHAnsi" w:eastAsiaTheme="minorEastAsia" w:hAnsiTheme="minorHAnsi" w:cstheme="minorBidi"/>
          <w:noProof/>
          <w:kern w:val="2"/>
          <w:sz w:val="24"/>
          <w:szCs w:val="24"/>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209788777 \h </w:instrText>
      </w:r>
      <w:r>
        <w:rPr>
          <w:noProof/>
        </w:rPr>
      </w:r>
      <w:r>
        <w:rPr>
          <w:noProof/>
        </w:rPr>
        <w:fldChar w:fldCharType="separate"/>
      </w:r>
      <w:r>
        <w:rPr>
          <w:noProof/>
        </w:rPr>
        <w:t>703</w:t>
      </w:r>
      <w:r>
        <w:rPr>
          <w:noProof/>
        </w:rPr>
        <w:fldChar w:fldCharType="end"/>
      </w:r>
    </w:p>
    <w:p w14:paraId="4D778F59" w14:textId="312BE50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4.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778 \h </w:instrText>
      </w:r>
      <w:r>
        <w:rPr>
          <w:noProof/>
        </w:rPr>
      </w:r>
      <w:r>
        <w:rPr>
          <w:noProof/>
        </w:rPr>
        <w:fldChar w:fldCharType="separate"/>
      </w:r>
      <w:r>
        <w:rPr>
          <w:noProof/>
        </w:rPr>
        <w:t>703</w:t>
      </w:r>
      <w:r>
        <w:rPr>
          <w:noProof/>
        </w:rPr>
        <w:fldChar w:fldCharType="end"/>
      </w:r>
    </w:p>
    <w:p w14:paraId="7EC31741" w14:textId="705A895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4.1.2</w:t>
      </w:r>
      <w:r>
        <w:rPr>
          <w:rFonts w:asciiTheme="minorHAnsi" w:eastAsiaTheme="minorEastAsia" w:hAnsiTheme="minorHAnsi" w:cstheme="minorBidi"/>
          <w:noProof/>
          <w:kern w:val="2"/>
          <w:sz w:val="24"/>
          <w:szCs w:val="24"/>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209788779 \h </w:instrText>
      </w:r>
      <w:r>
        <w:rPr>
          <w:noProof/>
        </w:rPr>
      </w:r>
      <w:r>
        <w:rPr>
          <w:noProof/>
        </w:rPr>
        <w:fldChar w:fldCharType="separate"/>
      </w:r>
      <w:r>
        <w:rPr>
          <w:noProof/>
        </w:rPr>
        <w:t>704</w:t>
      </w:r>
      <w:r>
        <w:rPr>
          <w:noProof/>
        </w:rPr>
        <w:fldChar w:fldCharType="end"/>
      </w:r>
    </w:p>
    <w:p w14:paraId="1D601539" w14:textId="1C2BCCB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4.1.3</w:t>
      </w:r>
      <w:r>
        <w:rPr>
          <w:rFonts w:asciiTheme="minorHAnsi" w:eastAsiaTheme="minorEastAsia" w:hAnsiTheme="minorHAnsi" w:cstheme="minorBidi"/>
          <w:noProof/>
          <w:kern w:val="2"/>
          <w:sz w:val="24"/>
          <w:szCs w:val="24"/>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209788780 \h </w:instrText>
      </w:r>
      <w:r>
        <w:rPr>
          <w:noProof/>
        </w:rPr>
      </w:r>
      <w:r>
        <w:rPr>
          <w:noProof/>
        </w:rPr>
        <w:fldChar w:fldCharType="separate"/>
      </w:r>
      <w:r>
        <w:rPr>
          <w:noProof/>
        </w:rPr>
        <w:t>717</w:t>
      </w:r>
      <w:r>
        <w:rPr>
          <w:noProof/>
        </w:rPr>
        <w:fldChar w:fldCharType="end"/>
      </w:r>
    </w:p>
    <w:p w14:paraId="0A1AE1E2" w14:textId="18D2C28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4.1.4</w:t>
      </w:r>
      <w:r>
        <w:rPr>
          <w:rFonts w:asciiTheme="minorHAnsi" w:eastAsiaTheme="minorEastAsia" w:hAnsiTheme="minorHAnsi" w:cstheme="minorBidi"/>
          <w:noProof/>
          <w:kern w:val="2"/>
          <w:sz w:val="24"/>
          <w:szCs w:val="24"/>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209788781 \h </w:instrText>
      </w:r>
      <w:r>
        <w:rPr>
          <w:noProof/>
        </w:rPr>
      </w:r>
      <w:r>
        <w:rPr>
          <w:noProof/>
        </w:rPr>
        <w:fldChar w:fldCharType="separate"/>
      </w:r>
      <w:r>
        <w:rPr>
          <w:noProof/>
        </w:rPr>
        <w:t>733</w:t>
      </w:r>
      <w:r>
        <w:rPr>
          <w:noProof/>
        </w:rPr>
        <w:fldChar w:fldCharType="end"/>
      </w:r>
    </w:p>
    <w:p w14:paraId="44585B17" w14:textId="07356FDA"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788782 \h </w:instrText>
      </w:r>
      <w:r>
        <w:rPr>
          <w:noProof/>
        </w:rPr>
      </w:r>
      <w:r>
        <w:rPr>
          <w:noProof/>
        </w:rPr>
        <w:fldChar w:fldCharType="separate"/>
      </w:r>
      <w:r>
        <w:rPr>
          <w:noProof/>
        </w:rPr>
        <w:t>733</w:t>
      </w:r>
      <w:r>
        <w:rPr>
          <w:noProof/>
        </w:rPr>
        <w:fldChar w:fldCharType="end"/>
      </w:r>
    </w:p>
    <w:p w14:paraId="0CAB5FD8" w14:textId="4CC6D372"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4.2</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209788783 \h </w:instrText>
      </w:r>
      <w:r>
        <w:rPr>
          <w:noProof/>
        </w:rPr>
      </w:r>
      <w:r>
        <w:rPr>
          <w:noProof/>
        </w:rPr>
        <w:fldChar w:fldCharType="separate"/>
      </w:r>
      <w:r>
        <w:rPr>
          <w:noProof/>
        </w:rPr>
        <w:t>737</w:t>
      </w:r>
      <w:r>
        <w:rPr>
          <w:noProof/>
        </w:rPr>
        <w:fldChar w:fldCharType="end"/>
      </w:r>
    </w:p>
    <w:p w14:paraId="258896D2" w14:textId="63E8EA83"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4.3</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209788784 \h </w:instrText>
      </w:r>
      <w:r>
        <w:rPr>
          <w:noProof/>
        </w:rPr>
      </w:r>
      <w:r>
        <w:rPr>
          <w:noProof/>
        </w:rPr>
        <w:fldChar w:fldCharType="separate"/>
      </w:r>
      <w:r>
        <w:rPr>
          <w:noProof/>
        </w:rPr>
        <w:t>749</w:t>
      </w:r>
      <w:r>
        <w:rPr>
          <w:noProof/>
        </w:rPr>
        <w:fldChar w:fldCharType="end"/>
      </w:r>
    </w:p>
    <w:p w14:paraId="040EB65B" w14:textId="72EFB3C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209788785 \h </w:instrText>
      </w:r>
      <w:r>
        <w:rPr>
          <w:noProof/>
        </w:rPr>
      </w:r>
      <w:r>
        <w:rPr>
          <w:noProof/>
        </w:rPr>
        <w:fldChar w:fldCharType="separate"/>
      </w:r>
      <w:r>
        <w:rPr>
          <w:noProof/>
        </w:rPr>
        <w:t>760</w:t>
      </w:r>
      <w:r>
        <w:rPr>
          <w:noProof/>
        </w:rPr>
        <w:fldChar w:fldCharType="end"/>
      </w:r>
    </w:p>
    <w:p w14:paraId="43768026" w14:textId="2935226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4"/>
          <w:szCs w:val="24"/>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209788786 \h </w:instrText>
      </w:r>
      <w:r>
        <w:rPr>
          <w:noProof/>
        </w:rPr>
      </w:r>
      <w:r>
        <w:rPr>
          <w:noProof/>
        </w:rPr>
        <w:fldChar w:fldCharType="separate"/>
      </w:r>
      <w:r>
        <w:rPr>
          <w:noProof/>
        </w:rPr>
        <w:t>761</w:t>
      </w:r>
      <w:r>
        <w:rPr>
          <w:noProof/>
        </w:rPr>
        <w:fldChar w:fldCharType="end"/>
      </w:r>
    </w:p>
    <w:p w14:paraId="341F0966" w14:textId="7DCDF7F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4.1.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787 \h </w:instrText>
      </w:r>
      <w:r>
        <w:rPr>
          <w:noProof/>
        </w:rPr>
      </w:r>
      <w:r>
        <w:rPr>
          <w:noProof/>
        </w:rPr>
        <w:fldChar w:fldCharType="separate"/>
      </w:r>
      <w:r>
        <w:rPr>
          <w:noProof/>
        </w:rPr>
        <w:t>762</w:t>
      </w:r>
      <w:r>
        <w:rPr>
          <w:noProof/>
        </w:rPr>
        <w:fldChar w:fldCharType="end"/>
      </w:r>
    </w:p>
    <w:p w14:paraId="25B84E7F" w14:textId="080D06A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4.1.7</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8788 \h </w:instrText>
      </w:r>
      <w:r>
        <w:rPr>
          <w:noProof/>
        </w:rPr>
      </w:r>
      <w:r>
        <w:rPr>
          <w:noProof/>
        </w:rPr>
        <w:fldChar w:fldCharType="separate"/>
      </w:r>
      <w:r>
        <w:rPr>
          <w:noProof/>
        </w:rPr>
        <w:t>764</w:t>
      </w:r>
      <w:r>
        <w:rPr>
          <w:noProof/>
        </w:rPr>
        <w:fldChar w:fldCharType="end"/>
      </w:r>
    </w:p>
    <w:p w14:paraId="2AA819B5" w14:textId="35827009"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209788789 \h </w:instrText>
      </w:r>
      <w:r>
        <w:rPr>
          <w:noProof/>
        </w:rPr>
      </w:r>
      <w:r>
        <w:rPr>
          <w:noProof/>
        </w:rPr>
        <w:fldChar w:fldCharType="separate"/>
      </w:r>
      <w:r>
        <w:rPr>
          <w:noProof/>
        </w:rPr>
        <w:t>765</w:t>
      </w:r>
      <w:r>
        <w:rPr>
          <w:noProof/>
        </w:rPr>
        <w:fldChar w:fldCharType="end"/>
      </w:r>
    </w:p>
    <w:p w14:paraId="0DEEF7BE" w14:textId="63A2B87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zh-CN"/>
        </w:rPr>
        <w:t>6.4.2.1</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General</w:t>
      </w:r>
      <w:r>
        <w:rPr>
          <w:noProof/>
        </w:rPr>
        <w:tab/>
      </w:r>
      <w:r>
        <w:rPr>
          <w:noProof/>
        </w:rPr>
        <w:fldChar w:fldCharType="begin" w:fldLock="1"/>
      </w:r>
      <w:r>
        <w:rPr>
          <w:noProof/>
        </w:rPr>
        <w:instrText xml:space="preserve"> PAGEREF _Toc209788790 \h </w:instrText>
      </w:r>
      <w:r>
        <w:rPr>
          <w:noProof/>
        </w:rPr>
      </w:r>
      <w:r>
        <w:rPr>
          <w:noProof/>
        </w:rPr>
        <w:fldChar w:fldCharType="separate"/>
      </w:r>
      <w:r>
        <w:rPr>
          <w:noProof/>
        </w:rPr>
        <w:t>765</w:t>
      </w:r>
      <w:r>
        <w:rPr>
          <w:noProof/>
        </w:rPr>
        <w:fldChar w:fldCharType="end"/>
      </w:r>
    </w:p>
    <w:p w14:paraId="23A2F656" w14:textId="64F5983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4.2.2</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UE-requested PDU session modification procedure initiation</w:t>
      </w:r>
      <w:r>
        <w:rPr>
          <w:noProof/>
        </w:rPr>
        <w:tab/>
      </w:r>
      <w:r>
        <w:rPr>
          <w:noProof/>
        </w:rPr>
        <w:fldChar w:fldCharType="begin" w:fldLock="1"/>
      </w:r>
      <w:r>
        <w:rPr>
          <w:noProof/>
        </w:rPr>
        <w:instrText xml:space="preserve"> PAGEREF _Toc209788791 \h </w:instrText>
      </w:r>
      <w:r>
        <w:rPr>
          <w:noProof/>
        </w:rPr>
      </w:r>
      <w:r>
        <w:rPr>
          <w:noProof/>
        </w:rPr>
        <w:fldChar w:fldCharType="separate"/>
      </w:r>
      <w:r>
        <w:rPr>
          <w:noProof/>
        </w:rPr>
        <w:t>766</w:t>
      </w:r>
      <w:r>
        <w:rPr>
          <w:noProof/>
        </w:rPr>
        <w:fldChar w:fldCharType="end"/>
      </w:r>
    </w:p>
    <w:p w14:paraId="3DD11191" w14:textId="56B631D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4.2.3</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209788792 \h </w:instrText>
      </w:r>
      <w:r>
        <w:rPr>
          <w:noProof/>
        </w:rPr>
      </w:r>
      <w:r>
        <w:rPr>
          <w:noProof/>
        </w:rPr>
        <w:fldChar w:fldCharType="separate"/>
      </w:r>
      <w:r>
        <w:rPr>
          <w:noProof/>
        </w:rPr>
        <w:t>773</w:t>
      </w:r>
      <w:r>
        <w:rPr>
          <w:noProof/>
        </w:rPr>
        <w:fldChar w:fldCharType="end"/>
      </w:r>
    </w:p>
    <w:p w14:paraId="189BB6BA" w14:textId="36CAC9B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4.2.4</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209788793 \h </w:instrText>
      </w:r>
      <w:r>
        <w:rPr>
          <w:noProof/>
        </w:rPr>
      </w:r>
      <w:r>
        <w:rPr>
          <w:noProof/>
        </w:rPr>
        <w:fldChar w:fldCharType="separate"/>
      </w:r>
      <w:r>
        <w:rPr>
          <w:noProof/>
        </w:rPr>
        <w:t>773</w:t>
      </w:r>
      <w:r>
        <w:rPr>
          <w:noProof/>
        </w:rPr>
        <w:fldChar w:fldCharType="end"/>
      </w:r>
    </w:p>
    <w:p w14:paraId="28BDC940" w14:textId="466DD748"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788794 \h </w:instrText>
      </w:r>
      <w:r>
        <w:rPr>
          <w:noProof/>
        </w:rPr>
      </w:r>
      <w:r>
        <w:rPr>
          <w:noProof/>
        </w:rPr>
        <w:fldChar w:fldCharType="separate"/>
      </w:r>
      <w:r>
        <w:rPr>
          <w:noProof/>
        </w:rPr>
        <w:t>773</w:t>
      </w:r>
      <w:r>
        <w:rPr>
          <w:noProof/>
        </w:rPr>
        <w:fldChar w:fldCharType="end"/>
      </w:r>
    </w:p>
    <w:p w14:paraId="13DE6143" w14:textId="2EFE2A20"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4.2</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209788795 \h </w:instrText>
      </w:r>
      <w:r>
        <w:rPr>
          <w:noProof/>
        </w:rPr>
      </w:r>
      <w:r>
        <w:rPr>
          <w:noProof/>
        </w:rPr>
        <w:fldChar w:fldCharType="separate"/>
      </w:r>
      <w:r>
        <w:rPr>
          <w:noProof/>
        </w:rPr>
        <w:t>775</w:t>
      </w:r>
      <w:r>
        <w:rPr>
          <w:noProof/>
        </w:rPr>
        <w:fldChar w:fldCharType="end"/>
      </w:r>
    </w:p>
    <w:p w14:paraId="554605FB" w14:textId="21BC336C"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4.3</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209788796 \h </w:instrText>
      </w:r>
      <w:r>
        <w:rPr>
          <w:noProof/>
        </w:rPr>
      </w:r>
      <w:r>
        <w:rPr>
          <w:noProof/>
        </w:rPr>
        <w:fldChar w:fldCharType="separate"/>
      </w:r>
      <w:r>
        <w:rPr>
          <w:noProof/>
        </w:rPr>
        <w:t>790</w:t>
      </w:r>
      <w:r>
        <w:rPr>
          <w:noProof/>
        </w:rPr>
        <w:fldChar w:fldCharType="end"/>
      </w:r>
    </w:p>
    <w:p w14:paraId="7A604253" w14:textId="4C34194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4.2.5</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797 \h </w:instrText>
      </w:r>
      <w:r>
        <w:rPr>
          <w:noProof/>
        </w:rPr>
      </w:r>
      <w:r>
        <w:rPr>
          <w:noProof/>
        </w:rPr>
        <w:fldChar w:fldCharType="separate"/>
      </w:r>
      <w:r>
        <w:rPr>
          <w:noProof/>
        </w:rPr>
        <w:t>795</w:t>
      </w:r>
      <w:r>
        <w:rPr>
          <w:noProof/>
        </w:rPr>
        <w:fldChar w:fldCharType="end"/>
      </w:r>
    </w:p>
    <w:p w14:paraId="59DD69AE" w14:textId="6F064B8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4.2.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8798 \h </w:instrText>
      </w:r>
      <w:r>
        <w:rPr>
          <w:noProof/>
        </w:rPr>
      </w:r>
      <w:r>
        <w:rPr>
          <w:noProof/>
        </w:rPr>
        <w:fldChar w:fldCharType="separate"/>
      </w:r>
      <w:r>
        <w:rPr>
          <w:noProof/>
        </w:rPr>
        <w:t>796</w:t>
      </w:r>
      <w:r>
        <w:rPr>
          <w:noProof/>
        </w:rPr>
        <w:fldChar w:fldCharType="end"/>
      </w:r>
    </w:p>
    <w:p w14:paraId="1E2C180C" w14:textId="18044F69"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4.3</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209788799 \h </w:instrText>
      </w:r>
      <w:r>
        <w:rPr>
          <w:noProof/>
        </w:rPr>
      </w:r>
      <w:r>
        <w:rPr>
          <w:noProof/>
        </w:rPr>
        <w:fldChar w:fldCharType="separate"/>
      </w:r>
      <w:r>
        <w:rPr>
          <w:noProof/>
        </w:rPr>
        <w:t>798</w:t>
      </w:r>
      <w:r>
        <w:rPr>
          <w:noProof/>
        </w:rPr>
        <w:fldChar w:fldCharType="end"/>
      </w:r>
    </w:p>
    <w:p w14:paraId="1CA3440D" w14:textId="3B4FE6F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zh-CN"/>
        </w:rPr>
        <w:t>6.4.3.1</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General</w:t>
      </w:r>
      <w:r>
        <w:rPr>
          <w:noProof/>
        </w:rPr>
        <w:tab/>
      </w:r>
      <w:r>
        <w:rPr>
          <w:noProof/>
        </w:rPr>
        <w:fldChar w:fldCharType="begin" w:fldLock="1"/>
      </w:r>
      <w:r>
        <w:rPr>
          <w:noProof/>
        </w:rPr>
        <w:instrText xml:space="preserve"> PAGEREF _Toc209788800 \h </w:instrText>
      </w:r>
      <w:r>
        <w:rPr>
          <w:noProof/>
        </w:rPr>
      </w:r>
      <w:r>
        <w:rPr>
          <w:noProof/>
        </w:rPr>
        <w:fldChar w:fldCharType="separate"/>
      </w:r>
      <w:r>
        <w:rPr>
          <w:noProof/>
        </w:rPr>
        <w:t>798</w:t>
      </w:r>
      <w:r>
        <w:rPr>
          <w:noProof/>
        </w:rPr>
        <w:fldChar w:fldCharType="end"/>
      </w:r>
    </w:p>
    <w:p w14:paraId="3E766956" w14:textId="1492B74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4.3.2</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UE-requested PDU session release procedure initiation</w:t>
      </w:r>
      <w:r>
        <w:rPr>
          <w:noProof/>
        </w:rPr>
        <w:tab/>
      </w:r>
      <w:r>
        <w:rPr>
          <w:noProof/>
        </w:rPr>
        <w:fldChar w:fldCharType="begin" w:fldLock="1"/>
      </w:r>
      <w:r>
        <w:rPr>
          <w:noProof/>
        </w:rPr>
        <w:instrText xml:space="preserve"> PAGEREF _Toc209788801 \h </w:instrText>
      </w:r>
      <w:r>
        <w:rPr>
          <w:noProof/>
        </w:rPr>
      </w:r>
      <w:r>
        <w:rPr>
          <w:noProof/>
        </w:rPr>
        <w:fldChar w:fldCharType="separate"/>
      </w:r>
      <w:r>
        <w:rPr>
          <w:noProof/>
        </w:rPr>
        <w:t>798</w:t>
      </w:r>
      <w:r>
        <w:rPr>
          <w:noProof/>
        </w:rPr>
        <w:fldChar w:fldCharType="end"/>
      </w:r>
    </w:p>
    <w:p w14:paraId="5FB3CE13" w14:textId="36844FB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4.3.3</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UE-requested PDU session release procedure accepted by the network</w:t>
      </w:r>
      <w:r>
        <w:rPr>
          <w:noProof/>
        </w:rPr>
        <w:tab/>
      </w:r>
      <w:r>
        <w:rPr>
          <w:noProof/>
        </w:rPr>
        <w:fldChar w:fldCharType="begin" w:fldLock="1"/>
      </w:r>
      <w:r>
        <w:rPr>
          <w:noProof/>
        </w:rPr>
        <w:instrText xml:space="preserve"> PAGEREF _Toc209788802 \h </w:instrText>
      </w:r>
      <w:r>
        <w:rPr>
          <w:noProof/>
        </w:rPr>
      </w:r>
      <w:r>
        <w:rPr>
          <w:noProof/>
        </w:rPr>
        <w:fldChar w:fldCharType="separate"/>
      </w:r>
      <w:r>
        <w:rPr>
          <w:noProof/>
        </w:rPr>
        <w:t>799</w:t>
      </w:r>
      <w:r>
        <w:rPr>
          <w:noProof/>
        </w:rPr>
        <w:fldChar w:fldCharType="end"/>
      </w:r>
    </w:p>
    <w:p w14:paraId="0FF593D6" w14:textId="403C833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4.3.4</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209788803 \h </w:instrText>
      </w:r>
      <w:r>
        <w:rPr>
          <w:noProof/>
        </w:rPr>
      </w:r>
      <w:r>
        <w:rPr>
          <w:noProof/>
        </w:rPr>
        <w:fldChar w:fldCharType="separate"/>
      </w:r>
      <w:r>
        <w:rPr>
          <w:noProof/>
        </w:rPr>
        <w:t>799</w:t>
      </w:r>
      <w:r>
        <w:rPr>
          <w:noProof/>
        </w:rPr>
        <w:fldChar w:fldCharType="end"/>
      </w:r>
    </w:p>
    <w:p w14:paraId="5B351F8E" w14:textId="0A9A5F7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4.3.5</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804 \h </w:instrText>
      </w:r>
      <w:r>
        <w:rPr>
          <w:noProof/>
        </w:rPr>
      </w:r>
      <w:r>
        <w:rPr>
          <w:noProof/>
        </w:rPr>
        <w:fldChar w:fldCharType="separate"/>
      </w:r>
      <w:r>
        <w:rPr>
          <w:noProof/>
        </w:rPr>
        <w:t>799</w:t>
      </w:r>
      <w:r>
        <w:rPr>
          <w:noProof/>
        </w:rPr>
        <w:fldChar w:fldCharType="end"/>
      </w:r>
    </w:p>
    <w:p w14:paraId="200867E0" w14:textId="5A93977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4.3.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8805 \h </w:instrText>
      </w:r>
      <w:r>
        <w:rPr>
          <w:noProof/>
        </w:rPr>
      </w:r>
      <w:r>
        <w:rPr>
          <w:noProof/>
        </w:rPr>
        <w:fldChar w:fldCharType="separate"/>
      </w:r>
      <w:r>
        <w:rPr>
          <w:noProof/>
        </w:rPr>
        <w:t>801</w:t>
      </w:r>
      <w:r>
        <w:rPr>
          <w:noProof/>
        </w:rPr>
        <w:fldChar w:fldCharType="end"/>
      </w:r>
    </w:p>
    <w:p w14:paraId="7D85B551" w14:textId="52DB6CCB"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5GSM status procedure</w:t>
      </w:r>
      <w:r>
        <w:rPr>
          <w:noProof/>
        </w:rPr>
        <w:tab/>
      </w:r>
      <w:r>
        <w:rPr>
          <w:noProof/>
        </w:rPr>
        <w:fldChar w:fldCharType="begin" w:fldLock="1"/>
      </w:r>
      <w:r>
        <w:rPr>
          <w:noProof/>
        </w:rPr>
        <w:instrText xml:space="preserve"> PAGEREF _Toc209788806 \h </w:instrText>
      </w:r>
      <w:r>
        <w:rPr>
          <w:noProof/>
        </w:rPr>
      </w:r>
      <w:r>
        <w:rPr>
          <w:noProof/>
        </w:rPr>
        <w:fldChar w:fldCharType="separate"/>
      </w:r>
      <w:r>
        <w:rPr>
          <w:noProof/>
        </w:rPr>
        <w:t>801</w:t>
      </w:r>
      <w:r>
        <w:rPr>
          <w:noProof/>
        </w:rPr>
        <w:fldChar w:fldCharType="end"/>
      </w:r>
    </w:p>
    <w:p w14:paraId="0D89E66E" w14:textId="374C394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eastAsia="zh-CN"/>
        </w:rPr>
        <w:t>6.5.1</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General</w:t>
      </w:r>
      <w:r>
        <w:rPr>
          <w:noProof/>
        </w:rPr>
        <w:tab/>
      </w:r>
      <w:r>
        <w:rPr>
          <w:noProof/>
        </w:rPr>
        <w:fldChar w:fldCharType="begin" w:fldLock="1"/>
      </w:r>
      <w:r>
        <w:rPr>
          <w:noProof/>
        </w:rPr>
        <w:instrText xml:space="preserve"> PAGEREF _Toc209788807 \h </w:instrText>
      </w:r>
      <w:r>
        <w:rPr>
          <w:noProof/>
        </w:rPr>
      </w:r>
      <w:r>
        <w:rPr>
          <w:noProof/>
        </w:rPr>
        <w:fldChar w:fldCharType="separate"/>
      </w:r>
      <w:r>
        <w:rPr>
          <w:noProof/>
        </w:rPr>
        <w:t>801</w:t>
      </w:r>
      <w:r>
        <w:rPr>
          <w:noProof/>
        </w:rPr>
        <w:fldChar w:fldCharType="end"/>
      </w:r>
    </w:p>
    <w:p w14:paraId="7E59C321" w14:textId="6CDCD108"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eastAsia="zh-CN"/>
        </w:rPr>
        <w:t>6.5.2</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5GSM status received in the UE</w:t>
      </w:r>
      <w:r>
        <w:rPr>
          <w:noProof/>
        </w:rPr>
        <w:tab/>
      </w:r>
      <w:r>
        <w:rPr>
          <w:noProof/>
        </w:rPr>
        <w:fldChar w:fldCharType="begin" w:fldLock="1"/>
      </w:r>
      <w:r>
        <w:rPr>
          <w:noProof/>
        </w:rPr>
        <w:instrText xml:space="preserve"> PAGEREF _Toc209788808 \h </w:instrText>
      </w:r>
      <w:r>
        <w:rPr>
          <w:noProof/>
        </w:rPr>
      </w:r>
      <w:r>
        <w:rPr>
          <w:noProof/>
        </w:rPr>
        <w:fldChar w:fldCharType="separate"/>
      </w:r>
      <w:r>
        <w:rPr>
          <w:noProof/>
        </w:rPr>
        <w:t>802</w:t>
      </w:r>
      <w:r>
        <w:rPr>
          <w:noProof/>
        </w:rPr>
        <w:fldChar w:fldCharType="end"/>
      </w:r>
    </w:p>
    <w:p w14:paraId="549FB988" w14:textId="6934C32D"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817467">
        <w:rPr>
          <w:noProof/>
          <w:lang w:val="en-US" w:eastAsia="zh-CN"/>
        </w:rPr>
        <w:t>6.5.3</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5GSM status received in the SMF</w:t>
      </w:r>
      <w:r>
        <w:rPr>
          <w:noProof/>
        </w:rPr>
        <w:tab/>
      </w:r>
      <w:r>
        <w:rPr>
          <w:noProof/>
        </w:rPr>
        <w:fldChar w:fldCharType="begin" w:fldLock="1"/>
      </w:r>
      <w:r>
        <w:rPr>
          <w:noProof/>
        </w:rPr>
        <w:instrText xml:space="preserve"> PAGEREF _Toc209788809 \h </w:instrText>
      </w:r>
      <w:r>
        <w:rPr>
          <w:noProof/>
        </w:rPr>
      </w:r>
      <w:r>
        <w:rPr>
          <w:noProof/>
        </w:rPr>
        <w:fldChar w:fldCharType="separate"/>
      </w:r>
      <w:r>
        <w:rPr>
          <w:noProof/>
        </w:rPr>
        <w:t>802</w:t>
      </w:r>
      <w:r>
        <w:rPr>
          <w:noProof/>
        </w:rPr>
        <w:fldChar w:fldCharType="end"/>
      </w:r>
    </w:p>
    <w:p w14:paraId="0E9D69A8" w14:textId="78AB5C21"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209788810 \h </w:instrText>
      </w:r>
      <w:r>
        <w:rPr>
          <w:noProof/>
        </w:rPr>
      </w:r>
      <w:r>
        <w:rPr>
          <w:noProof/>
        </w:rPr>
        <w:fldChar w:fldCharType="separate"/>
      </w:r>
      <w:r>
        <w:rPr>
          <w:noProof/>
        </w:rPr>
        <w:t>803</w:t>
      </w:r>
      <w:r>
        <w:rPr>
          <w:noProof/>
        </w:rPr>
        <w:fldChar w:fldCharType="end"/>
      </w:r>
    </w:p>
    <w:p w14:paraId="47EAFDF0" w14:textId="54C55E1B"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6.1</w:t>
      </w:r>
      <w:r>
        <w:rPr>
          <w:rFonts w:asciiTheme="minorHAnsi" w:eastAsiaTheme="minorEastAsia" w:hAnsiTheme="minorHAnsi" w:cstheme="minorBidi"/>
          <w:noProof/>
          <w:kern w:val="2"/>
          <w:sz w:val="24"/>
          <w:szCs w:val="24"/>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209788811 \h </w:instrText>
      </w:r>
      <w:r>
        <w:rPr>
          <w:noProof/>
        </w:rPr>
      </w:r>
      <w:r>
        <w:rPr>
          <w:noProof/>
        </w:rPr>
        <w:fldChar w:fldCharType="separate"/>
      </w:r>
      <w:r>
        <w:rPr>
          <w:noProof/>
        </w:rPr>
        <w:t>803</w:t>
      </w:r>
      <w:r>
        <w:rPr>
          <w:noProof/>
        </w:rPr>
        <w:fldChar w:fldCharType="end"/>
      </w:r>
    </w:p>
    <w:p w14:paraId="1D1CCAF6" w14:textId="0DADF5C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6.6.2</w:t>
      </w:r>
      <w:r>
        <w:rPr>
          <w:rFonts w:asciiTheme="minorHAnsi" w:eastAsiaTheme="minorEastAsia" w:hAnsiTheme="minorHAnsi" w:cstheme="minorBidi"/>
          <w:noProof/>
          <w:kern w:val="2"/>
          <w:sz w:val="24"/>
          <w:szCs w:val="24"/>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209788812 \h </w:instrText>
      </w:r>
      <w:r>
        <w:rPr>
          <w:noProof/>
        </w:rPr>
      </w:r>
      <w:r>
        <w:rPr>
          <w:noProof/>
        </w:rPr>
        <w:fldChar w:fldCharType="separate"/>
      </w:r>
      <w:r>
        <w:rPr>
          <w:noProof/>
        </w:rPr>
        <w:t>803</w:t>
      </w:r>
      <w:r>
        <w:rPr>
          <w:noProof/>
        </w:rPr>
        <w:fldChar w:fldCharType="end"/>
      </w:r>
    </w:p>
    <w:p w14:paraId="74A312FC" w14:textId="79983D4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zh-CN"/>
        </w:rPr>
        <w:t>6.6.2.1</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General</w:t>
      </w:r>
      <w:r>
        <w:rPr>
          <w:noProof/>
        </w:rPr>
        <w:tab/>
      </w:r>
      <w:r>
        <w:rPr>
          <w:noProof/>
        </w:rPr>
        <w:fldChar w:fldCharType="begin" w:fldLock="1"/>
      </w:r>
      <w:r>
        <w:rPr>
          <w:noProof/>
        </w:rPr>
        <w:instrText xml:space="preserve"> PAGEREF _Toc209788813 \h </w:instrText>
      </w:r>
      <w:r>
        <w:rPr>
          <w:noProof/>
        </w:rPr>
      </w:r>
      <w:r>
        <w:rPr>
          <w:noProof/>
        </w:rPr>
        <w:fldChar w:fldCharType="separate"/>
      </w:r>
      <w:r>
        <w:rPr>
          <w:noProof/>
        </w:rPr>
        <w:t>803</w:t>
      </w:r>
      <w:r>
        <w:rPr>
          <w:noProof/>
        </w:rPr>
        <w:fldChar w:fldCharType="end"/>
      </w:r>
    </w:p>
    <w:p w14:paraId="2F1C42A9" w14:textId="7757B8C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6.6.2.2</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Remote UE report procedure initiation</w:t>
      </w:r>
      <w:r>
        <w:rPr>
          <w:noProof/>
        </w:rPr>
        <w:tab/>
      </w:r>
      <w:r>
        <w:rPr>
          <w:noProof/>
        </w:rPr>
        <w:fldChar w:fldCharType="begin" w:fldLock="1"/>
      </w:r>
      <w:r>
        <w:rPr>
          <w:noProof/>
        </w:rPr>
        <w:instrText xml:space="preserve"> PAGEREF _Toc209788814 \h </w:instrText>
      </w:r>
      <w:r>
        <w:rPr>
          <w:noProof/>
        </w:rPr>
      </w:r>
      <w:r>
        <w:rPr>
          <w:noProof/>
        </w:rPr>
        <w:fldChar w:fldCharType="separate"/>
      </w:r>
      <w:r>
        <w:rPr>
          <w:noProof/>
        </w:rPr>
        <w:t>803</w:t>
      </w:r>
      <w:r>
        <w:rPr>
          <w:noProof/>
        </w:rPr>
        <w:fldChar w:fldCharType="end"/>
      </w:r>
    </w:p>
    <w:p w14:paraId="6A3623A2" w14:textId="44F4C85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6.6.2.3</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Remote UE report procedure accepted by the network</w:t>
      </w:r>
      <w:r>
        <w:rPr>
          <w:noProof/>
        </w:rPr>
        <w:tab/>
      </w:r>
      <w:r>
        <w:rPr>
          <w:noProof/>
        </w:rPr>
        <w:fldChar w:fldCharType="begin" w:fldLock="1"/>
      </w:r>
      <w:r>
        <w:rPr>
          <w:noProof/>
        </w:rPr>
        <w:instrText xml:space="preserve"> PAGEREF _Toc209788815 \h </w:instrText>
      </w:r>
      <w:r>
        <w:rPr>
          <w:noProof/>
        </w:rPr>
      </w:r>
      <w:r>
        <w:rPr>
          <w:noProof/>
        </w:rPr>
        <w:fldChar w:fldCharType="separate"/>
      </w:r>
      <w:r>
        <w:rPr>
          <w:noProof/>
        </w:rPr>
        <w:t>804</w:t>
      </w:r>
      <w:r>
        <w:rPr>
          <w:noProof/>
        </w:rPr>
        <w:fldChar w:fldCharType="end"/>
      </w:r>
    </w:p>
    <w:p w14:paraId="3A0200AD" w14:textId="367EEE7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zh-CN"/>
        </w:rPr>
        <w:t>6.6.2.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8816 \h </w:instrText>
      </w:r>
      <w:r>
        <w:rPr>
          <w:noProof/>
        </w:rPr>
      </w:r>
      <w:r>
        <w:rPr>
          <w:noProof/>
        </w:rPr>
        <w:fldChar w:fldCharType="separate"/>
      </w:r>
      <w:r>
        <w:rPr>
          <w:noProof/>
        </w:rPr>
        <w:t>804</w:t>
      </w:r>
      <w:r>
        <w:rPr>
          <w:noProof/>
        </w:rPr>
        <w:fldChar w:fldCharType="end"/>
      </w:r>
    </w:p>
    <w:p w14:paraId="79E0CC3A" w14:textId="578533F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6.6.2.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8817 \h </w:instrText>
      </w:r>
      <w:r>
        <w:rPr>
          <w:noProof/>
        </w:rPr>
      </w:r>
      <w:r>
        <w:rPr>
          <w:noProof/>
        </w:rPr>
        <w:fldChar w:fldCharType="separate"/>
      </w:r>
      <w:r>
        <w:rPr>
          <w:noProof/>
        </w:rPr>
        <w:t>805</w:t>
      </w:r>
      <w:r>
        <w:rPr>
          <w:noProof/>
        </w:rPr>
        <w:fldChar w:fldCharType="end"/>
      </w:r>
    </w:p>
    <w:p w14:paraId="4007D60A" w14:textId="3D5D7229"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09788818 \h </w:instrText>
      </w:r>
      <w:r>
        <w:rPr>
          <w:noProof/>
        </w:rPr>
      </w:r>
      <w:r>
        <w:rPr>
          <w:noProof/>
        </w:rPr>
        <w:fldChar w:fldCharType="separate"/>
      </w:r>
      <w:r>
        <w:rPr>
          <w:noProof/>
        </w:rPr>
        <w:t>805</w:t>
      </w:r>
      <w:r>
        <w:rPr>
          <w:noProof/>
        </w:rPr>
        <w:fldChar w:fldCharType="end"/>
      </w:r>
    </w:p>
    <w:p w14:paraId="07AB18F9" w14:textId="6C6F363E"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819 \h </w:instrText>
      </w:r>
      <w:r>
        <w:rPr>
          <w:noProof/>
        </w:rPr>
      </w:r>
      <w:r>
        <w:rPr>
          <w:noProof/>
        </w:rPr>
        <w:fldChar w:fldCharType="separate"/>
      </w:r>
      <w:r>
        <w:rPr>
          <w:noProof/>
        </w:rPr>
        <w:t>805</w:t>
      </w:r>
      <w:r>
        <w:rPr>
          <w:noProof/>
        </w:rPr>
        <w:fldChar w:fldCharType="end"/>
      </w:r>
    </w:p>
    <w:p w14:paraId="49E9CC0B" w14:textId="2DBF2059"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209788820 \h </w:instrText>
      </w:r>
      <w:r>
        <w:rPr>
          <w:noProof/>
        </w:rPr>
      </w:r>
      <w:r>
        <w:rPr>
          <w:noProof/>
        </w:rPr>
        <w:fldChar w:fldCharType="separate"/>
      </w:r>
      <w:r>
        <w:rPr>
          <w:noProof/>
        </w:rPr>
        <w:t>805</w:t>
      </w:r>
      <w:r>
        <w:rPr>
          <w:noProof/>
        </w:rPr>
        <w:fldChar w:fldCharType="end"/>
      </w:r>
    </w:p>
    <w:p w14:paraId="294595B1" w14:textId="65572D77"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Message too short</w:t>
      </w:r>
      <w:r>
        <w:rPr>
          <w:noProof/>
        </w:rPr>
        <w:tab/>
      </w:r>
      <w:r>
        <w:rPr>
          <w:noProof/>
        </w:rPr>
        <w:fldChar w:fldCharType="begin" w:fldLock="1"/>
      </w:r>
      <w:r>
        <w:rPr>
          <w:noProof/>
        </w:rPr>
        <w:instrText xml:space="preserve"> PAGEREF _Toc209788821 \h </w:instrText>
      </w:r>
      <w:r>
        <w:rPr>
          <w:noProof/>
        </w:rPr>
      </w:r>
      <w:r>
        <w:rPr>
          <w:noProof/>
        </w:rPr>
        <w:fldChar w:fldCharType="separate"/>
      </w:r>
      <w:r>
        <w:rPr>
          <w:noProof/>
        </w:rPr>
        <w:t>805</w:t>
      </w:r>
      <w:r>
        <w:rPr>
          <w:noProof/>
        </w:rPr>
        <w:fldChar w:fldCharType="end"/>
      </w:r>
    </w:p>
    <w:p w14:paraId="6D8C7D04" w14:textId="04C5523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Message too long</w:t>
      </w:r>
      <w:r>
        <w:rPr>
          <w:noProof/>
        </w:rPr>
        <w:tab/>
      </w:r>
      <w:r>
        <w:rPr>
          <w:noProof/>
        </w:rPr>
        <w:fldChar w:fldCharType="begin" w:fldLock="1"/>
      </w:r>
      <w:r>
        <w:rPr>
          <w:noProof/>
        </w:rPr>
        <w:instrText xml:space="preserve"> PAGEREF _Toc209788822 \h </w:instrText>
      </w:r>
      <w:r>
        <w:rPr>
          <w:noProof/>
        </w:rPr>
      </w:r>
      <w:r>
        <w:rPr>
          <w:noProof/>
        </w:rPr>
        <w:fldChar w:fldCharType="separate"/>
      </w:r>
      <w:r>
        <w:rPr>
          <w:noProof/>
        </w:rPr>
        <w:t>805</w:t>
      </w:r>
      <w:r>
        <w:rPr>
          <w:noProof/>
        </w:rPr>
        <w:fldChar w:fldCharType="end"/>
      </w:r>
    </w:p>
    <w:p w14:paraId="41A4FADD" w14:textId="51599993"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7.3</w:t>
      </w:r>
      <w:r>
        <w:rPr>
          <w:rFonts w:asciiTheme="minorHAnsi" w:eastAsiaTheme="minorEastAsia" w:hAnsiTheme="minorHAnsi" w:cstheme="minorBidi"/>
          <w:noProof/>
          <w:kern w:val="2"/>
          <w:sz w:val="24"/>
          <w:szCs w:val="24"/>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209788823 \h </w:instrText>
      </w:r>
      <w:r>
        <w:rPr>
          <w:noProof/>
        </w:rPr>
      </w:r>
      <w:r>
        <w:rPr>
          <w:noProof/>
        </w:rPr>
        <w:fldChar w:fldCharType="separate"/>
      </w:r>
      <w:r>
        <w:rPr>
          <w:noProof/>
        </w:rPr>
        <w:t>806</w:t>
      </w:r>
      <w:r>
        <w:rPr>
          <w:noProof/>
        </w:rPr>
        <w:fldChar w:fldCharType="end"/>
      </w:r>
    </w:p>
    <w:p w14:paraId="7138C63A" w14:textId="37036CF9"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209788824 \h </w:instrText>
      </w:r>
      <w:r>
        <w:rPr>
          <w:noProof/>
        </w:rPr>
      </w:r>
      <w:r>
        <w:rPr>
          <w:noProof/>
        </w:rPr>
        <w:fldChar w:fldCharType="separate"/>
      </w:r>
      <w:r>
        <w:rPr>
          <w:noProof/>
        </w:rPr>
        <w:t>806</w:t>
      </w:r>
      <w:r>
        <w:rPr>
          <w:noProof/>
        </w:rPr>
        <w:fldChar w:fldCharType="end"/>
      </w:r>
    </w:p>
    <w:p w14:paraId="2A198606" w14:textId="724DD68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PDU Session identity</w:t>
      </w:r>
      <w:r>
        <w:rPr>
          <w:noProof/>
        </w:rPr>
        <w:tab/>
      </w:r>
      <w:r>
        <w:rPr>
          <w:noProof/>
        </w:rPr>
        <w:fldChar w:fldCharType="begin" w:fldLock="1"/>
      </w:r>
      <w:r>
        <w:rPr>
          <w:noProof/>
        </w:rPr>
        <w:instrText xml:space="preserve"> PAGEREF _Toc209788825 \h </w:instrText>
      </w:r>
      <w:r>
        <w:rPr>
          <w:noProof/>
        </w:rPr>
      </w:r>
      <w:r>
        <w:rPr>
          <w:noProof/>
        </w:rPr>
        <w:fldChar w:fldCharType="separate"/>
      </w:r>
      <w:r>
        <w:rPr>
          <w:noProof/>
        </w:rPr>
        <w:t>807</w:t>
      </w:r>
      <w:r>
        <w:rPr>
          <w:noProof/>
        </w:rPr>
        <w:fldChar w:fldCharType="end"/>
      </w:r>
    </w:p>
    <w:p w14:paraId="30375DD6" w14:textId="5852D10A"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209788826 \h </w:instrText>
      </w:r>
      <w:r>
        <w:rPr>
          <w:noProof/>
        </w:rPr>
      </w:r>
      <w:r>
        <w:rPr>
          <w:noProof/>
        </w:rPr>
        <w:fldChar w:fldCharType="separate"/>
      </w:r>
      <w:r>
        <w:rPr>
          <w:noProof/>
        </w:rPr>
        <w:t>807</w:t>
      </w:r>
      <w:r>
        <w:rPr>
          <w:noProof/>
        </w:rPr>
        <w:fldChar w:fldCharType="end"/>
      </w:r>
    </w:p>
    <w:p w14:paraId="5717A36C" w14:textId="332FA43A"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209788827 \h </w:instrText>
      </w:r>
      <w:r>
        <w:rPr>
          <w:noProof/>
        </w:rPr>
      </w:r>
      <w:r>
        <w:rPr>
          <w:noProof/>
        </w:rPr>
        <w:fldChar w:fldCharType="separate"/>
      </w:r>
      <w:r>
        <w:rPr>
          <w:noProof/>
        </w:rPr>
        <w:t>808</w:t>
      </w:r>
      <w:r>
        <w:rPr>
          <w:noProof/>
        </w:rPr>
        <w:fldChar w:fldCharType="end"/>
      </w:r>
    </w:p>
    <w:p w14:paraId="40E5476B" w14:textId="4F4B7E6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09788828 \h </w:instrText>
      </w:r>
      <w:r>
        <w:rPr>
          <w:noProof/>
        </w:rPr>
      </w:r>
      <w:r>
        <w:rPr>
          <w:noProof/>
        </w:rPr>
        <w:fldChar w:fldCharType="separate"/>
      </w:r>
      <w:r>
        <w:rPr>
          <w:noProof/>
        </w:rPr>
        <w:t>808</w:t>
      </w:r>
      <w:r>
        <w:rPr>
          <w:noProof/>
        </w:rPr>
        <w:fldChar w:fldCharType="end"/>
      </w:r>
    </w:p>
    <w:p w14:paraId="36F19DE7" w14:textId="602EBA5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5GS mobility management</w:t>
      </w:r>
      <w:r>
        <w:rPr>
          <w:noProof/>
        </w:rPr>
        <w:tab/>
      </w:r>
      <w:r>
        <w:rPr>
          <w:noProof/>
        </w:rPr>
        <w:fldChar w:fldCharType="begin" w:fldLock="1"/>
      </w:r>
      <w:r>
        <w:rPr>
          <w:noProof/>
        </w:rPr>
        <w:instrText xml:space="preserve"> PAGEREF _Toc209788829 \h </w:instrText>
      </w:r>
      <w:r>
        <w:rPr>
          <w:noProof/>
        </w:rPr>
      </w:r>
      <w:r>
        <w:rPr>
          <w:noProof/>
        </w:rPr>
        <w:fldChar w:fldCharType="separate"/>
      </w:r>
      <w:r>
        <w:rPr>
          <w:noProof/>
        </w:rPr>
        <w:t>808</w:t>
      </w:r>
      <w:r>
        <w:rPr>
          <w:noProof/>
        </w:rPr>
        <w:fldChar w:fldCharType="end"/>
      </w:r>
    </w:p>
    <w:p w14:paraId="6E436C13" w14:textId="5AE3642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rFonts w:asciiTheme="minorHAnsi" w:eastAsiaTheme="minorEastAsia" w:hAnsiTheme="minorHAnsi" w:cstheme="minorBidi"/>
          <w:noProof/>
          <w:kern w:val="2"/>
          <w:sz w:val="24"/>
          <w:szCs w:val="24"/>
          <w:lang w:eastAsia="en-GB"/>
          <w14:ligatures w14:val="standardContextual"/>
        </w:rPr>
        <w:tab/>
      </w:r>
      <w:r>
        <w:rPr>
          <w:noProof/>
        </w:rPr>
        <w:t>5GS session management</w:t>
      </w:r>
      <w:r>
        <w:rPr>
          <w:noProof/>
        </w:rPr>
        <w:tab/>
      </w:r>
      <w:r>
        <w:rPr>
          <w:noProof/>
        </w:rPr>
        <w:fldChar w:fldCharType="begin" w:fldLock="1"/>
      </w:r>
      <w:r>
        <w:rPr>
          <w:noProof/>
        </w:rPr>
        <w:instrText xml:space="preserve"> PAGEREF _Toc209788830 \h </w:instrText>
      </w:r>
      <w:r>
        <w:rPr>
          <w:noProof/>
        </w:rPr>
      </w:r>
      <w:r>
        <w:rPr>
          <w:noProof/>
        </w:rPr>
        <w:fldChar w:fldCharType="separate"/>
      </w:r>
      <w:r>
        <w:rPr>
          <w:noProof/>
        </w:rPr>
        <w:t>808</w:t>
      </w:r>
      <w:r>
        <w:rPr>
          <w:noProof/>
        </w:rPr>
        <w:fldChar w:fldCharType="end"/>
      </w:r>
    </w:p>
    <w:p w14:paraId="2B9607D8" w14:textId="0F804B4C"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209788831 \h </w:instrText>
      </w:r>
      <w:r>
        <w:rPr>
          <w:noProof/>
        </w:rPr>
      </w:r>
      <w:r>
        <w:rPr>
          <w:noProof/>
        </w:rPr>
        <w:fldChar w:fldCharType="separate"/>
      </w:r>
      <w:r>
        <w:rPr>
          <w:noProof/>
        </w:rPr>
        <w:t>809</w:t>
      </w:r>
      <w:r>
        <w:rPr>
          <w:noProof/>
        </w:rPr>
        <w:fldChar w:fldCharType="end"/>
      </w:r>
    </w:p>
    <w:p w14:paraId="35B7B586" w14:textId="21B85D6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7.6.1</w:t>
      </w:r>
      <w:r>
        <w:rPr>
          <w:rFonts w:asciiTheme="minorHAnsi" w:eastAsiaTheme="minorEastAsia" w:hAnsiTheme="minorHAnsi" w:cstheme="minorBidi"/>
          <w:noProof/>
          <w:kern w:val="2"/>
          <w:sz w:val="24"/>
          <w:szCs w:val="24"/>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209788832 \h </w:instrText>
      </w:r>
      <w:r>
        <w:rPr>
          <w:noProof/>
        </w:rPr>
      </w:r>
      <w:r>
        <w:rPr>
          <w:noProof/>
        </w:rPr>
        <w:fldChar w:fldCharType="separate"/>
      </w:r>
      <w:r>
        <w:rPr>
          <w:noProof/>
        </w:rPr>
        <w:t>809</w:t>
      </w:r>
      <w:r>
        <w:rPr>
          <w:noProof/>
        </w:rPr>
        <w:fldChar w:fldCharType="end"/>
      </w:r>
    </w:p>
    <w:p w14:paraId="63BB972A" w14:textId="28409FF0"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7.6.2</w:t>
      </w:r>
      <w:r>
        <w:rPr>
          <w:rFonts w:asciiTheme="minorHAnsi" w:eastAsiaTheme="minorEastAsia" w:hAnsiTheme="minorHAnsi" w:cstheme="minorBidi"/>
          <w:noProof/>
          <w:kern w:val="2"/>
          <w:sz w:val="24"/>
          <w:szCs w:val="24"/>
          <w:lang w:eastAsia="en-GB"/>
          <w14:ligatures w14:val="standardContextual"/>
        </w:rPr>
        <w:tab/>
      </w:r>
      <w:r>
        <w:rPr>
          <w:noProof/>
        </w:rPr>
        <w:t>Out of sequence IEs</w:t>
      </w:r>
      <w:r>
        <w:rPr>
          <w:noProof/>
        </w:rPr>
        <w:tab/>
      </w:r>
      <w:r>
        <w:rPr>
          <w:noProof/>
        </w:rPr>
        <w:fldChar w:fldCharType="begin" w:fldLock="1"/>
      </w:r>
      <w:r>
        <w:rPr>
          <w:noProof/>
        </w:rPr>
        <w:instrText xml:space="preserve"> PAGEREF _Toc209788833 \h </w:instrText>
      </w:r>
      <w:r>
        <w:rPr>
          <w:noProof/>
        </w:rPr>
      </w:r>
      <w:r>
        <w:rPr>
          <w:noProof/>
        </w:rPr>
        <w:fldChar w:fldCharType="separate"/>
      </w:r>
      <w:r>
        <w:rPr>
          <w:noProof/>
        </w:rPr>
        <w:t>809</w:t>
      </w:r>
      <w:r>
        <w:rPr>
          <w:noProof/>
        </w:rPr>
        <w:fldChar w:fldCharType="end"/>
      </w:r>
    </w:p>
    <w:p w14:paraId="2EA31D05" w14:textId="2D6C145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7.6.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209788834 \h </w:instrText>
      </w:r>
      <w:r>
        <w:rPr>
          <w:noProof/>
        </w:rPr>
      </w:r>
      <w:r>
        <w:rPr>
          <w:noProof/>
        </w:rPr>
        <w:fldChar w:fldCharType="separate"/>
      </w:r>
      <w:r>
        <w:rPr>
          <w:noProof/>
        </w:rPr>
        <w:t>809</w:t>
      </w:r>
      <w:r>
        <w:rPr>
          <w:noProof/>
        </w:rPr>
        <w:fldChar w:fldCharType="end"/>
      </w:r>
    </w:p>
    <w:p w14:paraId="429D1ED6" w14:textId="636D412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7.6.4</w:t>
      </w:r>
      <w:r>
        <w:rPr>
          <w:rFonts w:asciiTheme="minorHAnsi" w:eastAsiaTheme="minorEastAsia" w:hAnsiTheme="minorHAnsi" w:cstheme="minorBidi"/>
          <w:noProof/>
          <w:kern w:val="2"/>
          <w:sz w:val="24"/>
          <w:szCs w:val="24"/>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209788835 \h </w:instrText>
      </w:r>
      <w:r>
        <w:rPr>
          <w:noProof/>
        </w:rPr>
      </w:r>
      <w:r>
        <w:rPr>
          <w:noProof/>
        </w:rPr>
        <w:fldChar w:fldCharType="separate"/>
      </w:r>
      <w:r>
        <w:rPr>
          <w:noProof/>
        </w:rPr>
        <w:t>810</w:t>
      </w:r>
      <w:r>
        <w:rPr>
          <w:noProof/>
        </w:rPr>
        <w:fldChar w:fldCharType="end"/>
      </w:r>
    </w:p>
    <w:p w14:paraId="20B4BF4D" w14:textId="5B4C436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7.6.4.1</w:t>
      </w:r>
      <w:r>
        <w:rPr>
          <w:rFonts w:asciiTheme="minorHAnsi" w:eastAsiaTheme="minorEastAsia" w:hAnsiTheme="minorHAnsi" w:cstheme="minorBidi"/>
          <w:noProof/>
          <w:kern w:val="2"/>
          <w:sz w:val="24"/>
          <w:szCs w:val="24"/>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209788836 \h </w:instrText>
      </w:r>
      <w:r>
        <w:rPr>
          <w:noProof/>
        </w:rPr>
      </w:r>
      <w:r>
        <w:rPr>
          <w:noProof/>
        </w:rPr>
        <w:fldChar w:fldCharType="separate"/>
      </w:r>
      <w:r>
        <w:rPr>
          <w:noProof/>
        </w:rPr>
        <w:t>810</w:t>
      </w:r>
      <w:r>
        <w:rPr>
          <w:noProof/>
        </w:rPr>
        <w:fldChar w:fldCharType="end"/>
      </w:r>
    </w:p>
    <w:p w14:paraId="511BB25B" w14:textId="40D5B92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7.6.4.2</w:t>
      </w:r>
      <w:r>
        <w:rPr>
          <w:rFonts w:asciiTheme="minorHAnsi" w:eastAsiaTheme="minorEastAsia" w:hAnsiTheme="minorHAnsi" w:cstheme="minorBidi"/>
          <w:noProof/>
          <w:kern w:val="2"/>
          <w:sz w:val="24"/>
          <w:szCs w:val="24"/>
          <w:lang w:eastAsia="en-GB"/>
          <w14:ligatures w14:val="standardContextual"/>
        </w:rPr>
        <w:tab/>
      </w:r>
      <w:r>
        <w:rPr>
          <w:noProof/>
        </w:rPr>
        <w:t>Out of sequence IEs</w:t>
      </w:r>
      <w:r>
        <w:rPr>
          <w:noProof/>
        </w:rPr>
        <w:tab/>
      </w:r>
      <w:r>
        <w:rPr>
          <w:noProof/>
        </w:rPr>
        <w:fldChar w:fldCharType="begin" w:fldLock="1"/>
      </w:r>
      <w:r>
        <w:rPr>
          <w:noProof/>
        </w:rPr>
        <w:instrText xml:space="preserve"> PAGEREF _Toc209788837 \h </w:instrText>
      </w:r>
      <w:r>
        <w:rPr>
          <w:noProof/>
        </w:rPr>
      </w:r>
      <w:r>
        <w:rPr>
          <w:noProof/>
        </w:rPr>
        <w:fldChar w:fldCharType="separate"/>
      </w:r>
      <w:r>
        <w:rPr>
          <w:noProof/>
        </w:rPr>
        <w:t>810</w:t>
      </w:r>
      <w:r>
        <w:rPr>
          <w:noProof/>
        </w:rPr>
        <w:fldChar w:fldCharType="end"/>
      </w:r>
    </w:p>
    <w:p w14:paraId="2E962E8B" w14:textId="39C059D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7.6.4.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209788838 \h </w:instrText>
      </w:r>
      <w:r>
        <w:rPr>
          <w:noProof/>
        </w:rPr>
      </w:r>
      <w:r>
        <w:rPr>
          <w:noProof/>
        </w:rPr>
        <w:fldChar w:fldCharType="separate"/>
      </w:r>
      <w:r>
        <w:rPr>
          <w:noProof/>
        </w:rPr>
        <w:t>810</w:t>
      </w:r>
      <w:r>
        <w:rPr>
          <w:noProof/>
        </w:rPr>
        <w:fldChar w:fldCharType="end"/>
      </w:r>
    </w:p>
    <w:p w14:paraId="52844A09" w14:textId="6BE641F6"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rFonts w:asciiTheme="minorHAnsi" w:eastAsiaTheme="minorEastAsia" w:hAnsiTheme="minorHAnsi" w:cstheme="minorBidi"/>
          <w:noProof/>
          <w:kern w:val="2"/>
          <w:sz w:val="24"/>
          <w:szCs w:val="24"/>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209788839 \h </w:instrText>
      </w:r>
      <w:r>
        <w:rPr>
          <w:noProof/>
        </w:rPr>
      </w:r>
      <w:r>
        <w:rPr>
          <w:noProof/>
        </w:rPr>
        <w:fldChar w:fldCharType="separate"/>
      </w:r>
      <w:r>
        <w:rPr>
          <w:noProof/>
        </w:rPr>
        <w:t>810</w:t>
      </w:r>
      <w:r>
        <w:rPr>
          <w:noProof/>
        </w:rPr>
        <w:fldChar w:fldCharType="end"/>
      </w:r>
    </w:p>
    <w:p w14:paraId="3819164F" w14:textId="3C832218"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7.7.1</w:t>
      </w:r>
      <w:r>
        <w:rPr>
          <w:rFonts w:asciiTheme="minorHAnsi" w:eastAsiaTheme="minorEastAsia" w:hAnsiTheme="minorHAnsi" w:cstheme="minorBidi"/>
          <w:noProof/>
          <w:kern w:val="2"/>
          <w:sz w:val="24"/>
          <w:szCs w:val="24"/>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209788840 \h </w:instrText>
      </w:r>
      <w:r>
        <w:rPr>
          <w:noProof/>
        </w:rPr>
      </w:r>
      <w:r>
        <w:rPr>
          <w:noProof/>
        </w:rPr>
        <w:fldChar w:fldCharType="separate"/>
      </w:r>
      <w:r>
        <w:rPr>
          <w:noProof/>
        </w:rPr>
        <w:t>810</w:t>
      </w:r>
      <w:r>
        <w:rPr>
          <w:noProof/>
        </w:rPr>
        <w:fldChar w:fldCharType="end"/>
      </w:r>
    </w:p>
    <w:p w14:paraId="3579A2C7" w14:textId="75E8E03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7.7.2</w:t>
      </w:r>
      <w:r>
        <w:rPr>
          <w:rFonts w:asciiTheme="minorHAnsi" w:eastAsiaTheme="minorEastAsia" w:hAnsiTheme="minorHAnsi" w:cstheme="minorBidi"/>
          <w:noProof/>
          <w:kern w:val="2"/>
          <w:sz w:val="24"/>
          <w:szCs w:val="24"/>
          <w:lang w:eastAsia="en-GB"/>
          <w14:ligatures w14:val="standardContextual"/>
        </w:rPr>
        <w:tab/>
      </w:r>
      <w:r>
        <w:rPr>
          <w:noProof/>
        </w:rPr>
        <w:t>Conditional IE errors</w:t>
      </w:r>
      <w:r>
        <w:rPr>
          <w:noProof/>
        </w:rPr>
        <w:tab/>
      </w:r>
      <w:r>
        <w:rPr>
          <w:noProof/>
        </w:rPr>
        <w:fldChar w:fldCharType="begin" w:fldLock="1"/>
      </w:r>
      <w:r>
        <w:rPr>
          <w:noProof/>
        </w:rPr>
        <w:instrText xml:space="preserve"> PAGEREF _Toc209788841 \h </w:instrText>
      </w:r>
      <w:r>
        <w:rPr>
          <w:noProof/>
        </w:rPr>
      </w:r>
      <w:r>
        <w:rPr>
          <w:noProof/>
        </w:rPr>
        <w:fldChar w:fldCharType="separate"/>
      </w:r>
      <w:r>
        <w:rPr>
          <w:noProof/>
        </w:rPr>
        <w:t>810</w:t>
      </w:r>
      <w:r>
        <w:rPr>
          <w:noProof/>
        </w:rPr>
        <w:fldChar w:fldCharType="end"/>
      </w:r>
    </w:p>
    <w:p w14:paraId="16666A1D" w14:textId="6AC3420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7.7.3</w:t>
      </w:r>
      <w:r>
        <w:rPr>
          <w:rFonts w:asciiTheme="minorHAnsi" w:eastAsiaTheme="minorEastAsia" w:hAnsiTheme="minorHAnsi" w:cstheme="minorBidi"/>
          <w:noProof/>
          <w:kern w:val="2"/>
          <w:sz w:val="24"/>
          <w:szCs w:val="24"/>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209788842 \h </w:instrText>
      </w:r>
      <w:r>
        <w:rPr>
          <w:noProof/>
        </w:rPr>
      </w:r>
      <w:r>
        <w:rPr>
          <w:noProof/>
        </w:rPr>
        <w:fldChar w:fldCharType="separate"/>
      </w:r>
      <w:r>
        <w:rPr>
          <w:noProof/>
        </w:rPr>
        <w:t>811</w:t>
      </w:r>
      <w:r>
        <w:rPr>
          <w:noProof/>
        </w:rPr>
        <w:fldChar w:fldCharType="end"/>
      </w:r>
    </w:p>
    <w:p w14:paraId="72018863" w14:textId="4D26D80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7.7.3.1</w:t>
      </w:r>
      <w:r>
        <w:rPr>
          <w:rFonts w:asciiTheme="minorHAnsi" w:eastAsiaTheme="minorEastAsia" w:hAnsiTheme="minorHAnsi" w:cstheme="minorBidi"/>
          <w:noProof/>
          <w:kern w:val="2"/>
          <w:sz w:val="24"/>
          <w:szCs w:val="24"/>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209788843 \h </w:instrText>
      </w:r>
      <w:r>
        <w:rPr>
          <w:noProof/>
        </w:rPr>
      </w:r>
      <w:r>
        <w:rPr>
          <w:noProof/>
        </w:rPr>
        <w:fldChar w:fldCharType="separate"/>
      </w:r>
      <w:r>
        <w:rPr>
          <w:noProof/>
        </w:rPr>
        <w:t>811</w:t>
      </w:r>
      <w:r>
        <w:rPr>
          <w:noProof/>
        </w:rPr>
        <w:fldChar w:fldCharType="end"/>
      </w:r>
    </w:p>
    <w:p w14:paraId="3FDA4476" w14:textId="2A47313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7.7.3.2</w:t>
      </w:r>
      <w:r>
        <w:rPr>
          <w:rFonts w:asciiTheme="minorHAnsi" w:eastAsiaTheme="minorEastAsia" w:hAnsiTheme="minorHAnsi" w:cstheme="minorBidi"/>
          <w:noProof/>
          <w:kern w:val="2"/>
          <w:sz w:val="24"/>
          <w:szCs w:val="24"/>
          <w:lang w:eastAsia="en-GB"/>
          <w14:ligatures w14:val="standardContextual"/>
        </w:rPr>
        <w:tab/>
      </w:r>
      <w:r>
        <w:rPr>
          <w:noProof/>
        </w:rPr>
        <w:t>Conditional IE errors</w:t>
      </w:r>
      <w:r>
        <w:rPr>
          <w:noProof/>
        </w:rPr>
        <w:tab/>
      </w:r>
      <w:r>
        <w:rPr>
          <w:noProof/>
        </w:rPr>
        <w:fldChar w:fldCharType="begin" w:fldLock="1"/>
      </w:r>
      <w:r>
        <w:rPr>
          <w:noProof/>
        </w:rPr>
        <w:instrText xml:space="preserve"> PAGEREF _Toc209788844 \h </w:instrText>
      </w:r>
      <w:r>
        <w:rPr>
          <w:noProof/>
        </w:rPr>
      </w:r>
      <w:r>
        <w:rPr>
          <w:noProof/>
        </w:rPr>
        <w:fldChar w:fldCharType="separate"/>
      </w:r>
      <w:r>
        <w:rPr>
          <w:noProof/>
        </w:rPr>
        <w:t>811</w:t>
      </w:r>
      <w:r>
        <w:rPr>
          <w:noProof/>
        </w:rPr>
        <w:fldChar w:fldCharType="end"/>
      </w:r>
    </w:p>
    <w:p w14:paraId="33813E81" w14:textId="29232818"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7.8</w:t>
      </w:r>
      <w:r>
        <w:rPr>
          <w:rFonts w:asciiTheme="minorHAnsi" w:eastAsiaTheme="minorEastAsia" w:hAnsiTheme="minorHAnsi" w:cstheme="minorBidi"/>
          <w:noProof/>
          <w:kern w:val="2"/>
          <w:sz w:val="24"/>
          <w:szCs w:val="24"/>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209788845 \h </w:instrText>
      </w:r>
      <w:r>
        <w:rPr>
          <w:noProof/>
        </w:rPr>
      </w:r>
      <w:r>
        <w:rPr>
          <w:noProof/>
        </w:rPr>
        <w:fldChar w:fldCharType="separate"/>
      </w:r>
      <w:r>
        <w:rPr>
          <w:noProof/>
        </w:rPr>
        <w:t>811</w:t>
      </w:r>
      <w:r>
        <w:rPr>
          <w:noProof/>
        </w:rPr>
        <w:fldChar w:fldCharType="end"/>
      </w:r>
    </w:p>
    <w:p w14:paraId="0047BA53" w14:textId="632CB75A"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209788846 \h </w:instrText>
      </w:r>
      <w:r>
        <w:rPr>
          <w:noProof/>
        </w:rPr>
      </w:r>
      <w:r>
        <w:rPr>
          <w:noProof/>
        </w:rPr>
        <w:fldChar w:fldCharType="separate"/>
      </w:r>
      <w:r>
        <w:rPr>
          <w:noProof/>
        </w:rPr>
        <w:t>812</w:t>
      </w:r>
      <w:r>
        <w:rPr>
          <w:noProof/>
        </w:rPr>
        <w:fldChar w:fldCharType="end"/>
      </w:r>
    </w:p>
    <w:p w14:paraId="5AC3C55D" w14:textId="335CBD63"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09788847 \h </w:instrText>
      </w:r>
      <w:r>
        <w:rPr>
          <w:noProof/>
        </w:rPr>
      </w:r>
      <w:r>
        <w:rPr>
          <w:noProof/>
        </w:rPr>
        <w:fldChar w:fldCharType="separate"/>
      </w:r>
      <w:r>
        <w:rPr>
          <w:noProof/>
        </w:rPr>
        <w:t>812</w:t>
      </w:r>
      <w:r>
        <w:rPr>
          <w:noProof/>
        </w:rPr>
        <w:fldChar w:fldCharType="end"/>
      </w:r>
    </w:p>
    <w:p w14:paraId="23775801" w14:textId="1BC7523E"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209788848 \h </w:instrText>
      </w:r>
      <w:r>
        <w:rPr>
          <w:noProof/>
        </w:rPr>
      </w:r>
      <w:r>
        <w:rPr>
          <w:noProof/>
        </w:rPr>
        <w:fldChar w:fldCharType="separate"/>
      </w:r>
      <w:r>
        <w:rPr>
          <w:noProof/>
        </w:rPr>
        <w:t>813</w:t>
      </w:r>
      <w:r>
        <w:rPr>
          <w:noProof/>
        </w:rPr>
        <w:fldChar w:fldCharType="end"/>
      </w:r>
    </w:p>
    <w:p w14:paraId="3477F0B6" w14:textId="4E592C0C"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Authentication request</w:t>
      </w:r>
      <w:r>
        <w:rPr>
          <w:noProof/>
        </w:rPr>
        <w:tab/>
      </w:r>
      <w:r>
        <w:rPr>
          <w:noProof/>
        </w:rPr>
        <w:fldChar w:fldCharType="begin" w:fldLock="1"/>
      </w:r>
      <w:r>
        <w:rPr>
          <w:noProof/>
        </w:rPr>
        <w:instrText xml:space="preserve"> PAGEREF _Toc209788849 \h </w:instrText>
      </w:r>
      <w:r>
        <w:rPr>
          <w:noProof/>
        </w:rPr>
      </w:r>
      <w:r>
        <w:rPr>
          <w:noProof/>
        </w:rPr>
        <w:fldChar w:fldCharType="separate"/>
      </w:r>
      <w:r>
        <w:rPr>
          <w:noProof/>
        </w:rPr>
        <w:t>813</w:t>
      </w:r>
      <w:r>
        <w:rPr>
          <w:noProof/>
        </w:rPr>
        <w:fldChar w:fldCharType="end"/>
      </w:r>
    </w:p>
    <w:p w14:paraId="785A417E" w14:textId="721E44A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09788850 \h </w:instrText>
      </w:r>
      <w:r>
        <w:rPr>
          <w:noProof/>
        </w:rPr>
      </w:r>
      <w:r>
        <w:rPr>
          <w:noProof/>
        </w:rPr>
        <w:fldChar w:fldCharType="separate"/>
      </w:r>
      <w:r>
        <w:rPr>
          <w:noProof/>
        </w:rPr>
        <w:t>813</w:t>
      </w:r>
      <w:r>
        <w:rPr>
          <w:noProof/>
        </w:rPr>
        <w:fldChar w:fldCharType="end"/>
      </w:r>
    </w:p>
    <w:p w14:paraId="398F74A3" w14:textId="46FD756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209788851 \h </w:instrText>
      </w:r>
      <w:r>
        <w:rPr>
          <w:noProof/>
        </w:rPr>
      </w:r>
      <w:r>
        <w:rPr>
          <w:noProof/>
        </w:rPr>
        <w:fldChar w:fldCharType="separate"/>
      </w:r>
      <w:r>
        <w:rPr>
          <w:noProof/>
        </w:rPr>
        <w:t>813</w:t>
      </w:r>
      <w:r>
        <w:rPr>
          <w:noProof/>
        </w:rPr>
        <w:fldChar w:fldCharType="end"/>
      </w:r>
    </w:p>
    <w:p w14:paraId="4F7A606A" w14:textId="51FD4EC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3</w:t>
      </w:r>
      <w:r>
        <w:rPr>
          <w:rFonts w:asciiTheme="minorHAnsi" w:eastAsiaTheme="minorEastAsia" w:hAnsiTheme="minorHAnsi" w:cstheme="minorBidi"/>
          <w:noProof/>
          <w:kern w:val="2"/>
          <w:sz w:val="24"/>
          <w:szCs w:val="24"/>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209788852 \h </w:instrText>
      </w:r>
      <w:r>
        <w:rPr>
          <w:noProof/>
        </w:rPr>
      </w:r>
      <w:r>
        <w:rPr>
          <w:noProof/>
        </w:rPr>
        <w:fldChar w:fldCharType="separate"/>
      </w:r>
      <w:r>
        <w:rPr>
          <w:noProof/>
        </w:rPr>
        <w:t>813</w:t>
      </w:r>
      <w:r>
        <w:rPr>
          <w:noProof/>
        </w:rPr>
        <w:fldChar w:fldCharType="end"/>
      </w:r>
    </w:p>
    <w:p w14:paraId="24D19C20" w14:textId="1BD9B12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8853 \h </w:instrText>
      </w:r>
      <w:r>
        <w:rPr>
          <w:noProof/>
        </w:rPr>
      </w:r>
      <w:r>
        <w:rPr>
          <w:noProof/>
        </w:rPr>
        <w:fldChar w:fldCharType="separate"/>
      </w:r>
      <w:r>
        <w:rPr>
          <w:noProof/>
        </w:rPr>
        <w:t>814</w:t>
      </w:r>
      <w:r>
        <w:rPr>
          <w:noProof/>
        </w:rPr>
        <w:fldChar w:fldCharType="end"/>
      </w:r>
    </w:p>
    <w:p w14:paraId="185F3465" w14:textId="409B3D7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09788854 \h </w:instrText>
      </w:r>
      <w:r>
        <w:rPr>
          <w:noProof/>
        </w:rPr>
      </w:r>
      <w:r>
        <w:rPr>
          <w:noProof/>
        </w:rPr>
        <w:fldChar w:fldCharType="separate"/>
      </w:r>
      <w:r>
        <w:rPr>
          <w:noProof/>
        </w:rPr>
        <w:t>814</w:t>
      </w:r>
      <w:r>
        <w:rPr>
          <w:noProof/>
        </w:rPr>
        <w:fldChar w:fldCharType="end"/>
      </w:r>
    </w:p>
    <w:p w14:paraId="1769C615" w14:textId="3056599D"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Authentication response</w:t>
      </w:r>
      <w:r>
        <w:rPr>
          <w:noProof/>
        </w:rPr>
        <w:tab/>
      </w:r>
      <w:r>
        <w:rPr>
          <w:noProof/>
        </w:rPr>
        <w:fldChar w:fldCharType="begin" w:fldLock="1"/>
      </w:r>
      <w:r>
        <w:rPr>
          <w:noProof/>
        </w:rPr>
        <w:instrText xml:space="preserve"> PAGEREF _Toc209788855 \h </w:instrText>
      </w:r>
      <w:r>
        <w:rPr>
          <w:noProof/>
        </w:rPr>
      </w:r>
      <w:r>
        <w:rPr>
          <w:noProof/>
        </w:rPr>
        <w:fldChar w:fldCharType="separate"/>
      </w:r>
      <w:r>
        <w:rPr>
          <w:noProof/>
        </w:rPr>
        <w:t>814</w:t>
      </w:r>
      <w:r>
        <w:rPr>
          <w:noProof/>
        </w:rPr>
        <w:fldChar w:fldCharType="end"/>
      </w:r>
    </w:p>
    <w:p w14:paraId="4FE0E0BB" w14:textId="573CD14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09788856 \h </w:instrText>
      </w:r>
      <w:r>
        <w:rPr>
          <w:noProof/>
        </w:rPr>
      </w:r>
      <w:r>
        <w:rPr>
          <w:noProof/>
        </w:rPr>
        <w:fldChar w:fldCharType="separate"/>
      </w:r>
      <w:r>
        <w:rPr>
          <w:noProof/>
        </w:rPr>
        <w:t>814</w:t>
      </w:r>
      <w:r>
        <w:rPr>
          <w:noProof/>
        </w:rPr>
        <w:fldChar w:fldCharType="end"/>
      </w:r>
    </w:p>
    <w:p w14:paraId="011A3C41" w14:textId="303DC95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2</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209788857 \h </w:instrText>
      </w:r>
      <w:r>
        <w:rPr>
          <w:noProof/>
        </w:rPr>
      </w:r>
      <w:r>
        <w:rPr>
          <w:noProof/>
        </w:rPr>
        <w:fldChar w:fldCharType="separate"/>
      </w:r>
      <w:r>
        <w:rPr>
          <w:noProof/>
        </w:rPr>
        <w:t>814</w:t>
      </w:r>
      <w:r>
        <w:rPr>
          <w:noProof/>
        </w:rPr>
        <w:fldChar w:fldCharType="end"/>
      </w:r>
    </w:p>
    <w:p w14:paraId="668646AE" w14:textId="6D76C24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3</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09788858 \h </w:instrText>
      </w:r>
      <w:r>
        <w:rPr>
          <w:noProof/>
        </w:rPr>
      </w:r>
      <w:r>
        <w:rPr>
          <w:noProof/>
        </w:rPr>
        <w:fldChar w:fldCharType="separate"/>
      </w:r>
      <w:r>
        <w:rPr>
          <w:noProof/>
        </w:rPr>
        <w:t>814</w:t>
      </w:r>
      <w:r>
        <w:rPr>
          <w:noProof/>
        </w:rPr>
        <w:fldChar w:fldCharType="end"/>
      </w:r>
    </w:p>
    <w:p w14:paraId="48525C79" w14:textId="0991C12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Authentication result</w:t>
      </w:r>
      <w:r>
        <w:rPr>
          <w:noProof/>
        </w:rPr>
        <w:tab/>
      </w:r>
      <w:r>
        <w:rPr>
          <w:noProof/>
        </w:rPr>
        <w:fldChar w:fldCharType="begin" w:fldLock="1"/>
      </w:r>
      <w:r>
        <w:rPr>
          <w:noProof/>
        </w:rPr>
        <w:instrText xml:space="preserve"> PAGEREF _Toc209788859 \h </w:instrText>
      </w:r>
      <w:r>
        <w:rPr>
          <w:noProof/>
        </w:rPr>
      </w:r>
      <w:r>
        <w:rPr>
          <w:noProof/>
        </w:rPr>
        <w:fldChar w:fldCharType="separate"/>
      </w:r>
      <w:r>
        <w:rPr>
          <w:noProof/>
        </w:rPr>
        <w:t>814</w:t>
      </w:r>
      <w:r>
        <w:rPr>
          <w:noProof/>
        </w:rPr>
        <w:fldChar w:fldCharType="end"/>
      </w:r>
    </w:p>
    <w:p w14:paraId="1AB27C67" w14:textId="2E7106D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09788860 \h </w:instrText>
      </w:r>
      <w:r>
        <w:rPr>
          <w:noProof/>
        </w:rPr>
      </w:r>
      <w:r>
        <w:rPr>
          <w:noProof/>
        </w:rPr>
        <w:fldChar w:fldCharType="separate"/>
      </w:r>
      <w:r>
        <w:rPr>
          <w:noProof/>
        </w:rPr>
        <w:t>814</w:t>
      </w:r>
      <w:r>
        <w:rPr>
          <w:noProof/>
        </w:rPr>
        <w:fldChar w:fldCharType="end"/>
      </w:r>
    </w:p>
    <w:p w14:paraId="4C5B4B37" w14:textId="3B32FC9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ABBA</w:t>
      </w:r>
      <w:r>
        <w:rPr>
          <w:noProof/>
        </w:rPr>
        <w:tab/>
      </w:r>
      <w:r>
        <w:rPr>
          <w:noProof/>
        </w:rPr>
        <w:fldChar w:fldCharType="begin" w:fldLock="1"/>
      </w:r>
      <w:r>
        <w:rPr>
          <w:noProof/>
        </w:rPr>
        <w:instrText xml:space="preserve"> PAGEREF _Toc209788861 \h </w:instrText>
      </w:r>
      <w:r>
        <w:rPr>
          <w:noProof/>
        </w:rPr>
      </w:r>
      <w:r>
        <w:rPr>
          <w:noProof/>
        </w:rPr>
        <w:fldChar w:fldCharType="separate"/>
      </w:r>
      <w:r>
        <w:rPr>
          <w:noProof/>
        </w:rPr>
        <w:t>815</w:t>
      </w:r>
      <w:r>
        <w:rPr>
          <w:noProof/>
        </w:rPr>
        <w:fldChar w:fldCharType="end"/>
      </w:r>
    </w:p>
    <w:p w14:paraId="656167FA" w14:textId="1C0C66B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209788862 \h </w:instrText>
      </w:r>
      <w:r>
        <w:rPr>
          <w:noProof/>
        </w:rPr>
      </w:r>
      <w:r>
        <w:rPr>
          <w:noProof/>
        </w:rPr>
        <w:fldChar w:fldCharType="separate"/>
      </w:r>
      <w:r>
        <w:rPr>
          <w:noProof/>
        </w:rPr>
        <w:t>815</w:t>
      </w:r>
      <w:r>
        <w:rPr>
          <w:noProof/>
        </w:rPr>
        <w:fldChar w:fldCharType="end"/>
      </w:r>
    </w:p>
    <w:p w14:paraId="64DECA58" w14:textId="3042160D"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4</w:t>
      </w:r>
      <w:r>
        <w:rPr>
          <w:rFonts w:asciiTheme="minorHAnsi" w:eastAsiaTheme="minorEastAsia" w:hAnsiTheme="minorHAnsi" w:cstheme="minorBidi"/>
          <w:noProof/>
          <w:kern w:val="2"/>
          <w:sz w:val="24"/>
          <w:szCs w:val="24"/>
          <w:lang w:eastAsia="en-GB"/>
          <w14:ligatures w14:val="standardContextual"/>
        </w:rPr>
        <w:tab/>
      </w:r>
      <w:r>
        <w:rPr>
          <w:noProof/>
        </w:rPr>
        <w:t>Authentication failure</w:t>
      </w:r>
      <w:r>
        <w:rPr>
          <w:noProof/>
        </w:rPr>
        <w:tab/>
      </w:r>
      <w:r>
        <w:rPr>
          <w:noProof/>
        </w:rPr>
        <w:fldChar w:fldCharType="begin" w:fldLock="1"/>
      </w:r>
      <w:r>
        <w:rPr>
          <w:noProof/>
        </w:rPr>
        <w:instrText xml:space="preserve"> PAGEREF _Toc209788863 \h </w:instrText>
      </w:r>
      <w:r>
        <w:rPr>
          <w:noProof/>
        </w:rPr>
      </w:r>
      <w:r>
        <w:rPr>
          <w:noProof/>
        </w:rPr>
        <w:fldChar w:fldCharType="separate"/>
      </w:r>
      <w:r>
        <w:rPr>
          <w:noProof/>
        </w:rPr>
        <w:t>815</w:t>
      </w:r>
      <w:r>
        <w:rPr>
          <w:noProof/>
        </w:rPr>
        <w:fldChar w:fldCharType="end"/>
      </w:r>
    </w:p>
    <w:p w14:paraId="52057AB8" w14:textId="2769E92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4.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09788864 \h </w:instrText>
      </w:r>
      <w:r>
        <w:rPr>
          <w:noProof/>
        </w:rPr>
      </w:r>
      <w:r>
        <w:rPr>
          <w:noProof/>
        </w:rPr>
        <w:fldChar w:fldCharType="separate"/>
      </w:r>
      <w:r>
        <w:rPr>
          <w:noProof/>
        </w:rPr>
        <w:t>815</w:t>
      </w:r>
      <w:r>
        <w:rPr>
          <w:noProof/>
        </w:rPr>
        <w:fldChar w:fldCharType="end"/>
      </w:r>
    </w:p>
    <w:p w14:paraId="3741BC23" w14:textId="0833F83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4.2</w:t>
      </w:r>
      <w:r>
        <w:rPr>
          <w:rFonts w:asciiTheme="minorHAnsi" w:eastAsiaTheme="minorEastAsia" w:hAnsiTheme="minorHAnsi" w:cstheme="minorBidi"/>
          <w:noProof/>
          <w:kern w:val="2"/>
          <w:sz w:val="24"/>
          <w:szCs w:val="24"/>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209788865 \h </w:instrText>
      </w:r>
      <w:r>
        <w:rPr>
          <w:noProof/>
        </w:rPr>
      </w:r>
      <w:r>
        <w:rPr>
          <w:noProof/>
        </w:rPr>
        <w:fldChar w:fldCharType="separate"/>
      </w:r>
      <w:r>
        <w:rPr>
          <w:noProof/>
        </w:rPr>
        <w:t>816</w:t>
      </w:r>
      <w:r>
        <w:rPr>
          <w:noProof/>
        </w:rPr>
        <w:fldChar w:fldCharType="end"/>
      </w:r>
    </w:p>
    <w:p w14:paraId="6FDB55A4" w14:textId="74E66100"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5</w:t>
      </w:r>
      <w:r>
        <w:rPr>
          <w:rFonts w:asciiTheme="minorHAnsi" w:eastAsiaTheme="minorEastAsia" w:hAnsiTheme="minorHAnsi" w:cstheme="minorBidi"/>
          <w:noProof/>
          <w:kern w:val="2"/>
          <w:sz w:val="24"/>
          <w:szCs w:val="24"/>
          <w:lang w:eastAsia="en-GB"/>
          <w14:ligatures w14:val="standardContextual"/>
        </w:rPr>
        <w:tab/>
      </w:r>
      <w:r>
        <w:rPr>
          <w:noProof/>
        </w:rPr>
        <w:t>Authentication reject</w:t>
      </w:r>
      <w:r>
        <w:rPr>
          <w:noProof/>
        </w:rPr>
        <w:tab/>
      </w:r>
      <w:r>
        <w:rPr>
          <w:noProof/>
        </w:rPr>
        <w:fldChar w:fldCharType="begin" w:fldLock="1"/>
      </w:r>
      <w:r>
        <w:rPr>
          <w:noProof/>
        </w:rPr>
        <w:instrText xml:space="preserve"> PAGEREF _Toc209788866 \h </w:instrText>
      </w:r>
      <w:r>
        <w:rPr>
          <w:noProof/>
        </w:rPr>
      </w:r>
      <w:r>
        <w:rPr>
          <w:noProof/>
        </w:rPr>
        <w:fldChar w:fldCharType="separate"/>
      </w:r>
      <w:r>
        <w:rPr>
          <w:noProof/>
        </w:rPr>
        <w:t>816</w:t>
      </w:r>
      <w:r>
        <w:rPr>
          <w:noProof/>
        </w:rPr>
        <w:fldChar w:fldCharType="end"/>
      </w:r>
    </w:p>
    <w:p w14:paraId="4C7166FE" w14:textId="5B03E02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5.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09788867 \h </w:instrText>
      </w:r>
      <w:r>
        <w:rPr>
          <w:noProof/>
        </w:rPr>
      </w:r>
      <w:r>
        <w:rPr>
          <w:noProof/>
        </w:rPr>
        <w:fldChar w:fldCharType="separate"/>
      </w:r>
      <w:r>
        <w:rPr>
          <w:noProof/>
        </w:rPr>
        <w:t>816</w:t>
      </w:r>
      <w:r>
        <w:rPr>
          <w:noProof/>
        </w:rPr>
        <w:fldChar w:fldCharType="end"/>
      </w:r>
    </w:p>
    <w:p w14:paraId="35890633" w14:textId="5F08AE3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09788868 \h </w:instrText>
      </w:r>
      <w:r>
        <w:rPr>
          <w:noProof/>
        </w:rPr>
      </w:r>
      <w:r>
        <w:rPr>
          <w:noProof/>
        </w:rPr>
        <w:fldChar w:fldCharType="separate"/>
      </w:r>
      <w:r>
        <w:rPr>
          <w:noProof/>
        </w:rPr>
        <w:t>816</w:t>
      </w:r>
      <w:r>
        <w:rPr>
          <w:noProof/>
        </w:rPr>
        <w:fldChar w:fldCharType="end"/>
      </w:r>
    </w:p>
    <w:p w14:paraId="64BFA9E4" w14:textId="5CD37E2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6</w:t>
      </w:r>
      <w:r>
        <w:rPr>
          <w:rFonts w:asciiTheme="minorHAnsi" w:eastAsiaTheme="minorEastAsia" w:hAnsiTheme="minorHAnsi" w:cstheme="minorBidi"/>
          <w:noProof/>
          <w:kern w:val="2"/>
          <w:sz w:val="24"/>
          <w:szCs w:val="24"/>
          <w:lang w:eastAsia="en-GB"/>
          <w14:ligatures w14:val="standardContextual"/>
        </w:rPr>
        <w:tab/>
      </w:r>
      <w:r>
        <w:rPr>
          <w:noProof/>
        </w:rPr>
        <w:t>Registration request</w:t>
      </w:r>
      <w:r>
        <w:rPr>
          <w:noProof/>
        </w:rPr>
        <w:tab/>
      </w:r>
      <w:r>
        <w:rPr>
          <w:noProof/>
        </w:rPr>
        <w:fldChar w:fldCharType="begin" w:fldLock="1"/>
      </w:r>
      <w:r>
        <w:rPr>
          <w:noProof/>
        </w:rPr>
        <w:instrText xml:space="preserve"> PAGEREF _Toc209788869 \h </w:instrText>
      </w:r>
      <w:r>
        <w:rPr>
          <w:noProof/>
        </w:rPr>
      </w:r>
      <w:r>
        <w:rPr>
          <w:noProof/>
        </w:rPr>
        <w:fldChar w:fldCharType="separate"/>
      </w:r>
      <w:r>
        <w:rPr>
          <w:noProof/>
        </w:rPr>
        <w:t>817</w:t>
      </w:r>
      <w:r>
        <w:rPr>
          <w:noProof/>
        </w:rPr>
        <w:fldChar w:fldCharType="end"/>
      </w:r>
    </w:p>
    <w:p w14:paraId="27E58817" w14:textId="280B6D7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8870 \h </w:instrText>
      </w:r>
      <w:r>
        <w:rPr>
          <w:noProof/>
        </w:rPr>
      </w:r>
      <w:r>
        <w:rPr>
          <w:noProof/>
        </w:rPr>
        <w:fldChar w:fldCharType="separate"/>
      </w:r>
      <w:r>
        <w:rPr>
          <w:noProof/>
        </w:rPr>
        <w:t>817</w:t>
      </w:r>
      <w:r>
        <w:rPr>
          <w:noProof/>
        </w:rPr>
        <w:fldChar w:fldCharType="end"/>
      </w:r>
    </w:p>
    <w:p w14:paraId="2BA2A24A" w14:textId="478FE8A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2</w:t>
      </w:r>
      <w:r>
        <w:rPr>
          <w:rFonts w:asciiTheme="minorHAnsi" w:eastAsiaTheme="minorEastAsia" w:hAnsiTheme="minorHAnsi" w:cstheme="minorBidi"/>
          <w:noProof/>
          <w:kern w:val="2"/>
          <w:sz w:val="24"/>
          <w:szCs w:val="24"/>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209788871 \h </w:instrText>
      </w:r>
      <w:r>
        <w:rPr>
          <w:noProof/>
        </w:rPr>
      </w:r>
      <w:r>
        <w:rPr>
          <w:noProof/>
        </w:rPr>
        <w:fldChar w:fldCharType="separate"/>
      </w:r>
      <w:r>
        <w:rPr>
          <w:noProof/>
        </w:rPr>
        <w:t>820</w:t>
      </w:r>
      <w:r>
        <w:rPr>
          <w:noProof/>
        </w:rPr>
        <w:fldChar w:fldCharType="end"/>
      </w:r>
    </w:p>
    <w:p w14:paraId="1938B2BF" w14:textId="475B7AA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5GMM capability</w:t>
      </w:r>
      <w:r>
        <w:rPr>
          <w:noProof/>
        </w:rPr>
        <w:tab/>
      </w:r>
      <w:r>
        <w:rPr>
          <w:noProof/>
        </w:rPr>
        <w:fldChar w:fldCharType="begin" w:fldLock="1"/>
      </w:r>
      <w:r>
        <w:rPr>
          <w:noProof/>
        </w:rPr>
        <w:instrText xml:space="preserve"> PAGEREF _Toc209788872 \h </w:instrText>
      </w:r>
      <w:r>
        <w:rPr>
          <w:noProof/>
        </w:rPr>
      </w:r>
      <w:r>
        <w:rPr>
          <w:noProof/>
        </w:rPr>
        <w:fldChar w:fldCharType="separate"/>
      </w:r>
      <w:r>
        <w:rPr>
          <w:noProof/>
        </w:rPr>
        <w:t>820</w:t>
      </w:r>
      <w:r>
        <w:rPr>
          <w:noProof/>
        </w:rPr>
        <w:fldChar w:fldCharType="end"/>
      </w:r>
    </w:p>
    <w:p w14:paraId="2F2E1644" w14:textId="2715159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UE security capability</w:t>
      </w:r>
      <w:r>
        <w:rPr>
          <w:noProof/>
        </w:rPr>
        <w:tab/>
      </w:r>
      <w:r>
        <w:rPr>
          <w:noProof/>
        </w:rPr>
        <w:fldChar w:fldCharType="begin" w:fldLock="1"/>
      </w:r>
      <w:r>
        <w:rPr>
          <w:noProof/>
        </w:rPr>
        <w:instrText xml:space="preserve"> PAGEREF _Toc209788873 \h </w:instrText>
      </w:r>
      <w:r>
        <w:rPr>
          <w:noProof/>
        </w:rPr>
      </w:r>
      <w:r>
        <w:rPr>
          <w:noProof/>
        </w:rPr>
        <w:fldChar w:fldCharType="separate"/>
      </w:r>
      <w:r>
        <w:rPr>
          <w:noProof/>
        </w:rPr>
        <w:t>820</w:t>
      </w:r>
      <w:r>
        <w:rPr>
          <w:noProof/>
        </w:rPr>
        <w:fldChar w:fldCharType="end"/>
      </w:r>
    </w:p>
    <w:p w14:paraId="1618F01E" w14:textId="6151513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Requested NSSAI</w:t>
      </w:r>
      <w:r>
        <w:rPr>
          <w:noProof/>
        </w:rPr>
        <w:tab/>
      </w:r>
      <w:r>
        <w:rPr>
          <w:noProof/>
        </w:rPr>
        <w:fldChar w:fldCharType="begin" w:fldLock="1"/>
      </w:r>
      <w:r>
        <w:rPr>
          <w:noProof/>
        </w:rPr>
        <w:instrText xml:space="preserve"> PAGEREF _Toc209788874 \h </w:instrText>
      </w:r>
      <w:r>
        <w:rPr>
          <w:noProof/>
        </w:rPr>
      </w:r>
      <w:r>
        <w:rPr>
          <w:noProof/>
        </w:rPr>
        <w:fldChar w:fldCharType="separate"/>
      </w:r>
      <w:r>
        <w:rPr>
          <w:noProof/>
        </w:rPr>
        <w:t>820</w:t>
      </w:r>
      <w:r>
        <w:rPr>
          <w:noProof/>
        </w:rPr>
        <w:fldChar w:fldCharType="end"/>
      </w:r>
    </w:p>
    <w:p w14:paraId="55C07854" w14:textId="3A42A45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209788875 \h </w:instrText>
      </w:r>
      <w:r>
        <w:rPr>
          <w:noProof/>
        </w:rPr>
      </w:r>
      <w:r>
        <w:rPr>
          <w:noProof/>
        </w:rPr>
        <w:fldChar w:fldCharType="separate"/>
      </w:r>
      <w:r>
        <w:rPr>
          <w:noProof/>
        </w:rPr>
        <w:t>821</w:t>
      </w:r>
      <w:r>
        <w:rPr>
          <w:noProof/>
        </w:rPr>
        <w:fldChar w:fldCharType="end"/>
      </w:r>
    </w:p>
    <w:p w14:paraId="53D508A7" w14:textId="0F61B18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209788876 \h </w:instrText>
      </w:r>
      <w:r>
        <w:rPr>
          <w:noProof/>
        </w:rPr>
      </w:r>
      <w:r>
        <w:rPr>
          <w:noProof/>
        </w:rPr>
        <w:fldChar w:fldCharType="separate"/>
      </w:r>
      <w:r>
        <w:rPr>
          <w:noProof/>
        </w:rPr>
        <w:t>821</w:t>
      </w:r>
      <w:r>
        <w:rPr>
          <w:noProof/>
        </w:rPr>
        <w:fldChar w:fldCharType="end"/>
      </w:r>
    </w:p>
    <w:p w14:paraId="2EB9DC37" w14:textId="21E9365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8</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209788877 \h </w:instrText>
      </w:r>
      <w:r>
        <w:rPr>
          <w:noProof/>
        </w:rPr>
      </w:r>
      <w:r>
        <w:rPr>
          <w:noProof/>
        </w:rPr>
        <w:fldChar w:fldCharType="separate"/>
      </w:r>
      <w:r>
        <w:rPr>
          <w:noProof/>
        </w:rPr>
        <w:t>821</w:t>
      </w:r>
      <w:r>
        <w:rPr>
          <w:noProof/>
        </w:rPr>
        <w:fldChar w:fldCharType="end"/>
      </w:r>
    </w:p>
    <w:p w14:paraId="2B41F2E3" w14:textId="3E96BD2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9</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09788878 \h </w:instrText>
      </w:r>
      <w:r>
        <w:rPr>
          <w:noProof/>
        </w:rPr>
      </w:r>
      <w:r>
        <w:rPr>
          <w:noProof/>
        </w:rPr>
        <w:fldChar w:fldCharType="separate"/>
      </w:r>
      <w:r>
        <w:rPr>
          <w:noProof/>
        </w:rPr>
        <w:t>821</w:t>
      </w:r>
      <w:r>
        <w:rPr>
          <w:noProof/>
        </w:rPr>
        <w:fldChar w:fldCharType="end"/>
      </w:r>
    </w:p>
    <w:p w14:paraId="1C0FBE31" w14:textId="2A7D92D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rPr>
        <w:t>MICO indication</w:t>
      </w:r>
      <w:r>
        <w:rPr>
          <w:noProof/>
        </w:rPr>
        <w:tab/>
      </w:r>
      <w:r>
        <w:rPr>
          <w:noProof/>
        </w:rPr>
        <w:fldChar w:fldCharType="begin" w:fldLock="1"/>
      </w:r>
      <w:r>
        <w:rPr>
          <w:noProof/>
        </w:rPr>
        <w:instrText xml:space="preserve"> PAGEREF _Toc209788879 \h </w:instrText>
      </w:r>
      <w:r>
        <w:rPr>
          <w:noProof/>
        </w:rPr>
      </w:r>
      <w:r>
        <w:rPr>
          <w:noProof/>
        </w:rPr>
        <w:fldChar w:fldCharType="separate"/>
      </w:r>
      <w:r>
        <w:rPr>
          <w:noProof/>
        </w:rPr>
        <w:t>821</w:t>
      </w:r>
      <w:r>
        <w:rPr>
          <w:noProof/>
        </w:rPr>
        <w:fldChar w:fldCharType="end"/>
      </w:r>
    </w:p>
    <w:p w14:paraId="23001B78" w14:textId="6759181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11</w:t>
      </w:r>
      <w:r>
        <w:rPr>
          <w:rFonts w:asciiTheme="minorHAnsi" w:eastAsiaTheme="minorEastAsia" w:hAnsiTheme="minorHAnsi" w:cstheme="minorBidi"/>
          <w:noProof/>
          <w:kern w:val="2"/>
          <w:sz w:val="24"/>
          <w:szCs w:val="24"/>
          <w:lang w:eastAsia="en-GB"/>
          <w14:ligatures w14:val="standardContextual"/>
        </w:rPr>
        <w:tab/>
      </w:r>
      <w:r>
        <w:rPr>
          <w:noProof/>
        </w:rPr>
        <w:t>UE status</w:t>
      </w:r>
      <w:r>
        <w:rPr>
          <w:noProof/>
        </w:rPr>
        <w:tab/>
      </w:r>
      <w:r>
        <w:rPr>
          <w:noProof/>
        </w:rPr>
        <w:fldChar w:fldCharType="begin" w:fldLock="1"/>
      </w:r>
      <w:r>
        <w:rPr>
          <w:noProof/>
        </w:rPr>
        <w:instrText xml:space="preserve"> PAGEREF _Toc209788880 \h </w:instrText>
      </w:r>
      <w:r>
        <w:rPr>
          <w:noProof/>
        </w:rPr>
      </w:r>
      <w:r>
        <w:rPr>
          <w:noProof/>
        </w:rPr>
        <w:fldChar w:fldCharType="separate"/>
      </w:r>
      <w:r>
        <w:rPr>
          <w:noProof/>
        </w:rPr>
        <w:t>821</w:t>
      </w:r>
      <w:r>
        <w:rPr>
          <w:noProof/>
        </w:rPr>
        <w:fldChar w:fldCharType="end"/>
      </w:r>
    </w:p>
    <w:p w14:paraId="562A90E0" w14:textId="180A0DF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2.6.12</w:t>
      </w:r>
      <w:r>
        <w:rPr>
          <w:rFonts w:asciiTheme="minorHAnsi" w:eastAsiaTheme="minorEastAsia" w:hAnsiTheme="minorHAnsi" w:cstheme="minorBidi"/>
          <w:noProof/>
          <w:kern w:val="2"/>
          <w:sz w:val="24"/>
          <w:szCs w:val="24"/>
          <w:lang w:eastAsia="en-GB"/>
          <w14:ligatures w14:val="standardContextual"/>
        </w:rPr>
        <w:tab/>
      </w:r>
      <w:r>
        <w:rPr>
          <w:noProof/>
        </w:rPr>
        <w:t>Additional GUTI</w:t>
      </w:r>
      <w:r>
        <w:rPr>
          <w:noProof/>
        </w:rPr>
        <w:tab/>
      </w:r>
      <w:r>
        <w:rPr>
          <w:noProof/>
        </w:rPr>
        <w:fldChar w:fldCharType="begin" w:fldLock="1"/>
      </w:r>
      <w:r>
        <w:rPr>
          <w:noProof/>
        </w:rPr>
        <w:instrText xml:space="preserve"> PAGEREF _Toc209788881 \h </w:instrText>
      </w:r>
      <w:r>
        <w:rPr>
          <w:noProof/>
        </w:rPr>
      </w:r>
      <w:r>
        <w:rPr>
          <w:noProof/>
        </w:rPr>
        <w:fldChar w:fldCharType="separate"/>
      </w:r>
      <w:r>
        <w:rPr>
          <w:noProof/>
        </w:rPr>
        <w:t>821</w:t>
      </w:r>
      <w:r>
        <w:rPr>
          <w:noProof/>
        </w:rPr>
        <w:fldChar w:fldCharType="end"/>
      </w:r>
    </w:p>
    <w:p w14:paraId="3A04C9C0" w14:textId="6ACEC49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13</w:t>
      </w:r>
      <w:r>
        <w:rPr>
          <w:rFonts w:asciiTheme="minorHAnsi" w:eastAsiaTheme="minorEastAsia" w:hAnsiTheme="minorHAnsi" w:cstheme="minorBidi"/>
          <w:noProof/>
          <w:kern w:val="2"/>
          <w:sz w:val="24"/>
          <w:szCs w:val="24"/>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209788882 \h </w:instrText>
      </w:r>
      <w:r>
        <w:rPr>
          <w:noProof/>
        </w:rPr>
      </w:r>
      <w:r>
        <w:rPr>
          <w:noProof/>
        </w:rPr>
        <w:fldChar w:fldCharType="separate"/>
      </w:r>
      <w:r>
        <w:rPr>
          <w:noProof/>
        </w:rPr>
        <w:t>821</w:t>
      </w:r>
      <w:r>
        <w:rPr>
          <w:noProof/>
        </w:rPr>
        <w:fldChar w:fldCharType="end"/>
      </w:r>
    </w:p>
    <w:p w14:paraId="64BCA590" w14:textId="48B065C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14</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UE's usage setting</w:t>
      </w:r>
      <w:r>
        <w:rPr>
          <w:noProof/>
        </w:rPr>
        <w:tab/>
      </w:r>
      <w:r>
        <w:rPr>
          <w:noProof/>
        </w:rPr>
        <w:fldChar w:fldCharType="begin" w:fldLock="1"/>
      </w:r>
      <w:r>
        <w:rPr>
          <w:noProof/>
        </w:rPr>
        <w:instrText xml:space="preserve"> PAGEREF _Toc209788883 \h </w:instrText>
      </w:r>
      <w:r>
        <w:rPr>
          <w:noProof/>
        </w:rPr>
      </w:r>
      <w:r>
        <w:rPr>
          <w:noProof/>
        </w:rPr>
        <w:fldChar w:fldCharType="separate"/>
      </w:r>
      <w:r>
        <w:rPr>
          <w:noProof/>
        </w:rPr>
        <w:t>821</w:t>
      </w:r>
      <w:r>
        <w:rPr>
          <w:noProof/>
        </w:rPr>
        <w:fldChar w:fldCharType="end"/>
      </w:r>
    </w:p>
    <w:p w14:paraId="342864D9" w14:textId="2B22334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15</w:t>
      </w:r>
      <w:r>
        <w:rPr>
          <w:rFonts w:asciiTheme="minorHAnsi" w:eastAsiaTheme="minorEastAsia" w:hAnsiTheme="minorHAnsi" w:cstheme="minorBidi"/>
          <w:noProof/>
          <w:kern w:val="2"/>
          <w:sz w:val="24"/>
          <w:szCs w:val="24"/>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209788884 \h </w:instrText>
      </w:r>
      <w:r>
        <w:rPr>
          <w:noProof/>
        </w:rPr>
      </w:r>
      <w:r>
        <w:rPr>
          <w:noProof/>
        </w:rPr>
        <w:fldChar w:fldCharType="separate"/>
      </w:r>
      <w:r>
        <w:rPr>
          <w:noProof/>
        </w:rPr>
        <w:t>821</w:t>
      </w:r>
      <w:r>
        <w:rPr>
          <w:noProof/>
        </w:rPr>
        <w:fldChar w:fldCharType="end"/>
      </w:r>
    </w:p>
    <w:p w14:paraId="0CB1A304" w14:textId="63C523F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2.6.16</w:t>
      </w:r>
      <w:r>
        <w:rPr>
          <w:rFonts w:asciiTheme="minorHAnsi" w:eastAsiaTheme="minorEastAsia" w:hAnsiTheme="minorHAnsi" w:cstheme="minorBidi"/>
          <w:noProof/>
          <w:kern w:val="2"/>
          <w:sz w:val="24"/>
          <w:szCs w:val="24"/>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209788885 \h </w:instrText>
      </w:r>
      <w:r>
        <w:rPr>
          <w:noProof/>
        </w:rPr>
      </w:r>
      <w:r>
        <w:rPr>
          <w:noProof/>
        </w:rPr>
        <w:fldChar w:fldCharType="separate"/>
      </w:r>
      <w:r>
        <w:rPr>
          <w:noProof/>
        </w:rPr>
        <w:t>821</w:t>
      </w:r>
      <w:r>
        <w:rPr>
          <w:noProof/>
        </w:rPr>
        <w:fldChar w:fldCharType="end"/>
      </w:r>
    </w:p>
    <w:p w14:paraId="15C77D30" w14:textId="4AAB19F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17</w:t>
      </w:r>
      <w:r>
        <w:rPr>
          <w:rFonts w:asciiTheme="minorHAnsi" w:eastAsiaTheme="minorEastAsia" w:hAnsiTheme="minorHAnsi" w:cstheme="minorBidi"/>
          <w:noProof/>
          <w:kern w:val="2"/>
          <w:sz w:val="24"/>
          <w:szCs w:val="24"/>
          <w:lang w:eastAsia="en-GB"/>
          <w14:ligatures w14:val="standardContextual"/>
        </w:rPr>
        <w:tab/>
      </w:r>
      <w:r>
        <w:rPr>
          <w:noProof/>
        </w:rPr>
        <w:t>LADN indication</w:t>
      </w:r>
      <w:r>
        <w:rPr>
          <w:noProof/>
        </w:rPr>
        <w:tab/>
      </w:r>
      <w:r>
        <w:rPr>
          <w:noProof/>
        </w:rPr>
        <w:fldChar w:fldCharType="begin" w:fldLock="1"/>
      </w:r>
      <w:r>
        <w:rPr>
          <w:noProof/>
        </w:rPr>
        <w:instrText xml:space="preserve"> PAGEREF _Toc209788886 \h </w:instrText>
      </w:r>
      <w:r>
        <w:rPr>
          <w:noProof/>
        </w:rPr>
      </w:r>
      <w:r>
        <w:rPr>
          <w:noProof/>
        </w:rPr>
        <w:fldChar w:fldCharType="separate"/>
      </w:r>
      <w:r>
        <w:rPr>
          <w:noProof/>
        </w:rPr>
        <w:t>822</w:t>
      </w:r>
      <w:r>
        <w:rPr>
          <w:noProof/>
        </w:rPr>
        <w:fldChar w:fldCharType="end"/>
      </w:r>
    </w:p>
    <w:p w14:paraId="211A5EC6" w14:textId="10F9555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17A</w:t>
      </w:r>
      <w:r>
        <w:rPr>
          <w:rFonts w:asciiTheme="minorHAnsi" w:eastAsiaTheme="minorEastAsia" w:hAnsiTheme="minorHAnsi" w:cstheme="minorBidi"/>
          <w:noProof/>
          <w:kern w:val="2"/>
          <w:sz w:val="24"/>
          <w:szCs w:val="24"/>
          <w:lang w:eastAsia="en-GB"/>
          <w14:ligatures w14:val="standardContextual"/>
        </w:rPr>
        <w:tab/>
      </w:r>
      <w:r>
        <w:rPr>
          <w:noProof/>
        </w:rPr>
        <w:t>Payload container type</w:t>
      </w:r>
      <w:r>
        <w:rPr>
          <w:noProof/>
        </w:rPr>
        <w:tab/>
      </w:r>
      <w:r>
        <w:rPr>
          <w:noProof/>
        </w:rPr>
        <w:fldChar w:fldCharType="begin" w:fldLock="1"/>
      </w:r>
      <w:r>
        <w:rPr>
          <w:noProof/>
        </w:rPr>
        <w:instrText xml:space="preserve"> PAGEREF _Toc209788887 \h </w:instrText>
      </w:r>
      <w:r>
        <w:rPr>
          <w:noProof/>
        </w:rPr>
      </w:r>
      <w:r>
        <w:rPr>
          <w:noProof/>
        </w:rPr>
        <w:fldChar w:fldCharType="separate"/>
      </w:r>
      <w:r>
        <w:rPr>
          <w:noProof/>
        </w:rPr>
        <w:t>822</w:t>
      </w:r>
      <w:r>
        <w:rPr>
          <w:noProof/>
        </w:rPr>
        <w:fldChar w:fldCharType="end"/>
      </w:r>
    </w:p>
    <w:p w14:paraId="0BB29E96" w14:textId="0ABF404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18</w:t>
      </w:r>
      <w:r>
        <w:rPr>
          <w:rFonts w:asciiTheme="minorHAnsi" w:eastAsiaTheme="minorEastAsia" w:hAnsiTheme="minorHAnsi" w:cstheme="minorBidi"/>
          <w:noProof/>
          <w:kern w:val="2"/>
          <w:sz w:val="24"/>
          <w:szCs w:val="24"/>
          <w:lang w:eastAsia="en-GB"/>
          <w14:ligatures w14:val="standardContextual"/>
        </w:rPr>
        <w:tab/>
      </w:r>
      <w:r>
        <w:rPr>
          <w:noProof/>
        </w:rPr>
        <w:t>Payload container</w:t>
      </w:r>
      <w:r>
        <w:rPr>
          <w:noProof/>
        </w:rPr>
        <w:tab/>
      </w:r>
      <w:r>
        <w:rPr>
          <w:noProof/>
        </w:rPr>
        <w:fldChar w:fldCharType="begin" w:fldLock="1"/>
      </w:r>
      <w:r>
        <w:rPr>
          <w:noProof/>
        </w:rPr>
        <w:instrText xml:space="preserve"> PAGEREF _Toc209788888 \h </w:instrText>
      </w:r>
      <w:r>
        <w:rPr>
          <w:noProof/>
        </w:rPr>
      </w:r>
      <w:r>
        <w:rPr>
          <w:noProof/>
        </w:rPr>
        <w:fldChar w:fldCharType="separate"/>
      </w:r>
      <w:r>
        <w:rPr>
          <w:noProof/>
        </w:rPr>
        <w:t>822</w:t>
      </w:r>
      <w:r>
        <w:rPr>
          <w:noProof/>
        </w:rPr>
        <w:fldChar w:fldCharType="end"/>
      </w:r>
    </w:p>
    <w:p w14:paraId="5E7A8D00" w14:textId="0FB5C10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19</w:t>
      </w:r>
      <w:r>
        <w:rPr>
          <w:rFonts w:asciiTheme="minorHAnsi" w:eastAsiaTheme="minorEastAsia" w:hAnsiTheme="minorHAnsi" w:cstheme="minorBidi"/>
          <w:noProof/>
          <w:kern w:val="2"/>
          <w:sz w:val="24"/>
          <w:szCs w:val="24"/>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209788889 \h </w:instrText>
      </w:r>
      <w:r>
        <w:rPr>
          <w:noProof/>
        </w:rPr>
      </w:r>
      <w:r>
        <w:rPr>
          <w:noProof/>
        </w:rPr>
        <w:fldChar w:fldCharType="separate"/>
      </w:r>
      <w:r>
        <w:rPr>
          <w:noProof/>
        </w:rPr>
        <w:t>822</w:t>
      </w:r>
      <w:r>
        <w:rPr>
          <w:noProof/>
        </w:rPr>
        <w:fldChar w:fldCharType="end"/>
      </w:r>
    </w:p>
    <w:p w14:paraId="1E800ECC" w14:textId="325E772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20</w:t>
      </w:r>
      <w:r>
        <w:rPr>
          <w:rFonts w:asciiTheme="minorHAnsi" w:eastAsiaTheme="minorEastAsia" w:hAnsiTheme="minorHAnsi" w:cstheme="minorBidi"/>
          <w:noProof/>
          <w:kern w:val="2"/>
          <w:sz w:val="24"/>
          <w:szCs w:val="24"/>
          <w:lang w:eastAsia="en-GB"/>
          <w14:ligatures w14:val="standardContextual"/>
        </w:rPr>
        <w:tab/>
      </w:r>
      <w:r>
        <w:rPr>
          <w:noProof/>
        </w:rPr>
        <w:t>5GS update type</w:t>
      </w:r>
      <w:r>
        <w:rPr>
          <w:noProof/>
        </w:rPr>
        <w:tab/>
      </w:r>
      <w:r>
        <w:rPr>
          <w:noProof/>
        </w:rPr>
        <w:fldChar w:fldCharType="begin" w:fldLock="1"/>
      </w:r>
      <w:r>
        <w:rPr>
          <w:noProof/>
        </w:rPr>
        <w:instrText xml:space="preserve"> PAGEREF _Toc209788890 \h </w:instrText>
      </w:r>
      <w:r>
        <w:rPr>
          <w:noProof/>
        </w:rPr>
      </w:r>
      <w:r>
        <w:rPr>
          <w:noProof/>
        </w:rPr>
        <w:fldChar w:fldCharType="separate"/>
      </w:r>
      <w:r>
        <w:rPr>
          <w:noProof/>
        </w:rPr>
        <w:t>822</w:t>
      </w:r>
      <w:r>
        <w:rPr>
          <w:noProof/>
        </w:rPr>
        <w:fldChar w:fldCharType="end"/>
      </w:r>
    </w:p>
    <w:p w14:paraId="31C45AC3" w14:textId="30AD21A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21</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209788891 \h </w:instrText>
      </w:r>
      <w:r>
        <w:rPr>
          <w:noProof/>
        </w:rPr>
      </w:r>
      <w:r>
        <w:rPr>
          <w:noProof/>
        </w:rPr>
        <w:fldChar w:fldCharType="separate"/>
      </w:r>
      <w:r>
        <w:rPr>
          <w:noProof/>
        </w:rPr>
        <w:t>823</w:t>
      </w:r>
      <w:r>
        <w:rPr>
          <w:noProof/>
        </w:rPr>
        <w:fldChar w:fldCharType="end"/>
      </w:r>
    </w:p>
    <w:p w14:paraId="54DABC96" w14:textId="2884F1B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22</w:t>
      </w:r>
      <w:r>
        <w:rPr>
          <w:rFonts w:asciiTheme="minorHAnsi" w:eastAsiaTheme="minorEastAsia" w:hAnsiTheme="minorHAnsi" w:cstheme="minorBidi"/>
          <w:noProof/>
          <w:kern w:val="2"/>
          <w:sz w:val="24"/>
          <w:szCs w:val="24"/>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209788892 \h </w:instrText>
      </w:r>
      <w:r>
        <w:rPr>
          <w:noProof/>
        </w:rPr>
      </w:r>
      <w:r>
        <w:rPr>
          <w:noProof/>
        </w:rPr>
        <w:fldChar w:fldCharType="separate"/>
      </w:r>
      <w:r>
        <w:rPr>
          <w:noProof/>
        </w:rPr>
        <w:t>823</w:t>
      </w:r>
      <w:r>
        <w:rPr>
          <w:noProof/>
        </w:rPr>
        <w:fldChar w:fldCharType="end"/>
      </w:r>
    </w:p>
    <w:p w14:paraId="6681A6D9" w14:textId="501B2BE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23</w:t>
      </w:r>
      <w:r>
        <w:rPr>
          <w:rFonts w:asciiTheme="minorHAnsi" w:eastAsiaTheme="minorEastAsia" w:hAnsiTheme="minorHAnsi" w:cstheme="minorBidi"/>
          <w:noProof/>
          <w:kern w:val="2"/>
          <w:sz w:val="24"/>
          <w:szCs w:val="24"/>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209788893 \h </w:instrText>
      </w:r>
      <w:r>
        <w:rPr>
          <w:noProof/>
        </w:rPr>
      </w:r>
      <w:r>
        <w:rPr>
          <w:noProof/>
        </w:rPr>
        <w:fldChar w:fldCharType="separate"/>
      </w:r>
      <w:r>
        <w:rPr>
          <w:noProof/>
        </w:rPr>
        <w:t>823</w:t>
      </w:r>
      <w:r>
        <w:rPr>
          <w:noProof/>
        </w:rPr>
        <w:fldChar w:fldCharType="end"/>
      </w:r>
    </w:p>
    <w:p w14:paraId="16EAC34D" w14:textId="34CB90E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24</w:t>
      </w:r>
      <w:r>
        <w:rPr>
          <w:rFonts w:asciiTheme="minorHAnsi" w:eastAsiaTheme="minorEastAsia" w:hAnsiTheme="minorHAnsi" w:cstheme="minorBidi"/>
          <w:noProof/>
          <w:kern w:val="2"/>
          <w:sz w:val="24"/>
          <w:szCs w:val="24"/>
          <w:lang w:eastAsia="en-GB"/>
          <w14:ligatures w14:val="standardContextual"/>
        </w:rPr>
        <w:tab/>
      </w:r>
      <w:r>
        <w:rPr>
          <w:noProof/>
        </w:rPr>
        <w:t>T3324 value</w:t>
      </w:r>
      <w:r>
        <w:rPr>
          <w:noProof/>
        </w:rPr>
        <w:tab/>
      </w:r>
      <w:r>
        <w:rPr>
          <w:noProof/>
        </w:rPr>
        <w:fldChar w:fldCharType="begin" w:fldLock="1"/>
      </w:r>
      <w:r>
        <w:rPr>
          <w:noProof/>
        </w:rPr>
        <w:instrText xml:space="preserve"> PAGEREF _Toc209788894 \h </w:instrText>
      </w:r>
      <w:r>
        <w:rPr>
          <w:noProof/>
        </w:rPr>
      </w:r>
      <w:r>
        <w:rPr>
          <w:noProof/>
        </w:rPr>
        <w:fldChar w:fldCharType="separate"/>
      </w:r>
      <w:r>
        <w:rPr>
          <w:noProof/>
        </w:rPr>
        <w:t>823</w:t>
      </w:r>
      <w:r>
        <w:rPr>
          <w:noProof/>
        </w:rPr>
        <w:fldChar w:fldCharType="end"/>
      </w:r>
    </w:p>
    <w:p w14:paraId="47532D1A" w14:textId="49295DD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8.2.6.25</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Mobile station classmark 2</w:t>
      </w:r>
      <w:r>
        <w:rPr>
          <w:noProof/>
        </w:rPr>
        <w:tab/>
      </w:r>
      <w:r>
        <w:rPr>
          <w:noProof/>
        </w:rPr>
        <w:fldChar w:fldCharType="begin" w:fldLock="1"/>
      </w:r>
      <w:r>
        <w:rPr>
          <w:noProof/>
        </w:rPr>
        <w:instrText xml:space="preserve"> PAGEREF _Toc209788895 \h </w:instrText>
      </w:r>
      <w:r>
        <w:rPr>
          <w:noProof/>
        </w:rPr>
      </w:r>
      <w:r>
        <w:rPr>
          <w:noProof/>
        </w:rPr>
        <w:fldChar w:fldCharType="separate"/>
      </w:r>
      <w:r>
        <w:rPr>
          <w:noProof/>
        </w:rPr>
        <w:t>823</w:t>
      </w:r>
      <w:r>
        <w:rPr>
          <w:noProof/>
        </w:rPr>
        <w:fldChar w:fldCharType="end"/>
      </w:r>
    </w:p>
    <w:p w14:paraId="5CF606E6" w14:textId="038BE6C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8.2.6.26</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Supported codecs</w:t>
      </w:r>
      <w:r>
        <w:rPr>
          <w:noProof/>
        </w:rPr>
        <w:tab/>
      </w:r>
      <w:r>
        <w:rPr>
          <w:noProof/>
        </w:rPr>
        <w:fldChar w:fldCharType="begin" w:fldLock="1"/>
      </w:r>
      <w:r>
        <w:rPr>
          <w:noProof/>
        </w:rPr>
        <w:instrText xml:space="preserve"> PAGEREF _Toc209788896 \h </w:instrText>
      </w:r>
      <w:r>
        <w:rPr>
          <w:noProof/>
        </w:rPr>
      </w:r>
      <w:r>
        <w:rPr>
          <w:noProof/>
        </w:rPr>
        <w:fldChar w:fldCharType="separate"/>
      </w:r>
      <w:r>
        <w:rPr>
          <w:noProof/>
        </w:rPr>
        <w:t>823</w:t>
      </w:r>
      <w:r>
        <w:rPr>
          <w:noProof/>
        </w:rPr>
        <w:fldChar w:fldCharType="end"/>
      </w:r>
    </w:p>
    <w:p w14:paraId="65739831" w14:textId="4E885BF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27</w:t>
      </w:r>
      <w:r>
        <w:rPr>
          <w:rFonts w:asciiTheme="minorHAnsi" w:eastAsiaTheme="minorEastAsia" w:hAnsiTheme="minorHAnsi" w:cstheme="minorBidi"/>
          <w:noProof/>
          <w:kern w:val="2"/>
          <w:sz w:val="24"/>
          <w:szCs w:val="24"/>
          <w:lang w:eastAsia="en-GB"/>
          <w14:ligatures w14:val="standardContextual"/>
        </w:rPr>
        <w:tab/>
      </w:r>
      <w:r>
        <w:rPr>
          <w:noProof/>
        </w:rPr>
        <w:t>UE radio capability ID</w:t>
      </w:r>
      <w:r>
        <w:rPr>
          <w:noProof/>
        </w:rPr>
        <w:tab/>
      </w:r>
      <w:r>
        <w:rPr>
          <w:noProof/>
        </w:rPr>
        <w:fldChar w:fldCharType="begin" w:fldLock="1"/>
      </w:r>
      <w:r>
        <w:rPr>
          <w:noProof/>
        </w:rPr>
        <w:instrText xml:space="preserve"> PAGEREF _Toc209788897 \h </w:instrText>
      </w:r>
      <w:r>
        <w:rPr>
          <w:noProof/>
        </w:rPr>
      </w:r>
      <w:r>
        <w:rPr>
          <w:noProof/>
        </w:rPr>
        <w:fldChar w:fldCharType="separate"/>
      </w:r>
      <w:r>
        <w:rPr>
          <w:noProof/>
        </w:rPr>
        <w:t>823</w:t>
      </w:r>
      <w:r>
        <w:rPr>
          <w:noProof/>
        </w:rPr>
        <w:fldChar w:fldCharType="end"/>
      </w:r>
    </w:p>
    <w:p w14:paraId="1EA28C8F" w14:textId="19040C5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28</w:t>
      </w:r>
      <w:r>
        <w:rPr>
          <w:rFonts w:asciiTheme="minorHAnsi" w:eastAsiaTheme="minorEastAsia" w:hAnsiTheme="minorHAnsi" w:cstheme="minorBidi"/>
          <w:noProof/>
          <w:kern w:val="2"/>
          <w:sz w:val="24"/>
          <w:szCs w:val="24"/>
          <w:lang w:eastAsia="en-GB"/>
          <w14:ligatures w14:val="standardContextual"/>
        </w:rPr>
        <w:tab/>
      </w:r>
      <w:r>
        <w:rPr>
          <w:noProof/>
        </w:rPr>
        <w:t>Requested mapped NSSAI</w:t>
      </w:r>
      <w:r>
        <w:rPr>
          <w:noProof/>
        </w:rPr>
        <w:tab/>
      </w:r>
      <w:r>
        <w:rPr>
          <w:noProof/>
        </w:rPr>
        <w:fldChar w:fldCharType="begin" w:fldLock="1"/>
      </w:r>
      <w:r>
        <w:rPr>
          <w:noProof/>
        </w:rPr>
        <w:instrText xml:space="preserve"> PAGEREF _Toc209788898 \h </w:instrText>
      </w:r>
      <w:r>
        <w:rPr>
          <w:noProof/>
        </w:rPr>
      </w:r>
      <w:r>
        <w:rPr>
          <w:noProof/>
        </w:rPr>
        <w:fldChar w:fldCharType="separate"/>
      </w:r>
      <w:r>
        <w:rPr>
          <w:noProof/>
        </w:rPr>
        <w:t>823</w:t>
      </w:r>
      <w:r>
        <w:rPr>
          <w:noProof/>
        </w:rPr>
        <w:fldChar w:fldCharType="end"/>
      </w:r>
    </w:p>
    <w:p w14:paraId="5CF70DFC" w14:textId="4DE0D4C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29</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Additional information requested</w:t>
      </w:r>
      <w:r>
        <w:rPr>
          <w:noProof/>
        </w:rPr>
        <w:tab/>
      </w:r>
      <w:r>
        <w:rPr>
          <w:noProof/>
        </w:rPr>
        <w:fldChar w:fldCharType="begin" w:fldLock="1"/>
      </w:r>
      <w:r>
        <w:rPr>
          <w:noProof/>
        </w:rPr>
        <w:instrText xml:space="preserve"> PAGEREF _Toc209788899 \h </w:instrText>
      </w:r>
      <w:r>
        <w:rPr>
          <w:noProof/>
        </w:rPr>
      </w:r>
      <w:r>
        <w:rPr>
          <w:noProof/>
        </w:rPr>
        <w:fldChar w:fldCharType="separate"/>
      </w:r>
      <w:r>
        <w:rPr>
          <w:noProof/>
        </w:rPr>
        <w:t>823</w:t>
      </w:r>
      <w:r>
        <w:rPr>
          <w:noProof/>
        </w:rPr>
        <w:fldChar w:fldCharType="end"/>
      </w:r>
    </w:p>
    <w:p w14:paraId="0CE053B1" w14:textId="7A1FE30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8.2.6.30</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Requested WUS assistance information</w:t>
      </w:r>
      <w:r>
        <w:rPr>
          <w:noProof/>
        </w:rPr>
        <w:tab/>
      </w:r>
      <w:r>
        <w:rPr>
          <w:noProof/>
        </w:rPr>
        <w:fldChar w:fldCharType="begin" w:fldLock="1"/>
      </w:r>
      <w:r>
        <w:rPr>
          <w:noProof/>
        </w:rPr>
        <w:instrText xml:space="preserve"> PAGEREF _Toc209788900 \h </w:instrText>
      </w:r>
      <w:r>
        <w:rPr>
          <w:noProof/>
        </w:rPr>
      </w:r>
      <w:r>
        <w:rPr>
          <w:noProof/>
        </w:rPr>
        <w:fldChar w:fldCharType="separate"/>
      </w:r>
      <w:r>
        <w:rPr>
          <w:noProof/>
        </w:rPr>
        <w:t>823</w:t>
      </w:r>
      <w:r>
        <w:rPr>
          <w:noProof/>
        </w:rPr>
        <w:fldChar w:fldCharType="end"/>
      </w:r>
    </w:p>
    <w:p w14:paraId="14F76A4C" w14:textId="48876AA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8.2.6.31</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Void</w:t>
      </w:r>
      <w:r>
        <w:rPr>
          <w:noProof/>
        </w:rPr>
        <w:tab/>
      </w:r>
      <w:r>
        <w:rPr>
          <w:noProof/>
        </w:rPr>
        <w:fldChar w:fldCharType="begin" w:fldLock="1"/>
      </w:r>
      <w:r>
        <w:rPr>
          <w:noProof/>
        </w:rPr>
        <w:instrText xml:space="preserve"> PAGEREF _Toc209788901 \h </w:instrText>
      </w:r>
      <w:r>
        <w:rPr>
          <w:noProof/>
        </w:rPr>
      </w:r>
      <w:r>
        <w:rPr>
          <w:noProof/>
        </w:rPr>
        <w:fldChar w:fldCharType="separate"/>
      </w:r>
      <w:r>
        <w:rPr>
          <w:noProof/>
        </w:rPr>
        <w:t>824</w:t>
      </w:r>
      <w:r>
        <w:rPr>
          <w:noProof/>
        </w:rPr>
        <w:fldChar w:fldCharType="end"/>
      </w:r>
    </w:p>
    <w:p w14:paraId="72B5938A" w14:textId="2860F32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32</w:t>
      </w:r>
      <w:r>
        <w:rPr>
          <w:rFonts w:asciiTheme="minorHAnsi" w:eastAsiaTheme="minorEastAsia" w:hAnsiTheme="minorHAnsi" w:cstheme="minorBidi"/>
          <w:noProof/>
          <w:kern w:val="2"/>
          <w:sz w:val="24"/>
          <w:szCs w:val="24"/>
          <w:lang w:eastAsia="en-GB"/>
          <w14:ligatures w14:val="standardContextual"/>
        </w:rPr>
        <w:tab/>
      </w:r>
      <w:r>
        <w:rPr>
          <w:noProof/>
        </w:rPr>
        <w:t>N5GC indication</w:t>
      </w:r>
      <w:r>
        <w:rPr>
          <w:noProof/>
        </w:rPr>
        <w:tab/>
      </w:r>
      <w:r>
        <w:rPr>
          <w:noProof/>
        </w:rPr>
        <w:fldChar w:fldCharType="begin" w:fldLock="1"/>
      </w:r>
      <w:r>
        <w:rPr>
          <w:noProof/>
        </w:rPr>
        <w:instrText xml:space="preserve"> PAGEREF _Toc209788902 \h </w:instrText>
      </w:r>
      <w:r>
        <w:rPr>
          <w:noProof/>
        </w:rPr>
      </w:r>
      <w:r>
        <w:rPr>
          <w:noProof/>
        </w:rPr>
        <w:fldChar w:fldCharType="separate"/>
      </w:r>
      <w:r>
        <w:rPr>
          <w:noProof/>
        </w:rPr>
        <w:t>824</w:t>
      </w:r>
      <w:r>
        <w:rPr>
          <w:noProof/>
        </w:rPr>
        <w:fldChar w:fldCharType="end"/>
      </w:r>
    </w:p>
    <w:p w14:paraId="3AE9FC3C" w14:textId="759528D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33</w:t>
      </w:r>
      <w:r>
        <w:rPr>
          <w:rFonts w:asciiTheme="minorHAnsi" w:eastAsiaTheme="minorEastAsia" w:hAnsiTheme="minorHAnsi" w:cstheme="minorBidi"/>
          <w:noProof/>
          <w:kern w:val="2"/>
          <w:sz w:val="24"/>
          <w:szCs w:val="24"/>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209788903 \h </w:instrText>
      </w:r>
      <w:r>
        <w:rPr>
          <w:noProof/>
        </w:rPr>
      </w:r>
      <w:r>
        <w:rPr>
          <w:noProof/>
        </w:rPr>
        <w:fldChar w:fldCharType="separate"/>
      </w:r>
      <w:r>
        <w:rPr>
          <w:noProof/>
        </w:rPr>
        <w:t>824</w:t>
      </w:r>
      <w:r>
        <w:rPr>
          <w:noProof/>
        </w:rPr>
        <w:fldChar w:fldCharType="end"/>
      </w:r>
    </w:p>
    <w:p w14:paraId="3D7E613D" w14:textId="70796E0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34</w:t>
      </w:r>
      <w:r>
        <w:rPr>
          <w:rFonts w:asciiTheme="minorHAnsi" w:eastAsiaTheme="minorEastAsia" w:hAnsiTheme="minorHAnsi" w:cstheme="minorBidi"/>
          <w:noProof/>
          <w:kern w:val="2"/>
          <w:sz w:val="24"/>
          <w:szCs w:val="24"/>
          <w:lang w:eastAsia="en-GB"/>
          <w14:ligatures w14:val="standardContextual"/>
        </w:rPr>
        <w:tab/>
      </w:r>
      <w:r>
        <w:rPr>
          <w:noProof/>
        </w:rPr>
        <w:t>UE request type</w:t>
      </w:r>
      <w:r>
        <w:rPr>
          <w:noProof/>
        </w:rPr>
        <w:tab/>
      </w:r>
      <w:r>
        <w:rPr>
          <w:noProof/>
        </w:rPr>
        <w:fldChar w:fldCharType="begin" w:fldLock="1"/>
      </w:r>
      <w:r>
        <w:rPr>
          <w:noProof/>
        </w:rPr>
        <w:instrText xml:space="preserve"> PAGEREF _Toc209788904 \h </w:instrText>
      </w:r>
      <w:r>
        <w:rPr>
          <w:noProof/>
        </w:rPr>
      </w:r>
      <w:r>
        <w:rPr>
          <w:noProof/>
        </w:rPr>
        <w:fldChar w:fldCharType="separate"/>
      </w:r>
      <w:r>
        <w:rPr>
          <w:noProof/>
        </w:rPr>
        <w:t>824</w:t>
      </w:r>
      <w:r>
        <w:rPr>
          <w:noProof/>
        </w:rPr>
        <w:fldChar w:fldCharType="end"/>
      </w:r>
    </w:p>
    <w:p w14:paraId="34653A07" w14:textId="218A4AB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35</w:t>
      </w:r>
      <w:r>
        <w:rPr>
          <w:rFonts w:asciiTheme="minorHAnsi" w:eastAsiaTheme="minorEastAsia" w:hAnsiTheme="minorHAnsi" w:cstheme="minorBidi"/>
          <w:noProof/>
          <w:kern w:val="2"/>
          <w:sz w:val="24"/>
          <w:szCs w:val="24"/>
          <w:lang w:eastAsia="en-GB"/>
          <w14:ligatures w14:val="standardContextual"/>
        </w:rPr>
        <w:tab/>
      </w:r>
      <w:r>
        <w:rPr>
          <w:noProof/>
        </w:rPr>
        <w:t>Paging restriction</w:t>
      </w:r>
      <w:r>
        <w:rPr>
          <w:noProof/>
        </w:rPr>
        <w:tab/>
      </w:r>
      <w:r>
        <w:rPr>
          <w:noProof/>
        </w:rPr>
        <w:fldChar w:fldCharType="begin" w:fldLock="1"/>
      </w:r>
      <w:r>
        <w:rPr>
          <w:noProof/>
        </w:rPr>
        <w:instrText xml:space="preserve"> PAGEREF _Toc209788905 \h </w:instrText>
      </w:r>
      <w:r>
        <w:rPr>
          <w:noProof/>
        </w:rPr>
      </w:r>
      <w:r>
        <w:rPr>
          <w:noProof/>
        </w:rPr>
        <w:fldChar w:fldCharType="separate"/>
      </w:r>
      <w:r>
        <w:rPr>
          <w:noProof/>
        </w:rPr>
        <w:t>824</w:t>
      </w:r>
      <w:r>
        <w:rPr>
          <w:noProof/>
        </w:rPr>
        <w:fldChar w:fldCharType="end"/>
      </w:r>
    </w:p>
    <w:p w14:paraId="2A6FE25B" w14:textId="32F24B6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35</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09788906 \h </w:instrText>
      </w:r>
      <w:r>
        <w:rPr>
          <w:noProof/>
        </w:rPr>
      </w:r>
      <w:r>
        <w:rPr>
          <w:noProof/>
        </w:rPr>
        <w:fldChar w:fldCharType="separate"/>
      </w:r>
      <w:r>
        <w:rPr>
          <w:noProof/>
        </w:rPr>
        <w:t>824</w:t>
      </w:r>
      <w:r>
        <w:rPr>
          <w:noProof/>
        </w:rPr>
        <w:fldChar w:fldCharType="end"/>
      </w:r>
    </w:p>
    <w:p w14:paraId="214B7F4C" w14:textId="571864E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36</w:t>
      </w:r>
      <w:r>
        <w:rPr>
          <w:rFonts w:asciiTheme="minorHAnsi" w:eastAsiaTheme="minorEastAsia" w:hAnsiTheme="minorHAnsi" w:cstheme="minorBidi"/>
          <w:noProof/>
          <w:kern w:val="2"/>
          <w:sz w:val="24"/>
          <w:szCs w:val="24"/>
          <w:lang w:eastAsia="en-GB"/>
          <w14:ligatures w14:val="standardContextual"/>
        </w:rPr>
        <w:tab/>
      </w:r>
      <w:r>
        <w:rPr>
          <w:noProof/>
        </w:rPr>
        <w:t>NID</w:t>
      </w:r>
      <w:r>
        <w:rPr>
          <w:noProof/>
        </w:rPr>
        <w:tab/>
      </w:r>
      <w:r>
        <w:rPr>
          <w:noProof/>
        </w:rPr>
        <w:fldChar w:fldCharType="begin" w:fldLock="1"/>
      </w:r>
      <w:r>
        <w:rPr>
          <w:noProof/>
        </w:rPr>
        <w:instrText xml:space="preserve"> PAGEREF _Toc209788907 \h </w:instrText>
      </w:r>
      <w:r>
        <w:rPr>
          <w:noProof/>
        </w:rPr>
      </w:r>
      <w:r>
        <w:rPr>
          <w:noProof/>
        </w:rPr>
        <w:fldChar w:fldCharType="separate"/>
      </w:r>
      <w:r>
        <w:rPr>
          <w:noProof/>
        </w:rPr>
        <w:t>824</w:t>
      </w:r>
      <w:r>
        <w:rPr>
          <w:noProof/>
        </w:rPr>
        <w:fldChar w:fldCharType="end"/>
      </w:r>
    </w:p>
    <w:p w14:paraId="685F4FF6" w14:textId="413FA79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37</w:t>
      </w:r>
      <w:r>
        <w:rPr>
          <w:rFonts w:asciiTheme="minorHAnsi" w:eastAsiaTheme="minorEastAsia" w:hAnsiTheme="minorHAnsi" w:cstheme="minorBidi"/>
          <w:noProof/>
          <w:kern w:val="2"/>
          <w:sz w:val="24"/>
          <w:szCs w:val="24"/>
          <w:lang w:eastAsia="en-GB"/>
          <w14:ligatures w14:val="standardContextual"/>
        </w:rPr>
        <w:tab/>
      </w:r>
      <w:r>
        <w:rPr>
          <w:noProof/>
        </w:rPr>
        <w:t>UE determined PLMN with disaster condition</w:t>
      </w:r>
      <w:r>
        <w:rPr>
          <w:noProof/>
        </w:rPr>
        <w:tab/>
      </w:r>
      <w:r>
        <w:rPr>
          <w:noProof/>
        </w:rPr>
        <w:fldChar w:fldCharType="begin" w:fldLock="1"/>
      </w:r>
      <w:r>
        <w:rPr>
          <w:noProof/>
        </w:rPr>
        <w:instrText xml:space="preserve"> PAGEREF _Toc209788908 \h </w:instrText>
      </w:r>
      <w:r>
        <w:rPr>
          <w:noProof/>
        </w:rPr>
      </w:r>
      <w:r>
        <w:rPr>
          <w:noProof/>
        </w:rPr>
        <w:fldChar w:fldCharType="separate"/>
      </w:r>
      <w:r>
        <w:rPr>
          <w:noProof/>
        </w:rPr>
        <w:t>824</w:t>
      </w:r>
      <w:r>
        <w:rPr>
          <w:noProof/>
        </w:rPr>
        <w:fldChar w:fldCharType="end"/>
      </w:r>
    </w:p>
    <w:p w14:paraId="2B8B89E7" w14:textId="25E565B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8.2.6.38</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Requested PEIPS assistance information</w:t>
      </w:r>
      <w:r>
        <w:rPr>
          <w:noProof/>
        </w:rPr>
        <w:tab/>
      </w:r>
      <w:r>
        <w:rPr>
          <w:noProof/>
        </w:rPr>
        <w:fldChar w:fldCharType="begin" w:fldLock="1"/>
      </w:r>
      <w:r>
        <w:rPr>
          <w:noProof/>
        </w:rPr>
        <w:instrText xml:space="preserve"> PAGEREF _Toc209788909 \h </w:instrText>
      </w:r>
      <w:r>
        <w:rPr>
          <w:noProof/>
        </w:rPr>
      </w:r>
      <w:r>
        <w:rPr>
          <w:noProof/>
        </w:rPr>
        <w:fldChar w:fldCharType="separate"/>
      </w:r>
      <w:r>
        <w:rPr>
          <w:noProof/>
        </w:rPr>
        <w:t>824</w:t>
      </w:r>
      <w:r>
        <w:rPr>
          <w:noProof/>
        </w:rPr>
        <w:fldChar w:fldCharType="end"/>
      </w:r>
    </w:p>
    <w:p w14:paraId="23362E39" w14:textId="5DB56F8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8.2.6.38A</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Void</w:t>
      </w:r>
      <w:r>
        <w:rPr>
          <w:noProof/>
        </w:rPr>
        <w:tab/>
      </w:r>
      <w:r>
        <w:rPr>
          <w:noProof/>
        </w:rPr>
        <w:fldChar w:fldCharType="begin" w:fldLock="1"/>
      </w:r>
      <w:r>
        <w:rPr>
          <w:noProof/>
        </w:rPr>
        <w:instrText xml:space="preserve"> PAGEREF _Toc209788910 \h </w:instrText>
      </w:r>
      <w:r>
        <w:rPr>
          <w:noProof/>
        </w:rPr>
      </w:r>
      <w:r>
        <w:rPr>
          <w:noProof/>
        </w:rPr>
        <w:fldChar w:fldCharType="separate"/>
      </w:r>
      <w:r>
        <w:rPr>
          <w:noProof/>
        </w:rPr>
        <w:t>824</w:t>
      </w:r>
      <w:r>
        <w:rPr>
          <w:noProof/>
        </w:rPr>
        <w:fldChar w:fldCharType="end"/>
      </w:r>
    </w:p>
    <w:p w14:paraId="7098093C" w14:textId="57CF306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39</w:t>
      </w:r>
      <w:r>
        <w:rPr>
          <w:rFonts w:asciiTheme="minorHAnsi" w:eastAsiaTheme="minorEastAsia" w:hAnsiTheme="minorHAnsi" w:cstheme="minorBidi"/>
          <w:noProof/>
          <w:kern w:val="2"/>
          <w:sz w:val="24"/>
          <w:szCs w:val="24"/>
          <w:lang w:eastAsia="en-GB"/>
          <w14:ligatures w14:val="standardContextual"/>
        </w:rPr>
        <w:tab/>
      </w:r>
      <w:r>
        <w:rPr>
          <w:noProof/>
        </w:rPr>
        <w:t>Requested T3512 value</w:t>
      </w:r>
      <w:r>
        <w:rPr>
          <w:noProof/>
        </w:rPr>
        <w:tab/>
      </w:r>
      <w:r>
        <w:rPr>
          <w:noProof/>
        </w:rPr>
        <w:fldChar w:fldCharType="begin" w:fldLock="1"/>
      </w:r>
      <w:r>
        <w:rPr>
          <w:noProof/>
        </w:rPr>
        <w:instrText xml:space="preserve"> PAGEREF _Toc209788911 \h </w:instrText>
      </w:r>
      <w:r>
        <w:rPr>
          <w:noProof/>
        </w:rPr>
      </w:r>
      <w:r>
        <w:rPr>
          <w:noProof/>
        </w:rPr>
        <w:fldChar w:fldCharType="separate"/>
      </w:r>
      <w:r>
        <w:rPr>
          <w:noProof/>
        </w:rPr>
        <w:t>824</w:t>
      </w:r>
      <w:r>
        <w:rPr>
          <w:noProof/>
        </w:rPr>
        <w:fldChar w:fldCharType="end"/>
      </w:r>
    </w:p>
    <w:p w14:paraId="13A73C69" w14:textId="4D9C344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4"/>
          <w:szCs w:val="24"/>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209788912 \h </w:instrText>
      </w:r>
      <w:r>
        <w:rPr>
          <w:noProof/>
        </w:rPr>
      </w:r>
      <w:r>
        <w:rPr>
          <w:noProof/>
        </w:rPr>
        <w:fldChar w:fldCharType="separate"/>
      </w:r>
      <w:r>
        <w:rPr>
          <w:noProof/>
        </w:rPr>
        <w:t>824</w:t>
      </w:r>
      <w:r>
        <w:rPr>
          <w:noProof/>
        </w:rPr>
        <w:fldChar w:fldCharType="end"/>
      </w:r>
    </w:p>
    <w:p w14:paraId="11C53421" w14:textId="6A530E5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41</w:t>
      </w:r>
      <w:r>
        <w:rPr>
          <w:rFonts w:asciiTheme="minorHAnsi" w:eastAsiaTheme="minorEastAsia" w:hAnsiTheme="minorHAnsi" w:cstheme="minorBidi"/>
          <w:noProof/>
          <w:kern w:val="2"/>
          <w:sz w:val="24"/>
          <w:szCs w:val="24"/>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209788913 \h </w:instrText>
      </w:r>
      <w:r>
        <w:rPr>
          <w:noProof/>
        </w:rPr>
      </w:r>
      <w:r>
        <w:rPr>
          <w:noProof/>
        </w:rPr>
        <w:fldChar w:fldCharType="separate"/>
      </w:r>
      <w:r>
        <w:rPr>
          <w:noProof/>
        </w:rPr>
        <w:t>825</w:t>
      </w:r>
      <w:r>
        <w:rPr>
          <w:noProof/>
        </w:rPr>
        <w:fldChar w:fldCharType="end"/>
      </w:r>
    </w:p>
    <w:p w14:paraId="556DA15D" w14:textId="218C891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6.42</w:t>
      </w:r>
      <w:r>
        <w:rPr>
          <w:rFonts w:asciiTheme="minorHAnsi" w:eastAsiaTheme="minorEastAsia" w:hAnsiTheme="minorHAnsi" w:cstheme="minorBidi"/>
          <w:noProof/>
          <w:kern w:val="2"/>
          <w:sz w:val="24"/>
          <w:szCs w:val="24"/>
          <w:lang w:eastAsia="en-GB"/>
          <w14:ligatures w14:val="standardContextual"/>
        </w:rPr>
        <w:tab/>
      </w:r>
      <w:r>
        <w:rPr>
          <w:noProof/>
        </w:rPr>
        <w:t>AUN3 indication</w:t>
      </w:r>
      <w:r>
        <w:rPr>
          <w:noProof/>
        </w:rPr>
        <w:tab/>
      </w:r>
      <w:r>
        <w:rPr>
          <w:noProof/>
        </w:rPr>
        <w:fldChar w:fldCharType="begin" w:fldLock="1"/>
      </w:r>
      <w:r>
        <w:rPr>
          <w:noProof/>
        </w:rPr>
        <w:instrText xml:space="preserve"> PAGEREF _Toc209788914 \h </w:instrText>
      </w:r>
      <w:r>
        <w:rPr>
          <w:noProof/>
        </w:rPr>
      </w:r>
      <w:r>
        <w:rPr>
          <w:noProof/>
        </w:rPr>
        <w:fldChar w:fldCharType="separate"/>
      </w:r>
      <w:r>
        <w:rPr>
          <w:noProof/>
        </w:rPr>
        <w:t>825</w:t>
      </w:r>
      <w:r>
        <w:rPr>
          <w:noProof/>
        </w:rPr>
        <w:fldChar w:fldCharType="end"/>
      </w:r>
    </w:p>
    <w:p w14:paraId="69D462A5" w14:textId="7D2DA86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8.2.6.43</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 xml:space="preserve">Requested </w:t>
      </w:r>
      <w:r>
        <w:rPr>
          <w:noProof/>
        </w:rPr>
        <w:t xml:space="preserve">LP-WUSPS </w:t>
      </w:r>
      <w:r w:rsidRPr="00817467">
        <w:rPr>
          <w:noProof/>
          <w:lang w:val="en-US"/>
        </w:rPr>
        <w:t>assistance information</w:t>
      </w:r>
      <w:r>
        <w:rPr>
          <w:noProof/>
        </w:rPr>
        <w:tab/>
      </w:r>
      <w:r>
        <w:rPr>
          <w:noProof/>
        </w:rPr>
        <w:fldChar w:fldCharType="begin" w:fldLock="1"/>
      </w:r>
      <w:r>
        <w:rPr>
          <w:noProof/>
        </w:rPr>
        <w:instrText xml:space="preserve"> PAGEREF _Toc209788915 \h </w:instrText>
      </w:r>
      <w:r>
        <w:rPr>
          <w:noProof/>
        </w:rPr>
      </w:r>
      <w:r>
        <w:rPr>
          <w:noProof/>
        </w:rPr>
        <w:fldChar w:fldCharType="separate"/>
      </w:r>
      <w:r>
        <w:rPr>
          <w:noProof/>
        </w:rPr>
        <w:t>825</w:t>
      </w:r>
      <w:r>
        <w:rPr>
          <w:noProof/>
        </w:rPr>
        <w:fldChar w:fldCharType="end"/>
      </w:r>
    </w:p>
    <w:p w14:paraId="13D9496F" w14:textId="38100520"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7</w:t>
      </w:r>
      <w:r>
        <w:rPr>
          <w:rFonts w:asciiTheme="minorHAnsi" w:eastAsiaTheme="minorEastAsia" w:hAnsiTheme="minorHAnsi" w:cstheme="minorBidi"/>
          <w:noProof/>
          <w:kern w:val="2"/>
          <w:sz w:val="24"/>
          <w:szCs w:val="24"/>
          <w:lang w:eastAsia="en-GB"/>
          <w14:ligatures w14:val="standardContextual"/>
        </w:rPr>
        <w:tab/>
      </w:r>
      <w:r>
        <w:rPr>
          <w:noProof/>
        </w:rPr>
        <w:t>Registration accept</w:t>
      </w:r>
      <w:r>
        <w:rPr>
          <w:noProof/>
        </w:rPr>
        <w:tab/>
      </w:r>
      <w:r>
        <w:rPr>
          <w:noProof/>
        </w:rPr>
        <w:fldChar w:fldCharType="begin" w:fldLock="1"/>
      </w:r>
      <w:r>
        <w:rPr>
          <w:noProof/>
        </w:rPr>
        <w:instrText xml:space="preserve"> PAGEREF _Toc209788916 \h </w:instrText>
      </w:r>
      <w:r>
        <w:rPr>
          <w:noProof/>
        </w:rPr>
      </w:r>
      <w:r>
        <w:rPr>
          <w:noProof/>
        </w:rPr>
        <w:fldChar w:fldCharType="separate"/>
      </w:r>
      <w:r>
        <w:rPr>
          <w:noProof/>
        </w:rPr>
        <w:t>825</w:t>
      </w:r>
      <w:r>
        <w:rPr>
          <w:noProof/>
        </w:rPr>
        <w:fldChar w:fldCharType="end"/>
      </w:r>
    </w:p>
    <w:p w14:paraId="11E2D39C" w14:textId="633035D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8917 \h </w:instrText>
      </w:r>
      <w:r>
        <w:rPr>
          <w:noProof/>
        </w:rPr>
      </w:r>
      <w:r>
        <w:rPr>
          <w:noProof/>
        </w:rPr>
        <w:fldChar w:fldCharType="separate"/>
      </w:r>
      <w:r>
        <w:rPr>
          <w:noProof/>
        </w:rPr>
        <w:t>825</w:t>
      </w:r>
      <w:r>
        <w:rPr>
          <w:noProof/>
        </w:rPr>
        <w:fldChar w:fldCharType="end"/>
      </w:r>
    </w:p>
    <w:p w14:paraId="45DCC88F" w14:textId="646E2E7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5G-GUTI</w:t>
      </w:r>
      <w:r>
        <w:rPr>
          <w:noProof/>
        </w:rPr>
        <w:tab/>
      </w:r>
      <w:r>
        <w:rPr>
          <w:noProof/>
        </w:rPr>
        <w:fldChar w:fldCharType="begin" w:fldLock="1"/>
      </w:r>
      <w:r>
        <w:rPr>
          <w:noProof/>
        </w:rPr>
        <w:instrText xml:space="preserve"> PAGEREF _Toc209788918 \h </w:instrText>
      </w:r>
      <w:r>
        <w:rPr>
          <w:noProof/>
        </w:rPr>
      </w:r>
      <w:r>
        <w:rPr>
          <w:noProof/>
        </w:rPr>
        <w:fldChar w:fldCharType="separate"/>
      </w:r>
      <w:r>
        <w:rPr>
          <w:noProof/>
        </w:rPr>
        <w:t>829</w:t>
      </w:r>
      <w:r>
        <w:rPr>
          <w:noProof/>
        </w:rPr>
        <w:fldChar w:fldCharType="end"/>
      </w:r>
    </w:p>
    <w:p w14:paraId="4206FB54" w14:textId="0628C31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Equivalent PLMNs</w:t>
      </w:r>
      <w:r>
        <w:rPr>
          <w:noProof/>
        </w:rPr>
        <w:tab/>
      </w:r>
      <w:r>
        <w:rPr>
          <w:noProof/>
        </w:rPr>
        <w:fldChar w:fldCharType="begin" w:fldLock="1"/>
      </w:r>
      <w:r>
        <w:rPr>
          <w:noProof/>
        </w:rPr>
        <w:instrText xml:space="preserve"> PAGEREF _Toc209788919 \h </w:instrText>
      </w:r>
      <w:r>
        <w:rPr>
          <w:noProof/>
        </w:rPr>
      </w:r>
      <w:r>
        <w:rPr>
          <w:noProof/>
        </w:rPr>
        <w:fldChar w:fldCharType="separate"/>
      </w:r>
      <w:r>
        <w:rPr>
          <w:noProof/>
        </w:rPr>
        <w:t>829</w:t>
      </w:r>
      <w:r>
        <w:rPr>
          <w:noProof/>
        </w:rPr>
        <w:fldChar w:fldCharType="end"/>
      </w:r>
    </w:p>
    <w:p w14:paraId="20E49624" w14:textId="5B86727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TAI list</w:t>
      </w:r>
      <w:r>
        <w:rPr>
          <w:noProof/>
        </w:rPr>
        <w:tab/>
      </w:r>
      <w:r>
        <w:rPr>
          <w:noProof/>
        </w:rPr>
        <w:fldChar w:fldCharType="begin" w:fldLock="1"/>
      </w:r>
      <w:r>
        <w:rPr>
          <w:noProof/>
        </w:rPr>
        <w:instrText xml:space="preserve"> PAGEREF _Toc209788920 \h </w:instrText>
      </w:r>
      <w:r>
        <w:rPr>
          <w:noProof/>
        </w:rPr>
      </w:r>
      <w:r>
        <w:rPr>
          <w:noProof/>
        </w:rPr>
        <w:fldChar w:fldCharType="separate"/>
      </w:r>
      <w:r>
        <w:rPr>
          <w:noProof/>
        </w:rPr>
        <w:t>829</w:t>
      </w:r>
      <w:r>
        <w:rPr>
          <w:noProof/>
        </w:rPr>
        <w:fldChar w:fldCharType="end"/>
      </w:r>
    </w:p>
    <w:p w14:paraId="7C60A7A2" w14:textId="0F3BC09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Allowed NSSAI</w:t>
      </w:r>
      <w:r>
        <w:rPr>
          <w:noProof/>
        </w:rPr>
        <w:tab/>
      </w:r>
      <w:r>
        <w:rPr>
          <w:noProof/>
        </w:rPr>
        <w:fldChar w:fldCharType="begin" w:fldLock="1"/>
      </w:r>
      <w:r>
        <w:rPr>
          <w:noProof/>
        </w:rPr>
        <w:instrText xml:space="preserve"> PAGEREF _Toc209788921 \h </w:instrText>
      </w:r>
      <w:r>
        <w:rPr>
          <w:noProof/>
        </w:rPr>
      </w:r>
      <w:r>
        <w:rPr>
          <w:noProof/>
        </w:rPr>
        <w:fldChar w:fldCharType="separate"/>
      </w:r>
      <w:r>
        <w:rPr>
          <w:noProof/>
        </w:rPr>
        <w:t>829</w:t>
      </w:r>
      <w:r>
        <w:rPr>
          <w:noProof/>
        </w:rPr>
        <w:fldChar w:fldCharType="end"/>
      </w:r>
    </w:p>
    <w:p w14:paraId="230BF9C6" w14:textId="47054BC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rPr>
        <w:t>Rejected NSSAI</w:t>
      </w:r>
      <w:r>
        <w:rPr>
          <w:noProof/>
        </w:rPr>
        <w:tab/>
      </w:r>
      <w:r>
        <w:rPr>
          <w:noProof/>
        </w:rPr>
        <w:fldChar w:fldCharType="begin" w:fldLock="1"/>
      </w:r>
      <w:r>
        <w:rPr>
          <w:noProof/>
        </w:rPr>
        <w:instrText xml:space="preserve"> PAGEREF _Toc209788922 \h </w:instrText>
      </w:r>
      <w:r>
        <w:rPr>
          <w:noProof/>
        </w:rPr>
      </w:r>
      <w:r>
        <w:rPr>
          <w:noProof/>
        </w:rPr>
        <w:fldChar w:fldCharType="separate"/>
      </w:r>
      <w:r>
        <w:rPr>
          <w:noProof/>
        </w:rPr>
        <w:t>829</w:t>
      </w:r>
      <w:r>
        <w:rPr>
          <w:noProof/>
        </w:rPr>
        <w:fldChar w:fldCharType="end"/>
      </w:r>
    </w:p>
    <w:p w14:paraId="1D79E797" w14:textId="7FE6382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2.7.7</w:t>
      </w:r>
      <w:r>
        <w:rPr>
          <w:rFonts w:asciiTheme="minorHAnsi" w:eastAsiaTheme="minorEastAsia" w:hAnsiTheme="minorHAnsi" w:cstheme="minorBidi"/>
          <w:noProof/>
          <w:kern w:val="2"/>
          <w:sz w:val="24"/>
          <w:szCs w:val="24"/>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209788923 \h </w:instrText>
      </w:r>
      <w:r>
        <w:rPr>
          <w:noProof/>
        </w:rPr>
      </w:r>
      <w:r>
        <w:rPr>
          <w:noProof/>
        </w:rPr>
        <w:fldChar w:fldCharType="separate"/>
      </w:r>
      <w:r>
        <w:rPr>
          <w:noProof/>
        </w:rPr>
        <w:t>830</w:t>
      </w:r>
      <w:r>
        <w:rPr>
          <w:noProof/>
        </w:rPr>
        <w:fldChar w:fldCharType="end"/>
      </w:r>
    </w:p>
    <w:p w14:paraId="68B64A58" w14:textId="09279E8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209788924 \h </w:instrText>
      </w:r>
      <w:r>
        <w:rPr>
          <w:noProof/>
        </w:rPr>
      </w:r>
      <w:r>
        <w:rPr>
          <w:noProof/>
        </w:rPr>
        <w:fldChar w:fldCharType="separate"/>
      </w:r>
      <w:r>
        <w:rPr>
          <w:noProof/>
        </w:rPr>
        <w:t>830</w:t>
      </w:r>
      <w:r>
        <w:rPr>
          <w:noProof/>
        </w:rPr>
        <w:fldChar w:fldCharType="end"/>
      </w:r>
    </w:p>
    <w:p w14:paraId="344EFE8A" w14:textId="1A629AB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09788925 \h </w:instrText>
      </w:r>
      <w:r>
        <w:rPr>
          <w:noProof/>
        </w:rPr>
      </w:r>
      <w:r>
        <w:rPr>
          <w:noProof/>
        </w:rPr>
        <w:fldChar w:fldCharType="separate"/>
      </w:r>
      <w:r>
        <w:rPr>
          <w:noProof/>
        </w:rPr>
        <w:t>830</w:t>
      </w:r>
      <w:r>
        <w:rPr>
          <w:noProof/>
        </w:rPr>
        <w:fldChar w:fldCharType="end"/>
      </w:r>
    </w:p>
    <w:p w14:paraId="5587D58A" w14:textId="158BA48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209788926 \h </w:instrText>
      </w:r>
      <w:r>
        <w:rPr>
          <w:noProof/>
        </w:rPr>
      </w:r>
      <w:r>
        <w:rPr>
          <w:noProof/>
        </w:rPr>
        <w:fldChar w:fldCharType="separate"/>
      </w:r>
      <w:r>
        <w:rPr>
          <w:noProof/>
        </w:rPr>
        <w:t>830</w:t>
      </w:r>
      <w:r>
        <w:rPr>
          <w:noProof/>
        </w:rPr>
        <w:fldChar w:fldCharType="end"/>
      </w:r>
    </w:p>
    <w:p w14:paraId="5717EE11" w14:textId="0FA505A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209788927 \h </w:instrText>
      </w:r>
      <w:r>
        <w:rPr>
          <w:noProof/>
        </w:rPr>
      </w:r>
      <w:r>
        <w:rPr>
          <w:noProof/>
        </w:rPr>
        <w:fldChar w:fldCharType="separate"/>
      </w:r>
      <w:r>
        <w:rPr>
          <w:noProof/>
        </w:rPr>
        <w:t>830</w:t>
      </w:r>
      <w:r>
        <w:rPr>
          <w:noProof/>
        </w:rPr>
        <w:fldChar w:fldCharType="end"/>
      </w:r>
    </w:p>
    <w:p w14:paraId="4C14E156" w14:textId="30E8FC1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4"/>
          <w:szCs w:val="24"/>
          <w:lang w:eastAsia="en-GB"/>
          <w14:ligatures w14:val="standardContextual"/>
        </w:rPr>
        <w:tab/>
      </w:r>
      <w:r>
        <w:rPr>
          <w:noProof/>
        </w:rPr>
        <w:t>LADN information</w:t>
      </w:r>
      <w:r>
        <w:rPr>
          <w:noProof/>
        </w:rPr>
        <w:tab/>
      </w:r>
      <w:r>
        <w:rPr>
          <w:noProof/>
        </w:rPr>
        <w:fldChar w:fldCharType="begin" w:fldLock="1"/>
      </w:r>
      <w:r>
        <w:rPr>
          <w:noProof/>
        </w:rPr>
        <w:instrText xml:space="preserve"> PAGEREF _Toc209788928 \h </w:instrText>
      </w:r>
      <w:r>
        <w:rPr>
          <w:noProof/>
        </w:rPr>
      </w:r>
      <w:r>
        <w:rPr>
          <w:noProof/>
        </w:rPr>
        <w:fldChar w:fldCharType="separate"/>
      </w:r>
      <w:r>
        <w:rPr>
          <w:noProof/>
        </w:rPr>
        <w:t>830</w:t>
      </w:r>
      <w:r>
        <w:rPr>
          <w:noProof/>
        </w:rPr>
        <w:fldChar w:fldCharType="end"/>
      </w:r>
    </w:p>
    <w:p w14:paraId="58156DF1" w14:textId="170B93A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4"/>
          <w:szCs w:val="24"/>
          <w:lang w:eastAsia="en-GB"/>
          <w14:ligatures w14:val="standardContextual"/>
        </w:rPr>
        <w:tab/>
      </w:r>
      <w:r>
        <w:rPr>
          <w:noProof/>
        </w:rPr>
        <w:t>MICO indication</w:t>
      </w:r>
      <w:r>
        <w:rPr>
          <w:noProof/>
        </w:rPr>
        <w:tab/>
      </w:r>
      <w:r>
        <w:rPr>
          <w:noProof/>
        </w:rPr>
        <w:fldChar w:fldCharType="begin" w:fldLock="1"/>
      </w:r>
      <w:r>
        <w:rPr>
          <w:noProof/>
        </w:rPr>
        <w:instrText xml:space="preserve"> PAGEREF _Toc209788929 \h </w:instrText>
      </w:r>
      <w:r>
        <w:rPr>
          <w:noProof/>
        </w:rPr>
      </w:r>
      <w:r>
        <w:rPr>
          <w:noProof/>
        </w:rPr>
        <w:fldChar w:fldCharType="separate"/>
      </w:r>
      <w:r>
        <w:rPr>
          <w:noProof/>
        </w:rPr>
        <w:t>830</w:t>
      </w:r>
      <w:r>
        <w:rPr>
          <w:noProof/>
        </w:rPr>
        <w:fldChar w:fldCharType="end"/>
      </w:r>
    </w:p>
    <w:p w14:paraId="49279E40" w14:textId="5E2599D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4"/>
          <w:szCs w:val="24"/>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209788930 \h </w:instrText>
      </w:r>
      <w:r>
        <w:rPr>
          <w:noProof/>
        </w:rPr>
      </w:r>
      <w:r>
        <w:rPr>
          <w:noProof/>
        </w:rPr>
        <w:fldChar w:fldCharType="separate"/>
      </w:r>
      <w:r>
        <w:rPr>
          <w:noProof/>
        </w:rPr>
        <w:t>830</w:t>
      </w:r>
      <w:r>
        <w:rPr>
          <w:noProof/>
        </w:rPr>
        <w:fldChar w:fldCharType="end"/>
      </w:r>
    </w:p>
    <w:p w14:paraId="0FEEE614" w14:textId="25CC4AD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15</w:t>
      </w:r>
      <w:r>
        <w:rPr>
          <w:rFonts w:asciiTheme="minorHAnsi" w:eastAsiaTheme="minorEastAsia" w:hAnsiTheme="minorHAnsi" w:cstheme="minorBidi"/>
          <w:noProof/>
          <w:kern w:val="2"/>
          <w:sz w:val="24"/>
          <w:szCs w:val="24"/>
          <w:lang w:eastAsia="en-GB"/>
          <w14:ligatures w14:val="standardContextual"/>
        </w:rPr>
        <w:tab/>
      </w:r>
      <w:r>
        <w:rPr>
          <w:noProof/>
        </w:rPr>
        <w:t>Service area list</w:t>
      </w:r>
      <w:r>
        <w:rPr>
          <w:noProof/>
        </w:rPr>
        <w:tab/>
      </w:r>
      <w:r>
        <w:rPr>
          <w:noProof/>
        </w:rPr>
        <w:fldChar w:fldCharType="begin" w:fldLock="1"/>
      </w:r>
      <w:r>
        <w:rPr>
          <w:noProof/>
        </w:rPr>
        <w:instrText xml:space="preserve"> PAGEREF _Toc209788931 \h </w:instrText>
      </w:r>
      <w:r>
        <w:rPr>
          <w:noProof/>
        </w:rPr>
      </w:r>
      <w:r>
        <w:rPr>
          <w:noProof/>
        </w:rPr>
        <w:fldChar w:fldCharType="separate"/>
      </w:r>
      <w:r>
        <w:rPr>
          <w:noProof/>
        </w:rPr>
        <w:t>830</w:t>
      </w:r>
      <w:r>
        <w:rPr>
          <w:noProof/>
        </w:rPr>
        <w:fldChar w:fldCharType="end"/>
      </w:r>
    </w:p>
    <w:p w14:paraId="5AFD4529" w14:textId="3A0F32C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16</w:t>
      </w:r>
      <w:r>
        <w:rPr>
          <w:rFonts w:asciiTheme="minorHAnsi" w:eastAsiaTheme="minorEastAsia" w:hAnsiTheme="minorHAnsi" w:cstheme="minorBidi"/>
          <w:noProof/>
          <w:kern w:val="2"/>
          <w:sz w:val="24"/>
          <w:szCs w:val="24"/>
          <w:lang w:eastAsia="en-GB"/>
          <w14:ligatures w14:val="standardContextual"/>
        </w:rPr>
        <w:tab/>
      </w:r>
      <w:r>
        <w:rPr>
          <w:noProof/>
        </w:rPr>
        <w:t>T3512 value</w:t>
      </w:r>
      <w:r>
        <w:rPr>
          <w:noProof/>
        </w:rPr>
        <w:tab/>
      </w:r>
      <w:r>
        <w:rPr>
          <w:noProof/>
        </w:rPr>
        <w:fldChar w:fldCharType="begin" w:fldLock="1"/>
      </w:r>
      <w:r>
        <w:rPr>
          <w:noProof/>
        </w:rPr>
        <w:instrText xml:space="preserve"> PAGEREF _Toc209788932 \h </w:instrText>
      </w:r>
      <w:r>
        <w:rPr>
          <w:noProof/>
        </w:rPr>
      </w:r>
      <w:r>
        <w:rPr>
          <w:noProof/>
        </w:rPr>
        <w:fldChar w:fldCharType="separate"/>
      </w:r>
      <w:r>
        <w:rPr>
          <w:noProof/>
        </w:rPr>
        <w:t>830</w:t>
      </w:r>
      <w:r>
        <w:rPr>
          <w:noProof/>
        </w:rPr>
        <w:fldChar w:fldCharType="end"/>
      </w:r>
    </w:p>
    <w:p w14:paraId="41532311" w14:textId="1894B480" w:rsidR="005A7E26" w:rsidRPr="004D7FA2"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D7FA2">
        <w:rPr>
          <w:noProof/>
          <w:lang w:val="fr-FR"/>
        </w:rPr>
        <w:t>8.2.7.17</w:t>
      </w:r>
      <w:r w:rsidRPr="004D7FA2">
        <w:rPr>
          <w:rFonts w:asciiTheme="minorHAnsi" w:eastAsiaTheme="minorEastAsia" w:hAnsiTheme="minorHAnsi" w:cstheme="minorBidi"/>
          <w:noProof/>
          <w:kern w:val="2"/>
          <w:sz w:val="24"/>
          <w:szCs w:val="24"/>
          <w:lang w:val="fr-FR" w:eastAsia="en-GB"/>
          <w14:ligatures w14:val="standardContextual"/>
        </w:rPr>
        <w:tab/>
      </w:r>
      <w:r w:rsidRPr="004D7FA2">
        <w:rPr>
          <w:noProof/>
          <w:lang w:val="fr-FR"/>
        </w:rPr>
        <w:t>Non-3GPP de-registration timer value</w:t>
      </w:r>
      <w:r w:rsidRPr="004D7FA2">
        <w:rPr>
          <w:noProof/>
          <w:lang w:val="fr-FR"/>
        </w:rPr>
        <w:tab/>
      </w:r>
      <w:r>
        <w:rPr>
          <w:noProof/>
        </w:rPr>
        <w:fldChar w:fldCharType="begin" w:fldLock="1"/>
      </w:r>
      <w:r w:rsidRPr="004D7FA2">
        <w:rPr>
          <w:noProof/>
          <w:lang w:val="fr-FR"/>
        </w:rPr>
        <w:instrText xml:space="preserve"> PAGEREF _Toc209788933 \h </w:instrText>
      </w:r>
      <w:r>
        <w:rPr>
          <w:noProof/>
        </w:rPr>
      </w:r>
      <w:r>
        <w:rPr>
          <w:noProof/>
        </w:rPr>
        <w:fldChar w:fldCharType="separate"/>
      </w:r>
      <w:r w:rsidRPr="004D7FA2">
        <w:rPr>
          <w:noProof/>
          <w:lang w:val="fr-FR"/>
        </w:rPr>
        <w:t>831</w:t>
      </w:r>
      <w:r>
        <w:rPr>
          <w:noProof/>
        </w:rPr>
        <w:fldChar w:fldCharType="end"/>
      </w:r>
    </w:p>
    <w:p w14:paraId="2D750F9B" w14:textId="5B645BB8" w:rsidR="005A7E26" w:rsidRPr="004D7FA2"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D7FA2">
        <w:rPr>
          <w:noProof/>
          <w:lang w:val="fr-FR"/>
        </w:rPr>
        <w:t>8.2.</w:t>
      </w:r>
      <w:r w:rsidRPr="004D7FA2">
        <w:rPr>
          <w:noProof/>
          <w:lang w:val="fr-FR" w:eastAsia="ja-JP"/>
        </w:rPr>
        <w:t>7</w:t>
      </w:r>
      <w:r w:rsidRPr="004D7FA2">
        <w:rPr>
          <w:noProof/>
          <w:lang w:val="fr-FR"/>
        </w:rPr>
        <w:t>.18</w:t>
      </w:r>
      <w:r w:rsidRPr="004D7FA2">
        <w:rPr>
          <w:rFonts w:asciiTheme="minorHAnsi" w:eastAsiaTheme="minorEastAsia" w:hAnsiTheme="minorHAnsi" w:cstheme="minorBidi"/>
          <w:noProof/>
          <w:kern w:val="2"/>
          <w:sz w:val="24"/>
          <w:szCs w:val="24"/>
          <w:lang w:val="fr-FR" w:eastAsia="en-GB"/>
          <w14:ligatures w14:val="standardContextual"/>
        </w:rPr>
        <w:tab/>
      </w:r>
      <w:r w:rsidRPr="004D7FA2">
        <w:rPr>
          <w:noProof/>
          <w:lang w:val="fr-FR"/>
        </w:rPr>
        <w:t>T3502 value</w:t>
      </w:r>
      <w:r w:rsidRPr="004D7FA2">
        <w:rPr>
          <w:noProof/>
          <w:lang w:val="fr-FR"/>
        </w:rPr>
        <w:tab/>
      </w:r>
      <w:r>
        <w:rPr>
          <w:noProof/>
        </w:rPr>
        <w:fldChar w:fldCharType="begin" w:fldLock="1"/>
      </w:r>
      <w:r w:rsidRPr="004D7FA2">
        <w:rPr>
          <w:noProof/>
          <w:lang w:val="fr-FR"/>
        </w:rPr>
        <w:instrText xml:space="preserve"> PAGEREF _Toc209788934 \h </w:instrText>
      </w:r>
      <w:r>
        <w:rPr>
          <w:noProof/>
        </w:rPr>
      </w:r>
      <w:r>
        <w:rPr>
          <w:noProof/>
        </w:rPr>
        <w:fldChar w:fldCharType="separate"/>
      </w:r>
      <w:r w:rsidRPr="004D7FA2">
        <w:rPr>
          <w:noProof/>
          <w:lang w:val="fr-FR"/>
        </w:rPr>
        <w:t>831</w:t>
      </w:r>
      <w:r>
        <w:rPr>
          <w:noProof/>
        </w:rPr>
        <w:fldChar w:fldCharType="end"/>
      </w:r>
    </w:p>
    <w:p w14:paraId="7EE46B45" w14:textId="4859A8F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Emergency number list</w:t>
      </w:r>
      <w:r>
        <w:rPr>
          <w:noProof/>
        </w:rPr>
        <w:tab/>
      </w:r>
      <w:r>
        <w:rPr>
          <w:noProof/>
        </w:rPr>
        <w:fldChar w:fldCharType="begin" w:fldLock="1"/>
      </w:r>
      <w:r>
        <w:rPr>
          <w:noProof/>
        </w:rPr>
        <w:instrText xml:space="preserve"> PAGEREF _Toc209788935 \h </w:instrText>
      </w:r>
      <w:r>
        <w:rPr>
          <w:noProof/>
        </w:rPr>
      </w:r>
      <w:r>
        <w:rPr>
          <w:noProof/>
        </w:rPr>
        <w:fldChar w:fldCharType="separate"/>
      </w:r>
      <w:r>
        <w:rPr>
          <w:noProof/>
        </w:rPr>
        <w:t>831</w:t>
      </w:r>
      <w:r>
        <w:rPr>
          <w:noProof/>
        </w:rPr>
        <w:fldChar w:fldCharType="end"/>
      </w:r>
    </w:p>
    <w:p w14:paraId="1BF43E97" w14:textId="3B7778F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Extended emergency number list</w:t>
      </w:r>
      <w:r>
        <w:rPr>
          <w:noProof/>
        </w:rPr>
        <w:tab/>
      </w:r>
      <w:r>
        <w:rPr>
          <w:noProof/>
        </w:rPr>
        <w:fldChar w:fldCharType="begin" w:fldLock="1"/>
      </w:r>
      <w:r>
        <w:rPr>
          <w:noProof/>
        </w:rPr>
        <w:instrText xml:space="preserve"> PAGEREF _Toc209788936 \h </w:instrText>
      </w:r>
      <w:r>
        <w:rPr>
          <w:noProof/>
        </w:rPr>
      </w:r>
      <w:r>
        <w:rPr>
          <w:noProof/>
        </w:rPr>
        <w:fldChar w:fldCharType="separate"/>
      </w:r>
      <w:r>
        <w:rPr>
          <w:noProof/>
        </w:rPr>
        <w:t>831</w:t>
      </w:r>
      <w:r>
        <w:rPr>
          <w:noProof/>
        </w:rPr>
        <w:fldChar w:fldCharType="end"/>
      </w:r>
    </w:p>
    <w:p w14:paraId="0411D889" w14:textId="26BDAD6D" w:rsidR="005A7E26" w:rsidRPr="004D7FA2"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D7FA2">
        <w:rPr>
          <w:noProof/>
          <w:lang w:val="fr-FR"/>
        </w:rPr>
        <w:t>8.2.7</w:t>
      </w:r>
      <w:r w:rsidRPr="004D7FA2">
        <w:rPr>
          <w:noProof/>
          <w:lang w:val="fr-FR" w:eastAsia="ko-KR"/>
        </w:rPr>
        <w:t>.21</w:t>
      </w:r>
      <w:r w:rsidRPr="004D7FA2">
        <w:rPr>
          <w:rFonts w:asciiTheme="minorHAnsi" w:eastAsiaTheme="minorEastAsia" w:hAnsiTheme="minorHAnsi" w:cstheme="minorBidi"/>
          <w:noProof/>
          <w:kern w:val="2"/>
          <w:sz w:val="24"/>
          <w:szCs w:val="24"/>
          <w:lang w:val="fr-FR" w:eastAsia="en-GB"/>
          <w14:ligatures w14:val="standardContextual"/>
        </w:rPr>
        <w:tab/>
      </w:r>
      <w:r w:rsidRPr="004D7FA2">
        <w:rPr>
          <w:noProof/>
          <w:lang w:val="fr-FR"/>
        </w:rPr>
        <w:t>SOR transparent container</w:t>
      </w:r>
      <w:r w:rsidRPr="004D7FA2">
        <w:rPr>
          <w:noProof/>
          <w:lang w:val="fr-FR"/>
        </w:rPr>
        <w:tab/>
      </w:r>
      <w:r>
        <w:rPr>
          <w:noProof/>
        </w:rPr>
        <w:fldChar w:fldCharType="begin" w:fldLock="1"/>
      </w:r>
      <w:r w:rsidRPr="004D7FA2">
        <w:rPr>
          <w:noProof/>
          <w:lang w:val="fr-FR"/>
        </w:rPr>
        <w:instrText xml:space="preserve"> PAGEREF _Toc209788937 \h </w:instrText>
      </w:r>
      <w:r>
        <w:rPr>
          <w:noProof/>
        </w:rPr>
      </w:r>
      <w:r>
        <w:rPr>
          <w:noProof/>
        </w:rPr>
        <w:fldChar w:fldCharType="separate"/>
      </w:r>
      <w:r w:rsidRPr="004D7FA2">
        <w:rPr>
          <w:noProof/>
          <w:lang w:val="fr-FR"/>
        </w:rPr>
        <w:t>831</w:t>
      </w:r>
      <w:r>
        <w:rPr>
          <w:noProof/>
        </w:rPr>
        <w:fldChar w:fldCharType="end"/>
      </w:r>
    </w:p>
    <w:p w14:paraId="3BACC3A8" w14:textId="46E58A48" w:rsidR="005A7E26" w:rsidRPr="004D7FA2"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D7FA2">
        <w:rPr>
          <w:noProof/>
          <w:lang w:val="fr-FR"/>
        </w:rPr>
        <w:t>8.2.7</w:t>
      </w:r>
      <w:r w:rsidRPr="004D7FA2">
        <w:rPr>
          <w:noProof/>
          <w:lang w:val="fr-FR" w:eastAsia="ko-KR"/>
        </w:rPr>
        <w:t>.22</w:t>
      </w:r>
      <w:r w:rsidRPr="004D7FA2">
        <w:rPr>
          <w:rFonts w:asciiTheme="minorHAnsi" w:eastAsiaTheme="minorEastAsia" w:hAnsiTheme="minorHAnsi" w:cstheme="minorBidi"/>
          <w:noProof/>
          <w:kern w:val="2"/>
          <w:sz w:val="24"/>
          <w:szCs w:val="24"/>
          <w:lang w:val="fr-FR" w:eastAsia="en-GB"/>
          <w14:ligatures w14:val="standardContextual"/>
        </w:rPr>
        <w:tab/>
      </w:r>
      <w:r w:rsidRPr="004D7FA2">
        <w:rPr>
          <w:noProof/>
          <w:lang w:val="fr-FR"/>
        </w:rPr>
        <w:t>EAP message</w:t>
      </w:r>
      <w:r w:rsidRPr="004D7FA2">
        <w:rPr>
          <w:noProof/>
          <w:lang w:val="fr-FR"/>
        </w:rPr>
        <w:tab/>
      </w:r>
      <w:r>
        <w:rPr>
          <w:noProof/>
        </w:rPr>
        <w:fldChar w:fldCharType="begin" w:fldLock="1"/>
      </w:r>
      <w:r w:rsidRPr="004D7FA2">
        <w:rPr>
          <w:noProof/>
          <w:lang w:val="fr-FR"/>
        </w:rPr>
        <w:instrText xml:space="preserve"> PAGEREF _Toc209788938 \h </w:instrText>
      </w:r>
      <w:r>
        <w:rPr>
          <w:noProof/>
        </w:rPr>
      </w:r>
      <w:r>
        <w:rPr>
          <w:noProof/>
        </w:rPr>
        <w:fldChar w:fldCharType="separate"/>
      </w:r>
      <w:r w:rsidRPr="004D7FA2">
        <w:rPr>
          <w:noProof/>
          <w:lang w:val="fr-FR"/>
        </w:rPr>
        <w:t>831</w:t>
      </w:r>
      <w:r>
        <w:rPr>
          <w:noProof/>
        </w:rPr>
        <w:fldChar w:fldCharType="end"/>
      </w:r>
    </w:p>
    <w:p w14:paraId="6DDACD3C" w14:textId="4238AB9E" w:rsidR="005A7E26" w:rsidRPr="004D7FA2"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D7FA2">
        <w:rPr>
          <w:noProof/>
          <w:lang w:val="fr-FR"/>
        </w:rPr>
        <w:t>8.2.7</w:t>
      </w:r>
      <w:r w:rsidRPr="004D7FA2">
        <w:rPr>
          <w:noProof/>
          <w:lang w:val="fr-FR" w:eastAsia="ko-KR"/>
        </w:rPr>
        <w:t>.23</w:t>
      </w:r>
      <w:r w:rsidRPr="004D7FA2">
        <w:rPr>
          <w:rFonts w:asciiTheme="minorHAnsi" w:eastAsiaTheme="minorEastAsia" w:hAnsiTheme="minorHAnsi" w:cstheme="minorBidi"/>
          <w:noProof/>
          <w:kern w:val="2"/>
          <w:sz w:val="24"/>
          <w:szCs w:val="24"/>
          <w:lang w:val="fr-FR" w:eastAsia="en-GB"/>
          <w14:ligatures w14:val="standardContextual"/>
        </w:rPr>
        <w:tab/>
      </w:r>
      <w:r w:rsidRPr="004D7FA2">
        <w:rPr>
          <w:noProof/>
          <w:lang w:val="fr-FR"/>
        </w:rPr>
        <w:t>NSSAI inclusion mode</w:t>
      </w:r>
      <w:r w:rsidRPr="004D7FA2">
        <w:rPr>
          <w:noProof/>
          <w:lang w:val="fr-FR"/>
        </w:rPr>
        <w:tab/>
      </w:r>
      <w:r>
        <w:rPr>
          <w:noProof/>
        </w:rPr>
        <w:fldChar w:fldCharType="begin" w:fldLock="1"/>
      </w:r>
      <w:r w:rsidRPr="004D7FA2">
        <w:rPr>
          <w:noProof/>
          <w:lang w:val="fr-FR"/>
        </w:rPr>
        <w:instrText xml:space="preserve"> PAGEREF _Toc209788939 \h </w:instrText>
      </w:r>
      <w:r>
        <w:rPr>
          <w:noProof/>
        </w:rPr>
      </w:r>
      <w:r>
        <w:rPr>
          <w:noProof/>
        </w:rPr>
        <w:fldChar w:fldCharType="separate"/>
      </w:r>
      <w:r w:rsidRPr="004D7FA2">
        <w:rPr>
          <w:noProof/>
          <w:lang w:val="fr-FR"/>
        </w:rPr>
        <w:t>831</w:t>
      </w:r>
      <w:r>
        <w:rPr>
          <w:noProof/>
        </w:rPr>
        <w:fldChar w:fldCharType="end"/>
      </w:r>
    </w:p>
    <w:p w14:paraId="7E006264" w14:textId="0D4A264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2.7.24</w:t>
      </w:r>
      <w:r>
        <w:rPr>
          <w:rFonts w:asciiTheme="minorHAnsi" w:eastAsiaTheme="minorEastAsia" w:hAnsiTheme="minorHAnsi" w:cstheme="minorBidi"/>
          <w:noProof/>
          <w:kern w:val="2"/>
          <w:sz w:val="24"/>
          <w:szCs w:val="24"/>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209788940 \h </w:instrText>
      </w:r>
      <w:r>
        <w:rPr>
          <w:noProof/>
        </w:rPr>
      </w:r>
      <w:r>
        <w:rPr>
          <w:noProof/>
        </w:rPr>
        <w:fldChar w:fldCharType="separate"/>
      </w:r>
      <w:r>
        <w:rPr>
          <w:noProof/>
        </w:rPr>
        <w:t>831</w:t>
      </w:r>
      <w:r>
        <w:rPr>
          <w:noProof/>
        </w:rPr>
        <w:fldChar w:fldCharType="end"/>
      </w:r>
    </w:p>
    <w:p w14:paraId="6FCB903C" w14:textId="7B0BF07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25</w:t>
      </w:r>
      <w:r>
        <w:rPr>
          <w:rFonts w:asciiTheme="minorHAnsi" w:eastAsiaTheme="minorEastAsia" w:hAnsiTheme="minorHAnsi" w:cstheme="minorBidi"/>
          <w:noProof/>
          <w:kern w:val="2"/>
          <w:sz w:val="24"/>
          <w:szCs w:val="24"/>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209788941 \h </w:instrText>
      </w:r>
      <w:r>
        <w:rPr>
          <w:noProof/>
        </w:rPr>
      </w:r>
      <w:r>
        <w:rPr>
          <w:noProof/>
        </w:rPr>
        <w:fldChar w:fldCharType="separate"/>
      </w:r>
      <w:r>
        <w:rPr>
          <w:noProof/>
        </w:rPr>
        <w:t>831</w:t>
      </w:r>
      <w:r>
        <w:rPr>
          <w:noProof/>
        </w:rPr>
        <w:fldChar w:fldCharType="end"/>
      </w:r>
    </w:p>
    <w:p w14:paraId="6F693C04" w14:textId="6D455B3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8.2.7.26</w:t>
      </w:r>
      <w:r>
        <w:rPr>
          <w:rFonts w:asciiTheme="minorHAnsi" w:eastAsiaTheme="minorEastAsia" w:hAnsiTheme="minorHAnsi" w:cstheme="minorBidi"/>
          <w:noProof/>
          <w:kern w:val="2"/>
          <w:sz w:val="24"/>
          <w:szCs w:val="24"/>
          <w:lang w:eastAsia="en-GB"/>
          <w14:ligatures w14:val="standardContextual"/>
        </w:rPr>
        <w:tab/>
      </w:r>
      <w:r w:rsidRPr="00817467">
        <w:rPr>
          <w:noProof/>
          <w:lang w:val="cs-CZ"/>
        </w:rPr>
        <w:t>Non-3GPP NW</w:t>
      </w:r>
      <w:r>
        <w:rPr>
          <w:noProof/>
        </w:rPr>
        <w:t xml:space="preserve"> policies</w:t>
      </w:r>
      <w:r>
        <w:rPr>
          <w:noProof/>
        </w:rPr>
        <w:tab/>
      </w:r>
      <w:r>
        <w:rPr>
          <w:noProof/>
        </w:rPr>
        <w:fldChar w:fldCharType="begin" w:fldLock="1"/>
      </w:r>
      <w:r>
        <w:rPr>
          <w:noProof/>
        </w:rPr>
        <w:instrText xml:space="preserve"> PAGEREF _Toc209788942 \h </w:instrText>
      </w:r>
      <w:r>
        <w:rPr>
          <w:noProof/>
        </w:rPr>
      </w:r>
      <w:r>
        <w:rPr>
          <w:noProof/>
        </w:rPr>
        <w:fldChar w:fldCharType="separate"/>
      </w:r>
      <w:r>
        <w:rPr>
          <w:noProof/>
        </w:rPr>
        <w:t>831</w:t>
      </w:r>
      <w:r>
        <w:rPr>
          <w:noProof/>
        </w:rPr>
        <w:fldChar w:fldCharType="end"/>
      </w:r>
    </w:p>
    <w:p w14:paraId="333046C9" w14:textId="7D7A2DD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26A</w:t>
      </w:r>
      <w:r>
        <w:rPr>
          <w:rFonts w:asciiTheme="minorHAnsi" w:eastAsiaTheme="minorEastAsia" w:hAnsiTheme="minorHAnsi" w:cstheme="minorBidi"/>
          <w:noProof/>
          <w:kern w:val="2"/>
          <w:sz w:val="24"/>
          <w:szCs w:val="24"/>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209788943 \h </w:instrText>
      </w:r>
      <w:r>
        <w:rPr>
          <w:noProof/>
        </w:rPr>
      </w:r>
      <w:r>
        <w:rPr>
          <w:noProof/>
        </w:rPr>
        <w:fldChar w:fldCharType="separate"/>
      </w:r>
      <w:r>
        <w:rPr>
          <w:noProof/>
        </w:rPr>
        <w:t>832</w:t>
      </w:r>
      <w:r>
        <w:rPr>
          <w:noProof/>
        </w:rPr>
        <w:fldChar w:fldCharType="end"/>
      </w:r>
    </w:p>
    <w:p w14:paraId="5E18650F" w14:textId="67A6AEB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27</w:t>
      </w:r>
      <w:r>
        <w:rPr>
          <w:rFonts w:asciiTheme="minorHAnsi" w:eastAsiaTheme="minorEastAsia" w:hAnsiTheme="minorHAnsi" w:cstheme="minorBidi"/>
          <w:noProof/>
          <w:kern w:val="2"/>
          <w:sz w:val="24"/>
          <w:szCs w:val="24"/>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209788944 \h </w:instrText>
      </w:r>
      <w:r>
        <w:rPr>
          <w:noProof/>
        </w:rPr>
      </w:r>
      <w:r>
        <w:rPr>
          <w:noProof/>
        </w:rPr>
        <w:fldChar w:fldCharType="separate"/>
      </w:r>
      <w:r>
        <w:rPr>
          <w:noProof/>
        </w:rPr>
        <w:t>832</w:t>
      </w:r>
      <w:r>
        <w:rPr>
          <w:noProof/>
        </w:rPr>
        <w:fldChar w:fldCharType="end"/>
      </w:r>
    </w:p>
    <w:p w14:paraId="68E9DAB2" w14:textId="36C805E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2.7.28</w:t>
      </w:r>
      <w:r>
        <w:rPr>
          <w:rFonts w:asciiTheme="minorHAnsi" w:eastAsiaTheme="minorEastAsia" w:hAnsiTheme="minorHAnsi" w:cstheme="minorBidi"/>
          <w:noProof/>
          <w:kern w:val="2"/>
          <w:sz w:val="24"/>
          <w:szCs w:val="24"/>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209788945 \h </w:instrText>
      </w:r>
      <w:r>
        <w:rPr>
          <w:noProof/>
        </w:rPr>
      </w:r>
      <w:r>
        <w:rPr>
          <w:noProof/>
        </w:rPr>
        <w:fldChar w:fldCharType="separate"/>
      </w:r>
      <w:r>
        <w:rPr>
          <w:noProof/>
        </w:rPr>
        <w:t>832</w:t>
      </w:r>
      <w:r>
        <w:rPr>
          <w:noProof/>
        </w:rPr>
        <w:fldChar w:fldCharType="end"/>
      </w:r>
    </w:p>
    <w:p w14:paraId="6E77CE3B" w14:textId="181CC80E" w:rsidR="005A7E26" w:rsidRPr="004D7FA2"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D7FA2">
        <w:rPr>
          <w:noProof/>
          <w:lang w:val="fr-FR" w:eastAsia="ko-KR"/>
        </w:rPr>
        <w:t>8.2.7.29</w:t>
      </w:r>
      <w:r w:rsidRPr="004D7FA2">
        <w:rPr>
          <w:rFonts w:asciiTheme="minorHAnsi" w:eastAsiaTheme="minorEastAsia" w:hAnsiTheme="minorHAnsi" w:cstheme="minorBidi"/>
          <w:noProof/>
          <w:kern w:val="2"/>
          <w:sz w:val="24"/>
          <w:szCs w:val="24"/>
          <w:lang w:val="fr-FR" w:eastAsia="en-GB"/>
          <w14:ligatures w14:val="standardContextual"/>
        </w:rPr>
        <w:tab/>
      </w:r>
      <w:r w:rsidRPr="004D7FA2">
        <w:rPr>
          <w:noProof/>
          <w:lang w:val="fr-FR" w:eastAsia="ko-KR"/>
        </w:rPr>
        <w:t>T3448 value</w:t>
      </w:r>
      <w:r w:rsidRPr="004D7FA2">
        <w:rPr>
          <w:noProof/>
          <w:lang w:val="fr-FR"/>
        </w:rPr>
        <w:tab/>
      </w:r>
      <w:r>
        <w:rPr>
          <w:noProof/>
        </w:rPr>
        <w:fldChar w:fldCharType="begin" w:fldLock="1"/>
      </w:r>
      <w:r w:rsidRPr="004D7FA2">
        <w:rPr>
          <w:noProof/>
          <w:lang w:val="fr-FR"/>
        </w:rPr>
        <w:instrText xml:space="preserve"> PAGEREF _Toc209788946 \h </w:instrText>
      </w:r>
      <w:r>
        <w:rPr>
          <w:noProof/>
        </w:rPr>
      </w:r>
      <w:r>
        <w:rPr>
          <w:noProof/>
        </w:rPr>
        <w:fldChar w:fldCharType="separate"/>
      </w:r>
      <w:r w:rsidRPr="004D7FA2">
        <w:rPr>
          <w:noProof/>
          <w:lang w:val="fr-FR"/>
        </w:rPr>
        <w:t>832</w:t>
      </w:r>
      <w:r>
        <w:rPr>
          <w:noProof/>
        </w:rPr>
        <w:fldChar w:fldCharType="end"/>
      </w:r>
    </w:p>
    <w:p w14:paraId="052F9909" w14:textId="1659507C" w:rsidR="005A7E26" w:rsidRPr="004D7FA2"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D7FA2">
        <w:rPr>
          <w:noProof/>
          <w:lang w:val="fr-FR"/>
        </w:rPr>
        <w:t>8.2.7.30</w:t>
      </w:r>
      <w:r w:rsidRPr="004D7FA2">
        <w:rPr>
          <w:rFonts w:asciiTheme="minorHAnsi" w:eastAsiaTheme="minorEastAsia" w:hAnsiTheme="minorHAnsi" w:cstheme="minorBidi"/>
          <w:noProof/>
          <w:kern w:val="2"/>
          <w:sz w:val="24"/>
          <w:szCs w:val="24"/>
          <w:lang w:val="fr-FR" w:eastAsia="en-GB"/>
          <w14:ligatures w14:val="standardContextual"/>
        </w:rPr>
        <w:tab/>
      </w:r>
      <w:r w:rsidRPr="004D7FA2">
        <w:rPr>
          <w:noProof/>
          <w:lang w:val="fr-FR"/>
        </w:rPr>
        <w:t>T3324 value</w:t>
      </w:r>
      <w:r w:rsidRPr="004D7FA2">
        <w:rPr>
          <w:noProof/>
          <w:lang w:val="fr-FR"/>
        </w:rPr>
        <w:tab/>
      </w:r>
      <w:r>
        <w:rPr>
          <w:noProof/>
        </w:rPr>
        <w:fldChar w:fldCharType="begin" w:fldLock="1"/>
      </w:r>
      <w:r w:rsidRPr="004D7FA2">
        <w:rPr>
          <w:noProof/>
          <w:lang w:val="fr-FR"/>
        </w:rPr>
        <w:instrText xml:space="preserve"> PAGEREF _Toc209788947 \h </w:instrText>
      </w:r>
      <w:r>
        <w:rPr>
          <w:noProof/>
        </w:rPr>
      </w:r>
      <w:r>
        <w:rPr>
          <w:noProof/>
        </w:rPr>
        <w:fldChar w:fldCharType="separate"/>
      </w:r>
      <w:r w:rsidRPr="004D7FA2">
        <w:rPr>
          <w:noProof/>
          <w:lang w:val="fr-FR"/>
        </w:rPr>
        <w:t>832</w:t>
      </w:r>
      <w:r>
        <w:rPr>
          <w:noProof/>
        </w:rPr>
        <w:fldChar w:fldCharType="end"/>
      </w:r>
    </w:p>
    <w:p w14:paraId="0E0E9B74" w14:textId="1D794FF0" w:rsidR="005A7E26" w:rsidRPr="004D7FA2"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D7FA2">
        <w:rPr>
          <w:noProof/>
          <w:lang w:val="fr-FR"/>
        </w:rPr>
        <w:t>8.2.7.31</w:t>
      </w:r>
      <w:r w:rsidRPr="004D7FA2">
        <w:rPr>
          <w:rFonts w:asciiTheme="minorHAnsi" w:eastAsiaTheme="minorEastAsia" w:hAnsiTheme="minorHAnsi" w:cstheme="minorBidi"/>
          <w:noProof/>
          <w:kern w:val="2"/>
          <w:sz w:val="24"/>
          <w:szCs w:val="24"/>
          <w:lang w:val="fr-FR" w:eastAsia="en-GB"/>
          <w14:ligatures w14:val="standardContextual"/>
        </w:rPr>
        <w:tab/>
      </w:r>
      <w:r w:rsidRPr="004D7FA2">
        <w:rPr>
          <w:noProof/>
          <w:lang w:val="fr-FR" w:eastAsia="ko-KR"/>
        </w:rPr>
        <w:t>void</w:t>
      </w:r>
      <w:r w:rsidRPr="004D7FA2">
        <w:rPr>
          <w:noProof/>
          <w:lang w:val="fr-FR"/>
        </w:rPr>
        <w:tab/>
      </w:r>
      <w:r>
        <w:rPr>
          <w:noProof/>
        </w:rPr>
        <w:fldChar w:fldCharType="begin" w:fldLock="1"/>
      </w:r>
      <w:r w:rsidRPr="004D7FA2">
        <w:rPr>
          <w:noProof/>
          <w:lang w:val="fr-FR"/>
        </w:rPr>
        <w:instrText xml:space="preserve"> PAGEREF _Toc209788948 \h </w:instrText>
      </w:r>
      <w:r>
        <w:rPr>
          <w:noProof/>
        </w:rPr>
      </w:r>
      <w:r>
        <w:rPr>
          <w:noProof/>
        </w:rPr>
        <w:fldChar w:fldCharType="separate"/>
      </w:r>
      <w:r w:rsidRPr="004D7FA2">
        <w:rPr>
          <w:noProof/>
          <w:lang w:val="fr-FR"/>
        </w:rPr>
        <w:t>832</w:t>
      </w:r>
      <w:r>
        <w:rPr>
          <w:noProof/>
        </w:rPr>
        <w:fldChar w:fldCharType="end"/>
      </w:r>
    </w:p>
    <w:p w14:paraId="616E78EC" w14:textId="7E98B66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UE radio capability ID</w:t>
      </w:r>
      <w:r>
        <w:rPr>
          <w:noProof/>
        </w:rPr>
        <w:tab/>
      </w:r>
      <w:r>
        <w:rPr>
          <w:noProof/>
        </w:rPr>
        <w:fldChar w:fldCharType="begin" w:fldLock="1"/>
      </w:r>
      <w:r>
        <w:rPr>
          <w:noProof/>
        </w:rPr>
        <w:instrText xml:space="preserve"> PAGEREF _Toc209788949 \h </w:instrText>
      </w:r>
      <w:r>
        <w:rPr>
          <w:noProof/>
        </w:rPr>
      </w:r>
      <w:r>
        <w:rPr>
          <w:noProof/>
        </w:rPr>
        <w:fldChar w:fldCharType="separate"/>
      </w:r>
      <w:r>
        <w:rPr>
          <w:noProof/>
        </w:rPr>
        <w:t>832</w:t>
      </w:r>
      <w:r>
        <w:rPr>
          <w:noProof/>
        </w:rPr>
        <w:fldChar w:fldCharType="end"/>
      </w:r>
    </w:p>
    <w:p w14:paraId="6621D005" w14:textId="4240E5C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UE radio capability ID deletion indication</w:t>
      </w:r>
      <w:r>
        <w:rPr>
          <w:noProof/>
        </w:rPr>
        <w:tab/>
      </w:r>
      <w:r>
        <w:rPr>
          <w:noProof/>
        </w:rPr>
        <w:fldChar w:fldCharType="begin" w:fldLock="1"/>
      </w:r>
      <w:r>
        <w:rPr>
          <w:noProof/>
        </w:rPr>
        <w:instrText xml:space="preserve"> PAGEREF _Toc209788950 \h </w:instrText>
      </w:r>
      <w:r>
        <w:rPr>
          <w:noProof/>
        </w:rPr>
      </w:r>
      <w:r>
        <w:rPr>
          <w:noProof/>
        </w:rPr>
        <w:fldChar w:fldCharType="separate"/>
      </w:r>
      <w:r>
        <w:rPr>
          <w:noProof/>
        </w:rPr>
        <w:t>832</w:t>
      </w:r>
      <w:r>
        <w:rPr>
          <w:noProof/>
        </w:rPr>
        <w:fldChar w:fldCharType="end"/>
      </w:r>
    </w:p>
    <w:p w14:paraId="3A364B4D" w14:textId="59C3165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Pending</w:t>
      </w:r>
      <w:r>
        <w:rPr>
          <w:noProof/>
        </w:rPr>
        <w:t xml:space="preserve"> NSSAI</w:t>
      </w:r>
      <w:r>
        <w:rPr>
          <w:noProof/>
        </w:rPr>
        <w:tab/>
      </w:r>
      <w:r>
        <w:rPr>
          <w:noProof/>
        </w:rPr>
        <w:fldChar w:fldCharType="begin" w:fldLock="1"/>
      </w:r>
      <w:r>
        <w:rPr>
          <w:noProof/>
        </w:rPr>
        <w:instrText xml:space="preserve"> PAGEREF _Toc209788951 \h </w:instrText>
      </w:r>
      <w:r>
        <w:rPr>
          <w:noProof/>
        </w:rPr>
      </w:r>
      <w:r>
        <w:rPr>
          <w:noProof/>
        </w:rPr>
        <w:fldChar w:fldCharType="separate"/>
      </w:r>
      <w:r>
        <w:rPr>
          <w:noProof/>
        </w:rPr>
        <w:t>832</w:t>
      </w:r>
      <w:r>
        <w:rPr>
          <w:noProof/>
        </w:rPr>
        <w:fldChar w:fldCharType="end"/>
      </w:r>
    </w:p>
    <w:p w14:paraId="4FF389A3" w14:textId="1DBE6DE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8.2.7.35</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Ciphering key data</w:t>
      </w:r>
      <w:r>
        <w:rPr>
          <w:noProof/>
        </w:rPr>
        <w:tab/>
      </w:r>
      <w:r>
        <w:rPr>
          <w:noProof/>
        </w:rPr>
        <w:fldChar w:fldCharType="begin" w:fldLock="1"/>
      </w:r>
      <w:r>
        <w:rPr>
          <w:noProof/>
        </w:rPr>
        <w:instrText xml:space="preserve"> PAGEREF _Toc209788952 \h </w:instrText>
      </w:r>
      <w:r>
        <w:rPr>
          <w:noProof/>
        </w:rPr>
      </w:r>
      <w:r>
        <w:rPr>
          <w:noProof/>
        </w:rPr>
        <w:fldChar w:fldCharType="separate"/>
      </w:r>
      <w:r>
        <w:rPr>
          <w:noProof/>
        </w:rPr>
        <w:t>832</w:t>
      </w:r>
      <w:r>
        <w:rPr>
          <w:noProof/>
        </w:rPr>
        <w:fldChar w:fldCharType="end"/>
      </w:r>
    </w:p>
    <w:p w14:paraId="4CF402B0" w14:textId="48F8701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36</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09788953 \h </w:instrText>
      </w:r>
      <w:r>
        <w:rPr>
          <w:noProof/>
        </w:rPr>
      </w:r>
      <w:r>
        <w:rPr>
          <w:noProof/>
        </w:rPr>
        <w:fldChar w:fldCharType="separate"/>
      </w:r>
      <w:r>
        <w:rPr>
          <w:noProof/>
        </w:rPr>
        <w:t>832</w:t>
      </w:r>
      <w:r>
        <w:rPr>
          <w:noProof/>
        </w:rPr>
        <w:fldChar w:fldCharType="end"/>
      </w:r>
    </w:p>
    <w:p w14:paraId="4817F6EC" w14:textId="4D07991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4"/>
          <w:szCs w:val="24"/>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209788954 \h </w:instrText>
      </w:r>
      <w:r>
        <w:rPr>
          <w:noProof/>
        </w:rPr>
      </w:r>
      <w:r>
        <w:rPr>
          <w:noProof/>
        </w:rPr>
        <w:fldChar w:fldCharType="separate"/>
      </w:r>
      <w:r>
        <w:rPr>
          <w:noProof/>
        </w:rPr>
        <w:t>833</w:t>
      </w:r>
      <w:r>
        <w:rPr>
          <w:noProof/>
        </w:rPr>
        <w:fldChar w:fldCharType="end"/>
      </w:r>
    </w:p>
    <w:p w14:paraId="5A68A588" w14:textId="0CEC879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38</w:t>
      </w:r>
      <w:r>
        <w:rPr>
          <w:rFonts w:asciiTheme="minorHAnsi" w:eastAsiaTheme="minorEastAsia" w:hAnsiTheme="minorHAnsi" w:cstheme="minorBidi"/>
          <w:noProof/>
          <w:kern w:val="2"/>
          <w:sz w:val="24"/>
          <w:szCs w:val="24"/>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209788955 \h </w:instrText>
      </w:r>
      <w:r>
        <w:rPr>
          <w:noProof/>
        </w:rPr>
      </w:r>
      <w:r>
        <w:rPr>
          <w:noProof/>
        </w:rPr>
        <w:fldChar w:fldCharType="separate"/>
      </w:r>
      <w:r>
        <w:rPr>
          <w:noProof/>
        </w:rPr>
        <w:t>833</w:t>
      </w:r>
      <w:r>
        <w:rPr>
          <w:noProof/>
        </w:rPr>
        <w:fldChar w:fldCharType="end"/>
      </w:r>
    </w:p>
    <w:p w14:paraId="7BA33E86" w14:textId="5B382BF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Negotiated WUS assistance information</w:t>
      </w:r>
      <w:r>
        <w:rPr>
          <w:noProof/>
        </w:rPr>
        <w:tab/>
      </w:r>
      <w:r>
        <w:rPr>
          <w:noProof/>
        </w:rPr>
        <w:fldChar w:fldCharType="begin" w:fldLock="1"/>
      </w:r>
      <w:r>
        <w:rPr>
          <w:noProof/>
        </w:rPr>
        <w:instrText xml:space="preserve"> PAGEREF _Toc209788956 \h </w:instrText>
      </w:r>
      <w:r>
        <w:rPr>
          <w:noProof/>
        </w:rPr>
      </w:r>
      <w:r>
        <w:rPr>
          <w:noProof/>
        </w:rPr>
        <w:fldChar w:fldCharType="separate"/>
      </w:r>
      <w:r>
        <w:rPr>
          <w:noProof/>
        </w:rPr>
        <w:t>833</w:t>
      </w:r>
      <w:r>
        <w:rPr>
          <w:noProof/>
        </w:rPr>
        <w:fldChar w:fldCharType="end"/>
      </w:r>
    </w:p>
    <w:p w14:paraId="40A29F01" w14:textId="50B5EF2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4"/>
          <w:szCs w:val="24"/>
          <w:lang w:eastAsia="en-GB"/>
          <w14:ligatures w14:val="standardContextual"/>
        </w:rPr>
        <w:tab/>
      </w:r>
      <w:r>
        <w:rPr>
          <w:noProof/>
        </w:rPr>
        <w:t>Extended rejected NSSAI</w:t>
      </w:r>
      <w:r>
        <w:rPr>
          <w:noProof/>
        </w:rPr>
        <w:tab/>
      </w:r>
      <w:r>
        <w:rPr>
          <w:noProof/>
        </w:rPr>
        <w:fldChar w:fldCharType="begin" w:fldLock="1"/>
      </w:r>
      <w:r>
        <w:rPr>
          <w:noProof/>
        </w:rPr>
        <w:instrText xml:space="preserve"> PAGEREF _Toc209788957 \h </w:instrText>
      </w:r>
      <w:r>
        <w:rPr>
          <w:noProof/>
        </w:rPr>
      </w:r>
      <w:r>
        <w:rPr>
          <w:noProof/>
        </w:rPr>
        <w:fldChar w:fldCharType="separate"/>
      </w:r>
      <w:r>
        <w:rPr>
          <w:noProof/>
        </w:rPr>
        <w:t>833</w:t>
      </w:r>
      <w:r>
        <w:rPr>
          <w:noProof/>
        </w:rPr>
        <w:fldChar w:fldCharType="end"/>
      </w:r>
    </w:p>
    <w:p w14:paraId="39BABAD0" w14:textId="72B3A02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41</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09788958 \h </w:instrText>
      </w:r>
      <w:r>
        <w:rPr>
          <w:noProof/>
        </w:rPr>
      </w:r>
      <w:r>
        <w:rPr>
          <w:noProof/>
        </w:rPr>
        <w:fldChar w:fldCharType="separate"/>
      </w:r>
      <w:r>
        <w:rPr>
          <w:noProof/>
        </w:rPr>
        <w:t>833</w:t>
      </w:r>
      <w:r>
        <w:rPr>
          <w:noProof/>
        </w:rPr>
        <w:fldChar w:fldCharType="end"/>
      </w:r>
    </w:p>
    <w:p w14:paraId="4B9D820C" w14:textId="33F46A8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Negotiated PEIPS assistance information</w:t>
      </w:r>
      <w:r>
        <w:rPr>
          <w:noProof/>
        </w:rPr>
        <w:tab/>
      </w:r>
      <w:r>
        <w:rPr>
          <w:noProof/>
        </w:rPr>
        <w:fldChar w:fldCharType="begin" w:fldLock="1"/>
      </w:r>
      <w:r>
        <w:rPr>
          <w:noProof/>
        </w:rPr>
        <w:instrText xml:space="preserve"> PAGEREF _Toc209788959 \h </w:instrText>
      </w:r>
      <w:r>
        <w:rPr>
          <w:noProof/>
        </w:rPr>
      </w:r>
      <w:r>
        <w:rPr>
          <w:noProof/>
        </w:rPr>
        <w:fldChar w:fldCharType="separate"/>
      </w:r>
      <w:r>
        <w:rPr>
          <w:noProof/>
        </w:rPr>
        <w:t>833</w:t>
      </w:r>
      <w:r>
        <w:rPr>
          <w:noProof/>
        </w:rPr>
        <w:fldChar w:fldCharType="end"/>
      </w:r>
    </w:p>
    <w:p w14:paraId="7492E0F2" w14:textId="5CB8322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2A</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Void</w:t>
      </w:r>
      <w:r>
        <w:rPr>
          <w:noProof/>
        </w:rPr>
        <w:tab/>
      </w:r>
      <w:r>
        <w:rPr>
          <w:noProof/>
        </w:rPr>
        <w:fldChar w:fldCharType="begin" w:fldLock="1"/>
      </w:r>
      <w:r>
        <w:rPr>
          <w:noProof/>
        </w:rPr>
        <w:instrText xml:space="preserve"> PAGEREF _Toc209788960 \h </w:instrText>
      </w:r>
      <w:r>
        <w:rPr>
          <w:noProof/>
        </w:rPr>
      </w:r>
      <w:r>
        <w:rPr>
          <w:noProof/>
        </w:rPr>
        <w:fldChar w:fldCharType="separate"/>
      </w:r>
      <w:r>
        <w:rPr>
          <w:noProof/>
        </w:rPr>
        <w:t>833</w:t>
      </w:r>
      <w:r>
        <w:rPr>
          <w:noProof/>
        </w:rPr>
        <w:fldChar w:fldCharType="end"/>
      </w:r>
    </w:p>
    <w:p w14:paraId="41CC94E8" w14:textId="09C8625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8.2.7.</w:t>
      </w:r>
      <w:r w:rsidRPr="00817467">
        <w:rPr>
          <w:noProof/>
          <w:lang w:val="en-US" w:eastAsia="zh-CN"/>
        </w:rPr>
        <w:t>43</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5GS additional request result</w:t>
      </w:r>
      <w:r>
        <w:rPr>
          <w:noProof/>
        </w:rPr>
        <w:tab/>
      </w:r>
      <w:r>
        <w:rPr>
          <w:noProof/>
        </w:rPr>
        <w:fldChar w:fldCharType="begin" w:fldLock="1"/>
      </w:r>
      <w:r>
        <w:rPr>
          <w:noProof/>
        </w:rPr>
        <w:instrText xml:space="preserve"> PAGEREF _Toc209788961 \h </w:instrText>
      </w:r>
      <w:r>
        <w:rPr>
          <w:noProof/>
        </w:rPr>
      </w:r>
      <w:r>
        <w:rPr>
          <w:noProof/>
        </w:rPr>
        <w:fldChar w:fldCharType="separate"/>
      </w:r>
      <w:r>
        <w:rPr>
          <w:noProof/>
        </w:rPr>
        <w:t>833</w:t>
      </w:r>
      <w:r>
        <w:rPr>
          <w:noProof/>
        </w:rPr>
        <w:fldChar w:fldCharType="end"/>
      </w:r>
    </w:p>
    <w:p w14:paraId="60795ED2" w14:textId="4C20666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4"/>
          <w:szCs w:val="24"/>
          <w:lang w:eastAsia="en-GB"/>
          <w14:ligatures w14:val="standardContextual"/>
        </w:rPr>
        <w:tab/>
      </w:r>
      <w:r>
        <w:rPr>
          <w:noProof/>
        </w:rPr>
        <w:t>NSSRG information</w:t>
      </w:r>
      <w:r>
        <w:rPr>
          <w:noProof/>
        </w:rPr>
        <w:tab/>
      </w:r>
      <w:r>
        <w:rPr>
          <w:noProof/>
        </w:rPr>
        <w:fldChar w:fldCharType="begin" w:fldLock="1"/>
      </w:r>
      <w:r>
        <w:rPr>
          <w:noProof/>
        </w:rPr>
        <w:instrText xml:space="preserve"> PAGEREF _Toc209788962 \h </w:instrText>
      </w:r>
      <w:r>
        <w:rPr>
          <w:noProof/>
        </w:rPr>
      </w:r>
      <w:r>
        <w:rPr>
          <w:noProof/>
        </w:rPr>
        <w:fldChar w:fldCharType="separate"/>
      </w:r>
      <w:r>
        <w:rPr>
          <w:noProof/>
        </w:rPr>
        <w:t>833</w:t>
      </w:r>
      <w:r>
        <w:rPr>
          <w:noProof/>
        </w:rPr>
        <w:fldChar w:fldCharType="end"/>
      </w:r>
    </w:p>
    <w:p w14:paraId="2B3796A0" w14:textId="61DAC5F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45</w:t>
      </w:r>
      <w:r>
        <w:rPr>
          <w:rFonts w:asciiTheme="minorHAnsi" w:eastAsiaTheme="minorEastAsia" w:hAnsiTheme="minorHAnsi" w:cstheme="minorBidi"/>
          <w:noProof/>
          <w:kern w:val="2"/>
          <w:sz w:val="24"/>
          <w:szCs w:val="24"/>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209788963 \h </w:instrText>
      </w:r>
      <w:r>
        <w:rPr>
          <w:noProof/>
        </w:rPr>
      </w:r>
      <w:r>
        <w:rPr>
          <w:noProof/>
        </w:rPr>
        <w:fldChar w:fldCharType="separate"/>
      </w:r>
      <w:r>
        <w:rPr>
          <w:noProof/>
        </w:rPr>
        <w:t>834</w:t>
      </w:r>
      <w:r>
        <w:rPr>
          <w:noProof/>
        </w:rPr>
        <w:fldChar w:fldCharType="end"/>
      </w:r>
    </w:p>
    <w:p w14:paraId="0E9A4707" w14:textId="0488AD6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46</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209788964 \h </w:instrText>
      </w:r>
      <w:r>
        <w:rPr>
          <w:noProof/>
        </w:rPr>
      </w:r>
      <w:r>
        <w:rPr>
          <w:noProof/>
        </w:rPr>
        <w:fldChar w:fldCharType="separate"/>
      </w:r>
      <w:r>
        <w:rPr>
          <w:noProof/>
        </w:rPr>
        <w:t>834</w:t>
      </w:r>
      <w:r>
        <w:rPr>
          <w:noProof/>
        </w:rPr>
        <w:fldChar w:fldCharType="end"/>
      </w:r>
    </w:p>
    <w:p w14:paraId="4FA39549" w14:textId="5E09E50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47</w:t>
      </w:r>
      <w:r>
        <w:rPr>
          <w:rFonts w:asciiTheme="minorHAnsi" w:eastAsiaTheme="minorEastAsia" w:hAnsiTheme="minorHAnsi" w:cstheme="minorBidi"/>
          <w:noProof/>
          <w:kern w:val="2"/>
          <w:sz w:val="24"/>
          <w:szCs w:val="24"/>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209788965 \h </w:instrText>
      </w:r>
      <w:r>
        <w:rPr>
          <w:noProof/>
        </w:rPr>
      </w:r>
      <w:r>
        <w:rPr>
          <w:noProof/>
        </w:rPr>
        <w:fldChar w:fldCharType="separate"/>
      </w:r>
      <w:r>
        <w:rPr>
          <w:noProof/>
        </w:rPr>
        <w:t>834</w:t>
      </w:r>
      <w:r>
        <w:rPr>
          <w:noProof/>
        </w:rPr>
        <w:fldChar w:fldCharType="end"/>
      </w:r>
    </w:p>
    <w:p w14:paraId="51A2DEC5" w14:textId="705D97C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48</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209788966 \h </w:instrText>
      </w:r>
      <w:r>
        <w:rPr>
          <w:noProof/>
        </w:rPr>
      </w:r>
      <w:r>
        <w:rPr>
          <w:noProof/>
        </w:rPr>
        <w:fldChar w:fldCharType="separate"/>
      </w:r>
      <w:r>
        <w:rPr>
          <w:noProof/>
        </w:rPr>
        <w:t>834</w:t>
      </w:r>
      <w:r>
        <w:rPr>
          <w:noProof/>
        </w:rPr>
        <w:fldChar w:fldCharType="end"/>
      </w:r>
    </w:p>
    <w:p w14:paraId="70490FD1" w14:textId="0A56A46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49</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209788967 \h </w:instrText>
      </w:r>
      <w:r>
        <w:rPr>
          <w:noProof/>
        </w:rPr>
      </w:r>
      <w:r>
        <w:rPr>
          <w:noProof/>
        </w:rPr>
        <w:fldChar w:fldCharType="separate"/>
      </w:r>
      <w:r>
        <w:rPr>
          <w:noProof/>
        </w:rPr>
        <w:t>834</w:t>
      </w:r>
      <w:r>
        <w:rPr>
          <w:noProof/>
        </w:rPr>
        <w:fldChar w:fldCharType="end"/>
      </w:r>
    </w:p>
    <w:p w14:paraId="3DF0C67A" w14:textId="00F4062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09788968 \h </w:instrText>
      </w:r>
      <w:r>
        <w:rPr>
          <w:noProof/>
        </w:rPr>
      </w:r>
      <w:r>
        <w:rPr>
          <w:noProof/>
        </w:rPr>
        <w:fldChar w:fldCharType="separate"/>
      </w:r>
      <w:r>
        <w:rPr>
          <w:noProof/>
        </w:rPr>
        <w:t>834</w:t>
      </w:r>
      <w:r>
        <w:rPr>
          <w:noProof/>
        </w:rPr>
        <w:fldChar w:fldCharType="end"/>
      </w:r>
    </w:p>
    <w:p w14:paraId="58FB1268" w14:textId="16194E7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4"/>
          <w:szCs w:val="24"/>
          <w:lang w:eastAsia="en-GB"/>
          <w14:ligatures w14:val="standardContextual"/>
        </w:rPr>
        <w:tab/>
      </w:r>
      <w:r>
        <w:rPr>
          <w:noProof/>
        </w:rPr>
        <w:t>NSAG information</w:t>
      </w:r>
      <w:r>
        <w:rPr>
          <w:noProof/>
        </w:rPr>
        <w:tab/>
      </w:r>
      <w:r>
        <w:rPr>
          <w:noProof/>
        </w:rPr>
        <w:fldChar w:fldCharType="begin" w:fldLock="1"/>
      </w:r>
      <w:r>
        <w:rPr>
          <w:noProof/>
        </w:rPr>
        <w:instrText xml:space="preserve"> PAGEREF _Toc209788969 \h </w:instrText>
      </w:r>
      <w:r>
        <w:rPr>
          <w:noProof/>
        </w:rPr>
      </w:r>
      <w:r>
        <w:rPr>
          <w:noProof/>
        </w:rPr>
        <w:fldChar w:fldCharType="separate"/>
      </w:r>
      <w:r>
        <w:rPr>
          <w:noProof/>
        </w:rPr>
        <w:t>834</w:t>
      </w:r>
      <w:r>
        <w:rPr>
          <w:noProof/>
        </w:rPr>
        <w:fldChar w:fldCharType="end"/>
      </w:r>
    </w:p>
    <w:p w14:paraId="32FE02B0" w14:textId="08B204E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4"/>
          <w:szCs w:val="24"/>
          <w:lang w:eastAsia="en-GB"/>
          <w14:ligatures w14:val="standardContextual"/>
        </w:rPr>
        <w:tab/>
      </w:r>
      <w:r>
        <w:rPr>
          <w:noProof/>
        </w:rPr>
        <w:t>Equivalent SNPNs</w:t>
      </w:r>
      <w:r>
        <w:rPr>
          <w:noProof/>
        </w:rPr>
        <w:tab/>
      </w:r>
      <w:r>
        <w:rPr>
          <w:noProof/>
        </w:rPr>
        <w:fldChar w:fldCharType="begin" w:fldLock="1"/>
      </w:r>
      <w:r>
        <w:rPr>
          <w:noProof/>
        </w:rPr>
        <w:instrText xml:space="preserve"> PAGEREF _Toc209788970 \h </w:instrText>
      </w:r>
      <w:r>
        <w:rPr>
          <w:noProof/>
        </w:rPr>
      </w:r>
      <w:r>
        <w:rPr>
          <w:noProof/>
        </w:rPr>
        <w:fldChar w:fldCharType="separate"/>
      </w:r>
      <w:r>
        <w:rPr>
          <w:noProof/>
        </w:rPr>
        <w:t>834</w:t>
      </w:r>
      <w:r>
        <w:rPr>
          <w:noProof/>
        </w:rPr>
        <w:fldChar w:fldCharType="end"/>
      </w:r>
    </w:p>
    <w:p w14:paraId="55B9EAC9" w14:textId="5864DBA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4"/>
          <w:szCs w:val="24"/>
          <w:lang w:eastAsia="en-GB"/>
          <w14:ligatures w14:val="standardContextual"/>
        </w:rPr>
        <w:tab/>
      </w:r>
      <w:r>
        <w:rPr>
          <w:noProof/>
        </w:rPr>
        <w:t>NID</w:t>
      </w:r>
      <w:r>
        <w:rPr>
          <w:noProof/>
        </w:rPr>
        <w:tab/>
      </w:r>
      <w:r>
        <w:rPr>
          <w:noProof/>
        </w:rPr>
        <w:fldChar w:fldCharType="begin" w:fldLock="1"/>
      </w:r>
      <w:r>
        <w:rPr>
          <w:noProof/>
        </w:rPr>
        <w:instrText xml:space="preserve"> PAGEREF _Toc209788971 \h </w:instrText>
      </w:r>
      <w:r>
        <w:rPr>
          <w:noProof/>
        </w:rPr>
      </w:r>
      <w:r>
        <w:rPr>
          <w:noProof/>
        </w:rPr>
        <w:fldChar w:fldCharType="separate"/>
      </w:r>
      <w:r>
        <w:rPr>
          <w:noProof/>
        </w:rPr>
        <w:t>834</w:t>
      </w:r>
      <w:r>
        <w:rPr>
          <w:noProof/>
        </w:rPr>
        <w:fldChar w:fldCharType="end"/>
      </w:r>
    </w:p>
    <w:p w14:paraId="5870FA7C" w14:textId="751E0D7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54</w:t>
      </w:r>
      <w:r>
        <w:rPr>
          <w:rFonts w:asciiTheme="minorHAnsi" w:eastAsiaTheme="minorEastAsia" w:hAnsiTheme="minorHAnsi" w:cstheme="minorBidi"/>
          <w:noProof/>
          <w:kern w:val="2"/>
          <w:sz w:val="24"/>
          <w:szCs w:val="24"/>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209788972 \h </w:instrText>
      </w:r>
      <w:r>
        <w:rPr>
          <w:noProof/>
        </w:rPr>
      </w:r>
      <w:r>
        <w:rPr>
          <w:noProof/>
        </w:rPr>
        <w:fldChar w:fldCharType="separate"/>
      </w:r>
      <w:r>
        <w:rPr>
          <w:noProof/>
        </w:rPr>
        <w:t>834</w:t>
      </w:r>
      <w:r>
        <w:rPr>
          <w:noProof/>
        </w:rPr>
        <w:fldChar w:fldCharType="end"/>
      </w:r>
    </w:p>
    <w:p w14:paraId="01463C3F" w14:textId="4C29E7A6"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8.2.7.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8973 \h </w:instrText>
      </w:r>
      <w:r>
        <w:rPr>
          <w:noProof/>
        </w:rPr>
      </w:r>
      <w:r>
        <w:rPr>
          <w:noProof/>
        </w:rPr>
        <w:fldChar w:fldCharType="separate"/>
      </w:r>
      <w:r>
        <w:rPr>
          <w:noProof/>
        </w:rPr>
        <w:t>834</w:t>
      </w:r>
      <w:r>
        <w:rPr>
          <w:noProof/>
        </w:rPr>
        <w:fldChar w:fldCharType="end"/>
      </w:r>
    </w:p>
    <w:p w14:paraId="7E81DE27" w14:textId="33D2A185"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4.2</w:t>
      </w:r>
      <w:r>
        <w:rPr>
          <w:rFonts w:asciiTheme="minorHAnsi" w:eastAsiaTheme="minorEastAsia" w:hAnsiTheme="minorHAnsi" w:cstheme="minorBidi"/>
          <w:noProof/>
          <w:kern w:val="2"/>
          <w:sz w:val="24"/>
          <w:szCs w:val="24"/>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209788974 \h </w:instrText>
      </w:r>
      <w:r>
        <w:rPr>
          <w:noProof/>
        </w:rPr>
      </w:r>
      <w:r>
        <w:rPr>
          <w:noProof/>
        </w:rPr>
        <w:fldChar w:fldCharType="separate"/>
      </w:r>
      <w:r>
        <w:rPr>
          <w:noProof/>
        </w:rPr>
        <w:t>835</w:t>
      </w:r>
      <w:r>
        <w:rPr>
          <w:noProof/>
        </w:rPr>
        <w:fldChar w:fldCharType="end"/>
      </w:r>
    </w:p>
    <w:p w14:paraId="573470E2" w14:textId="55B3C433"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4"/>
          <w:szCs w:val="24"/>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209788975 \h </w:instrText>
      </w:r>
      <w:r>
        <w:rPr>
          <w:noProof/>
        </w:rPr>
      </w:r>
      <w:r>
        <w:rPr>
          <w:noProof/>
        </w:rPr>
        <w:fldChar w:fldCharType="separate"/>
      </w:r>
      <w:r>
        <w:rPr>
          <w:noProof/>
        </w:rPr>
        <w:t>835</w:t>
      </w:r>
      <w:r>
        <w:rPr>
          <w:noProof/>
        </w:rPr>
        <w:fldChar w:fldCharType="end"/>
      </w:r>
    </w:p>
    <w:p w14:paraId="11DB7714" w14:textId="5E4A9865"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Void</w:t>
      </w:r>
      <w:r>
        <w:rPr>
          <w:noProof/>
        </w:rPr>
        <w:tab/>
      </w:r>
      <w:r>
        <w:rPr>
          <w:noProof/>
        </w:rPr>
        <w:fldChar w:fldCharType="begin" w:fldLock="1"/>
      </w:r>
      <w:r>
        <w:rPr>
          <w:noProof/>
        </w:rPr>
        <w:instrText xml:space="preserve"> PAGEREF _Toc209788976 \h </w:instrText>
      </w:r>
      <w:r>
        <w:rPr>
          <w:noProof/>
        </w:rPr>
      </w:r>
      <w:r>
        <w:rPr>
          <w:noProof/>
        </w:rPr>
        <w:fldChar w:fldCharType="separate"/>
      </w:r>
      <w:r>
        <w:rPr>
          <w:noProof/>
        </w:rPr>
        <w:t>835</w:t>
      </w:r>
      <w:r>
        <w:rPr>
          <w:noProof/>
        </w:rPr>
        <w:fldChar w:fldCharType="end"/>
      </w:r>
    </w:p>
    <w:p w14:paraId="2B74001A" w14:textId="5B273E28"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Partially allowed NSSAI</w:t>
      </w:r>
      <w:r>
        <w:rPr>
          <w:noProof/>
        </w:rPr>
        <w:tab/>
      </w:r>
      <w:r>
        <w:rPr>
          <w:noProof/>
        </w:rPr>
        <w:fldChar w:fldCharType="begin" w:fldLock="1"/>
      </w:r>
      <w:r>
        <w:rPr>
          <w:noProof/>
        </w:rPr>
        <w:instrText xml:space="preserve"> PAGEREF _Toc209788977 \h </w:instrText>
      </w:r>
      <w:r>
        <w:rPr>
          <w:noProof/>
        </w:rPr>
      </w:r>
      <w:r>
        <w:rPr>
          <w:noProof/>
        </w:rPr>
        <w:fldChar w:fldCharType="separate"/>
      </w:r>
      <w:r>
        <w:rPr>
          <w:noProof/>
        </w:rPr>
        <w:t>835</w:t>
      </w:r>
      <w:r>
        <w:rPr>
          <w:noProof/>
        </w:rPr>
        <w:fldChar w:fldCharType="end"/>
      </w:r>
    </w:p>
    <w:p w14:paraId="1C34A403" w14:textId="1BBE8F5E" w:rsidR="005A7E26" w:rsidRDefault="005A7E26">
      <w:pPr>
        <w:pStyle w:val="TOC5"/>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4"/>
          <w:szCs w:val="24"/>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209788978 \h </w:instrText>
      </w:r>
      <w:r>
        <w:rPr>
          <w:noProof/>
        </w:rPr>
      </w:r>
      <w:r>
        <w:rPr>
          <w:noProof/>
        </w:rPr>
        <w:fldChar w:fldCharType="separate"/>
      </w:r>
      <w:r>
        <w:rPr>
          <w:noProof/>
        </w:rPr>
        <w:t>835</w:t>
      </w:r>
      <w:r>
        <w:rPr>
          <w:noProof/>
        </w:rPr>
        <w:fldChar w:fldCharType="end"/>
      </w:r>
    </w:p>
    <w:p w14:paraId="2A84D445" w14:textId="3BB4FBE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55</w:t>
      </w:r>
      <w:r>
        <w:rPr>
          <w:rFonts w:asciiTheme="minorHAnsi" w:eastAsiaTheme="minorEastAsia" w:hAnsiTheme="minorHAnsi" w:cstheme="minorBidi"/>
          <w:noProof/>
          <w:kern w:val="2"/>
          <w:sz w:val="24"/>
          <w:szCs w:val="24"/>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209788979 \h </w:instrText>
      </w:r>
      <w:r>
        <w:rPr>
          <w:noProof/>
        </w:rPr>
      </w:r>
      <w:r>
        <w:rPr>
          <w:noProof/>
        </w:rPr>
        <w:fldChar w:fldCharType="separate"/>
      </w:r>
      <w:r>
        <w:rPr>
          <w:noProof/>
        </w:rPr>
        <w:t>835</w:t>
      </w:r>
      <w:r>
        <w:rPr>
          <w:noProof/>
        </w:rPr>
        <w:fldChar w:fldCharType="end"/>
      </w:r>
    </w:p>
    <w:p w14:paraId="44D011FD" w14:textId="1AF16B4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zh-CN"/>
        </w:rPr>
        <w:t>56</w:t>
      </w:r>
      <w:r>
        <w:rPr>
          <w:rFonts w:asciiTheme="minorHAnsi" w:eastAsiaTheme="minorEastAsia" w:hAnsiTheme="minorHAnsi" w:cstheme="minorBidi"/>
          <w:noProof/>
          <w:kern w:val="2"/>
          <w:sz w:val="24"/>
          <w:szCs w:val="24"/>
          <w:lang w:eastAsia="en-GB"/>
          <w14:ligatures w14:val="standardContextual"/>
        </w:rPr>
        <w:tab/>
      </w:r>
      <w:r>
        <w:rPr>
          <w:noProof/>
        </w:rPr>
        <w:t>Alternative NSSAI</w:t>
      </w:r>
      <w:r>
        <w:rPr>
          <w:noProof/>
        </w:rPr>
        <w:tab/>
      </w:r>
      <w:r>
        <w:rPr>
          <w:noProof/>
        </w:rPr>
        <w:fldChar w:fldCharType="begin" w:fldLock="1"/>
      </w:r>
      <w:r>
        <w:rPr>
          <w:noProof/>
        </w:rPr>
        <w:instrText xml:space="preserve"> PAGEREF _Toc209788980 \h </w:instrText>
      </w:r>
      <w:r>
        <w:rPr>
          <w:noProof/>
        </w:rPr>
      </w:r>
      <w:r>
        <w:rPr>
          <w:noProof/>
        </w:rPr>
        <w:fldChar w:fldCharType="separate"/>
      </w:r>
      <w:r>
        <w:rPr>
          <w:noProof/>
        </w:rPr>
        <w:t>835</w:t>
      </w:r>
      <w:r>
        <w:rPr>
          <w:noProof/>
        </w:rPr>
        <w:fldChar w:fldCharType="end"/>
      </w:r>
    </w:p>
    <w:p w14:paraId="7D4EF637" w14:textId="2D2CCAE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57</w:t>
      </w:r>
      <w:r>
        <w:rPr>
          <w:rFonts w:asciiTheme="minorHAnsi" w:eastAsiaTheme="minorEastAsia" w:hAnsiTheme="minorHAnsi" w:cstheme="minorBidi"/>
          <w:noProof/>
          <w:kern w:val="2"/>
          <w:sz w:val="24"/>
          <w:szCs w:val="24"/>
          <w:lang w:eastAsia="en-GB"/>
          <w14:ligatures w14:val="standardContextual"/>
        </w:rPr>
        <w:tab/>
      </w:r>
      <w:r>
        <w:rPr>
          <w:noProof/>
          <w:lang w:eastAsia="ja-JP"/>
        </w:rPr>
        <w:t>Discontinuous coverage m</w:t>
      </w:r>
      <w:r>
        <w:rPr>
          <w:noProof/>
          <w:lang w:eastAsia="zh-CN"/>
        </w:rPr>
        <w:t>aximum time offset</w:t>
      </w:r>
      <w:r>
        <w:rPr>
          <w:noProof/>
        </w:rPr>
        <w:tab/>
      </w:r>
      <w:r>
        <w:rPr>
          <w:noProof/>
        </w:rPr>
        <w:fldChar w:fldCharType="begin" w:fldLock="1"/>
      </w:r>
      <w:r>
        <w:rPr>
          <w:noProof/>
        </w:rPr>
        <w:instrText xml:space="preserve"> PAGEREF _Toc209788981 \h </w:instrText>
      </w:r>
      <w:r>
        <w:rPr>
          <w:noProof/>
        </w:rPr>
      </w:r>
      <w:r>
        <w:rPr>
          <w:noProof/>
        </w:rPr>
        <w:fldChar w:fldCharType="separate"/>
      </w:r>
      <w:r>
        <w:rPr>
          <w:noProof/>
        </w:rPr>
        <w:t>835</w:t>
      </w:r>
      <w:r>
        <w:rPr>
          <w:noProof/>
        </w:rPr>
        <w:fldChar w:fldCharType="end"/>
      </w:r>
    </w:p>
    <w:p w14:paraId="59489DFB" w14:textId="0845C7A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58</w:t>
      </w:r>
      <w:r>
        <w:rPr>
          <w:rFonts w:asciiTheme="minorHAnsi" w:eastAsiaTheme="minorEastAsia" w:hAnsiTheme="minorHAnsi" w:cstheme="minorBidi"/>
          <w:noProof/>
          <w:kern w:val="2"/>
          <w:sz w:val="24"/>
          <w:szCs w:val="24"/>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209788982 \h </w:instrText>
      </w:r>
      <w:r>
        <w:rPr>
          <w:noProof/>
        </w:rPr>
      </w:r>
      <w:r>
        <w:rPr>
          <w:noProof/>
        </w:rPr>
        <w:fldChar w:fldCharType="separate"/>
      </w:r>
      <w:r>
        <w:rPr>
          <w:noProof/>
        </w:rPr>
        <w:t>835</w:t>
      </w:r>
      <w:r>
        <w:rPr>
          <w:noProof/>
        </w:rPr>
        <w:fldChar w:fldCharType="end"/>
      </w:r>
    </w:p>
    <w:p w14:paraId="51E185B7" w14:textId="70D9EF6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4"/>
          <w:szCs w:val="24"/>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209788983 \h </w:instrText>
      </w:r>
      <w:r>
        <w:rPr>
          <w:noProof/>
        </w:rPr>
      </w:r>
      <w:r>
        <w:rPr>
          <w:noProof/>
        </w:rPr>
        <w:fldChar w:fldCharType="separate"/>
      </w:r>
      <w:r>
        <w:rPr>
          <w:noProof/>
        </w:rPr>
        <w:t>835</w:t>
      </w:r>
      <w:r>
        <w:rPr>
          <w:noProof/>
        </w:rPr>
        <w:fldChar w:fldCharType="end"/>
      </w:r>
    </w:p>
    <w:p w14:paraId="53D3AE06" w14:textId="437D399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Feature a</w:t>
      </w:r>
      <w:r>
        <w:rPr>
          <w:noProof/>
        </w:rPr>
        <w:t>uthorization indication</w:t>
      </w:r>
      <w:r>
        <w:rPr>
          <w:noProof/>
        </w:rPr>
        <w:tab/>
      </w:r>
      <w:r>
        <w:rPr>
          <w:noProof/>
        </w:rPr>
        <w:fldChar w:fldCharType="begin" w:fldLock="1"/>
      </w:r>
      <w:r>
        <w:rPr>
          <w:noProof/>
        </w:rPr>
        <w:instrText xml:space="preserve"> PAGEREF _Toc209788984 \h </w:instrText>
      </w:r>
      <w:r>
        <w:rPr>
          <w:noProof/>
        </w:rPr>
      </w:r>
      <w:r>
        <w:rPr>
          <w:noProof/>
        </w:rPr>
        <w:fldChar w:fldCharType="separate"/>
      </w:r>
      <w:r>
        <w:rPr>
          <w:noProof/>
        </w:rPr>
        <w:t>836</w:t>
      </w:r>
      <w:r>
        <w:rPr>
          <w:noProof/>
        </w:rPr>
        <w:fldChar w:fldCharType="end"/>
      </w:r>
    </w:p>
    <w:p w14:paraId="7AC7EF46" w14:textId="21991AA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61</w:t>
      </w:r>
      <w:r>
        <w:rPr>
          <w:rFonts w:asciiTheme="minorHAnsi" w:eastAsiaTheme="minorEastAsia" w:hAnsiTheme="minorHAnsi" w:cstheme="minorBidi"/>
          <w:noProof/>
          <w:kern w:val="2"/>
          <w:sz w:val="24"/>
          <w:szCs w:val="24"/>
          <w:lang w:eastAsia="en-GB"/>
          <w14:ligatures w14:val="standardContextual"/>
        </w:rPr>
        <w:tab/>
      </w:r>
      <w:r>
        <w:rPr>
          <w:noProof/>
        </w:rPr>
        <w:t>On-demand NSSAI</w:t>
      </w:r>
      <w:r>
        <w:rPr>
          <w:noProof/>
        </w:rPr>
        <w:tab/>
      </w:r>
      <w:r>
        <w:rPr>
          <w:noProof/>
        </w:rPr>
        <w:fldChar w:fldCharType="begin" w:fldLock="1"/>
      </w:r>
      <w:r>
        <w:rPr>
          <w:noProof/>
        </w:rPr>
        <w:instrText xml:space="preserve"> PAGEREF _Toc209788985 \h </w:instrText>
      </w:r>
      <w:r>
        <w:rPr>
          <w:noProof/>
        </w:rPr>
      </w:r>
      <w:r>
        <w:rPr>
          <w:noProof/>
        </w:rPr>
        <w:fldChar w:fldCharType="separate"/>
      </w:r>
      <w:r>
        <w:rPr>
          <w:noProof/>
        </w:rPr>
        <w:t>836</w:t>
      </w:r>
      <w:r>
        <w:rPr>
          <w:noProof/>
        </w:rPr>
        <w:fldChar w:fldCharType="end"/>
      </w:r>
    </w:p>
    <w:p w14:paraId="63333B20" w14:textId="43CA9E2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ja-JP"/>
        </w:rPr>
        <w:t>7</w:t>
      </w: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Access technology utilization control</w:t>
      </w:r>
      <w:r>
        <w:rPr>
          <w:noProof/>
        </w:rPr>
        <w:tab/>
      </w:r>
      <w:r>
        <w:rPr>
          <w:noProof/>
        </w:rPr>
        <w:fldChar w:fldCharType="begin" w:fldLock="1"/>
      </w:r>
      <w:r>
        <w:rPr>
          <w:noProof/>
        </w:rPr>
        <w:instrText xml:space="preserve"> PAGEREF _Toc209788986 \h </w:instrText>
      </w:r>
      <w:r>
        <w:rPr>
          <w:noProof/>
        </w:rPr>
      </w:r>
      <w:r>
        <w:rPr>
          <w:noProof/>
        </w:rPr>
        <w:fldChar w:fldCharType="separate"/>
      </w:r>
      <w:r>
        <w:rPr>
          <w:noProof/>
        </w:rPr>
        <w:t>836</w:t>
      </w:r>
      <w:r>
        <w:rPr>
          <w:noProof/>
        </w:rPr>
        <w:fldChar w:fldCharType="end"/>
      </w:r>
    </w:p>
    <w:p w14:paraId="3F702DA4" w14:textId="6D2AE7C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noProof/>
          <w:lang w:eastAsia="ko-KR"/>
        </w:rPr>
        <w:t>.63</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 xml:space="preserve">Negotiated </w:t>
      </w:r>
      <w:r>
        <w:rPr>
          <w:noProof/>
        </w:rPr>
        <w:t xml:space="preserve">LP-WUSPS </w:t>
      </w:r>
      <w:r w:rsidRPr="00817467">
        <w:rPr>
          <w:noProof/>
          <w:lang w:val="en-US"/>
        </w:rPr>
        <w:t>assistance information</w:t>
      </w:r>
      <w:r>
        <w:rPr>
          <w:noProof/>
        </w:rPr>
        <w:tab/>
      </w:r>
      <w:r>
        <w:rPr>
          <w:noProof/>
        </w:rPr>
        <w:fldChar w:fldCharType="begin" w:fldLock="1"/>
      </w:r>
      <w:r>
        <w:rPr>
          <w:noProof/>
        </w:rPr>
        <w:instrText xml:space="preserve"> PAGEREF _Toc209788987 \h </w:instrText>
      </w:r>
      <w:r>
        <w:rPr>
          <w:noProof/>
        </w:rPr>
      </w:r>
      <w:r>
        <w:rPr>
          <w:noProof/>
        </w:rPr>
        <w:fldChar w:fldCharType="separate"/>
      </w:r>
      <w:r>
        <w:rPr>
          <w:noProof/>
        </w:rPr>
        <w:t>836</w:t>
      </w:r>
      <w:r>
        <w:rPr>
          <w:noProof/>
        </w:rPr>
        <w:fldChar w:fldCharType="end"/>
      </w:r>
    </w:p>
    <w:p w14:paraId="4D93BF73" w14:textId="11ED6F6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8</w:t>
      </w:r>
      <w:r>
        <w:rPr>
          <w:rFonts w:asciiTheme="minorHAnsi" w:eastAsiaTheme="minorEastAsia" w:hAnsiTheme="minorHAnsi" w:cstheme="minorBidi"/>
          <w:noProof/>
          <w:kern w:val="2"/>
          <w:sz w:val="24"/>
          <w:szCs w:val="24"/>
          <w:lang w:eastAsia="en-GB"/>
          <w14:ligatures w14:val="standardContextual"/>
        </w:rPr>
        <w:tab/>
      </w:r>
      <w:r>
        <w:rPr>
          <w:noProof/>
        </w:rPr>
        <w:t>Registration complete</w:t>
      </w:r>
      <w:r>
        <w:rPr>
          <w:noProof/>
        </w:rPr>
        <w:tab/>
      </w:r>
      <w:r>
        <w:rPr>
          <w:noProof/>
        </w:rPr>
        <w:fldChar w:fldCharType="begin" w:fldLock="1"/>
      </w:r>
      <w:r>
        <w:rPr>
          <w:noProof/>
        </w:rPr>
        <w:instrText xml:space="preserve"> PAGEREF _Toc209788988 \h </w:instrText>
      </w:r>
      <w:r>
        <w:rPr>
          <w:noProof/>
        </w:rPr>
      </w:r>
      <w:r>
        <w:rPr>
          <w:noProof/>
        </w:rPr>
        <w:fldChar w:fldCharType="separate"/>
      </w:r>
      <w:r>
        <w:rPr>
          <w:noProof/>
        </w:rPr>
        <w:t>836</w:t>
      </w:r>
      <w:r>
        <w:rPr>
          <w:noProof/>
        </w:rPr>
        <w:fldChar w:fldCharType="end"/>
      </w:r>
    </w:p>
    <w:p w14:paraId="38247492" w14:textId="3FBDE47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8989 \h </w:instrText>
      </w:r>
      <w:r>
        <w:rPr>
          <w:noProof/>
        </w:rPr>
      </w:r>
      <w:r>
        <w:rPr>
          <w:noProof/>
        </w:rPr>
        <w:fldChar w:fldCharType="separate"/>
      </w:r>
      <w:r>
        <w:rPr>
          <w:noProof/>
        </w:rPr>
        <w:t>836</w:t>
      </w:r>
      <w:r>
        <w:rPr>
          <w:noProof/>
        </w:rPr>
        <w:fldChar w:fldCharType="end"/>
      </w:r>
    </w:p>
    <w:p w14:paraId="6998DE0D" w14:textId="60FFE00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SOR transparent container</w:t>
      </w:r>
      <w:r>
        <w:rPr>
          <w:noProof/>
        </w:rPr>
        <w:tab/>
      </w:r>
      <w:r>
        <w:rPr>
          <w:noProof/>
        </w:rPr>
        <w:fldChar w:fldCharType="begin" w:fldLock="1"/>
      </w:r>
      <w:r>
        <w:rPr>
          <w:noProof/>
        </w:rPr>
        <w:instrText xml:space="preserve"> PAGEREF _Toc209788990 \h </w:instrText>
      </w:r>
      <w:r>
        <w:rPr>
          <w:noProof/>
        </w:rPr>
      </w:r>
      <w:r>
        <w:rPr>
          <w:noProof/>
        </w:rPr>
        <w:fldChar w:fldCharType="separate"/>
      </w:r>
      <w:r>
        <w:rPr>
          <w:noProof/>
        </w:rPr>
        <w:t>836</w:t>
      </w:r>
      <w:r>
        <w:rPr>
          <w:noProof/>
        </w:rPr>
        <w:fldChar w:fldCharType="end"/>
      </w:r>
    </w:p>
    <w:p w14:paraId="288B90D6" w14:textId="4B9934A0"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9</w:t>
      </w:r>
      <w:r>
        <w:rPr>
          <w:rFonts w:asciiTheme="minorHAnsi" w:eastAsiaTheme="minorEastAsia" w:hAnsiTheme="minorHAnsi" w:cstheme="minorBidi"/>
          <w:noProof/>
          <w:kern w:val="2"/>
          <w:sz w:val="24"/>
          <w:szCs w:val="24"/>
          <w:lang w:eastAsia="en-GB"/>
          <w14:ligatures w14:val="standardContextual"/>
        </w:rPr>
        <w:tab/>
      </w:r>
      <w:r>
        <w:rPr>
          <w:noProof/>
        </w:rPr>
        <w:t>Registration reject</w:t>
      </w:r>
      <w:r>
        <w:rPr>
          <w:noProof/>
        </w:rPr>
        <w:tab/>
      </w:r>
      <w:r>
        <w:rPr>
          <w:noProof/>
        </w:rPr>
        <w:fldChar w:fldCharType="begin" w:fldLock="1"/>
      </w:r>
      <w:r>
        <w:rPr>
          <w:noProof/>
        </w:rPr>
        <w:instrText xml:space="preserve"> PAGEREF _Toc209788991 \h </w:instrText>
      </w:r>
      <w:r>
        <w:rPr>
          <w:noProof/>
        </w:rPr>
      </w:r>
      <w:r>
        <w:rPr>
          <w:noProof/>
        </w:rPr>
        <w:fldChar w:fldCharType="separate"/>
      </w:r>
      <w:r>
        <w:rPr>
          <w:noProof/>
        </w:rPr>
        <w:t>836</w:t>
      </w:r>
      <w:r>
        <w:rPr>
          <w:noProof/>
        </w:rPr>
        <w:fldChar w:fldCharType="end"/>
      </w:r>
    </w:p>
    <w:p w14:paraId="0D401BBD" w14:textId="6E59621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8992 \h </w:instrText>
      </w:r>
      <w:r>
        <w:rPr>
          <w:noProof/>
        </w:rPr>
      </w:r>
      <w:r>
        <w:rPr>
          <w:noProof/>
        </w:rPr>
        <w:fldChar w:fldCharType="separate"/>
      </w:r>
      <w:r>
        <w:rPr>
          <w:noProof/>
        </w:rPr>
        <w:t>836</w:t>
      </w:r>
      <w:r>
        <w:rPr>
          <w:noProof/>
        </w:rPr>
        <w:fldChar w:fldCharType="end"/>
      </w:r>
    </w:p>
    <w:p w14:paraId="6F74EBC3" w14:textId="064C054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T3346 value</w:t>
      </w:r>
      <w:r>
        <w:rPr>
          <w:noProof/>
        </w:rPr>
        <w:tab/>
      </w:r>
      <w:r>
        <w:rPr>
          <w:noProof/>
        </w:rPr>
        <w:fldChar w:fldCharType="begin" w:fldLock="1"/>
      </w:r>
      <w:r>
        <w:rPr>
          <w:noProof/>
        </w:rPr>
        <w:instrText xml:space="preserve"> PAGEREF _Toc209788993 \h </w:instrText>
      </w:r>
      <w:r>
        <w:rPr>
          <w:noProof/>
        </w:rPr>
      </w:r>
      <w:r>
        <w:rPr>
          <w:noProof/>
        </w:rPr>
        <w:fldChar w:fldCharType="separate"/>
      </w:r>
      <w:r>
        <w:rPr>
          <w:noProof/>
        </w:rPr>
        <w:t>837</w:t>
      </w:r>
      <w:r>
        <w:rPr>
          <w:noProof/>
        </w:rPr>
        <w:fldChar w:fldCharType="end"/>
      </w:r>
    </w:p>
    <w:p w14:paraId="73858A54" w14:textId="06A74EC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T3502 value</w:t>
      </w:r>
      <w:r>
        <w:rPr>
          <w:noProof/>
        </w:rPr>
        <w:tab/>
      </w:r>
      <w:r>
        <w:rPr>
          <w:noProof/>
        </w:rPr>
        <w:fldChar w:fldCharType="begin" w:fldLock="1"/>
      </w:r>
      <w:r>
        <w:rPr>
          <w:noProof/>
        </w:rPr>
        <w:instrText xml:space="preserve"> PAGEREF _Toc209788994 \h </w:instrText>
      </w:r>
      <w:r>
        <w:rPr>
          <w:noProof/>
        </w:rPr>
      </w:r>
      <w:r>
        <w:rPr>
          <w:noProof/>
        </w:rPr>
        <w:fldChar w:fldCharType="separate"/>
      </w:r>
      <w:r>
        <w:rPr>
          <w:noProof/>
        </w:rPr>
        <w:t>838</w:t>
      </w:r>
      <w:r>
        <w:rPr>
          <w:noProof/>
        </w:rPr>
        <w:fldChar w:fldCharType="end"/>
      </w:r>
    </w:p>
    <w:p w14:paraId="6518A755" w14:textId="1710641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09788995 \h </w:instrText>
      </w:r>
      <w:r>
        <w:rPr>
          <w:noProof/>
        </w:rPr>
      </w:r>
      <w:r>
        <w:rPr>
          <w:noProof/>
        </w:rPr>
        <w:fldChar w:fldCharType="separate"/>
      </w:r>
      <w:r>
        <w:rPr>
          <w:noProof/>
        </w:rPr>
        <w:t>838</w:t>
      </w:r>
      <w:r>
        <w:rPr>
          <w:noProof/>
        </w:rPr>
        <w:fldChar w:fldCharType="end"/>
      </w:r>
    </w:p>
    <w:p w14:paraId="7DD85A97" w14:textId="3711AB1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9.5</w:t>
      </w:r>
      <w:r>
        <w:rPr>
          <w:rFonts w:asciiTheme="minorHAnsi" w:eastAsiaTheme="minorEastAsia" w:hAnsiTheme="minorHAnsi" w:cstheme="minorBidi"/>
          <w:noProof/>
          <w:kern w:val="2"/>
          <w:sz w:val="24"/>
          <w:szCs w:val="24"/>
          <w:lang w:eastAsia="en-GB"/>
          <w14:ligatures w14:val="standardContextual"/>
        </w:rPr>
        <w:tab/>
      </w:r>
      <w:r>
        <w:rPr>
          <w:noProof/>
        </w:rPr>
        <w:t>Rejected NSSAI</w:t>
      </w:r>
      <w:r>
        <w:rPr>
          <w:noProof/>
        </w:rPr>
        <w:tab/>
      </w:r>
      <w:r>
        <w:rPr>
          <w:noProof/>
        </w:rPr>
        <w:fldChar w:fldCharType="begin" w:fldLock="1"/>
      </w:r>
      <w:r>
        <w:rPr>
          <w:noProof/>
        </w:rPr>
        <w:instrText xml:space="preserve"> PAGEREF _Toc209788996 \h </w:instrText>
      </w:r>
      <w:r>
        <w:rPr>
          <w:noProof/>
        </w:rPr>
      </w:r>
      <w:r>
        <w:rPr>
          <w:noProof/>
        </w:rPr>
        <w:fldChar w:fldCharType="separate"/>
      </w:r>
      <w:r>
        <w:rPr>
          <w:noProof/>
        </w:rPr>
        <w:t>838</w:t>
      </w:r>
      <w:r>
        <w:rPr>
          <w:noProof/>
        </w:rPr>
        <w:fldChar w:fldCharType="end"/>
      </w:r>
    </w:p>
    <w:p w14:paraId="70185694" w14:textId="51EE7CA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9.6</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09788997 \h </w:instrText>
      </w:r>
      <w:r>
        <w:rPr>
          <w:noProof/>
        </w:rPr>
      </w:r>
      <w:r>
        <w:rPr>
          <w:noProof/>
        </w:rPr>
        <w:fldChar w:fldCharType="separate"/>
      </w:r>
      <w:r>
        <w:rPr>
          <w:noProof/>
        </w:rPr>
        <w:t>838</w:t>
      </w:r>
      <w:r>
        <w:rPr>
          <w:noProof/>
        </w:rPr>
        <w:fldChar w:fldCharType="end"/>
      </w:r>
    </w:p>
    <w:p w14:paraId="70BE5231" w14:textId="58CE5D6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9.7</w:t>
      </w:r>
      <w:r>
        <w:rPr>
          <w:rFonts w:asciiTheme="minorHAnsi" w:eastAsiaTheme="minorEastAsia" w:hAnsiTheme="minorHAnsi" w:cstheme="minorBidi"/>
          <w:noProof/>
          <w:kern w:val="2"/>
          <w:sz w:val="24"/>
          <w:szCs w:val="24"/>
          <w:lang w:eastAsia="en-GB"/>
          <w14:ligatures w14:val="standardContextual"/>
        </w:rPr>
        <w:tab/>
      </w:r>
      <w:r>
        <w:rPr>
          <w:noProof/>
        </w:rPr>
        <w:t>Extended rejected NSSAI</w:t>
      </w:r>
      <w:r>
        <w:rPr>
          <w:noProof/>
        </w:rPr>
        <w:tab/>
      </w:r>
      <w:r>
        <w:rPr>
          <w:noProof/>
        </w:rPr>
        <w:fldChar w:fldCharType="begin" w:fldLock="1"/>
      </w:r>
      <w:r>
        <w:rPr>
          <w:noProof/>
        </w:rPr>
        <w:instrText xml:space="preserve"> PAGEREF _Toc209788998 \h </w:instrText>
      </w:r>
      <w:r>
        <w:rPr>
          <w:noProof/>
        </w:rPr>
      </w:r>
      <w:r>
        <w:rPr>
          <w:noProof/>
        </w:rPr>
        <w:fldChar w:fldCharType="separate"/>
      </w:r>
      <w:r>
        <w:rPr>
          <w:noProof/>
        </w:rPr>
        <w:t>838</w:t>
      </w:r>
      <w:r>
        <w:rPr>
          <w:noProof/>
        </w:rPr>
        <w:fldChar w:fldCharType="end"/>
      </w:r>
    </w:p>
    <w:p w14:paraId="50640754" w14:textId="16DACDC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2.9.8</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209788999 \h </w:instrText>
      </w:r>
      <w:r>
        <w:rPr>
          <w:noProof/>
        </w:rPr>
      </w:r>
      <w:r>
        <w:rPr>
          <w:noProof/>
        </w:rPr>
        <w:fldChar w:fldCharType="separate"/>
      </w:r>
      <w:r>
        <w:rPr>
          <w:noProof/>
        </w:rPr>
        <w:t>838</w:t>
      </w:r>
      <w:r>
        <w:rPr>
          <w:noProof/>
        </w:rPr>
        <w:fldChar w:fldCharType="end"/>
      </w:r>
    </w:p>
    <w:p w14:paraId="287A0027" w14:textId="401D2D6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09789000 \h </w:instrText>
      </w:r>
      <w:r>
        <w:rPr>
          <w:noProof/>
        </w:rPr>
      </w:r>
      <w:r>
        <w:rPr>
          <w:noProof/>
        </w:rPr>
        <w:fldChar w:fldCharType="separate"/>
      </w:r>
      <w:r>
        <w:rPr>
          <w:noProof/>
        </w:rPr>
        <w:t>838</w:t>
      </w:r>
      <w:r>
        <w:rPr>
          <w:noProof/>
        </w:rPr>
        <w:fldChar w:fldCharType="end"/>
      </w:r>
    </w:p>
    <w:p w14:paraId="6B649B74" w14:textId="2BFC624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ko-KR"/>
        </w:rPr>
        <w:t>8.2.9.10</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209789001 \h </w:instrText>
      </w:r>
      <w:r>
        <w:rPr>
          <w:noProof/>
        </w:rPr>
      </w:r>
      <w:r>
        <w:rPr>
          <w:noProof/>
        </w:rPr>
        <w:fldChar w:fldCharType="separate"/>
      </w:r>
      <w:r>
        <w:rPr>
          <w:noProof/>
        </w:rPr>
        <w:t>838</w:t>
      </w:r>
      <w:r>
        <w:rPr>
          <w:noProof/>
        </w:rPr>
        <w:fldChar w:fldCharType="end"/>
      </w:r>
    </w:p>
    <w:p w14:paraId="0DAC8F54" w14:textId="10153BB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9.11</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209789002 \h </w:instrText>
      </w:r>
      <w:r>
        <w:rPr>
          <w:noProof/>
        </w:rPr>
      </w:r>
      <w:r>
        <w:rPr>
          <w:noProof/>
        </w:rPr>
        <w:fldChar w:fldCharType="separate"/>
      </w:r>
      <w:r>
        <w:rPr>
          <w:noProof/>
        </w:rPr>
        <w:t>838</w:t>
      </w:r>
      <w:r>
        <w:rPr>
          <w:noProof/>
        </w:rPr>
        <w:fldChar w:fldCharType="end"/>
      </w:r>
    </w:p>
    <w:p w14:paraId="3003496E" w14:textId="518E310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9.12</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209789003 \h </w:instrText>
      </w:r>
      <w:r>
        <w:rPr>
          <w:noProof/>
        </w:rPr>
      </w:r>
      <w:r>
        <w:rPr>
          <w:noProof/>
        </w:rPr>
        <w:fldChar w:fldCharType="separate"/>
      </w:r>
      <w:r>
        <w:rPr>
          <w:noProof/>
        </w:rPr>
        <w:t>838</w:t>
      </w:r>
      <w:r>
        <w:rPr>
          <w:noProof/>
        </w:rPr>
        <w:fldChar w:fldCharType="end"/>
      </w:r>
    </w:p>
    <w:p w14:paraId="0924D87B" w14:textId="3D59A98D" w:rsidR="005A7E26" w:rsidRPr="004D7FA2"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D7FA2">
        <w:rPr>
          <w:noProof/>
          <w:lang w:val="fr-FR"/>
        </w:rPr>
        <w:t>8.2.</w:t>
      </w:r>
      <w:r w:rsidRPr="004D7FA2">
        <w:rPr>
          <w:noProof/>
          <w:lang w:val="fr-FR" w:eastAsia="zh-CN"/>
        </w:rPr>
        <w:t>9</w:t>
      </w:r>
      <w:r w:rsidRPr="004D7FA2">
        <w:rPr>
          <w:noProof/>
          <w:lang w:val="fr-FR"/>
        </w:rPr>
        <w:t>.</w:t>
      </w:r>
      <w:r w:rsidRPr="004D7FA2">
        <w:rPr>
          <w:noProof/>
          <w:lang w:val="fr-FR" w:eastAsia="zh-CN"/>
        </w:rPr>
        <w:t>13</w:t>
      </w:r>
      <w:r w:rsidRPr="004D7FA2">
        <w:rPr>
          <w:rFonts w:asciiTheme="minorHAnsi" w:eastAsiaTheme="minorEastAsia" w:hAnsiTheme="minorHAnsi" w:cstheme="minorBidi"/>
          <w:noProof/>
          <w:kern w:val="2"/>
          <w:sz w:val="24"/>
          <w:szCs w:val="24"/>
          <w:lang w:val="fr-FR" w:eastAsia="en-GB"/>
          <w14:ligatures w14:val="standardContextual"/>
        </w:rPr>
        <w:tab/>
      </w:r>
      <w:r w:rsidRPr="004D7FA2">
        <w:rPr>
          <w:noProof/>
          <w:lang w:val="fr-FR"/>
        </w:rPr>
        <w:t>N3IWF identifier</w:t>
      </w:r>
      <w:r w:rsidRPr="004D7FA2">
        <w:rPr>
          <w:noProof/>
          <w:lang w:val="fr-FR"/>
        </w:rPr>
        <w:tab/>
      </w:r>
      <w:r>
        <w:rPr>
          <w:noProof/>
        </w:rPr>
        <w:fldChar w:fldCharType="begin" w:fldLock="1"/>
      </w:r>
      <w:r w:rsidRPr="004D7FA2">
        <w:rPr>
          <w:noProof/>
          <w:lang w:val="fr-FR"/>
        </w:rPr>
        <w:instrText xml:space="preserve"> PAGEREF _Toc209789004 \h </w:instrText>
      </w:r>
      <w:r>
        <w:rPr>
          <w:noProof/>
        </w:rPr>
      </w:r>
      <w:r>
        <w:rPr>
          <w:noProof/>
        </w:rPr>
        <w:fldChar w:fldCharType="separate"/>
      </w:r>
      <w:r w:rsidRPr="004D7FA2">
        <w:rPr>
          <w:noProof/>
          <w:lang w:val="fr-FR"/>
        </w:rPr>
        <w:t>838</w:t>
      </w:r>
      <w:r>
        <w:rPr>
          <w:noProof/>
        </w:rPr>
        <w:fldChar w:fldCharType="end"/>
      </w:r>
    </w:p>
    <w:p w14:paraId="6591A027" w14:textId="70F80AAC" w:rsidR="005A7E26" w:rsidRPr="004D7FA2"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D7FA2">
        <w:rPr>
          <w:noProof/>
          <w:lang w:val="fr-FR"/>
        </w:rPr>
        <w:t>8.2.</w:t>
      </w:r>
      <w:r w:rsidRPr="004D7FA2">
        <w:rPr>
          <w:noProof/>
          <w:lang w:val="fr-FR" w:eastAsia="zh-CN"/>
        </w:rPr>
        <w:t>9</w:t>
      </w:r>
      <w:r w:rsidRPr="004D7FA2">
        <w:rPr>
          <w:noProof/>
          <w:lang w:val="fr-FR"/>
        </w:rPr>
        <w:t>.</w:t>
      </w:r>
      <w:r w:rsidRPr="004D7FA2">
        <w:rPr>
          <w:noProof/>
          <w:lang w:val="fr-FR" w:eastAsia="zh-CN"/>
        </w:rPr>
        <w:t>14</w:t>
      </w:r>
      <w:r w:rsidRPr="004D7FA2">
        <w:rPr>
          <w:rFonts w:asciiTheme="minorHAnsi" w:eastAsiaTheme="minorEastAsia" w:hAnsiTheme="minorHAnsi" w:cstheme="minorBidi"/>
          <w:noProof/>
          <w:kern w:val="2"/>
          <w:sz w:val="24"/>
          <w:szCs w:val="24"/>
          <w:lang w:val="fr-FR" w:eastAsia="en-GB"/>
          <w14:ligatures w14:val="standardContextual"/>
        </w:rPr>
        <w:tab/>
      </w:r>
      <w:r w:rsidRPr="004D7FA2">
        <w:rPr>
          <w:noProof/>
          <w:lang w:val="fr-FR"/>
        </w:rPr>
        <w:t>TNAN information</w:t>
      </w:r>
      <w:r w:rsidRPr="004D7FA2">
        <w:rPr>
          <w:noProof/>
          <w:lang w:val="fr-FR"/>
        </w:rPr>
        <w:tab/>
      </w:r>
      <w:r>
        <w:rPr>
          <w:noProof/>
        </w:rPr>
        <w:fldChar w:fldCharType="begin" w:fldLock="1"/>
      </w:r>
      <w:r w:rsidRPr="004D7FA2">
        <w:rPr>
          <w:noProof/>
          <w:lang w:val="fr-FR"/>
        </w:rPr>
        <w:instrText xml:space="preserve"> PAGEREF _Toc209789005 \h </w:instrText>
      </w:r>
      <w:r>
        <w:rPr>
          <w:noProof/>
        </w:rPr>
      </w:r>
      <w:r>
        <w:rPr>
          <w:noProof/>
        </w:rPr>
        <w:fldChar w:fldCharType="separate"/>
      </w:r>
      <w:r w:rsidRPr="004D7FA2">
        <w:rPr>
          <w:noProof/>
          <w:lang w:val="fr-FR"/>
        </w:rPr>
        <w:t>839</w:t>
      </w:r>
      <w:r>
        <w:rPr>
          <w:noProof/>
        </w:rPr>
        <w:fldChar w:fldCharType="end"/>
      </w:r>
    </w:p>
    <w:p w14:paraId="1EB9DE39" w14:textId="3DFC7A19" w:rsidR="005A7E26" w:rsidRPr="004D7FA2"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D7FA2">
        <w:rPr>
          <w:noProof/>
          <w:lang w:val="fr-FR"/>
        </w:rPr>
        <w:t>8.2.9.15</w:t>
      </w:r>
      <w:r w:rsidRPr="004D7FA2">
        <w:rPr>
          <w:rFonts w:asciiTheme="minorHAnsi" w:eastAsiaTheme="minorEastAsia" w:hAnsiTheme="minorHAnsi" w:cstheme="minorBidi"/>
          <w:noProof/>
          <w:kern w:val="2"/>
          <w:sz w:val="24"/>
          <w:szCs w:val="24"/>
          <w:lang w:val="fr-FR" w:eastAsia="en-GB"/>
          <w14:ligatures w14:val="standardContextual"/>
        </w:rPr>
        <w:tab/>
      </w:r>
      <w:r w:rsidRPr="004D7FA2">
        <w:rPr>
          <w:noProof/>
          <w:lang w:val="fr-FR"/>
        </w:rPr>
        <w:t>Extended 5GMM cause</w:t>
      </w:r>
      <w:r w:rsidRPr="004D7FA2">
        <w:rPr>
          <w:noProof/>
          <w:lang w:val="fr-FR"/>
        </w:rPr>
        <w:tab/>
      </w:r>
      <w:r>
        <w:rPr>
          <w:noProof/>
        </w:rPr>
        <w:fldChar w:fldCharType="begin" w:fldLock="1"/>
      </w:r>
      <w:r w:rsidRPr="004D7FA2">
        <w:rPr>
          <w:noProof/>
          <w:lang w:val="fr-FR"/>
        </w:rPr>
        <w:instrText xml:space="preserve"> PAGEREF _Toc209789006 \h </w:instrText>
      </w:r>
      <w:r>
        <w:rPr>
          <w:noProof/>
        </w:rPr>
      </w:r>
      <w:r>
        <w:rPr>
          <w:noProof/>
        </w:rPr>
        <w:fldChar w:fldCharType="separate"/>
      </w:r>
      <w:r w:rsidRPr="004D7FA2">
        <w:rPr>
          <w:noProof/>
          <w:lang w:val="fr-FR"/>
        </w:rPr>
        <w:t>839</w:t>
      </w:r>
      <w:r>
        <w:rPr>
          <w:noProof/>
        </w:rPr>
        <w:fldChar w:fldCharType="end"/>
      </w:r>
    </w:p>
    <w:p w14:paraId="5B8EF351" w14:textId="7D191D97" w:rsidR="005A7E26" w:rsidRPr="0048647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86476">
        <w:rPr>
          <w:noProof/>
          <w:lang w:val="fr-FR"/>
        </w:rPr>
        <w:t>8.2.</w:t>
      </w:r>
      <w:r w:rsidRPr="00486476">
        <w:rPr>
          <w:noProof/>
          <w:lang w:val="fr-FR" w:eastAsia="zh-CN"/>
        </w:rPr>
        <w:t>9</w:t>
      </w:r>
      <w:r w:rsidRPr="00486476">
        <w:rPr>
          <w:noProof/>
          <w:lang w:val="fr-FR" w:eastAsia="ko-KR"/>
        </w:rPr>
        <w:t>.</w:t>
      </w:r>
      <w:r w:rsidRPr="00486476">
        <w:rPr>
          <w:noProof/>
          <w:lang w:val="fr-FR" w:eastAsia="zh-CN"/>
        </w:rPr>
        <w:t>16</w:t>
      </w:r>
      <w:r w:rsidRPr="00486476">
        <w:rPr>
          <w:rFonts w:asciiTheme="minorHAnsi" w:eastAsiaTheme="minorEastAsia" w:hAnsiTheme="minorHAnsi" w:cstheme="minorBidi"/>
          <w:noProof/>
          <w:kern w:val="2"/>
          <w:sz w:val="24"/>
          <w:szCs w:val="24"/>
          <w:lang w:val="fr-FR" w:eastAsia="en-GB"/>
          <w14:ligatures w14:val="standardContextual"/>
        </w:rPr>
        <w:tab/>
      </w:r>
      <w:r w:rsidRPr="00486476">
        <w:rPr>
          <w:noProof/>
          <w:lang w:val="fr-FR" w:eastAsia="ko-KR"/>
        </w:rPr>
        <w:t>Access technology utilization control</w:t>
      </w:r>
      <w:r w:rsidRPr="00486476">
        <w:rPr>
          <w:noProof/>
          <w:lang w:val="fr-FR"/>
        </w:rPr>
        <w:tab/>
      </w:r>
      <w:r>
        <w:rPr>
          <w:noProof/>
        </w:rPr>
        <w:fldChar w:fldCharType="begin" w:fldLock="1"/>
      </w:r>
      <w:r w:rsidRPr="00486476">
        <w:rPr>
          <w:noProof/>
          <w:lang w:val="fr-FR"/>
        </w:rPr>
        <w:instrText xml:space="preserve"> PAGEREF _Toc209789007 \h </w:instrText>
      </w:r>
      <w:r>
        <w:rPr>
          <w:noProof/>
        </w:rPr>
      </w:r>
      <w:r>
        <w:rPr>
          <w:noProof/>
        </w:rPr>
        <w:fldChar w:fldCharType="separate"/>
      </w:r>
      <w:r w:rsidRPr="00486476">
        <w:rPr>
          <w:noProof/>
          <w:lang w:val="fr-FR"/>
        </w:rPr>
        <w:t>839</w:t>
      </w:r>
      <w:r>
        <w:rPr>
          <w:noProof/>
        </w:rPr>
        <w:fldChar w:fldCharType="end"/>
      </w:r>
    </w:p>
    <w:p w14:paraId="161956A0" w14:textId="7290E296" w:rsidR="005A7E26" w:rsidRPr="00486476" w:rsidRDefault="005A7E26">
      <w:pPr>
        <w:pStyle w:val="TOC3"/>
        <w:rPr>
          <w:rFonts w:asciiTheme="minorHAnsi" w:eastAsiaTheme="minorEastAsia" w:hAnsiTheme="minorHAnsi" w:cstheme="minorBidi"/>
          <w:noProof/>
          <w:kern w:val="2"/>
          <w:sz w:val="24"/>
          <w:szCs w:val="24"/>
          <w:lang w:val="fr-FR" w:eastAsia="en-GB"/>
          <w14:ligatures w14:val="standardContextual"/>
        </w:rPr>
      </w:pPr>
      <w:r w:rsidRPr="00486476">
        <w:rPr>
          <w:noProof/>
          <w:lang w:val="fr-FR"/>
        </w:rPr>
        <w:t>8.2.10</w:t>
      </w:r>
      <w:r w:rsidRPr="00486476">
        <w:rPr>
          <w:rFonts w:asciiTheme="minorHAnsi" w:eastAsiaTheme="minorEastAsia" w:hAnsiTheme="minorHAnsi" w:cstheme="minorBidi"/>
          <w:noProof/>
          <w:kern w:val="2"/>
          <w:sz w:val="24"/>
          <w:szCs w:val="24"/>
          <w:lang w:val="fr-FR" w:eastAsia="en-GB"/>
          <w14:ligatures w14:val="standardContextual"/>
        </w:rPr>
        <w:tab/>
      </w:r>
      <w:r w:rsidRPr="00486476">
        <w:rPr>
          <w:noProof/>
          <w:lang w:val="fr-FR"/>
        </w:rPr>
        <w:t>UL NAS transport</w:t>
      </w:r>
      <w:r w:rsidRPr="00486476">
        <w:rPr>
          <w:noProof/>
          <w:lang w:val="fr-FR"/>
        </w:rPr>
        <w:tab/>
      </w:r>
      <w:r>
        <w:rPr>
          <w:noProof/>
        </w:rPr>
        <w:fldChar w:fldCharType="begin" w:fldLock="1"/>
      </w:r>
      <w:r w:rsidRPr="00486476">
        <w:rPr>
          <w:noProof/>
          <w:lang w:val="fr-FR"/>
        </w:rPr>
        <w:instrText xml:space="preserve"> PAGEREF _Toc209789008 \h </w:instrText>
      </w:r>
      <w:r>
        <w:rPr>
          <w:noProof/>
        </w:rPr>
      </w:r>
      <w:r>
        <w:rPr>
          <w:noProof/>
        </w:rPr>
        <w:fldChar w:fldCharType="separate"/>
      </w:r>
      <w:r w:rsidRPr="00486476">
        <w:rPr>
          <w:noProof/>
          <w:lang w:val="fr-FR"/>
        </w:rPr>
        <w:t>839</w:t>
      </w:r>
      <w:r>
        <w:rPr>
          <w:noProof/>
        </w:rPr>
        <w:fldChar w:fldCharType="end"/>
      </w:r>
    </w:p>
    <w:p w14:paraId="651CF6B0" w14:textId="6D6AC2C6" w:rsidR="005A7E26" w:rsidRPr="0048647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86476">
        <w:rPr>
          <w:noProof/>
          <w:lang w:val="fr-FR"/>
        </w:rPr>
        <w:t>8.2.10</w:t>
      </w:r>
      <w:r w:rsidRPr="00486476">
        <w:rPr>
          <w:noProof/>
          <w:lang w:val="fr-FR" w:eastAsia="ko-KR"/>
        </w:rPr>
        <w:t>.1</w:t>
      </w:r>
      <w:r w:rsidRPr="00486476">
        <w:rPr>
          <w:rFonts w:asciiTheme="minorHAnsi" w:eastAsiaTheme="minorEastAsia" w:hAnsiTheme="minorHAnsi" w:cstheme="minorBidi"/>
          <w:noProof/>
          <w:kern w:val="2"/>
          <w:sz w:val="24"/>
          <w:szCs w:val="24"/>
          <w:lang w:val="fr-FR" w:eastAsia="en-GB"/>
          <w14:ligatures w14:val="standardContextual"/>
        </w:rPr>
        <w:tab/>
      </w:r>
      <w:r w:rsidRPr="00486476">
        <w:rPr>
          <w:noProof/>
          <w:lang w:val="fr-FR" w:eastAsia="ko-KR"/>
        </w:rPr>
        <w:t>Message definition</w:t>
      </w:r>
      <w:r w:rsidRPr="00486476">
        <w:rPr>
          <w:noProof/>
          <w:lang w:val="fr-FR"/>
        </w:rPr>
        <w:tab/>
      </w:r>
      <w:r>
        <w:rPr>
          <w:noProof/>
        </w:rPr>
        <w:fldChar w:fldCharType="begin" w:fldLock="1"/>
      </w:r>
      <w:r w:rsidRPr="00486476">
        <w:rPr>
          <w:noProof/>
          <w:lang w:val="fr-FR"/>
        </w:rPr>
        <w:instrText xml:space="preserve"> PAGEREF _Toc209789009 \h </w:instrText>
      </w:r>
      <w:r>
        <w:rPr>
          <w:noProof/>
        </w:rPr>
      </w:r>
      <w:r>
        <w:rPr>
          <w:noProof/>
        </w:rPr>
        <w:fldChar w:fldCharType="separate"/>
      </w:r>
      <w:r w:rsidRPr="00486476">
        <w:rPr>
          <w:noProof/>
          <w:lang w:val="fr-FR"/>
        </w:rPr>
        <w:t>839</w:t>
      </w:r>
      <w:r>
        <w:rPr>
          <w:noProof/>
        </w:rPr>
        <w:fldChar w:fldCharType="end"/>
      </w:r>
    </w:p>
    <w:p w14:paraId="2330B17B" w14:textId="320707CE" w:rsidR="005A7E26" w:rsidRPr="0048647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86476">
        <w:rPr>
          <w:noProof/>
          <w:lang w:val="fr-FR" w:eastAsia="ko-KR"/>
        </w:rPr>
        <w:t>8.2.10.2</w:t>
      </w:r>
      <w:r w:rsidRPr="00486476">
        <w:rPr>
          <w:rFonts w:asciiTheme="minorHAnsi" w:eastAsiaTheme="minorEastAsia" w:hAnsiTheme="minorHAnsi" w:cstheme="minorBidi"/>
          <w:noProof/>
          <w:kern w:val="2"/>
          <w:sz w:val="24"/>
          <w:szCs w:val="24"/>
          <w:lang w:val="fr-FR" w:eastAsia="en-GB"/>
          <w14:ligatures w14:val="standardContextual"/>
        </w:rPr>
        <w:tab/>
      </w:r>
      <w:r w:rsidRPr="00486476">
        <w:rPr>
          <w:noProof/>
          <w:lang w:val="fr-FR" w:eastAsia="ko-KR"/>
        </w:rPr>
        <w:t>PDU session ID</w:t>
      </w:r>
      <w:r w:rsidRPr="00486476">
        <w:rPr>
          <w:noProof/>
          <w:lang w:val="fr-FR"/>
        </w:rPr>
        <w:tab/>
      </w:r>
      <w:r>
        <w:rPr>
          <w:noProof/>
        </w:rPr>
        <w:fldChar w:fldCharType="begin" w:fldLock="1"/>
      </w:r>
      <w:r w:rsidRPr="00486476">
        <w:rPr>
          <w:noProof/>
          <w:lang w:val="fr-FR"/>
        </w:rPr>
        <w:instrText xml:space="preserve"> PAGEREF _Toc209789010 \h </w:instrText>
      </w:r>
      <w:r>
        <w:rPr>
          <w:noProof/>
        </w:rPr>
      </w:r>
      <w:r>
        <w:rPr>
          <w:noProof/>
        </w:rPr>
        <w:fldChar w:fldCharType="separate"/>
      </w:r>
      <w:r w:rsidRPr="00486476">
        <w:rPr>
          <w:noProof/>
          <w:lang w:val="fr-FR"/>
        </w:rPr>
        <w:t>840</w:t>
      </w:r>
      <w:r>
        <w:rPr>
          <w:noProof/>
        </w:rPr>
        <w:fldChar w:fldCharType="end"/>
      </w:r>
    </w:p>
    <w:p w14:paraId="1E15729C" w14:textId="02D2B58C" w:rsidR="005A7E26" w:rsidRPr="0048647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86476">
        <w:rPr>
          <w:noProof/>
          <w:lang w:val="fr-FR" w:eastAsia="ko-KR"/>
        </w:rPr>
        <w:t>8.2.10.3</w:t>
      </w:r>
      <w:r w:rsidRPr="00486476">
        <w:rPr>
          <w:rFonts w:asciiTheme="minorHAnsi" w:eastAsiaTheme="minorEastAsia" w:hAnsiTheme="minorHAnsi" w:cstheme="minorBidi"/>
          <w:noProof/>
          <w:kern w:val="2"/>
          <w:sz w:val="24"/>
          <w:szCs w:val="24"/>
          <w:lang w:val="fr-FR" w:eastAsia="en-GB"/>
          <w14:ligatures w14:val="standardContextual"/>
        </w:rPr>
        <w:tab/>
      </w:r>
      <w:r w:rsidRPr="00486476">
        <w:rPr>
          <w:noProof/>
          <w:lang w:val="fr-FR" w:eastAsia="ko-KR"/>
        </w:rPr>
        <w:t>Old PDU session ID</w:t>
      </w:r>
      <w:r w:rsidRPr="00486476">
        <w:rPr>
          <w:noProof/>
          <w:lang w:val="fr-FR"/>
        </w:rPr>
        <w:tab/>
      </w:r>
      <w:r>
        <w:rPr>
          <w:noProof/>
        </w:rPr>
        <w:fldChar w:fldCharType="begin" w:fldLock="1"/>
      </w:r>
      <w:r w:rsidRPr="00486476">
        <w:rPr>
          <w:noProof/>
          <w:lang w:val="fr-FR"/>
        </w:rPr>
        <w:instrText xml:space="preserve"> PAGEREF _Toc209789011 \h </w:instrText>
      </w:r>
      <w:r>
        <w:rPr>
          <w:noProof/>
        </w:rPr>
      </w:r>
      <w:r>
        <w:rPr>
          <w:noProof/>
        </w:rPr>
        <w:fldChar w:fldCharType="separate"/>
      </w:r>
      <w:r w:rsidRPr="00486476">
        <w:rPr>
          <w:noProof/>
          <w:lang w:val="fr-FR"/>
        </w:rPr>
        <w:t>840</w:t>
      </w:r>
      <w:r>
        <w:rPr>
          <w:noProof/>
        </w:rPr>
        <w:fldChar w:fldCharType="end"/>
      </w:r>
    </w:p>
    <w:p w14:paraId="37DA839E" w14:textId="40E67F93" w:rsidR="005A7E26" w:rsidRPr="0048647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86476">
        <w:rPr>
          <w:noProof/>
          <w:lang w:val="fr-FR" w:eastAsia="ko-KR"/>
        </w:rPr>
        <w:t>8.2.10.4</w:t>
      </w:r>
      <w:r w:rsidRPr="00486476">
        <w:rPr>
          <w:rFonts w:asciiTheme="minorHAnsi" w:eastAsiaTheme="minorEastAsia" w:hAnsiTheme="minorHAnsi" w:cstheme="minorBidi"/>
          <w:noProof/>
          <w:kern w:val="2"/>
          <w:sz w:val="24"/>
          <w:szCs w:val="24"/>
          <w:lang w:val="fr-FR" w:eastAsia="en-GB"/>
          <w14:ligatures w14:val="standardContextual"/>
        </w:rPr>
        <w:tab/>
      </w:r>
      <w:r w:rsidRPr="00486476">
        <w:rPr>
          <w:noProof/>
          <w:lang w:val="fr-FR" w:eastAsia="ko-KR"/>
        </w:rPr>
        <w:t>Request type</w:t>
      </w:r>
      <w:r w:rsidRPr="00486476">
        <w:rPr>
          <w:noProof/>
          <w:lang w:val="fr-FR"/>
        </w:rPr>
        <w:tab/>
      </w:r>
      <w:r>
        <w:rPr>
          <w:noProof/>
        </w:rPr>
        <w:fldChar w:fldCharType="begin" w:fldLock="1"/>
      </w:r>
      <w:r w:rsidRPr="00486476">
        <w:rPr>
          <w:noProof/>
          <w:lang w:val="fr-FR"/>
        </w:rPr>
        <w:instrText xml:space="preserve"> PAGEREF _Toc209789012 \h </w:instrText>
      </w:r>
      <w:r>
        <w:rPr>
          <w:noProof/>
        </w:rPr>
      </w:r>
      <w:r>
        <w:rPr>
          <w:noProof/>
        </w:rPr>
        <w:fldChar w:fldCharType="separate"/>
      </w:r>
      <w:r w:rsidRPr="00486476">
        <w:rPr>
          <w:noProof/>
          <w:lang w:val="fr-FR"/>
        </w:rPr>
        <w:t>840</w:t>
      </w:r>
      <w:r>
        <w:rPr>
          <w:noProof/>
        </w:rPr>
        <w:fldChar w:fldCharType="end"/>
      </w:r>
    </w:p>
    <w:p w14:paraId="54F82009" w14:textId="02B93D9D" w:rsidR="005A7E26" w:rsidRPr="0048647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86476">
        <w:rPr>
          <w:noProof/>
          <w:lang w:val="fr-FR" w:eastAsia="ko-KR"/>
        </w:rPr>
        <w:t>8.2.10.5</w:t>
      </w:r>
      <w:r w:rsidRPr="00486476">
        <w:rPr>
          <w:rFonts w:asciiTheme="minorHAnsi" w:eastAsiaTheme="minorEastAsia" w:hAnsiTheme="minorHAnsi" w:cstheme="minorBidi"/>
          <w:noProof/>
          <w:kern w:val="2"/>
          <w:sz w:val="24"/>
          <w:szCs w:val="24"/>
          <w:lang w:val="fr-FR" w:eastAsia="en-GB"/>
          <w14:ligatures w14:val="standardContextual"/>
        </w:rPr>
        <w:tab/>
      </w:r>
      <w:r w:rsidRPr="00486476">
        <w:rPr>
          <w:noProof/>
          <w:lang w:val="fr-FR" w:eastAsia="ko-KR"/>
        </w:rPr>
        <w:t>S-NSSAI</w:t>
      </w:r>
      <w:r w:rsidRPr="00486476">
        <w:rPr>
          <w:noProof/>
          <w:lang w:val="fr-FR"/>
        </w:rPr>
        <w:tab/>
      </w:r>
      <w:r>
        <w:rPr>
          <w:noProof/>
        </w:rPr>
        <w:fldChar w:fldCharType="begin" w:fldLock="1"/>
      </w:r>
      <w:r w:rsidRPr="00486476">
        <w:rPr>
          <w:noProof/>
          <w:lang w:val="fr-FR"/>
        </w:rPr>
        <w:instrText xml:space="preserve"> PAGEREF _Toc209789013 \h </w:instrText>
      </w:r>
      <w:r>
        <w:rPr>
          <w:noProof/>
        </w:rPr>
      </w:r>
      <w:r>
        <w:rPr>
          <w:noProof/>
        </w:rPr>
        <w:fldChar w:fldCharType="separate"/>
      </w:r>
      <w:r w:rsidRPr="00486476">
        <w:rPr>
          <w:noProof/>
          <w:lang w:val="fr-FR"/>
        </w:rPr>
        <w:t>841</w:t>
      </w:r>
      <w:r>
        <w:rPr>
          <w:noProof/>
        </w:rPr>
        <w:fldChar w:fldCharType="end"/>
      </w:r>
    </w:p>
    <w:p w14:paraId="4DF1D8BA" w14:textId="7861BDEA" w:rsidR="005A7E26" w:rsidRPr="0048647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86476">
        <w:rPr>
          <w:noProof/>
          <w:lang w:val="fr-FR" w:eastAsia="ko-KR"/>
        </w:rPr>
        <w:t>8.2.10.6</w:t>
      </w:r>
      <w:r w:rsidRPr="00486476">
        <w:rPr>
          <w:rFonts w:asciiTheme="minorHAnsi" w:eastAsiaTheme="minorEastAsia" w:hAnsiTheme="minorHAnsi" w:cstheme="minorBidi"/>
          <w:noProof/>
          <w:kern w:val="2"/>
          <w:sz w:val="24"/>
          <w:szCs w:val="24"/>
          <w:lang w:val="fr-FR" w:eastAsia="en-GB"/>
          <w14:ligatures w14:val="standardContextual"/>
        </w:rPr>
        <w:tab/>
      </w:r>
      <w:r w:rsidRPr="00486476">
        <w:rPr>
          <w:noProof/>
          <w:lang w:val="fr-FR" w:eastAsia="ko-KR"/>
        </w:rPr>
        <w:t>DNN</w:t>
      </w:r>
      <w:r w:rsidRPr="00486476">
        <w:rPr>
          <w:noProof/>
          <w:lang w:val="fr-FR"/>
        </w:rPr>
        <w:tab/>
      </w:r>
      <w:r>
        <w:rPr>
          <w:noProof/>
        </w:rPr>
        <w:fldChar w:fldCharType="begin" w:fldLock="1"/>
      </w:r>
      <w:r w:rsidRPr="00486476">
        <w:rPr>
          <w:noProof/>
          <w:lang w:val="fr-FR"/>
        </w:rPr>
        <w:instrText xml:space="preserve"> PAGEREF _Toc209789014 \h </w:instrText>
      </w:r>
      <w:r>
        <w:rPr>
          <w:noProof/>
        </w:rPr>
      </w:r>
      <w:r>
        <w:rPr>
          <w:noProof/>
        </w:rPr>
        <w:fldChar w:fldCharType="separate"/>
      </w:r>
      <w:r w:rsidRPr="00486476">
        <w:rPr>
          <w:noProof/>
          <w:lang w:val="fr-FR"/>
        </w:rPr>
        <w:t>841</w:t>
      </w:r>
      <w:r>
        <w:rPr>
          <w:noProof/>
        </w:rPr>
        <w:fldChar w:fldCharType="end"/>
      </w:r>
    </w:p>
    <w:p w14:paraId="52144125" w14:textId="4A886343" w:rsidR="005A7E26" w:rsidRPr="0048647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86476">
        <w:rPr>
          <w:noProof/>
          <w:lang w:val="fr-FR" w:eastAsia="ko-KR"/>
        </w:rPr>
        <w:t>8.2.10.7</w:t>
      </w:r>
      <w:r w:rsidRPr="00486476">
        <w:rPr>
          <w:rFonts w:asciiTheme="minorHAnsi" w:eastAsiaTheme="minorEastAsia" w:hAnsiTheme="minorHAnsi" w:cstheme="minorBidi"/>
          <w:noProof/>
          <w:kern w:val="2"/>
          <w:sz w:val="24"/>
          <w:szCs w:val="24"/>
          <w:lang w:val="fr-FR" w:eastAsia="en-GB"/>
          <w14:ligatures w14:val="standardContextual"/>
        </w:rPr>
        <w:tab/>
      </w:r>
      <w:r w:rsidRPr="00486476">
        <w:rPr>
          <w:noProof/>
          <w:lang w:val="fr-FR" w:eastAsia="ko-KR"/>
        </w:rPr>
        <w:t>Additional information</w:t>
      </w:r>
      <w:r w:rsidRPr="00486476">
        <w:rPr>
          <w:noProof/>
          <w:lang w:val="fr-FR"/>
        </w:rPr>
        <w:tab/>
      </w:r>
      <w:r>
        <w:rPr>
          <w:noProof/>
        </w:rPr>
        <w:fldChar w:fldCharType="begin" w:fldLock="1"/>
      </w:r>
      <w:r w:rsidRPr="00486476">
        <w:rPr>
          <w:noProof/>
          <w:lang w:val="fr-FR"/>
        </w:rPr>
        <w:instrText xml:space="preserve"> PAGEREF _Toc209789015 \h </w:instrText>
      </w:r>
      <w:r>
        <w:rPr>
          <w:noProof/>
        </w:rPr>
      </w:r>
      <w:r>
        <w:rPr>
          <w:noProof/>
        </w:rPr>
        <w:fldChar w:fldCharType="separate"/>
      </w:r>
      <w:r w:rsidRPr="00486476">
        <w:rPr>
          <w:noProof/>
          <w:lang w:val="fr-FR"/>
        </w:rPr>
        <w:t>841</w:t>
      </w:r>
      <w:r>
        <w:rPr>
          <w:noProof/>
        </w:rPr>
        <w:fldChar w:fldCharType="end"/>
      </w:r>
    </w:p>
    <w:p w14:paraId="6E13FFA8" w14:textId="176FC195" w:rsidR="005A7E26" w:rsidRPr="0048647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486476">
        <w:rPr>
          <w:noProof/>
          <w:lang w:val="fr-FR" w:eastAsia="ko-KR"/>
        </w:rPr>
        <w:t>8.2.10.8</w:t>
      </w:r>
      <w:r w:rsidRPr="00486476">
        <w:rPr>
          <w:rFonts w:asciiTheme="minorHAnsi" w:eastAsiaTheme="minorEastAsia" w:hAnsiTheme="minorHAnsi" w:cstheme="minorBidi"/>
          <w:noProof/>
          <w:kern w:val="2"/>
          <w:sz w:val="24"/>
          <w:szCs w:val="24"/>
          <w:lang w:val="fr-FR" w:eastAsia="en-GB"/>
          <w14:ligatures w14:val="standardContextual"/>
        </w:rPr>
        <w:tab/>
      </w:r>
      <w:r w:rsidRPr="00486476">
        <w:rPr>
          <w:noProof/>
          <w:lang w:val="fr-FR" w:eastAsia="ko-KR"/>
        </w:rPr>
        <w:t>MA PDU session information</w:t>
      </w:r>
      <w:r w:rsidRPr="00486476">
        <w:rPr>
          <w:noProof/>
          <w:lang w:val="fr-FR"/>
        </w:rPr>
        <w:tab/>
      </w:r>
      <w:r>
        <w:rPr>
          <w:noProof/>
        </w:rPr>
        <w:fldChar w:fldCharType="begin" w:fldLock="1"/>
      </w:r>
      <w:r w:rsidRPr="00486476">
        <w:rPr>
          <w:noProof/>
          <w:lang w:val="fr-FR"/>
        </w:rPr>
        <w:instrText xml:space="preserve"> PAGEREF _Toc209789016 \h </w:instrText>
      </w:r>
      <w:r>
        <w:rPr>
          <w:noProof/>
        </w:rPr>
      </w:r>
      <w:r>
        <w:rPr>
          <w:noProof/>
        </w:rPr>
        <w:fldChar w:fldCharType="separate"/>
      </w:r>
      <w:r w:rsidRPr="00486476">
        <w:rPr>
          <w:noProof/>
          <w:lang w:val="fr-FR"/>
        </w:rPr>
        <w:t>841</w:t>
      </w:r>
      <w:r>
        <w:rPr>
          <w:noProof/>
        </w:rPr>
        <w:fldChar w:fldCharType="end"/>
      </w:r>
    </w:p>
    <w:p w14:paraId="1043BA5C" w14:textId="12CCF28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0.9</w:t>
      </w:r>
      <w:r>
        <w:rPr>
          <w:rFonts w:asciiTheme="minorHAnsi" w:eastAsiaTheme="minorEastAsia" w:hAnsiTheme="minorHAnsi" w:cstheme="minorBidi"/>
          <w:noProof/>
          <w:kern w:val="2"/>
          <w:sz w:val="24"/>
          <w:szCs w:val="24"/>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209789017 \h </w:instrText>
      </w:r>
      <w:r>
        <w:rPr>
          <w:noProof/>
        </w:rPr>
      </w:r>
      <w:r>
        <w:rPr>
          <w:noProof/>
        </w:rPr>
        <w:fldChar w:fldCharType="separate"/>
      </w:r>
      <w:r>
        <w:rPr>
          <w:noProof/>
        </w:rPr>
        <w:t>841</w:t>
      </w:r>
      <w:r>
        <w:rPr>
          <w:noProof/>
        </w:rPr>
        <w:fldChar w:fldCharType="end"/>
      </w:r>
    </w:p>
    <w:p w14:paraId="1151054F" w14:textId="77DE45C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ko-KR"/>
        </w:rPr>
        <w:t>8.2.10.10</w:t>
      </w:r>
      <w:r>
        <w:rPr>
          <w:rFonts w:asciiTheme="minorHAnsi" w:eastAsiaTheme="minorEastAsia" w:hAnsiTheme="minorHAnsi" w:cstheme="minorBidi"/>
          <w:noProof/>
          <w:kern w:val="2"/>
          <w:sz w:val="24"/>
          <w:szCs w:val="24"/>
          <w:lang w:eastAsia="en-GB"/>
          <w14:ligatures w14:val="standardContextual"/>
        </w:rPr>
        <w:tab/>
      </w:r>
      <w:r>
        <w:rPr>
          <w:noProof/>
          <w:lang w:eastAsia="ko-KR"/>
        </w:rPr>
        <w:t>Non-3GPP access path switching indication</w:t>
      </w:r>
      <w:r>
        <w:rPr>
          <w:noProof/>
        </w:rPr>
        <w:tab/>
      </w:r>
      <w:r>
        <w:rPr>
          <w:noProof/>
        </w:rPr>
        <w:fldChar w:fldCharType="begin" w:fldLock="1"/>
      </w:r>
      <w:r>
        <w:rPr>
          <w:noProof/>
        </w:rPr>
        <w:instrText xml:space="preserve"> PAGEREF _Toc209789018 \h </w:instrText>
      </w:r>
      <w:r>
        <w:rPr>
          <w:noProof/>
        </w:rPr>
      </w:r>
      <w:r>
        <w:rPr>
          <w:noProof/>
        </w:rPr>
        <w:fldChar w:fldCharType="separate"/>
      </w:r>
      <w:r>
        <w:rPr>
          <w:noProof/>
        </w:rPr>
        <w:t>841</w:t>
      </w:r>
      <w:r>
        <w:rPr>
          <w:noProof/>
        </w:rPr>
        <w:fldChar w:fldCharType="end"/>
      </w:r>
    </w:p>
    <w:p w14:paraId="6C456FC7" w14:textId="118DDF5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0.</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Alternative S-NSSAI</w:t>
      </w:r>
      <w:r>
        <w:rPr>
          <w:noProof/>
        </w:rPr>
        <w:tab/>
      </w:r>
      <w:r>
        <w:rPr>
          <w:noProof/>
        </w:rPr>
        <w:fldChar w:fldCharType="begin" w:fldLock="1"/>
      </w:r>
      <w:r>
        <w:rPr>
          <w:noProof/>
        </w:rPr>
        <w:instrText xml:space="preserve"> PAGEREF _Toc209789019 \h </w:instrText>
      </w:r>
      <w:r>
        <w:rPr>
          <w:noProof/>
        </w:rPr>
      </w:r>
      <w:r>
        <w:rPr>
          <w:noProof/>
        </w:rPr>
        <w:fldChar w:fldCharType="separate"/>
      </w:r>
      <w:r>
        <w:rPr>
          <w:noProof/>
        </w:rPr>
        <w:t>841</w:t>
      </w:r>
      <w:r>
        <w:rPr>
          <w:noProof/>
        </w:rPr>
        <w:fldChar w:fldCharType="end"/>
      </w:r>
    </w:p>
    <w:p w14:paraId="3EDE1B75" w14:textId="0C455D4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ko-KR"/>
        </w:rPr>
        <w:t>8.2.10.12</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Payload container information</w:t>
      </w:r>
      <w:r>
        <w:rPr>
          <w:noProof/>
        </w:rPr>
        <w:tab/>
      </w:r>
      <w:r>
        <w:rPr>
          <w:noProof/>
        </w:rPr>
        <w:fldChar w:fldCharType="begin" w:fldLock="1"/>
      </w:r>
      <w:r>
        <w:rPr>
          <w:noProof/>
        </w:rPr>
        <w:instrText xml:space="preserve"> PAGEREF _Toc209789020 \h </w:instrText>
      </w:r>
      <w:r>
        <w:rPr>
          <w:noProof/>
        </w:rPr>
      </w:r>
      <w:r>
        <w:rPr>
          <w:noProof/>
        </w:rPr>
        <w:fldChar w:fldCharType="separate"/>
      </w:r>
      <w:r>
        <w:rPr>
          <w:noProof/>
        </w:rPr>
        <w:t>841</w:t>
      </w:r>
      <w:r>
        <w:rPr>
          <w:noProof/>
        </w:rPr>
        <w:fldChar w:fldCharType="end"/>
      </w:r>
    </w:p>
    <w:p w14:paraId="69D01C36" w14:textId="4D09691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11</w:t>
      </w:r>
      <w:r>
        <w:rPr>
          <w:rFonts w:asciiTheme="minorHAnsi" w:eastAsiaTheme="minorEastAsia" w:hAnsiTheme="minorHAnsi" w:cstheme="minorBidi"/>
          <w:noProof/>
          <w:kern w:val="2"/>
          <w:sz w:val="24"/>
          <w:szCs w:val="24"/>
          <w:lang w:eastAsia="en-GB"/>
          <w14:ligatures w14:val="standardContextual"/>
        </w:rPr>
        <w:tab/>
      </w:r>
      <w:r>
        <w:rPr>
          <w:noProof/>
        </w:rPr>
        <w:t>DL NAS transport</w:t>
      </w:r>
      <w:r>
        <w:rPr>
          <w:noProof/>
        </w:rPr>
        <w:tab/>
      </w:r>
      <w:r>
        <w:rPr>
          <w:noProof/>
        </w:rPr>
        <w:fldChar w:fldCharType="begin" w:fldLock="1"/>
      </w:r>
      <w:r>
        <w:rPr>
          <w:noProof/>
        </w:rPr>
        <w:instrText xml:space="preserve"> PAGEREF _Toc209789021 \h </w:instrText>
      </w:r>
      <w:r>
        <w:rPr>
          <w:noProof/>
        </w:rPr>
      </w:r>
      <w:r>
        <w:rPr>
          <w:noProof/>
        </w:rPr>
        <w:fldChar w:fldCharType="separate"/>
      </w:r>
      <w:r>
        <w:rPr>
          <w:noProof/>
        </w:rPr>
        <w:t>841</w:t>
      </w:r>
      <w:r>
        <w:rPr>
          <w:noProof/>
        </w:rPr>
        <w:fldChar w:fldCharType="end"/>
      </w:r>
    </w:p>
    <w:p w14:paraId="6FD7331C" w14:textId="6082327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1</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022 \h </w:instrText>
      </w:r>
      <w:r>
        <w:rPr>
          <w:noProof/>
        </w:rPr>
      </w:r>
      <w:r>
        <w:rPr>
          <w:noProof/>
        </w:rPr>
        <w:fldChar w:fldCharType="separate"/>
      </w:r>
      <w:r>
        <w:rPr>
          <w:noProof/>
        </w:rPr>
        <w:t>841</w:t>
      </w:r>
      <w:r>
        <w:rPr>
          <w:noProof/>
        </w:rPr>
        <w:fldChar w:fldCharType="end"/>
      </w:r>
    </w:p>
    <w:p w14:paraId="2DD09DCD" w14:textId="7257A8F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ko-KR"/>
        </w:rPr>
        <w:t>8.2.11.2</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PDU session ID</w:t>
      </w:r>
      <w:r>
        <w:rPr>
          <w:noProof/>
        </w:rPr>
        <w:tab/>
      </w:r>
      <w:r>
        <w:rPr>
          <w:noProof/>
        </w:rPr>
        <w:fldChar w:fldCharType="begin" w:fldLock="1"/>
      </w:r>
      <w:r>
        <w:rPr>
          <w:noProof/>
        </w:rPr>
        <w:instrText xml:space="preserve"> PAGEREF _Toc209789023 \h </w:instrText>
      </w:r>
      <w:r>
        <w:rPr>
          <w:noProof/>
        </w:rPr>
      </w:r>
      <w:r>
        <w:rPr>
          <w:noProof/>
        </w:rPr>
        <w:fldChar w:fldCharType="separate"/>
      </w:r>
      <w:r>
        <w:rPr>
          <w:noProof/>
        </w:rPr>
        <w:t>842</w:t>
      </w:r>
      <w:r>
        <w:rPr>
          <w:noProof/>
        </w:rPr>
        <w:fldChar w:fldCharType="end"/>
      </w:r>
    </w:p>
    <w:p w14:paraId="37429937" w14:textId="421C2F8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ko-KR"/>
        </w:rPr>
        <w:t>8.2.11.3</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Additional information</w:t>
      </w:r>
      <w:r>
        <w:rPr>
          <w:noProof/>
        </w:rPr>
        <w:tab/>
      </w:r>
      <w:r>
        <w:rPr>
          <w:noProof/>
        </w:rPr>
        <w:fldChar w:fldCharType="begin" w:fldLock="1"/>
      </w:r>
      <w:r>
        <w:rPr>
          <w:noProof/>
        </w:rPr>
        <w:instrText xml:space="preserve"> PAGEREF _Toc209789024 \h </w:instrText>
      </w:r>
      <w:r>
        <w:rPr>
          <w:noProof/>
        </w:rPr>
      </w:r>
      <w:r>
        <w:rPr>
          <w:noProof/>
        </w:rPr>
        <w:fldChar w:fldCharType="separate"/>
      </w:r>
      <w:r>
        <w:rPr>
          <w:noProof/>
        </w:rPr>
        <w:t>842</w:t>
      </w:r>
      <w:r>
        <w:rPr>
          <w:noProof/>
        </w:rPr>
        <w:fldChar w:fldCharType="end"/>
      </w:r>
    </w:p>
    <w:p w14:paraId="10FCA15C" w14:textId="21284F8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ko-KR"/>
        </w:rPr>
        <w:t>8.2.11.4</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5GMM cause</w:t>
      </w:r>
      <w:r>
        <w:rPr>
          <w:noProof/>
        </w:rPr>
        <w:tab/>
      </w:r>
      <w:r>
        <w:rPr>
          <w:noProof/>
        </w:rPr>
        <w:fldChar w:fldCharType="begin" w:fldLock="1"/>
      </w:r>
      <w:r>
        <w:rPr>
          <w:noProof/>
        </w:rPr>
        <w:instrText xml:space="preserve"> PAGEREF _Toc209789025 \h </w:instrText>
      </w:r>
      <w:r>
        <w:rPr>
          <w:noProof/>
        </w:rPr>
      </w:r>
      <w:r>
        <w:rPr>
          <w:noProof/>
        </w:rPr>
        <w:fldChar w:fldCharType="separate"/>
      </w:r>
      <w:r>
        <w:rPr>
          <w:noProof/>
        </w:rPr>
        <w:t>842</w:t>
      </w:r>
      <w:r>
        <w:rPr>
          <w:noProof/>
        </w:rPr>
        <w:fldChar w:fldCharType="end"/>
      </w:r>
    </w:p>
    <w:p w14:paraId="46C6F9BF" w14:textId="5C2FF5D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ko-KR"/>
        </w:rPr>
        <w:t>8.2.11.5</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209789026 \h </w:instrText>
      </w:r>
      <w:r>
        <w:rPr>
          <w:noProof/>
        </w:rPr>
      </w:r>
      <w:r>
        <w:rPr>
          <w:noProof/>
        </w:rPr>
        <w:fldChar w:fldCharType="separate"/>
      </w:r>
      <w:r>
        <w:rPr>
          <w:noProof/>
        </w:rPr>
        <w:t>842</w:t>
      </w:r>
      <w:r>
        <w:rPr>
          <w:noProof/>
        </w:rPr>
        <w:fldChar w:fldCharType="end"/>
      </w:r>
    </w:p>
    <w:p w14:paraId="5A67FE7C" w14:textId="510AAAA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ko-KR"/>
        </w:rPr>
        <w:t>8.2.11.6</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209789027 \h </w:instrText>
      </w:r>
      <w:r>
        <w:rPr>
          <w:noProof/>
        </w:rPr>
      </w:r>
      <w:r>
        <w:rPr>
          <w:noProof/>
        </w:rPr>
        <w:fldChar w:fldCharType="separate"/>
      </w:r>
      <w:r>
        <w:rPr>
          <w:noProof/>
        </w:rPr>
        <w:t>842</w:t>
      </w:r>
      <w:r>
        <w:rPr>
          <w:noProof/>
        </w:rPr>
        <w:fldChar w:fldCharType="end"/>
      </w:r>
    </w:p>
    <w:p w14:paraId="629ABCAD" w14:textId="23431CB7"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254451">
        <w:rPr>
          <w:noProof/>
        </w:rPr>
        <w:t>8.2.12</w:t>
      </w:r>
      <w:r>
        <w:rPr>
          <w:rFonts w:asciiTheme="minorHAnsi" w:eastAsiaTheme="minorEastAsia" w:hAnsiTheme="minorHAnsi" w:cstheme="minorBidi"/>
          <w:noProof/>
          <w:kern w:val="2"/>
          <w:sz w:val="24"/>
          <w:szCs w:val="24"/>
          <w:lang w:eastAsia="en-GB"/>
          <w14:ligatures w14:val="standardContextual"/>
        </w:rPr>
        <w:tab/>
      </w:r>
      <w:r w:rsidRPr="00254451">
        <w:rPr>
          <w:noProof/>
          <w:lang w:eastAsia="zh-CN"/>
        </w:rPr>
        <w:t>De-r</w:t>
      </w:r>
      <w:r w:rsidRPr="00254451">
        <w:rPr>
          <w:noProof/>
        </w:rPr>
        <w:t>egistration request (UE originating d</w:t>
      </w:r>
      <w:r w:rsidRPr="00254451">
        <w:rPr>
          <w:noProof/>
          <w:lang w:eastAsia="zh-CN"/>
        </w:rPr>
        <w:t>e-registration</w:t>
      </w:r>
      <w:r w:rsidRPr="00254451">
        <w:rPr>
          <w:noProof/>
        </w:rPr>
        <w:t>)</w:t>
      </w:r>
      <w:r>
        <w:rPr>
          <w:noProof/>
        </w:rPr>
        <w:tab/>
      </w:r>
      <w:r>
        <w:rPr>
          <w:noProof/>
        </w:rPr>
        <w:fldChar w:fldCharType="begin" w:fldLock="1"/>
      </w:r>
      <w:r>
        <w:rPr>
          <w:noProof/>
        </w:rPr>
        <w:instrText xml:space="preserve"> PAGEREF _Toc209789028 \h </w:instrText>
      </w:r>
      <w:r>
        <w:rPr>
          <w:noProof/>
        </w:rPr>
      </w:r>
      <w:r>
        <w:rPr>
          <w:noProof/>
        </w:rPr>
        <w:fldChar w:fldCharType="separate"/>
      </w:r>
      <w:r>
        <w:rPr>
          <w:noProof/>
        </w:rPr>
        <w:t>843</w:t>
      </w:r>
      <w:r>
        <w:rPr>
          <w:noProof/>
        </w:rPr>
        <w:fldChar w:fldCharType="end"/>
      </w:r>
    </w:p>
    <w:p w14:paraId="65452CAF" w14:textId="483B091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029 \h </w:instrText>
      </w:r>
      <w:r>
        <w:rPr>
          <w:noProof/>
        </w:rPr>
      </w:r>
      <w:r>
        <w:rPr>
          <w:noProof/>
        </w:rPr>
        <w:fldChar w:fldCharType="separate"/>
      </w:r>
      <w:r>
        <w:rPr>
          <w:noProof/>
        </w:rPr>
        <w:t>843</w:t>
      </w:r>
      <w:r>
        <w:rPr>
          <w:noProof/>
        </w:rPr>
        <w:fldChar w:fldCharType="end"/>
      </w:r>
    </w:p>
    <w:p w14:paraId="29D02EBC" w14:textId="1C02C16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ko-KR"/>
        </w:rPr>
        <w:t>8.2.12.2</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Unavailability information</w:t>
      </w:r>
      <w:r>
        <w:rPr>
          <w:noProof/>
        </w:rPr>
        <w:tab/>
      </w:r>
      <w:r>
        <w:rPr>
          <w:noProof/>
        </w:rPr>
        <w:fldChar w:fldCharType="begin" w:fldLock="1"/>
      </w:r>
      <w:r>
        <w:rPr>
          <w:noProof/>
        </w:rPr>
        <w:instrText xml:space="preserve"> PAGEREF _Toc209789030 \h </w:instrText>
      </w:r>
      <w:r>
        <w:rPr>
          <w:noProof/>
        </w:rPr>
      </w:r>
      <w:r>
        <w:rPr>
          <w:noProof/>
        </w:rPr>
        <w:fldChar w:fldCharType="separate"/>
      </w:r>
      <w:r>
        <w:rPr>
          <w:noProof/>
        </w:rPr>
        <w:t>843</w:t>
      </w:r>
      <w:r>
        <w:rPr>
          <w:noProof/>
        </w:rPr>
        <w:fldChar w:fldCharType="end"/>
      </w:r>
    </w:p>
    <w:p w14:paraId="329DB11F" w14:textId="4AA3FEF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2.3</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209789031 \h </w:instrText>
      </w:r>
      <w:r>
        <w:rPr>
          <w:noProof/>
        </w:rPr>
      </w:r>
      <w:r>
        <w:rPr>
          <w:noProof/>
        </w:rPr>
        <w:fldChar w:fldCharType="separate"/>
      </w:r>
      <w:r>
        <w:rPr>
          <w:noProof/>
        </w:rPr>
        <w:t>843</w:t>
      </w:r>
      <w:r>
        <w:rPr>
          <w:noProof/>
        </w:rPr>
        <w:fldChar w:fldCharType="end"/>
      </w:r>
    </w:p>
    <w:p w14:paraId="66A0CF65" w14:textId="50A2065E"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254451">
        <w:rPr>
          <w:noProof/>
        </w:rPr>
        <w:t>8.2.</w:t>
      </w:r>
      <w:r w:rsidRPr="00254451">
        <w:rPr>
          <w:noProof/>
          <w:lang w:eastAsia="zh-CN"/>
        </w:rPr>
        <w:t>13</w:t>
      </w:r>
      <w:r>
        <w:rPr>
          <w:rFonts w:asciiTheme="minorHAnsi" w:eastAsiaTheme="minorEastAsia" w:hAnsiTheme="minorHAnsi" w:cstheme="minorBidi"/>
          <w:noProof/>
          <w:kern w:val="2"/>
          <w:sz w:val="24"/>
          <w:szCs w:val="24"/>
          <w:lang w:eastAsia="en-GB"/>
          <w14:ligatures w14:val="standardContextual"/>
        </w:rPr>
        <w:tab/>
      </w:r>
      <w:r w:rsidRPr="00254451">
        <w:rPr>
          <w:noProof/>
          <w:lang w:eastAsia="zh-CN"/>
        </w:rPr>
        <w:t>De-r</w:t>
      </w:r>
      <w:r w:rsidRPr="00254451">
        <w:rPr>
          <w:noProof/>
        </w:rPr>
        <w:t>egistration accept (UE originating d</w:t>
      </w:r>
      <w:r w:rsidRPr="00254451">
        <w:rPr>
          <w:noProof/>
          <w:lang w:eastAsia="zh-CN"/>
        </w:rPr>
        <w:t>e-registration</w:t>
      </w:r>
      <w:r w:rsidRPr="00254451">
        <w:rPr>
          <w:noProof/>
        </w:rPr>
        <w:t>)</w:t>
      </w:r>
      <w:r>
        <w:rPr>
          <w:noProof/>
        </w:rPr>
        <w:tab/>
      </w:r>
      <w:r>
        <w:rPr>
          <w:noProof/>
        </w:rPr>
        <w:fldChar w:fldCharType="begin" w:fldLock="1"/>
      </w:r>
      <w:r>
        <w:rPr>
          <w:noProof/>
        </w:rPr>
        <w:instrText xml:space="preserve"> PAGEREF _Toc209789032 \h </w:instrText>
      </w:r>
      <w:r>
        <w:rPr>
          <w:noProof/>
        </w:rPr>
      </w:r>
      <w:r>
        <w:rPr>
          <w:noProof/>
        </w:rPr>
        <w:fldChar w:fldCharType="separate"/>
      </w:r>
      <w:r>
        <w:rPr>
          <w:noProof/>
        </w:rPr>
        <w:t>843</w:t>
      </w:r>
      <w:r>
        <w:rPr>
          <w:noProof/>
        </w:rPr>
        <w:fldChar w:fldCharType="end"/>
      </w:r>
    </w:p>
    <w:p w14:paraId="42414D6D" w14:textId="4512D85B" w:rsidR="005A7E26" w:rsidRPr="00254451"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817467">
        <w:rPr>
          <w:noProof/>
          <w:lang w:val="fr-FR"/>
        </w:rPr>
        <w:t>8.2.</w:t>
      </w:r>
      <w:r w:rsidRPr="00817467">
        <w:rPr>
          <w:noProof/>
          <w:lang w:val="fr-FR" w:eastAsia="zh-CN"/>
        </w:rPr>
        <w:t>13</w:t>
      </w:r>
      <w:r w:rsidRPr="00817467">
        <w:rPr>
          <w:noProof/>
          <w:lang w:val="fr-FR" w:eastAsia="ko-KR"/>
        </w:rPr>
        <w:t>.1</w:t>
      </w:r>
      <w:r w:rsidRPr="00254451">
        <w:rPr>
          <w:rFonts w:asciiTheme="minorHAnsi" w:eastAsiaTheme="minorEastAsia" w:hAnsiTheme="minorHAnsi" w:cstheme="minorBidi"/>
          <w:noProof/>
          <w:kern w:val="2"/>
          <w:sz w:val="24"/>
          <w:szCs w:val="24"/>
          <w:lang w:val="fr-FR" w:eastAsia="en-GB"/>
          <w14:ligatures w14:val="standardContextual"/>
        </w:rPr>
        <w:tab/>
      </w:r>
      <w:r w:rsidRPr="00817467">
        <w:rPr>
          <w:noProof/>
          <w:lang w:val="fr-FR" w:eastAsia="ko-KR"/>
        </w:rPr>
        <w:t>Message definition</w:t>
      </w:r>
      <w:r w:rsidRPr="00254451">
        <w:rPr>
          <w:noProof/>
          <w:lang w:val="fr-FR"/>
        </w:rPr>
        <w:tab/>
      </w:r>
      <w:r>
        <w:rPr>
          <w:noProof/>
        </w:rPr>
        <w:fldChar w:fldCharType="begin" w:fldLock="1"/>
      </w:r>
      <w:r w:rsidRPr="00254451">
        <w:rPr>
          <w:noProof/>
          <w:lang w:val="fr-FR"/>
        </w:rPr>
        <w:instrText xml:space="preserve"> PAGEREF _Toc209789033 \h </w:instrText>
      </w:r>
      <w:r>
        <w:rPr>
          <w:noProof/>
        </w:rPr>
      </w:r>
      <w:r>
        <w:rPr>
          <w:noProof/>
        </w:rPr>
        <w:fldChar w:fldCharType="separate"/>
      </w:r>
      <w:r w:rsidRPr="00254451">
        <w:rPr>
          <w:noProof/>
          <w:lang w:val="fr-FR"/>
        </w:rPr>
        <w:t>843</w:t>
      </w:r>
      <w:r>
        <w:rPr>
          <w:noProof/>
        </w:rPr>
        <w:fldChar w:fldCharType="end"/>
      </w:r>
    </w:p>
    <w:p w14:paraId="5E44327A" w14:textId="26964796" w:rsidR="005A7E26" w:rsidRPr="00254451" w:rsidRDefault="005A7E26">
      <w:pPr>
        <w:pStyle w:val="TOC3"/>
        <w:rPr>
          <w:rFonts w:asciiTheme="minorHAnsi" w:eastAsiaTheme="minorEastAsia" w:hAnsiTheme="minorHAnsi" w:cstheme="minorBidi"/>
          <w:noProof/>
          <w:kern w:val="2"/>
          <w:sz w:val="24"/>
          <w:szCs w:val="24"/>
          <w:lang w:val="fr-FR" w:eastAsia="en-GB"/>
          <w14:ligatures w14:val="standardContextual"/>
        </w:rPr>
      </w:pPr>
      <w:r w:rsidRPr="00817467">
        <w:rPr>
          <w:noProof/>
          <w:lang w:val="fr-FR"/>
        </w:rPr>
        <w:t>8.2.14</w:t>
      </w:r>
      <w:r w:rsidRPr="00254451">
        <w:rPr>
          <w:rFonts w:asciiTheme="minorHAnsi" w:eastAsiaTheme="minorEastAsia" w:hAnsiTheme="minorHAnsi" w:cstheme="minorBidi"/>
          <w:noProof/>
          <w:kern w:val="2"/>
          <w:sz w:val="24"/>
          <w:szCs w:val="24"/>
          <w:lang w:val="fr-FR" w:eastAsia="en-GB"/>
          <w14:ligatures w14:val="standardContextual"/>
        </w:rPr>
        <w:tab/>
      </w:r>
      <w:r w:rsidRPr="00817467">
        <w:rPr>
          <w:noProof/>
          <w:lang w:val="fr-FR" w:eastAsia="zh-CN"/>
        </w:rPr>
        <w:t>De-r</w:t>
      </w:r>
      <w:r w:rsidRPr="00817467">
        <w:rPr>
          <w:noProof/>
          <w:lang w:val="fr-FR"/>
        </w:rPr>
        <w:t>egistration request (UE terminated de-</w:t>
      </w:r>
      <w:r w:rsidRPr="00817467">
        <w:rPr>
          <w:noProof/>
          <w:lang w:val="fr-FR" w:eastAsia="zh-CN"/>
        </w:rPr>
        <w:t>registration</w:t>
      </w:r>
      <w:r w:rsidRPr="00817467">
        <w:rPr>
          <w:noProof/>
          <w:lang w:val="fr-FR"/>
        </w:rPr>
        <w:t>)</w:t>
      </w:r>
      <w:r w:rsidRPr="00254451">
        <w:rPr>
          <w:noProof/>
          <w:lang w:val="fr-FR"/>
        </w:rPr>
        <w:tab/>
      </w:r>
      <w:r>
        <w:rPr>
          <w:noProof/>
        </w:rPr>
        <w:fldChar w:fldCharType="begin" w:fldLock="1"/>
      </w:r>
      <w:r w:rsidRPr="00254451">
        <w:rPr>
          <w:noProof/>
          <w:lang w:val="fr-FR"/>
        </w:rPr>
        <w:instrText xml:space="preserve"> PAGEREF _Toc209789034 \h </w:instrText>
      </w:r>
      <w:r>
        <w:rPr>
          <w:noProof/>
        </w:rPr>
      </w:r>
      <w:r>
        <w:rPr>
          <w:noProof/>
        </w:rPr>
        <w:fldChar w:fldCharType="separate"/>
      </w:r>
      <w:r w:rsidRPr="00254451">
        <w:rPr>
          <w:noProof/>
          <w:lang w:val="fr-FR"/>
        </w:rPr>
        <w:t>844</w:t>
      </w:r>
      <w:r>
        <w:rPr>
          <w:noProof/>
        </w:rPr>
        <w:fldChar w:fldCharType="end"/>
      </w:r>
    </w:p>
    <w:p w14:paraId="79515107" w14:textId="38EBAEB3" w:rsidR="005A7E26" w:rsidRPr="00254451"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254451">
        <w:rPr>
          <w:noProof/>
          <w:lang w:val="fr-FR"/>
        </w:rPr>
        <w:t>8.2.14</w:t>
      </w:r>
      <w:r w:rsidRPr="00254451">
        <w:rPr>
          <w:noProof/>
          <w:lang w:val="fr-FR" w:eastAsia="ko-KR"/>
        </w:rPr>
        <w:t>.1</w:t>
      </w:r>
      <w:r w:rsidRPr="00254451">
        <w:rPr>
          <w:rFonts w:asciiTheme="minorHAnsi" w:eastAsiaTheme="minorEastAsia" w:hAnsiTheme="minorHAnsi" w:cstheme="minorBidi"/>
          <w:noProof/>
          <w:kern w:val="2"/>
          <w:sz w:val="24"/>
          <w:szCs w:val="24"/>
          <w:lang w:val="fr-FR" w:eastAsia="en-GB"/>
          <w14:ligatures w14:val="standardContextual"/>
        </w:rPr>
        <w:tab/>
      </w:r>
      <w:r w:rsidRPr="00254451">
        <w:rPr>
          <w:noProof/>
          <w:lang w:val="fr-FR" w:eastAsia="ko-KR"/>
        </w:rPr>
        <w:t>Message definition</w:t>
      </w:r>
      <w:r w:rsidRPr="00254451">
        <w:rPr>
          <w:noProof/>
          <w:lang w:val="fr-FR"/>
        </w:rPr>
        <w:tab/>
      </w:r>
      <w:r>
        <w:rPr>
          <w:noProof/>
        </w:rPr>
        <w:fldChar w:fldCharType="begin" w:fldLock="1"/>
      </w:r>
      <w:r w:rsidRPr="00254451">
        <w:rPr>
          <w:noProof/>
          <w:lang w:val="fr-FR"/>
        </w:rPr>
        <w:instrText xml:space="preserve"> PAGEREF _Toc209789035 \h </w:instrText>
      </w:r>
      <w:r>
        <w:rPr>
          <w:noProof/>
        </w:rPr>
      </w:r>
      <w:r>
        <w:rPr>
          <w:noProof/>
        </w:rPr>
        <w:fldChar w:fldCharType="separate"/>
      </w:r>
      <w:r w:rsidRPr="00254451">
        <w:rPr>
          <w:noProof/>
          <w:lang w:val="fr-FR"/>
        </w:rPr>
        <w:t>844</w:t>
      </w:r>
      <w:r>
        <w:rPr>
          <w:noProof/>
        </w:rPr>
        <w:fldChar w:fldCharType="end"/>
      </w:r>
    </w:p>
    <w:p w14:paraId="3F9E6A29" w14:textId="612C02EC" w:rsidR="005A7E26" w:rsidRPr="00254451"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254451">
        <w:rPr>
          <w:noProof/>
          <w:lang w:val="fr-FR"/>
        </w:rPr>
        <w:t>8.2.14.</w:t>
      </w:r>
      <w:r w:rsidRPr="00254451">
        <w:rPr>
          <w:noProof/>
          <w:lang w:val="fr-FR" w:eastAsia="zh-CN"/>
        </w:rPr>
        <w:t>2</w:t>
      </w:r>
      <w:r w:rsidRPr="00254451">
        <w:rPr>
          <w:rFonts w:asciiTheme="minorHAnsi" w:eastAsiaTheme="minorEastAsia" w:hAnsiTheme="minorHAnsi" w:cstheme="minorBidi"/>
          <w:noProof/>
          <w:kern w:val="2"/>
          <w:sz w:val="24"/>
          <w:szCs w:val="24"/>
          <w:lang w:val="fr-FR" w:eastAsia="en-GB"/>
          <w14:ligatures w14:val="standardContextual"/>
        </w:rPr>
        <w:tab/>
      </w:r>
      <w:r w:rsidRPr="00254451">
        <w:rPr>
          <w:noProof/>
          <w:lang w:val="fr-FR" w:eastAsia="zh-CN"/>
        </w:rPr>
        <w:t>5G</w:t>
      </w:r>
      <w:r w:rsidRPr="00254451">
        <w:rPr>
          <w:noProof/>
          <w:lang w:val="fr-FR"/>
        </w:rPr>
        <w:t>MM cause</w:t>
      </w:r>
      <w:r w:rsidRPr="00254451">
        <w:rPr>
          <w:noProof/>
          <w:lang w:val="fr-FR"/>
        </w:rPr>
        <w:tab/>
      </w:r>
      <w:r>
        <w:rPr>
          <w:noProof/>
        </w:rPr>
        <w:fldChar w:fldCharType="begin" w:fldLock="1"/>
      </w:r>
      <w:r w:rsidRPr="00254451">
        <w:rPr>
          <w:noProof/>
          <w:lang w:val="fr-FR"/>
        </w:rPr>
        <w:instrText xml:space="preserve"> PAGEREF _Toc209789036 \h </w:instrText>
      </w:r>
      <w:r>
        <w:rPr>
          <w:noProof/>
        </w:rPr>
      </w:r>
      <w:r>
        <w:rPr>
          <w:noProof/>
        </w:rPr>
        <w:fldChar w:fldCharType="separate"/>
      </w:r>
      <w:r w:rsidRPr="00254451">
        <w:rPr>
          <w:noProof/>
          <w:lang w:val="fr-FR"/>
        </w:rPr>
        <w:t>845</w:t>
      </w:r>
      <w:r>
        <w:rPr>
          <w:noProof/>
        </w:rPr>
        <w:fldChar w:fldCharType="end"/>
      </w:r>
    </w:p>
    <w:p w14:paraId="3B5B8109" w14:textId="39CC6214" w:rsidR="005A7E26" w:rsidRPr="00254451"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254451">
        <w:rPr>
          <w:noProof/>
          <w:lang w:val="fr-FR"/>
        </w:rPr>
        <w:t>8.2.</w:t>
      </w:r>
      <w:r w:rsidRPr="00254451">
        <w:rPr>
          <w:noProof/>
          <w:lang w:val="fr-FR" w:eastAsia="zh-CN"/>
        </w:rPr>
        <w:t>14</w:t>
      </w:r>
      <w:r w:rsidRPr="00254451">
        <w:rPr>
          <w:noProof/>
          <w:lang w:val="fr-FR"/>
        </w:rPr>
        <w:t>.3</w:t>
      </w:r>
      <w:r w:rsidRPr="00254451">
        <w:rPr>
          <w:rFonts w:asciiTheme="minorHAnsi" w:eastAsiaTheme="minorEastAsia" w:hAnsiTheme="minorHAnsi" w:cstheme="minorBidi"/>
          <w:noProof/>
          <w:kern w:val="2"/>
          <w:sz w:val="24"/>
          <w:szCs w:val="24"/>
          <w:lang w:val="fr-FR" w:eastAsia="en-GB"/>
          <w14:ligatures w14:val="standardContextual"/>
        </w:rPr>
        <w:tab/>
      </w:r>
      <w:r w:rsidRPr="00254451">
        <w:rPr>
          <w:noProof/>
          <w:lang w:val="fr-FR" w:eastAsia="zh-CN"/>
        </w:rPr>
        <w:t>T3346 value</w:t>
      </w:r>
      <w:r w:rsidRPr="00254451">
        <w:rPr>
          <w:noProof/>
          <w:lang w:val="fr-FR"/>
        </w:rPr>
        <w:tab/>
      </w:r>
      <w:r>
        <w:rPr>
          <w:noProof/>
        </w:rPr>
        <w:fldChar w:fldCharType="begin" w:fldLock="1"/>
      </w:r>
      <w:r w:rsidRPr="00254451">
        <w:rPr>
          <w:noProof/>
          <w:lang w:val="fr-FR"/>
        </w:rPr>
        <w:instrText xml:space="preserve"> PAGEREF _Toc209789037 \h </w:instrText>
      </w:r>
      <w:r>
        <w:rPr>
          <w:noProof/>
        </w:rPr>
      </w:r>
      <w:r>
        <w:rPr>
          <w:noProof/>
        </w:rPr>
        <w:fldChar w:fldCharType="separate"/>
      </w:r>
      <w:r w:rsidRPr="00254451">
        <w:rPr>
          <w:noProof/>
          <w:lang w:val="fr-FR"/>
        </w:rPr>
        <w:t>845</w:t>
      </w:r>
      <w:r>
        <w:rPr>
          <w:noProof/>
        </w:rPr>
        <w:fldChar w:fldCharType="end"/>
      </w:r>
    </w:p>
    <w:p w14:paraId="4071FD74" w14:textId="68BD396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8.2.</w:t>
      </w:r>
      <w:r w:rsidRPr="00817467">
        <w:rPr>
          <w:noProof/>
          <w:lang w:val="en-US" w:eastAsia="zh-CN"/>
        </w:rPr>
        <w:t>14</w:t>
      </w:r>
      <w:r w:rsidRPr="00817467">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209789038 \h </w:instrText>
      </w:r>
      <w:r>
        <w:rPr>
          <w:noProof/>
        </w:rPr>
      </w:r>
      <w:r>
        <w:rPr>
          <w:noProof/>
        </w:rPr>
        <w:fldChar w:fldCharType="separate"/>
      </w:r>
      <w:r>
        <w:rPr>
          <w:noProof/>
        </w:rPr>
        <w:t>845</w:t>
      </w:r>
      <w:r>
        <w:rPr>
          <w:noProof/>
        </w:rPr>
        <w:fldChar w:fldCharType="end"/>
      </w:r>
    </w:p>
    <w:p w14:paraId="7015140B" w14:textId="772F1D3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09789039 \h </w:instrText>
      </w:r>
      <w:r>
        <w:rPr>
          <w:noProof/>
        </w:rPr>
      </w:r>
      <w:r>
        <w:rPr>
          <w:noProof/>
        </w:rPr>
        <w:fldChar w:fldCharType="separate"/>
      </w:r>
      <w:r>
        <w:rPr>
          <w:noProof/>
        </w:rPr>
        <w:t>846</w:t>
      </w:r>
      <w:r>
        <w:rPr>
          <w:noProof/>
        </w:rPr>
        <w:fldChar w:fldCharType="end"/>
      </w:r>
    </w:p>
    <w:p w14:paraId="73AEE015" w14:textId="755B1D5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8.2.</w:t>
      </w:r>
      <w:r w:rsidRPr="00817467">
        <w:rPr>
          <w:noProof/>
          <w:lang w:val="en-US" w:eastAsia="zh-CN"/>
        </w:rPr>
        <w:t>14</w:t>
      </w:r>
      <w:r w:rsidRPr="00817467">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209789040 \h </w:instrText>
      </w:r>
      <w:r>
        <w:rPr>
          <w:noProof/>
        </w:rPr>
      </w:r>
      <w:r>
        <w:rPr>
          <w:noProof/>
        </w:rPr>
        <w:fldChar w:fldCharType="separate"/>
      </w:r>
      <w:r>
        <w:rPr>
          <w:noProof/>
        </w:rPr>
        <w:t>846</w:t>
      </w:r>
      <w:r>
        <w:rPr>
          <w:noProof/>
        </w:rPr>
        <w:fldChar w:fldCharType="end"/>
      </w:r>
    </w:p>
    <w:p w14:paraId="16D769A9" w14:textId="2468179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4.7</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209789041 \h </w:instrText>
      </w:r>
      <w:r>
        <w:rPr>
          <w:noProof/>
        </w:rPr>
      </w:r>
      <w:r>
        <w:rPr>
          <w:noProof/>
        </w:rPr>
        <w:fldChar w:fldCharType="separate"/>
      </w:r>
      <w:r>
        <w:rPr>
          <w:noProof/>
        </w:rPr>
        <w:t>846</w:t>
      </w:r>
      <w:r>
        <w:rPr>
          <w:noProof/>
        </w:rPr>
        <w:fldChar w:fldCharType="end"/>
      </w:r>
    </w:p>
    <w:p w14:paraId="60FD3EC0" w14:textId="5E5ABB8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09789042 \h </w:instrText>
      </w:r>
      <w:r>
        <w:rPr>
          <w:noProof/>
        </w:rPr>
      </w:r>
      <w:r>
        <w:rPr>
          <w:noProof/>
        </w:rPr>
        <w:fldChar w:fldCharType="separate"/>
      </w:r>
      <w:r>
        <w:rPr>
          <w:noProof/>
        </w:rPr>
        <w:t>846</w:t>
      </w:r>
      <w:r>
        <w:rPr>
          <w:noProof/>
        </w:rPr>
        <w:fldChar w:fldCharType="end"/>
      </w:r>
    </w:p>
    <w:p w14:paraId="6E5D3B17" w14:textId="1DCB5A5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ko-KR"/>
        </w:rPr>
        <w:t>8.2.14.8</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209789043 \h </w:instrText>
      </w:r>
      <w:r>
        <w:rPr>
          <w:noProof/>
        </w:rPr>
      </w:r>
      <w:r>
        <w:rPr>
          <w:noProof/>
        </w:rPr>
        <w:fldChar w:fldCharType="separate"/>
      </w:r>
      <w:r>
        <w:rPr>
          <w:noProof/>
        </w:rPr>
        <w:t>846</w:t>
      </w:r>
      <w:r>
        <w:rPr>
          <w:noProof/>
        </w:rPr>
        <w:fldChar w:fldCharType="end"/>
      </w:r>
    </w:p>
    <w:p w14:paraId="09B0DE6A" w14:textId="322A2B2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4.9</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209789044 \h </w:instrText>
      </w:r>
      <w:r>
        <w:rPr>
          <w:noProof/>
        </w:rPr>
      </w:r>
      <w:r>
        <w:rPr>
          <w:noProof/>
        </w:rPr>
        <w:fldChar w:fldCharType="separate"/>
      </w:r>
      <w:r>
        <w:rPr>
          <w:noProof/>
        </w:rPr>
        <w:t>846</w:t>
      </w:r>
      <w:r>
        <w:rPr>
          <w:noProof/>
        </w:rPr>
        <w:fldChar w:fldCharType="end"/>
      </w:r>
    </w:p>
    <w:p w14:paraId="61514220" w14:textId="4633F11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4.10</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209789045 \h </w:instrText>
      </w:r>
      <w:r>
        <w:rPr>
          <w:noProof/>
        </w:rPr>
      </w:r>
      <w:r>
        <w:rPr>
          <w:noProof/>
        </w:rPr>
        <w:fldChar w:fldCharType="separate"/>
      </w:r>
      <w:r>
        <w:rPr>
          <w:noProof/>
        </w:rPr>
        <w:t>846</w:t>
      </w:r>
      <w:r>
        <w:rPr>
          <w:noProof/>
        </w:rPr>
        <w:fldChar w:fldCharType="end"/>
      </w:r>
    </w:p>
    <w:p w14:paraId="0562B99E" w14:textId="55FCE7D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ja-JP"/>
        </w:rPr>
        <w:t>14</w:t>
      </w: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Access technology utilization control</w:t>
      </w:r>
      <w:r>
        <w:rPr>
          <w:noProof/>
        </w:rPr>
        <w:tab/>
      </w:r>
      <w:r>
        <w:rPr>
          <w:noProof/>
        </w:rPr>
        <w:fldChar w:fldCharType="begin" w:fldLock="1"/>
      </w:r>
      <w:r>
        <w:rPr>
          <w:noProof/>
        </w:rPr>
        <w:instrText xml:space="preserve"> PAGEREF _Toc209789046 \h </w:instrText>
      </w:r>
      <w:r>
        <w:rPr>
          <w:noProof/>
        </w:rPr>
      </w:r>
      <w:r>
        <w:rPr>
          <w:noProof/>
        </w:rPr>
        <w:fldChar w:fldCharType="separate"/>
      </w:r>
      <w:r>
        <w:rPr>
          <w:noProof/>
        </w:rPr>
        <w:t>846</w:t>
      </w:r>
      <w:r>
        <w:rPr>
          <w:noProof/>
        </w:rPr>
        <w:fldChar w:fldCharType="end"/>
      </w:r>
    </w:p>
    <w:p w14:paraId="37779CC5" w14:textId="3B32573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254451">
        <w:rPr>
          <w:noProof/>
        </w:rPr>
        <w:t>8.2.</w:t>
      </w:r>
      <w:r w:rsidRPr="00254451">
        <w:rPr>
          <w:noProof/>
          <w:lang w:eastAsia="zh-CN"/>
        </w:rPr>
        <w:t>15</w:t>
      </w:r>
      <w:r>
        <w:rPr>
          <w:rFonts w:asciiTheme="minorHAnsi" w:eastAsiaTheme="minorEastAsia" w:hAnsiTheme="minorHAnsi" w:cstheme="minorBidi"/>
          <w:noProof/>
          <w:kern w:val="2"/>
          <w:sz w:val="24"/>
          <w:szCs w:val="24"/>
          <w:lang w:eastAsia="en-GB"/>
          <w14:ligatures w14:val="standardContextual"/>
        </w:rPr>
        <w:tab/>
      </w:r>
      <w:r w:rsidRPr="00254451">
        <w:rPr>
          <w:noProof/>
          <w:lang w:eastAsia="zh-CN"/>
        </w:rPr>
        <w:t>De-r</w:t>
      </w:r>
      <w:r w:rsidRPr="00254451">
        <w:rPr>
          <w:noProof/>
        </w:rPr>
        <w:t>egistration accept (UE terminated de-</w:t>
      </w:r>
      <w:r w:rsidRPr="00254451">
        <w:rPr>
          <w:noProof/>
          <w:lang w:eastAsia="zh-CN"/>
        </w:rPr>
        <w:t>registration</w:t>
      </w:r>
      <w:r w:rsidRPr="00254451">
        <w:rPr>
          <w:noProof/>
        </w:rPr>
        <w:t>)</w:t>
      </w:r>
      <w:r>
        <w:rPr>
          <w:noProof/>
        </w:rPr>
        <w:tab/>
      </w:r>
      <w:r>
        <w:rPr>
          <w:noProof/>
        </w:rPr>
        <w:fldChar w:fldCharType="begin" w:fldLock="1"/>
      </w:r>
      <w:r>
        <w:rPr>
          <w:noProof/>
        </w:rPr>
        <w:instrText xml:space="preserve"> PAGEREF _Toc209789047 \h </w:instrText>
      </w:r>
      <w:r>
        <w:rPr>
          <w:noProof/>
        </w:rPr>
      </w:r>
      <w:r>
        <w:rPr>
          <w:noProof/>
        </w:rPr>
        <w:fldChar w:fldCharType="separate"/>
      </w:r>
      <w:r>
        <w:rPr>
          <w:noProof/>
        </w:rPr>
        <w:t>846</w:t>
      </w:r>
      <w:r>
        <w:rPr>
          <w:noProof/>
        </w:rPr>
        <w:fldChar w:fldCharType="end"/>
      </w:r>
    </w:p>
    <w:p w14:paraId="02C5F827" w14:textId="4B39389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048 \h </w:instrText>
      </w:r>
      <w:r>
        <w:rPr>
          <w:noProof/>
        </w:rPr>
      </w:r>
      <w:r>
        <w:rPr>
          <w:noProof/>
        </w:rPr>
        <w:fldChar w:fldCharType="separate"/>
      </w:r>
      <w:r>
        <w:rPr>
          <w:noProof/>
        </w:rPr>
        <w:t>846</w:t>
      </w:r>
      <w:r>
        <w:rPr>
          <w:noProof/>
        </w:rPr>
        <w:fldChar w:fldCharType="end"/>
      </w:r>
    </w:p>
    <w:p w14:paraId="7FCDA7B0" w14:textId="2719461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16</w:t>
      </w:r>
      <w:r>
        <w:rPr>
          <w:rFonts w:asciiTheme="minorHAnsi" w:eastAsiaTheme="minorEastAsia" w:hAnsiTheme="minorHAnsi" w:cstheme="minorBidi"/>
          <w:noProof/>
          <w:kern w:val="2"/>
          <w:sz w:val="24"/>
          <w:szCs w:val="24"/>
          <w:lang w:eastAsia="en-GB"/>
          <w14:ligatures w14:val="standardContextual"/>
        </w:rPr>
        <w:tab/>
      </w:r>
      <w:r>
        <w:rPr>
          <w:noProof/>
        </w:rPr>
        <w:t>Service request</w:t>
      </w:r>
      <w:r>
        <w:rPr>
          <w:noProof/>
        </w:rPr>
        <w:tab/>
      </w:r>
      <w:r>
        <w:rPr>
          <w:noProof/>
        </w:rPr>
        <w:fldChar w:fldCharType="begin" w:fldLock="1"/>
      </w:r>
      <w:r>
        <w:rPr>
          <w:noProof/>
        </w:rPr>
        <w:instrText xml:space="preserve"> PAGEREF _Toc209789049 \h </w:instrText>
      </w:r>
      <w:r>
        <w:rPr>
          <w:noProof/>
        </w:rPr>
      </w:r>
      <w:r>
        <w:rPr>
          <w:noProof/>
        </w:rPr>
        <w:fldChar w:fldCharType="separate"/>
      </w:r>
      <w:r>
        <w:rPr>
          <w:noProof/>
        </w:rPr>
        <w:t>847</w:t>
      </w:r>
      <w:r>
        <w:rPr>
          <w:noProof/>
        </w:rPr>
        <w:fldChar w:fldCharType="end"/>
      </w:r>
    </w:p>
    <w:p w14:paraId="0FA6FBA3" w14:textId="1699BA3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050 \h </w:instrText>
      </w:r>
      <w:r>
        <w:rPr>
          <w:noProof/>
        </w:rPr>
      </w:r>
      <w:r>
        <w:rPr>
          <w:noProof/>
        </w:rPr>
        <w:fldChar w:fldCharType="separate"/>
      </w:r>
      <w:r>
        <w:rPr>
          <w:noProof/>
        </w:rPr>
        <w:t>847</w:t>
      </w:r>
      <w:r>
        <w:rPr>
          <w:noProof/>
        </w:rPr>
        <w:fldChar w:fldCharType="end"/>
      </w:r>
    </w:p>
    <w:p w14:paraId="1410479A" w14:textId="632862D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6.2</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209789051 \h </w:instrText>
      </w:r>
      <w:r>
        <w:rPr>
          <w:noProof/>
        </w:rPr>
      </w:r>
      <w:r>
        <w:rPr>
          <w:noProof/>
        </w:rPr>
        <w:fldChar w:fldCharType="separate"/>
      </w:r>
      <w:r>
        <w:rPr>
          <w:noProof/>
        </w:rPr>
        <w:t>847</w:t>
      </w:r>
      <w:r>
        <w:rPr>
          <w:noProof/>
        </w:rPr>
        <w:fldChar w:fldCharType="end"/>
      </w:r>
    </w:p>
    <w:p w14:paraId="4F9798F0" w14:textId="15ACC09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6.3</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09789052 \h </w:instrText>
      </w:r>
      <w:r>
        <w:rPr>
          <w:noProof/>
        </w:rPr>
      </w:r>
      <w:r>
        <w:rPr>
          <w:noProof/>
        </w:rPr>
        <w:fldChar w:fldCharType="separate"/>
      </w:r>
      <w:r>
        <w:rPr>
          <w:noProof/>
        </w:rPr>
        <w:t>848</w:t>
      </w:r>
      <w:r>
        <w:rPr>
          <w:noProof/>
        </w:rPr>
        <w:fldChar w:fldCharType="end"/>
      </w:r>
    </w:p>
    <w:p w14:paraId="05D31FA9" w14:textId="305B939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6.4</w:t>
      </w:r>
      <w:r>
        <w:rPr>
          <w:rFonts w:asciiTheme="minorHAnsi" w:eastAsiaTheme="minorEastAsia" w:hAnsiTheme="minorHAnsi" w:cstheme="minorBidi"/>
          <w:noProof/>
          <w:kern w:val="2"/>
          <w:sz w:val="24"/>
          <w:szCs w:val="24"/>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209789053 \h </w:instrText>
      </w:r>
      <w:r>
        <w:rPr>
          <w:noProof/>
        </w:rPr>
      </w:r>
      <w:r>
        <w:rPr>
          <w:noProof/>
        </w:rPr>
        <w:fldChar w:fldCharType="separate"/>
      </w:r>
      <w:r>
        <w:rPr>
          <w:noProof/>
        </w:rPr>
        <w:t>848</w:t>
      </w:r>
      <w:r>
        <w:rPr>
          <w:noProof/>
        </w:rPr>
        <w:fldChar w:fldCharType="end"/>
      </w:r>
    </w:p>
    <w:p w14:paraId="0F723C29" w14:textId="7A7AC93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6.5</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209789054 \h </w:instrText>
      </w:r>
      <w:r>
        <w:rPr>
          <w:noProof/>
        </w:rPr>
      </w:r>
      <w:r>
        <w:rPr>
          <w:noProof/>
        </w:rPr>
        <w:fldChar w:fldCharType="separate"/>
      </w:r>
      <w:r>
        <w:rPr>
          <w:noProof/>
        </w:rPr>
        <w:t>848</w:t>
      </w:r>
      <w:r>
        <w:rPr>
          <w:noProof/>
        </w:rPr>
        <w:fldChar w:fldCharType="end"/>
      </w:r>
    </w:p>
    <w:p w14:paraId="2C7AB95A" w14:textId="64BBC6B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6.6</w:t>
      </w:r>
      <w:r>
        <w:rPr>
          <w:rFonts w:asciiTheme="minorHAnsi" w:eastAsiaTheme="minorEastAsia" w:hAnsiTheme="minorHAnsi" w:cstheme="minorBidi"/>
          <w:noProof/>
          <w:kern w:val="2"/>
          <w:sz w:val="24"/>
          <w:szCs w:val="24"/>
          <w:lang w:eastAsia="en-GB"/>
          <w14:ligatures w14:val="standardContextual"/>
        </w:rPr>
        <w:tab/>
      </w:r>
      <w:r>
        <w:rPr>
          <w:noProof/>
        </w:rPr>
        <w:t>UE request type</w:t>
      </w:r>
      <w:r>
        <w:rPr>
          <w:noProof/>
        </w:rPr>
        <w:tab/>
      </w:r>
      <w:r>
        <w:rPr>
          <w:noProof/>
        </w:rPr>
        <w:fldChar w:fldCharType="begin" w:fldLock="1"/>
      </w:r>
      <w:r>
        <w:rPr>
          <w:noProof/>
        </w:rPr>
        <w:instrText xml:space="preserve"> PAGEREF _Toc209789055 \h </w:instrText>
      </w:r>
      <w:r>
        <w:rPr>
          <w:noProof/>
        </w:rPr>
      </w:r>
      <w:r>
        <w:rPr>
          <w:noProof/>
        </w:rPr>
        <w:fldChar w:fldCharType="separate"/>
      </w:r>
      <w:r>
        <w:rPr>
          <w:noProof/>
        </w:rPr>
        <w:t>848</w:t>
      </w:r>
      <w:r>
        <w:rPr>
          <w:noProof/>
        </w:rPr>
        <w:fldChar w:fldCharType="end"/>
      </w:r>
    </w:p>
    <w:p w14:paraId="7B257DF8" w14:textId="1235C9F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6.7</w:t>
      </w:r>
      <w:r>
        <w:rPr>
          <w:rFonts w:asciiTheme="minorHAnsi" w:eastAsiaTheme="minorEastAsia" w:hAnsiTheme="minorHAnsi" w:cstheme="minorBidi"/>
          <w:noProof/>
          <w:kern w:val="2"/>
          <w:sz w:val="24"/>
          <w:szCs w:val="24"/>
          <w:lang w:eastAsia="en-GB"/>
          <w14:ligatures w14:val="standardContextual"/>
        </w:rPr>
        <w:tab/>
      </w:r>
      <w:r>
        <w:rPr>
          <w:noProof/>
        </w:rPr>
        <w:t>Paging restriction</w:t>
      </w:r>
      <w:r>
        <w:rPr>
          <w:noProof/>
        </w:rPr>
        <w:tab/>
      </w:r>
      <w:r>
        <w:rPr>
          <w:noProof/>
        </w:rPr>
        <w:fldChar w:fldCharType="begin" w:fldLock="1"/>
      </w:r>
      <w:r>
        <w:rPr>
          <w:noProof/>
        </w:rPr>
        <w:instrText xml:space="preserve"> PAGEREF _Toc209789056 \h </w:instrText>
      </w:r>
      <w:r>
        <w:rPr>
          <w:noProof/>
        </w:rPr>
      </w:r>
      <w:r>
        <w:rPr>
          <w:noProof/>
        </w:rPr>
        <w:fldChar w:fldCharType="separate"/>
      </w:r>
      <w:r>
        <w:rPr>
          <w:noProof/>
        </w:rPr>
        <w:t>848</w:t>
      </w:r>
      <w:r>
        <w:rPr>
          <w:noProof/>
        </w:rPr>
        <w:fldChar w:fldCharType="end"/>
      </w:r>
    </w:p>
    <w:p w14:paraId="685E8FD9" w14:textId="3F93D01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17</w:t>
      </w:r>
      <w:r>
        <w:rPr>
          <w:rFonts w:asciiTheme="minorHAnsi" w:eastAsiaTheme="minorEastAsia" w:hAnsiTheme="minorHAnsi" w:cstheme="minorBidi"/>
          <w:noProof/>
          <w:kern w:val="2"/>
          <w:sz w:val="24"/>
          <w:szCs w:val="24"/>
          <w:lang w:eastAsia="en-GB"/>
          <w14:ligatures w14:val="standardContextual"/>
        </w:rPr>
        <w:tab/>
      </w:r>
      <w:r>
        <w:rPr>
          <w:noProof/>
        </w:rPr>
        <w:t>Service accept</w:t>
      </w:r>
      <w:r>
        <w:rPr>
          <w:noProof/>
        </w:rPr>
        <w:tab/>
      </w:r>
      <w:r>
        <w:rPr>
          <w:noProof/>
        </w:rPr>
        <w:fldChar w:fldCharType="begin" w:fldLock="1"/>
      </w:r>
      <w:r>
        <w:rPr>
          <w:noProof/>
        </w:rPr>
        <w:instrText xml:space="preserve"> PAGEREF _Toc209789057 \h </w:instrText>
      </w:r>
      <w:r>
        <w:rPr>
          <w:noProof/>
        </w:rPr>
      </w:r>
      <w:r>
        <w:rPr>
          <w:noProof/>
        </w:rPr>
        <w:fldChar w:fldCharType="separate"/>
      </w:r>
      <w:r>
        <w:rPr>
          <w:noProof/>
        </w:rPr>
        <w:t>848</w:t>
      </w:r>
      <w:r>
        <w:rPr>
          <w:noProof/>
        </w:rPr>
        <w:fldChar w:fldCharType="end"/>
      </w:r>
    </w:p>
    <w:p w14:paraId="0EC1624F" w14:textId="14985C9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2.17</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058 \h </w:instrText>
      </w:r>
      <w:r>
        <w:rPr>
          <w:noProof/>
        </w:rPr>
      </w:r>
      <w:r>
        <w:rPr>
          <w:noProof/>
        </w:rPr>
        <w:fldChar w:fldCharType="separate"/>
      </w:r>
      <w:r>
        <w:rPr>
          <w:noProof/>
        </w:rPr>
        <w:t>848</w:t>
      </w:r>
      <w:r>
        <w:rPr>
          <w:noProof/>
        </w:rPr>
        <w:fldChar w:fldCharType="end"/>
      </w:r>
    </w:p>
    <w:p w14:paraId="2BE52873" w14:textId="66E45FE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7.2</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09789059 \h </w:instrText>
      </w:r>
      <w:r>
        <w:rPr>
          <w:noProof/>
        </w:rPr>
      </w:r>
      <w:r>
        <w:rPr>
          <w:noProof/>
        </w:rPr>
        <w:fldChar w:fldCharType="separate"/>
      </w:r>
      <w:r>
        <w:rPr>
          <w:noProof/>
        </w:rPr>
        <w:t>849</w:t>
      </w:r>
      <w:r>
        <w:rPr>
          <w:noProof/>
        </w:rPr>
        <w:fldChar w:fldCharType="end"/>
      </w:r>
    </w:p>
    <w:p w14:paraId="114D7CA7" w14:textId="18EC688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7.3</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209789060 \h </w:instrText>
      </w:r>
      <w:r>
        <w:rPr>
          <w:noProof/>
        </w:rPr>
      </w:r>
      <w:r>
        <w:rPr>
          <w:noProof/>
        </w:rPr>
        <w:fldChar w:fldCharType="separate"/>
      </w:r>
      <w:r>
        <w:rPr>
          <w:noProof/>
        </w:rPr>
        <w:t>849</w:t>
      </w:r>
      <w:r>
        <w:rPr>
          <w:noProof/>
        </w:rPr>
        <w:fldChar w:fldCharType="end"/>
      </w:r>
    </w:p>
    <w:p w14:paraId="64B3C0F9" w14:textId="13588C9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209789061 \h </w:instrText>
      </w:r>
      <w:r>
        <w:rPr>
          <w:noProof/>
        </w:rPr>
      </w:r>
      <w:r>
        <w:rPr>
          <w:noProof/>
        </w:rPr>
        <w:fldChar w:fldCharType="separate"/>
      </w:r>
      <w:r>
        <w:rPr>
          <w:noProof/>
        </w:rPr>
        <w:t>849</w:t>
      </w:r>
      <w:r>
        <w:rPr>
          <w:noProof/>
        </w:rPr>
        <w:fldChar w:fldCharType="end"/>
      </w:r>
    </w:p>
    <w:p w14:paraId="5EFEF409" w14:textId="7F71BC3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09789062 \h </w:instrText>
      </w:r>
      <w:r>
        <w:rPr>
          <w:noProof/>
        </w:rPr>
      </w:r>
      <w:r>
        <w:rPr>
          <w:noProof/>
        </w:rPr>
        <w:fldChar w:fldCharType="separate"/>
      </w:r>
      <w:r>
        <w:rPr>
          <w:noProof/>
        </w:rPr>
        <w:t>849</w:t>
      </w:r>
      <w:r>
        <w:rPr>
          <w:noProof/>
        </w:rPr>
        <w:fldChar w:fldCharType="end"/>
      </w:r>
    </w:p>
    <w:p w14:paraId="75E4E677" w14:textId="022EF3C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ko-KR"/>
        </w:rPr>
        <w:t>8.2.17.6</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T3448 value</w:t>
      </w:r>
      <w:r>
        <w:rPr>
          <w:noProof/>
        </w:rPr>
        <w:tab/>
      </w:r>
      <w:r>
        <w:rPr>
          <w:noProof/>
        </w:rPr>
        <w:fldChar w:fldCharType="begin" w:fldLock="1"/>
      </w:r>
      <w:r>
        <w:rPr>
          <w:noProof/>
        </w:rPr>
        <w:instrText xml:space="preserve"> PAGEREF _Toc209789063 \h </w:instrText>
      </w:r>
      <w:r>
        <w:rPr>
          <w:noProof/>
        </w:rPr>
      </w:r>
      <w:r>
        <w:rPr>
          <w:noProof/>
        </w:rPr>
        <w:fldChar w:fldCharType="separate"/>
      </w:r>
      <w:r>
        <w:rPr>
          <w:noProof/>
        </w:rPr>
        <w:t>850</w:t>
      </w:r>
      <w:r>
        <w:rPr>
          <w:noProof/>
        </w:rPr>
        <w:fldChar w:fldCharType="end"/>
      </w:r>
    </w:p>
    <w:p w14:paraId="696A6454" w14:textId="4124749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8.2.17.</w:t>
      </w:r>
      <w:r w:rsidRPr="00817467">
        <w:rPr>
          <w:noProof/>
          <w:lang w:val="en-US" w:eastAsia="zh-CN"/>
        </w:rPr>
        <w:t>7</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5GS additional request result</w:t>
      </w:r>
      <w:r>
        <w:rPr>
          <w:noProof/>
        </w:rPr>
        <w:tab/>
      </w:r>
      <w:r>
        <w:rPr>
          <w:noProof/>
        </w:rPr>
        <w:fldChar w:fldCharType="begin" w:fldLock="1"/>
      </w:r>
      <w:r>
        <w:rPr>
          <w:noProof/>
        </w:rPr>
        <w:instrText xml:space="preserve"> PAGEREF _Toc209789064 \h </w:instrText>
      </w:r>
      <w:r>
        <w:rPr>
          <w:noProof/>
        </w:rPr>
      </w:r>
      <w:r>
        <w:rPr>
          <w:noProof/>
        </w:rPr>
        <w:fldChar w:fldCharType="separate"/>
      </w:r>
      <w:r>
        <w:rPr>
          <w:noProof/>
        </w:rPr>
        <w:t>850</w:t>
      </w:r>
      <w:r>
        <w:rPr>
          <w:noProof/>
        </w:rPr>
        <w:fldChar w:fldCharType="end"/>
      </w:r>
    </w:p>
    <w:p w14:paraId="3197E985" w14:textId="41EFDB7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7.8</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209789065 \h </w:instrText>
      </w:r>
      <w:r>
        <w:rPr>
          <w:noProof/>
        </w:rPr>
      </w:r>
      <w:r>
        <w:rPr>
          <w:noProof/>
        </w:rPr>
        <w:fldChar w:fldCharType="separate"/>
      </w:r>
      <w:r>
        <w:rPr>
          <w:noProof/>
        </w:rPr>
        <w:t>850</w:t>
      </w:r>
      <w:r>
        <w:rPr>
          <w:noProof/>
        </w:rPr>
        <w:fldChar w:fldCharType="end"/>
      </w:r>
    </w:p>
    <w:p w14:paraId="2BE66896" w14:textId="6B78844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7.9</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209789066 \h </w:instrText>
      </w:r>
      <w:r>
        <w:rPr>
          <w:noProof/>
        </w:rPr>
      </w:r>
      <w:r>
        <w:rPr>
          <w:noProof/>
        </w:rPr>
        <w:fldChar w:fldCharType="separate"/>
      </w:r>
      <w:r>
        <w:rPr>
          <w:noProof/>
        </w:rPr>
        <w:t>850</w:t>
      </w:r>
      <w:r>
        <w:rPr>
          <w:noProof/>
        </w:rPr>
        <w:fldChar w:fldCharType="end"/>
      </w:r>
    </w:p>
    <w:p w14:paraId="41471118" w14:textId="529B908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18</w:t>
      </w:r>
      <w:r>
        <w:rPr>
          <w:rFonts w:asciiTheme="minorHAnsi" w:eastAsiaTheme="minorEastAsia" w:hAnsiTheme="minorHAnsi" w:cstheme="minorBidi"/>
          <w:noProof/>
          <w:kern w:val="2"/>
          <w:sz w:val="24"/>
          <w:szCs w:val="24"/>
          <w:lang w:eastAsia="en-GB"/>
          <w14:ligatures w14:val="standardContextual"/>
        </w:rPr>
        <w:tab/>
      </w:r>
      <w:r>
        <w:rPr>
          <w:noProof/>
        </w:rPr>
        <w:t>Service reject</w:t>
      </w:r>
      <w:r>
        <w:rPr>
          <w:noProof/>
        </w:rPr>
        <w:tab/>
      </w:r>
      <w:r>
        <w:rPr>
          <w:noProof/>
        </w:rPr>
        <w:fldChar w:fldCharType="begin" w:fldLock="1"/>
      </w:r>
      <w:r>
        <w:rPr>
          <w:noProof/>
        </w:rPr>
        <w:instrText xml:space="preserve"> PAGEREF _Toc209789067 \h </w:instrText>
      </w:r>
      <w:r>
        <w:rPr>
          <w:noProof/>
        </w:rPr>
      </w:r>
      <w:r>
        <w:rPr>
          <w:noProof/>
        </w:rPr>
        <w:fldChar w:fldCharType="separate"/>
      </w:r>
      <w:r>
        <w:rPr>
          <w:noProof/>
        </w:rPr>
        <w:t>850</w:t>
      </w:r>
      <w:r>
        <w:rPr>
          <w:noProof/>
        </w:rPr>
        <w:fldChar w:fldCharType="end"/>
      </w:r>
    </w:p>
    <w:p w14:paraId="5E678DF3" w14:textId="2963E73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068 \h </w:instrText>
      </w:r>
      <w:r>
        <w:rPr>
          <w:noProof/>
        </w:rPr>
      </w:r>
      <w:r>
        <w:rPr>
          <w:noProof/>
        </w:rPr>
        <w:fldChar w:fldCharType="separate"/>
      </w:r>
      <w:r>
        <w:rPr>
          <w:noProof/>
        </w:rPr>
        <w:t>850</w:t>
      </w:r>
      <w:r>
        <w:rPr>
          <w:noProof/>
        </w:rPr>
        <w:fldChar w:fldCharType="end"/>
      </w:r>
    </w:p>
    <w:p w14:paraId="45BD8103" w14:textId="60E2292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8.2</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09789069 \h </w:instrText>
      </w:r>
      <w:r>
        <w:rPr>
          <w:noProof/>
        </w:rPr>
      </w:r>
      <w:r>
        <w:rPr>
          <w:noProof/>
        </w:rPr>
        <w:fldChar w:fldCharType="separate"/>
      </w:r>
      <w:r>
        <w:rPr>
          <w:noProof/>
        </w:rPr>
        <w:t>851</w:t>
      </w:r>
      <w:r>
        <w:rPr>
          <w:noProof/>
        </w:rPr>
        <w:fldChar w:fldCharType="end"/>
      </w:r>
    </w:p>
    <w:p w14:paraId="120B32D9" w14:textId="02389C3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8.2.</w:t>
      </w:r>
      <w:r w:rsidRPr="00817467">
        <w:rPr>
          <w:noProof/>
          <w:lang w:val="en-US" w:eastAsia="zh-CN"/>
        </w:rPr>
        <w:t>18</w:t>
      </w:r>
      <w:r w:rsidRPr="00817467">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209789070 \h </w:instrText>
      </w:r>
      <w:r>
        <w:rPr>
          <w:noProof/>
        </w:rPr>
      </w:r>
      <w:r>
        <w:rPr>
          <w:noProof/>
        </w:rPr>
        <w:fldChar w:fldCharType="separate"/>
      </w:r>
      <w:r>
        <w:rPr>
          <w:noProof/>
        </w:rPr>
        <w:t>851</w:t>
      </w:r>
      <w:r>
        <w:rPr>
          <w:noProof/>
        </w:rPr>
        <w:fldChar w:fldCharType="end"/>
      </w:r>
    </w:p>
    <w:p w14:paraId="52AA71BE" w14:textId="07D85FC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09789071 \h </w:instrText>
      </w:r>
      <w:r>
        <w:rPr>
          <w:noProof/>
        </w:rPr>
      </w:r>
      <w:r>
        <w:rPr>
          <w:noProof/>
        </w:rPr>
        <w:fldChar w:fldCharType="separate"/>
      </w:r>
      <w:r>
        <w:rPr>
          <w:noProof/>
        </w:rPr>
        <w:t>851</w:t>
      </w:r>
      <w:r>
        <w:rPr>
          <w:noProof/>
        </w:rPr>
        <w:fldChar w:fldCharType="end"/>
      </w:r>
    </w:p>
    <w:p w14:paraId="6FDA67BA" w14:textId="5D7C350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ko-KR"/>
        </w:rPr>
        <w:t>8.2.18.5</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T3448 value</w:t>
      </w:r>
      <w:r>
        <w:rPr>
          <w:noProof/>
        </w:rPr>
        <w:tab/>
      </w:r>
      <w:r>
        <w:rPr>
          <w:noProof/>
        </w:rPr>
        <w:fldChar w:fldCharType="begin" w:fldLock="1"/>
      </w:r>
      <w:r>
        <w:rPr>
          <w:noProof/>
        </w:rPr>
        <w:instrText xml:space="preserve"> PAGEREF _Toc209789072 \h </w:instrText>
      </w:r>
      <w:r>
        <w:rPr>
          <w:noProof/>
        </w:rPr>
      </w:r>
      <w:r>
        <w:rPr>
          <w:noProof/>
        </w:rPr>
        <w:fldChar w:fldCharType="separate"/>
      </w:r>
      <w:r>
        <w:rPr>
          <w:noProof/>
        </w:rPr>
        <w:t>852</w:t>
      </w:r>
      <w:r>
        <w:rPr>
          <w:noProof/>
        </w:rPr>
        <w:fldChar w:fldCharType="end"/>
      </w:r>
    </w:p>
    <w:p w14:paraId="28CA4561" w14:textId="0979B67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8.6</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09789073 \h </w:instrText>
      </w:r>
      <w:r>
        <w:rPr>
          <w:noProof/>
        </w:rPr>
      </w:r>
      <w:r>
        <w:rPr>
          <w:noProof/>
        </w:rPr>
        <w:fldChar w:fldCharType="separate"/>
      </w:r>
      <w:r>
        <w:rPr>
          <w:noProof/>
        </w:rPr>
        <w:t>852</w:t>
      </w:r>
      <w:r>
        <w:rPr>
          <w:noProof/>
        </w:rPr>
        <w:fldChar w:fldCharType="end"/>
      </w:r>
    </w:p>
    <w:p w14:paraId="72D468FC" w14:textId="4F9B899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8.7</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209789074 \h </w:instrText>
      </w:r>
      <w:r>
        <w:rPr>
          <w:noProof/>
        </w:rPr>
      </w:r>
      <w:r>
        <w:rPr>
          <w:noProof/>
        </w:rPr>
        <w:fldChar w:fldCharType="separate"/>
      </w:r>
      <w:r>
        <w:rPr>
          <w:noProof/>
        </w:rPr>
        <w:t>852</w:t>
      </w:r>
      <w:r>
        <w:rPr>
          <w:noProof/>
        </w:rPr>
        <w:fldChar w:fldCharType="end"/>
      </w:r>
    </w:p>
    <w:p w14:paraId="59CC8814" w14:textId="663CFD0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09789075 \h </w:instrText>
      </w:r>
      <w:r>
        <w:rPr>
          <w:noProof/>
        </w:rPr>
      </w:r>
      <w:r>
        <w:rPr>
          <w:noProof/>
        </w:rPr>
        <w:fldChar w:fldCharType="separate"/>
      </w:r>
      <w:r>
        <w:rPr>
          <w:noProof/>
        </w:rPr>
        <w:t>852</w:t>
      </w:r>
      <w:r>
        <w:rPr>
          <w:noProof/>
        </w:rPr>
        <w:fldChar w:fldCharType="end"/>
      </w:r>
    </w:p>
    <w:p w14:paraId="168D3CE9" w14:textId="49CDE6C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ko-KR"/>
        </w:rPr>
        <w:t>8.2.18.9</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209789076 \h </w:instrText>
      </w:r>
      <w:r>
        <w:rPr>
          <w:noProof/>
        </w:rPr>
      </w:r>
      <w:r>
        <w:rPr>
          <w:noProof/>
        </w:rPr>
        <w:fldChar w:fldCharType="separate"/>
      </w:r>
      <w:r>
        <w:rPr>
          <w:noProof/>
        </w:rPr>
        <w:t>852</w:t>
      </w:r>
      <w:r>
        <w:rPr>
          <w:noProof/>
        </w:rPr>
        <w:fldChar w:fldCharType="end"/>
      </w:r>
    </w:p>
    <w:p w14:paraId="436681B9" w14:textId="1825E21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8.10</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209789077 \h </w:instrText>
      </w:r>
      <w:r>
        <w:rPr>
          <w:noProof/>
        </w:rPr>
      </w:r>
      <w:r>
        <w:rPr>
          <w:noProof/>
        </w:rPr>
        <w:fldChar w:fldCharType="separate"/>
      </w:r>
      <w:r>
        <w:rPr>
          <w:noProof/>
        </w:rPr>
        <w:t>852</w:t>
      </w:r>
      <w:r>
        <w:rPr>
          <w:noProof/>
        </w:rPr>
        <w:fldChar w:fldCharType="end"/>
      </w:r>
    </w:p>
    <w:p w14:paraId="4E8B7032" w14:textId="64FACF4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8.11</w:t>
      </w:r>
      <w:r>
        <w:rPr>
          <w:rFonts w:asciiTheme="minorHAnsi" w:eastAsiaTheme="minorEastAsia" w:hAnsiTheme="minorHAnsi" w:cstheme="minorBidi"/>
          <w:noProof/>
          <w:kern w:val="2"/>
          <w:sz w:val="24"/>
          <w:szCs w:val="24"/>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209789078 \h </w:instrText>
      </w:r>
      <w:r>
        <w:rPr>
          <w:noProof/>
        </w:rPr>
      </w:r>
      <w:r>
        <w:rPr>
          <w:noProof/>
        </w:rPr>
        <w:fldChar w:fldCharType="separate"/>
      </w:r>
      <w:r>
        <w:rPr>
          <w:noProof/>
        </w:rPr>
        <w:t>852</w:t>
      </w:r>
      <w:r>
        <w:rPr>
          <w:noProof/>
        </w:rPr>
        <w:fldChar w:fldCharType="end"/>
      </w:r>
    </w:p>
    <w:p w14:paraId="565C0DC6" w14:textId="1F8F640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8</w:t>
      </w:r>
      <w:r>
        <w:rPr>
          <w:noProof/>
          <w:lang w:eastAsia="ko-KR"/>
        </w:rPr>
        <w:t>.</w:t>
      </w:r>
      <w:r w:rsidRPr="00817467">
        <w:rPr>
          <w:noProof/>
          <w:lang w:val="en-US" w:eastAsia="zh-CN"/>
        </w:rPr>
        <w:t>12</w:t>
      </w:r>
      <w:r>
        <w:rPr>
          <w:rFonts w:asciiTheme="minorHAnsi" w:eastAsiaTheme="minorEastAsia" w:hAnsiTheme="minorHAnsi" w:cstheme="minorBidi"/>
          <w:noProof/>
          <w:kern w:val="2"/>
          <w:sz w:val="24"/>
          <w:szCs w:val="24"/>
          <w:lang w:eastAsia="en-GB"/>
          <w14:ligatures w14:val="standardContextual"/>
        </w:rPr>
        <w:tab/>
      </w:r>
      <w:r>
        <w:rPr>
          <w:noProof/>
        </w:rPr>
        <w:t>Access technology</w:t>
      </w:r>
      <w:r>
        <w:rPr>
          <w:noProof/>
          <w:lang w:eastAsia="ko-KR"/>
        </w:rPr>
        <w:t xml:space="preserve"> utilization control</w:t>
      </w:r>
      <w:r>
        <w:rPr>
          <w:noProof/>
        </w:rPr>
        <w:tab/>
      </w:r>
      <w:r>
        <w:rPr>
          <w:noProof/>
        </w:rPr>
        <w:fldChar w:fldCharType="begin" w:fldLock="1"/>
      </w:r>
      <w:r>
        <w:rPr>
          <w:noProof/>
        </w:rPr>
        <w:instrText xml:space="preserve"> PAGEREF _Toc209789079 \h </w:instrText>
      </w:r>
      <w:r>
        <w:rPr>
          <w:noProof/>
        </w:rPr>
      </w:r>
      <w:r>
        <w:rPr>
          <w:noProof/>
        </w:rPr>
        <w:fldChar w:fldCharType="separate"/>
      </w:r>
      <w:r>
        <w:rPr>
          <w:noProof/>
        </w:rPr>
        <w:t>852</w:t>
      </w:r>
      <w:r>
        <w:rPr>
          <w:noProof/>
        </w:rPr>
        <w:fldChar w:fldCharType="end"/>
      </w:r>
    </w:p>
    <w:p w14:paraId="24893614" w14:textId="50F7BEA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19</w:t>
      </w:r>
      <w:r>
        <w:rPr>
          <w:rFonts w:asciiTheme="minorHAnsi" w:eastAsiaTheme="minorEastAsia" w:hAnsiTheme="minorHAnsi" w:cstheme="minorBidi"/>
          <w:noProof/>
          <w:kern w:val="2"/>
          <w:sz w:val="24"/>
          <w:szCs w:val="24"/>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209789080 \h </w:instrText>
      </w:r>
      <w:r>
        <w:rPr>
          <w:noProof/>
        </w:rPr>
      </w:r>
      <w:r>
        <w:rPr>
          <w:noProof/>
        </w:rPr>
        <w:fldChar w:fldCharType="separate"/>
      </w:r>
      <w:r>
        <w:rPr>
          <w:noProof/>
        </w:rPr>
        <w:t>852</w:t>
      </w:r>
      <w:r>
        <w:rPr>
          <w:noProof/>
        </w:rPr>
        <w:fldChar w:fldCharType="end"/>
      </w:r>
    </w:p>
    <w:p w14:paraId="3EEC6C3E" w14:textId="3CFA61F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081 \h </w:instrText>
      </w:r>
      <w:r>
        <w:rPr>
          <w:noProof/>
        </w:rPr>
      </w:r>
      <w:r>
        <w:rPr>
          <w:noProof/>
        </w:rPr>
        <w:fldChar w:fldCharType="separate"/>
      </w:r>
      <w:r>
        <w:rPr>
          <w:noProof/>
        </w:rPr>
        <w:t>852</w:t>
      </w:r>
      <w:r>
        <w:rPr>
          <w:noProof/>
        </w:rPr>
        <w:fldChar w:fldCharType="end"/>
      </w:r>
    </w:p>
    <w:p w14:paraId="0F014B3C" w14:textId="571C092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Configuration update indication</w:t>
      </w:r>
      <w:r>
        <w:rPr>
          <w:noProof/>
        </w:rPr>
        <w:tab/>
      </w:r>
      <w:r>
        <w:rPr>
          <w:noProof/>
        </w:rPr>
        <w:fldChar w:fldCharType="begin" w:fldLock="1"/>
      </w:r>
      <w:r>
        <w:rPr>
          <w:noProof/>
        </w:rPr>
        <w:instrText xml:space="preserve"> PAGEREF _Toc209789082 \h </w:instrText>
      </w:r>
      <w:r>
        <w:rPr>
          <w:noProof/>
        </w:rPr>
      </w:r>
      <w:r>
        <w:rPr>
          <w:noProof/>
        </w:rPr>
        <w:fldChar w:fldCharType="separate"/>
      </w:r>
      <w:r>
        <w:rPr>
          <w:noProof/>
        </w:rPr>
        <w:t>855</w:t>
      </w:r>
      <w:r>
        <w:rPr>
          <w:noProof/>
        </w:rPr>
        <w:fldChar w:fldCharType="end"/>
      </w:r>
    </w:p>
    <w:p w14:paraId="3FB005ED" w14:textId="168F8E5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3</w:t>
      </w:r>
      <w:r>
        <w:rPr>
          <w:rFonts w:asciiTheme="minorHAnsi" w:eastAsiaTheme="minorEastAsia" w:hAnsiTheme="minorHAnsi" w:cstheme="minorBidi"/>
          <w:noProof/>
          <w:kern w:val="2"/>
          <w:sz w:val="24"/>
          <w:szCs w:val="24"/>
          <w:lang w:eastAsia="en-GB"/>
          <w14:ligatures w14:val="standardContextual"/>
        </w:rPr>
        <w:tab/>
      </w:r>
      <w:r>
        <w:rPr>
          <w:noProof/>
        </w:rPr>
        <w:t>5G-GUTI</w:t>
      </w:r>
      <w:r>
        <w:rPr>
          <w:noProof/>
        </w:rPr>
        <w:tab/>
      </w:r>
      <w:r>
        <w:rPr>
          <w:noProof/>
        </w:rPr>
        <w:fldChar w:fldCharType="begin" w:fldLock="1"/>
      </w:r>
      <w:r>
        <w:rPr>
          <w:noProof/>
        </w:rPr>
        <w:instrText xml:space="preserve"> PAGEREF _Toc209789083 \h </w:instrText>
      </w:r>
      <w:r>
        <w:rPr>
          <w:noProof/>
        </w:rPr>
      </w:r>
      <w:r>
        <w:rPr>
          <w:noProof/>
        </w:rPr>
        <w:fldChar w:fldCharType="separate"/>
      </w:r>
      <w:r>
        <w:rPr>
          <w:noProof/>
        </w:rPr>
        <w:t>855</w:t>
      </w:r>
      <w:r>
        <w:rPr>
          <w:noProof/>
        </w:rPr>
        <w:fldChar w:fldCharType="end"/>
      </w:r>
    </w:p>
    <w:p w14:paraId="5EE039BA" w14:textId="4711DF1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4</w:t>
      </w:r>
      <w:r>
        <w:rPr>
          <w:rFonts w:asciiTheme="minorHAnsi" w:eastAsiaTheme="minorEastAsia" w:hAnsiTheme="minorHAnsi" w:cstheme="minorBidi"/>
          <w:noProof/>
          <w:kern w:val="2"/>
          <w:sz w:val="24"/>
          <w:szCs w:val="24"/>
          <w:lang w:eastAsia="en-GB"/>
          <w14:ligatures w14:val="standardContextual"/>
        </w:rPr>
        <w:tab/>
      </w:r>
      <w:r>
        <w:rPr>
          <w:noProof/>
        </w:rPr>
        <w:t>TAI list</w:t>
      </w:r>
      <w:r>
        <w:rPr>
          <w:noProof/>
        </w:rPr>
        <w:tab/>
      </w:r>
      <w:r>
        <w:rPr>
          <w:noProof/>
        </w:rPr>
        <w:fldChar w:fldCharType="begin" w:fldLock="1"/>
      </w:r>
      <w:r>
        <w:rPr>
          <w:noProof/>
        </w:rPr>
        <w:instrText xml:space="preserve"> PAGEREF _Toc209789084 \h </w:instrText>
      </w:r>
      <w:r>
        <w:rPr>
          <w:noProof/>
        </w:rPr>
      </w:r>
      <w:r>
        <w:rPr>
          <w:noProof/>
        </w:rPr>
        <w:fldChar w:fldCharType="separate"/>
      </w:r>
      <w:r>
        <w:rPr>
          <w:noProof/>
        </w:rPr>
        <w:t>855</w:t>
      </w:r>
      <w:r>
        <w:rPr>
          <w:noProof/>
        </w:rPr>
        <w:fldChar w:fldCharType="end"/>
      </w:r>
    </w:p>
    <w:p w14:paraId="5B136C3C" w14:textId="76AF259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5</w:t>
      </w:r>
      <w:r>
        <w:rPr>
          <w:rFonts w:asciiTheme="minorHAnsi" w:eastAsiaTheme="minorEastAsia" w:hAnsiTheme="minorHAnsi" w:cstheme="minorBidi"/>
          <w:noProof/>
          <w:kern w:val="2"/>
          <w:sz w:val="24"/>
          <w:szCs w:val="24"/>
          <w:lang w:eastAsia="en-GB"/>
          <w14:ligatures w14:val="standardContextual"/>
        </w:rPr>
        <w:tab/>
      </w:r>
      <w:r>
        <w:rPr>
          <w:noProof/>
        </w:rPr>
        <w:t>Allowed NSSAI</w:t>
      </w:r>
      <w:r>
        <w:rPr>
          <w:noProof/>
        </w:rPr>
        <w:tab/>
      </w:r>
      <w:r>
        <w:rPr>
          <w:noProof/>
        </w:rPr>
        <w:fldChar w:fldCharType="begin" w:fldLock="1"/>
      </w:r>
      <w:r>
        <w:rPr>
          <w:noProof/>
        </w:rPr>
        <w:instrText xml:space="preserve"> PAGEREF _Toc209789085 \h </w:instrText>
      </w:r>
      <w:r>
        <w:rPr>
          <w:noProof/>
        </w:rPr>
      </w:r>
      <w:r>
        <w:rPr>
          <w:noProof/>
        </w:rPr>
        <w:fldChar w:fldCharType="separate"/>
      </w:r>
      <w:r>
        <w:rPr>
          <w:noProof/>
        </w:rPr>
        <w:t>855</w:t>
      </w:r>
      <w:r>
        <w:rPr>
          <w:noProof/>
        </w:rPr>
        <w:fldChar w:fldCharType="end"/>
      </w:r>
    </w:p>
    <w:p w14:paraId="132C2792" w14:textId="6F23820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6</w:t>
      </w:r>
      <w:r>
        <w:rPr>
          <w:rFonts w:asciiTheme="minorHAnsi" w:eastAsiaTheme="minorEastAsia" w:hAnsiTheme="minorHAnsi" w:cstheme="minorBidi"/>
          <w:noProof/>
          <w:kern w:val="2"/>
          <w:sz w:val="24"/>
          <w:szCs w:val="24"/>
          <w:lang w:eastAsia="en-GB"/>
          <w14:ligatures w14:val="standardContextual"/>
        </w:rPr>
        <w:tab/>
      </w:r>
      <w:r>
        <w:rPr>
          <w:noProof/>
        </w:rPr>
        <w:t>Service area list</w:t>
      </w:r>
      <w:r>
        <w:rPr>
          <w:noProof/>
        </w:rPr>
        <w:tab/>
      </w:r>
      <w:r>
        <w:rPr>
          <w:noProof/>
        </w:rPr>
        <w:fldChar w:fldCharType="begin" w:fldLock="1"/>
      </w:r>
      <w:r>
        <w:rPr>
          <w:noProof/>
        </w:rPr>
        <w:instrText xml:space="preserve"> PAGEREF _Toc209789086 \h </w:instrText>
      </w:r>
      <w:r>
        <w:rPr>
          <w:noProof/>
        </w:rPr>
      </w:r>
      <w:r>
        <w:rPr>
          <w:noProof/>
        </w:rPr>
        <w:fldChar w:fldCharType="separate"/>
      </w:r>
      <w:r>
        <w:rPr>
          <w:noProof/>
        </w:rPr>
        <w:t>856</w:t>
      </w:r>
      <w:r>
        <w:rPr>
          <w:noProof/>
        </w:rPr>
        <w:fldChar w:fldCharType="end"/>
      </w:r>
    </w:p>
    <w:p w14:paraId="1FF6C37D" w14:textId="4DF8758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7</w:t>
      </w:r>
      <w:r>
        <w:rPr>
          <w:rFonts w:asciiTheme="minorHAnsi" w:eastAsiaTheme="minorEastAsia" w:hAnsiTheme="minorHAnsi" w:cstheme="minorBidi"/>
          <w:noProof/>
          <w:kern w:val="2"/>
          <w:sz w:val="24"/>
          <w:szCs w:val="24"/>
          <w:lang w:eastAsia="en-GB"/>
          <w14:ligatures w14:val="standardContextual"/>
        </w:rPr>
        <w:tab/>
      </w:r>
      <w:r>
        <w:rPr>
          <w:noProof/>
        </w:rPr>
        <w:t>Full name for network</w:t>
      </w:r>
      <w:r>
        <w:rPr>
          <w:noProof/>
        </w:rPr>
        <w:tab/>
      </w:r>
      <w:r>
        <w:rPr>
          <w:noProof/>
        </w:rPr>
        <w:fldChar w:fldCharType="begin" w:fldLock="1"/>
      </w:r>
      <w:r>
        <w:rPr>
          <w:noProof/>
        </w:rPr>
        <w:instrText xml:space="preserve"> PAGEREF _Toc209789087 \h </w:instrText>
      </w:r>
      <w:r>
        <w:rPr>
          <w:noProof/>
        </w:rPr>
      </w:r>
      <w:r>
        <w:rPr>
          <w:noProof/>
        </w:rPr>
        <w:fldChar w:fldCharType="separate"/>
      </w:r>
      <w:r>
        <w:rPr>
          <w:noProof/>
        </w:rPr>
        <w:t>856</w:t>
      </w:r>
      <w:r>
        <w:rPr>
          <w:noProof/>
        </w:rPr>
        <w:fldChar w:fldCharType="end"/>
      </w:r>
    </w:p>
    <w:p w14:paraId="58B655C5" w14:textId="7B9ED1F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8</w:t>
      </w:r>
      <w:r>
        <w:rPr>
          <w:rFonts w:asciiTheme="minorHAnsi" w:eastAsiaTheme="minorEastAsia" w:hAnsiTheme="minorHAnsi" w:cstheme="minorBidi"/>
          <w:noProof/>
          <w:kern w:val="2"/>
          <w:sz w:val="24"/>
          <w:szCs w:val="24"/>
          <w:lang w:eastAsia="en-GB"/>
          <w14:ligatures w14:val="standardContextual"/>
        </w:rPr>
        <w:tab/>
      </w:r>
      <w:r>
        <w:rPr>
          <w:noProof/>
        </w:rPr>
        <w:t>Short name for network</w:t>
      </w:r>
      <w:r>
        <w:rPr>
          <w:noProof/>
        </w:rPr>
        <w:tab/>
      </w:r>
      <w:r>
        <w:rPr>
          <w:noProof/>
        </w:rPr>
        <w:fldChar w:fldCharType="begin" w:fldLock="1"/>
      </w:r>
      <w:r>
        <w:rPr>
          <w:noProof/>
        </w:rPr>
        <w:instrText xml:space="preserve"> PAGEREF _Toc209789088 \h </w:instrText>
      </w:r>
      <w:r>
        <w:rPr>
          <w:noProof/>
        </w:rPr>
      </w:r>
      <w:r>
        <w:rPr>
          <w:noProof/>
        </w:rPr>
        <w:fldChar w:fldCharType="separate"/>
      </w:r>
      <w:r>
        <w:rPr>
          <w:noProof/>
        </w:rPr>
        <w:t>856</w:t>
      </w:r>
      <w:r>
        <w:rPr>
          <w:noProof/>
        </w:rPr>
        <w:fldChar w:fldCharType="end"/>
      </w:r>
    </w:p>
    <w:p w14:paraId="66054BB8" w14:textId="205C0D7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9</w:t>
      </w:r>
      <w:r>
        <w:rPr>
          <w:rFonts w:asciiTheme="minorHAnsi" w:eastAsiaTheme="minorEastAsia" w:hAnsiTheme="minorHAnsi" w:cstheme="minorBidi"/>
          <w:noProof/>
          <w:kern w:val="2"/>
          <w:sz w:val="24"/>
          <w:szCs w:val="24"/>
          <w:lang w:eastAsia="en-GB"/>
          <w14:ligatures w14:val="standardContextual"/>
        </w:rPr>
        <w:tab/>
      </w:r>
      <w:r>
        <w:rPr>
          <w:noProof/>
        </w:rPr>
        <w:t>Local time zone</w:t>
      </w:r>
      <w:r>
        <w:rPr>
          <w:noProof/>
        </w:rPr>
        <w:tab/>
      </w:r>
      <w:r>
        <w:rPr>
          <w:noProof/>
        </w:rPr>
        <w:fldChar w:fldCharType="begin" w:fldLock="1"/>
      </w:r>
      <w:r>
        <w:rPr>
          <w:noProof/>
        </w:rPr>
        <w:instrText xml:space="preserve"> PAGEREF _Toc209789089 \h </w:instrText>
      </w:r>
      <w:r>
        <w:rPr>
          <w:noProof/>
        </w:rPr>
      </w:r>
      <w:r>
        <w:rPr>
          <w:noProof/>
        </w:rPr>
        <w:fldChar w:fldCharType="separate"/>
      </w:r>
      <w:r>
        <w:rPr>
          <w:noProof/>
        </w:rPr>
        <w:t>856</w:t>
      </w:r>
      <w:r>
        <w:rPr>
          <w:noProof/>
        </w:rPr>
        <w:fldChar w:fldCharType="end"/>
      </w:r>
    </w:p>
    <w:p w14:paraId="7436B3EC" w14:textId="281B6B0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10</w:t>
      </w:r>
      <w:r>
        <w:rPr>
          <w:rFonts w:asciiTheme="minorHAnsi" w:eastAsiaTheme="minorEastAsia" w:hAnsiTheme="minorHAnsi" w:cstheme="minorBidi"/>
          <w:noProof/>
          <w:kern w:val="2"/>
          <w:sz w:val="24"/>
          <w:szCs w:val="24"/>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209789090 \h </w:instrText>
      </w:r>
      <w:r>
        <w:rPr>
          <w:noProof/>
        </w:rPr>
      </w:r>
      <w:r>
        <w:rPr>
          <w:noProof/>
        </w:rPr>
        <w:fldChar w:fldCharType="separate"/>
      </w:r>
      <w:r>
        <w:rPr>
          <w:noProof/>
        </w:rPr>
        <w:t>856</w:t>
      </w:r>
      <w:r>
        <w:rPr>
          <w:noProof/>
        </w:rPr>
        <w:fldChar w:fldCharType="end"/>
      </w:r>
    </w:p>
    <w:p w14:paraId="71A15C04" w14:textId="3C26728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11</w:t>
      </w:r>
      <w:r>
        <w:rPr>
          <w:rFonts w:asciiTheme="minorHAnsi" w:eastAsiaTheme="minorEastAsia" w:hAnsiTheme="minorHAnsi" w:cstheme="minorBidi"/>
          <w:noProof/>
          <w:kern w:val="2"/>
          <w:sz w:val="24"/>
          <w:szCs w:val="24"/>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209789091 \h </w:instrText>
      </w:r>
      <w:r>
        <w:rPr>
          <w:noProof/>
        </w:rPr>
      </w:r>
      <w:r>
        <w:rPr>
          <w:noProof/>
        </w:rPr>
        <w:fldChar w:fldCharType="separate"/>
      </w:r>
      <w:r>
        <w:rPr>
          <w:noProof/>
        </w:rPr>
        <w:t>856</w:t>
      </w:r>
      <w:r>
        <w:rPr>
          <w:noProof/>
        </w:rPr>
        <w:fldChar w:fldCharType="end"/>
      </w:r>
    </w:p>
    <w:p w14:paraId="56540C40" w14:textId="4E2C39E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12</w:t>
      </w:r>
      <w:r>
        <w:rPr>
          <w:rFonts w:asciiTheme="minorHAnsi" w:eastAsiaTheme="minorEastAsia" w:hAnsiTheme="minorHAnsi" w:cstheme="minorBidi"/>
          <w:noProof/>
          <w:kern w:val="2"/>
          <w:sz w:val="24"/>
          <w:szCs w:val="24"/>
          <w:lang w:eastAsia="en-GB"/>
          <w14:ligatures w14:val="standardContextual"/>
        </w:rPr>
        <w:tab/>
      </w:r>
      <w:r>
        <w:rPr>
          <w:noProof/>
        </w:rPr>
        <w:t>LADN information</w:t>
      </w:r>
      <w:r>
        <w:rPr>
          <w:noProof/>
        </w:rPr>
        <w:tab/>
      </w:r>
      <w:r>
        <w:rPr>
          <w:noProof/>
        </w:rPr>
        <w:fldChar w:fldCharType="begin" w:fldLock="1"/>
      </w:r>
      <w:r>
        <w:rPr>
          <w:noProof/>
        </w:rPr>
        <w:instrText xml:space="preserve"> PAGEREF _Toc209789092 \h </w:instrText>
      </w:r>
      <w:r>
        <w:rPr>
          <w:noProof/>
        </w:rPr>
      </w:r>
      <w:r>
        <w:rPr>
          <w:noProof/>
        </w:rPr>
        <w:fldChar w:fldCharType="separate"/>
      </w:r>
      <w:r>
        <w:rPr>
          <w:noProof/>
        </w:rPr>
        <w:t>856</w:t>
      </w:r>
      <w:r>
        <w:rPr>
          <w:noProof/>
        </w:rPr>
        <w:fldChar w:fldCharType="end"/>
      </w:r>
    </w:p>
    <w:p w14:paraId="7166C465" w14:textId="08FED21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13</w:t>
      </w:r>
      <w:r>
        <w:rPr>
          <w:rFonts w:asciiTheme="minorHAnsi" w:eastAsiaTheme="minorEastAsia" w:hAnsiTheme="minorHAnsi" w:cstheme="minorBidi"/>
          <w:noProof/>
          <w:kern w:val="2"/>
          <w:sz w:val="24"/>
          <w:szCs w:val="24"/>
          <w:lang w:eastAsia="en-GB"/>
          <w14:ligatures w14:val="standardContextual"/>
        </w:rPr>
        <w:tab/>
      </w:r>
      <w:r>
        <w:rPr>
          <w:noProof/>
        </w:rPr>
        <w:t>MICO indication</w:t>
      </w:r>
      <w:r>
        <w:rPr>
          <w:noProof/>
        </w:rPr>
        <w:tab/>
      </w:r>
      <w:r>
        <w:rPr>
          <w:noProof/>
        </w:rPr>
        <w:fldChar w:fldCharType="begin" w:fldLock="1"/>
      </w:r>
      <w:r>
        <w:rPr>
          <w:noProof/>
        </w:rPr>
        <w:instrText xml:space="preserve"> PAGEREF _Toc209789093 \h </w:instrText>
      </w:r>
      <w:r>
        <w:rPr>
          <w:noProof/>
        </w:rPr>
      </w:r>
      <w:r>
        <w:rPr>
          <w:noProof/>
        </w:rPr>
        <w:fldChar w:fldCharType="separate"/>
      </w:r>
      <w:r>
        <w:rPr>
          <w:noProof/>
        </w:rPr>
        <w:t>856</w:t>
      </w:r>
      <w:r>
        <w:rPr>
          <w:noProof/>
        </w:rPr>
        <w:fldChar w:fldCharType="end"/>
      </w:r>
    </w:p>
    <w:p w14:paraId="0E894C08" w14:textId="784D0BC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4"/>
          <w:szCs w:val="24"/>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209789094 \h </w:instrText>
      </w:r>
      <w:r>
        <w:rPr>
          <w:noProof/>
        </w:rPr>
      </w:r>
      <w:r>
        <w:rPr>
          <w:noProof/>
        </w:rPr>
        <w:fldChar w:fldCharType="separate"/>
      </w:r>
      <w:r>
        <w:rPr>
          <w:noProof/>
        </w:rPr>
        <w:t>856</w:t>
      </w:r>
      <w:r>
        <w:rPr>
          <w:noProof/>
        </w:rPr>
        <w:fldChar w:fldCharType="end"/>
      </w:r>
    </w:p>
    <w:p w14:paraId="443693C4" w14:textId="16BBC61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2.19.15</w:t>
      </w:r>
      <w:r>
        <w:rPr>
          <w:rFonts w:asciiTheme="minorHAnsi" w:eastAsiaTheme="minorEastAsia" w:hAnsiTheme="minorHAnsi" w:cstheme="minorBidi"/>
          <w:noProof/>
          <w:kern w:val="2"/>
          <w:sz w:val="24"/>
          <w:szCs w:val="24"/>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209789095 \h </w:instrText>
      </w:r>
      <w:r>
        <w:rPr>
          <w:noProof/>
        </w:rPr>
      </w:r>
      <w:r>
        <w:rPr>
          <w:noProof/>
        </w:rPr>
        <w:fldChar w:fldCharType="separate"/>
      </w:r>
      <w:r>
        <w:rPr>
          <w:noProof/>
        </w:rPr>
        <w:t>856</w:t>
      </w:r>
      <w:r>
        <w:rPr>
          <w:noProof/>
        </w:rPr>
        <w:fldChar w:fldCharType="end"/>
      </w:r>
    </w:p>
    <w:p w14:paraId="7CCF9D44" w14:textId="5468DDC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4"/>
          <w:szCs w:val="24"/>
          <w:lang w:eastAsia="en-GB"/>
          <w14:ligatures w14:val="standardContextual"/>
        </w:rPr>
        <w:tab/>
      </w:r>
      <w:r>
        <w:rPr>
          <w:noProof/>
        </w:rPr>
        <w:t>Rejected NSSAI</w:t>
      </w:r>
      <w:r>
        <w:rPr>
          <w:noProof/>
        </w:rPr>
        <w:tab/>
      </w:r>
      <w:r>
        <w:rPr>
          <w:noProof/>
        </w:rPr>
        <w:fldChar w:fldCharType="begin" w:fldLock="1"/>
      </w:r>
      <w:r>
        <w:rPr>
          <w:noProof/>
        </w:rPr>
        <w:instrText xml:space="preserve"> PAGEREF _Toc209789096 \h </w:instrText>
      </w:r>
      <w:r>
        <w:rPr>
          <w:noProof/>
        </w:rPr>
      </w:r>
      <w:r>
        <w:rPr>
          <w:noProof/>
        </w:rPr>
        <w:fldChar w:fldCharType="separate"/>
      </w:r>
      <w:r>
        <w:rPr>
          <w:noProof/>
        </w:rPr>
        <w:t>856</w:t>
      </w:r>
      <w:r>
        <w:rPr>
          <w:noProof/>
        </w:rPr>
        <w:fldChar w:fldCharType="end"/>
      </w:r>
    </w:p>
    <w:p w14:paraId="43D13C74" w14:textId="054E261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17</w:t>
      </w:r>
      <w:r>
        <w:rPr>
          <w:rFonts w:asciiTheme="minorHAnsi" w:eastAsiaTheme="minorEastAsia" w:hAnsiTheme="minorHAnsi" w:cstheme="minorBidi"/>
          <w:noProof/>
          <w:kern w:val="2"/>
          <w:sz w:val="24"/>
          <w:szCs w:val="24"/>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209789097 \h </w:instrText>
      </w:r>
      <w:r>
        <w:rPr>
          <w:noProof/>
        </w:rPr>
      </w:r>
      <w:r>
        <w:rPr>
          <w:noProof/>
        </w:rPr>
        <w:fldChar w:fldCharType="separate"/>
      </w:r>
      <w:r>
        <w:rPr>
          <w:noProof/>
        </w:rPr>
        <w:t>856</w:t>
      </w:r>
      <w:r>
        <w:rPr>
          <w:noProof/>
        </w:rPr>
        <w:fldChar w:fldCharType="end"/>
      </w:r>
    </w:p>
    <w:p w14:paraId="4D0906A1" w14:textId="2D45560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18</w:t>
      </w:r>
      <w:r>
        <w:rPr>
          <w:rFonts w:asciiTheme="minorHAnsi" w:eastAsiaTheme="minorEastAsia" w:hAnsiTheme="minorHAnsi" w:cstheme="minorBidi"/>
          <w:noProof/>
          <w:kern w:val="2"/>
          <w:sz w:val="24"/>
          <w:szCs w:val="24"/>
          <w:lang w:eastAsia="en-GB"/>
          <w14:ligatures w14:val="standardContextual"/>
        </w:rPr>
        <w:tab/>
      </w:r>
      <w:r>
        <w:rPr>
          <w:noProof/>
        </w:rPr>
        <w:t>SMS indication</w:t>
      </w:r>
      <w:r>
        <w:rPr>
          <w:noProof/>
        </w:rPr>
        <w:tab/>
      </w:r>
      <w:r>
        <w:rPr>
          <w:noProof/>
        </w:rPr>
        <w:fldChar w:fldCharType="begin" w:fldLock="1"/>
      </w:r>
      <w:r>
        <w:rPr>
          <w:noProof/>
        </w:rPr>
        <w:instrText xml:space="preserve"> PAGEREF _Toc209789098 \h </w:instrText>
      </w:r>
      <w:r>
        <w:rPr>
          <w:noProof/>
        </w:rPr>
      </w:r>
      <w:r>
        <w:rPr>
          <w:noProof/>
        </w:rPr>
        <w:fldChar w:fldCharType="separate"/>
      </w:r>
      <w:r>
        <w:rPr>
          <w:noProof/>
        </w:rPr>
        <w:t>856</w:t>
      </w:r>
      <w:r>
        <w:rPr>
          <w:noProof/>
        </w:rPr>
        <w:fldChar w:fldCharType="end"/>
      </w:r>
    </w:p>
    <w:p w14:paraId="6E503C2E" w14:textId="5814A73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8.2.19.19</w:t>
      </w:r>
      <w:r>
        <w:rPr>
          <w:rFonts w:asciiTheme="minorHAnsi" w:eastAsiaTheme="minorEastAsia" w:hAnsiTheme="minorHAnsi" w:cstheme="minorBidi"/>
          <w:noProof/>
          <w:kern w:val="2"/>
          <w:sz w:val="24"/>
          <w:szCs w:val="24"/>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209789099 \h </w:instrText>
      </w:r>
      <w:r>
        <w:rPr>
          <w:noProof/>
        </w:rPr>
      </w:r>
      <w:r>
        <w:rPr>
          <w:noProof/>
        </w:rPr>
        <w:fldChar w:fldCharType="separate"/>
      </w:r>
      <w:r>
        <w:rPr>
          <w:noProof/>
        </w:rPr>
        <w:t>857</w:t>
      </w:r>
      <w:r>
        <w:rPr>
          <w:noProof/>
        </w:rPr>
        <w:fldChar w:fldCharType="end"/>
      </w:r>
    </w:p>
    <w:p w14:paraId="1721ADEB" w14:textId="2A67559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20</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09789100 \h </w:instrText>
      </w:r>
      <w:r>
        <w:rPr>
          <w:noProof/>
        </w:rPr>
      </w:r>
      <w:r>
        <w:rPr>
          <w:noProof/>
        </w:rPr>
        <w:fldChar w:fldCharType="separate"/>
      </w:r>
      <w:r>
        <w:rPr>
          <w:noProof/>
        </w:rPr>
        <w:t>857</w:t>
      </w:r>
      <w:r>
        <w:rPr>
          <w:noProof/>
        </w:rPr>
        <w:fldChar w:fldCharType="end"/>
      </w:r>
    </w:p>
    <w:p w14:paraId="0219D7EF" w14:textId="40DD572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UE radio capability ID</w:t>
      </w:r>
      <w:r>
        <w:rPr>
          <w:noProof/>
        </w:rPr>
        <w:tab/>
      </w:r>
      <w:r>
        <w:rPr>
          <w:noProof/>
        </w:rPr>
        <w:fldChar w:fldCharType="begin" w:fldLock="1"/>
      </w:r>
      <w:r>
        <w:rPr>
          <w:noProof/>
        </w:rPr>
        <w:instrText xml:space="preserve"> PAGEREF _Toc209789101 \h </w:instrText>
      </w:r>
      <w:r>
        <w:rPr>
          <w:noProof/>
        </w:rPr>
      </w:r>
      <w:r>
        <w:rPr>
          <w:noProof/>
        </w:rPr>
        <w:fldChar w:fldCharType="separate"/>
      </w:r>
      <w:r>
        <w:rPr>
          <w:noProof/>
        </w:rPr>
        <w:t>857</w:t>
      </w:r>
      <w:r>
        <w:rPr>
          <w:noProof/>
        </w:rPr>
        <w:fldChar w:fldCharType="end"/>
      </w:r>
    </w:p>
    <w:p w14:paraId="347D8AD8" w14:textId="23C9011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UE radio capability ID deletion indication</w:t>
      </w:r>
      <w:r>
        <w:rPr>
          <w:noProof/>
        </w:rPr>
        <w:tab/>
      </w:r>
      <w:r>
        <w:rPr>
          <w:noProof/>
        </w:rPr>
        <w:fldChar w:fldCharType="begin" w:fldLock="1"/>
      </w:r>
      <w:r>
        <w:rPr>
          <w:noProof/>
        </w:rPr>
        <w:instrText xml:space="preserve"> PAGEREF _Toc209789102 \h </w:instrText>
      </w:r>
      <w:r>
        <w:rPr>
          <w:noProof/>
        </w:rPr>
      </w:r>
      <w:r>
        <w:rPr>
          <w:noProof/>
        </w:rPr>
        <w:fldChar w:fldCharType="separate"/>
      </w:r>
      <w:r>
        <w:rPr>
          <w:noProof/>
        </w:rPr>
        <w:t>857</w:t>
      </w:r>
      <w:r>
        <w:rPr>
          <w:noProof/>
        </w:rPr>
        <w:fldChar w:fldCharType="end"/>
      </w:r>
    </w:p>
    <w:p w14:paraId="4F4461F4" w14:textId="7A649B6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4"/>
          <w:szCs w:val="24"/>
          <w:lang w:eastAsia="en-GB"/>
          <w14:ligatures w14:val="standardContextual"/>
        </w:rPr>
        <w:tab/>
      </w:r>
      <w:r>
        <w:rPr>
          <w:noProof/>
        </w:rPr>
        <w:t>5GS registration result</w:t>
      </w:r>
      <w:r>
        <w:rPr>
          <w:noProof/>
        </w:rPr>
        <w:tab/>
      </w:r>
      <w:r>
        <w:rPr>
          <w:noProof/>
        </w:rPr>
        <w:fldChar w:fldCharType="begin" w:fldLock="1"/>
      </w:r>
      <w:r>
        <w:rPr>
          <w:noProof/>
        </w:rPr>
        <w:instrText xml:space="preserve"> PAGEREF _Toc209789103 \h </w:instrText>
      </w:r>
      <w:r>
        <w:rPr>
          <w:noProof/>
        </w:rPr>
      </w:r>
      <w:r>
        <w:rPr>
          <w:noProof/>
        </w:rPr>
        <w:fldChar w:fldCharType="separate"/>
      </w:r>
      <w:r>
        <w:rPr>
          <w:noProof/>
        </w:rPr>
        <w:t>857</w:t>
      </w:r>
      <w:r>
        <w:rPr>
          <w:noProof/>
        </w:rPr>
        <w:fldChar w:fldCharType="end"/>
      </w:r>
    </w:p>
    <w:p w14:paraId="0D6EA430" w14:textId="1CAC44C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4"/>
          <w:szCs w:val="24"/>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209789104 \h </w:instrText>
      </w:r>
      <w:r>
        <w:rPr>
          <w:noProof/>
        </w:rPr>
      </w:r>
      <w:r>
        <w:rPr>
          <w:noProof/>
        </w:rPr>
        <w:fldChar w:fldCharType="separate"/>
      </w:r>
      <w:r>
        <w:rPr>
          <w:noProof/>
        </w:rPr>
        <w:t>857</w:t>
      </w:r>
      <w:r>
        <w:rPr>
          <w:noProof/>
        </w:rPr>
        <w:fldChar w:fldCharType="end"/>
      </w:r>
    </w:p>
    <w:p w14:paraId="689D710B" w14:textId="4A32789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Additional configuration indication</w:t>
      </w:r>
      <w:r>
        <w:rPr>
          <w:noProof/>
        </w:rPr>
        <w:tab/>
      </w:r>
      <w:r>
        <w:rPr>
          <w:noProof/>
        </w:rPr>
        <w:fldChar w:fldCharType="begin" w:fldLock="1"/>
      </w:r>
      <w:r>
        <w:rPr>
          <w:noProof/>
        </w:rPr>
        <w:instrText xml:space="preserve"> PAGEREF _Toc209789105 \h </w:instrText>
      </w:r>
      <w:r>
        <w:rPr>
          <w:noProof/>
        </w:rPr>
      </w:r>
      <w:r>
        <w:rPr>
          <w:noProof/>
        </w:rPr>
        <w:fldChar w:fldCharType="separate"/>
      </w:r>
      <w:r>
        <w:rPr>
          <w:noProof/>
        </w:rPr>
        <w:t>857</w:t>
      </w:r>
      <w:r>
        <w:rPr>
          <w:noProof/>
        </w:rPr>
        <w:fldChar w:fldCharType="end"/>
      </w:r>
    </w:p>
    <w:p w14:paraId="7B06A841" w14:textId="04F772D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4"/>
          <w:szCs w:val="24"/>
          <w:lang w:eastAsia="en-GB"/>
          <w14:ligatures w14:val="standardContextual"/>
        </w:rPr>
        <w:tab/>
      </w:r>
      <w:r>
        <w:rPr>
          <w:noProof/>
        </w:rPr>
        <w:t>Extended rejected NSSAI</w:t>
      </w:r>
      <w:r>
        <w:rPr>
          <w:noProof/>
        </w:rPr>
        <w:tab/>
      </w:r>
      <w:r>
        <w:rPr>
          <w:noProof/>
        </w:rPr>
        <w:fldChar w:fldCharType="begin" w:fldLock="1"/>
      </w:r>
      <w:r>
        <w:rPr>
          <w:noProof/>
        </w:rPr>
        <w:instrText xml:space="preserve"> PAGEREF _Toc209789106 \h </w:instrText>
      </w:r>
      <w:r>
        <w:rPr>
          <w:noProof/>
        </w:rPr>
      </w:r>
      <w:r>
        <w:rPr>
          <w:noProof/>
        </w:rPr>
        <w:fldChar w:fldCharType="separate"/>
      </w:r>
      <w:r>
        <w:rPr>
          <w:noProof/>
        </w:rPr>
        <w:t>857</w:t>
      </w:r>
      <w:r>
        <w:rPr>
          <w:noProof/>
        </w:rPr>
        <w:fldChar w:fldCharType="end"/>
      </w:r>
    </w:p>
    <w:p w14:paraId="4971D015" w14:textId="3E1BB2B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09789107 \h </w:instrText>
      </w:r>
      <w:r>
        <w:rPr>
          <w:noProof/>
        </w:rPr>
      </w:r>
      <w:r>
        <w:rPr>
          <w:noProof/>
        </w:rPr>
        <w:fldChar w:fldCharType="separate"/>
      </w:r>
      <w:r>
        <w:rPr>
          <w:noProof/>
        </w:rPr>
        <w:t>857</w:t>
      </w:r>
      <w:r>
        <w:rPr>
          <w:noProof/>
        </w:rPr>
        <w:fldChar w:fldCharType="end"/>
      </w:r>
    </w:p>
    <w:p w14:paraId="2E4882E2" w14:textId="6F0D194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28</w:t>
      </w:r>
      <w:r>
        <w:rPr>
          <w:rFonts w:asciiTheme="minorHAnsi" w:eastAsiaTheme="minorEastAsia" w:hAnsiTheme="minorHAnsi" w:cstheme="minorBidi"/>
          <w:noProof/>
          <w:kern w:val="2"/>
          <w:sz w:val="24"/>
          <w:szCs w:val="24"/>
          <w:lang w:eastAsia="en-GB"/>
          <w14:ligatures w14:val="standardContextual"/>
        </w:rPr>
        <w:tab/>
      </w:r>
      <w:r>
        <w:rPr>
          <w:noProof/>
        </w:rPr>
        <w:t>NSSRG information</w:t>
      </w:r>
      <w:r>
        <w:rPr>
          <w:noProof/>
        </w:rPr>
        <w:tab/>
      </w:r>
      <w:r>
        <w:rPr>
          <w:noProof/>
        </w:rPr>
        <w:fldChar w:fldCharType="begin" w:fldLock="1"/>
      </w:r>
      <w:r>
        <w:rPr>
          <w:noProof/>
        </w:rPr>
        <w:instrText xml:space="preserve"> PAGEREF _Toc209789108 \h </w:instrText>
      </w:r>
      <w:r>
        <w:rPr>
          <w:noProof/>
        </w:rPr>
      </w:r>
      <w:r>
        <w:rPr>
          <w:noProof/>
        </w:rPr>
        <w:fldChar w:fldCharType="separate"/>
      </w:r>
      <w:r>
        <w:rPr>
          <w:noProof/>
        </w:rPr>
        <w:t>857</w:t>
      </w:r>
      <w:r>
        <w:rPr>
          <w:noProof/>
        </w:rPr>
        <w:fldChar w:fldCharType="end"/>
      </w:r>
    </w:p>
    <w:p w14:paraId="2ED1D5FE" w14:textId="4D7E5CC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29</w:t>
      </w:r>
      <w:r>
        <w:rPr>
          <w:rFonts w:asciiTheme="minorHAnsi" w:eastAsiaTheme="minorEastAsia" w:hAnsiTheme="minorHAnsi" w:cstheme="minorBidi"/>
          <w:noProof/>
          <w:kern w:val="2"/>
          <w:sz w:val="24"/>
          <w:szCs w:val="24"/>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209789109 \h </w:instrText>
      </w:r>
      <w:r>
        <w:rPr>
          <w:noProof/>
        </w:rPr>
      </w:r>
      <w:r>
        <w:rPr>
          <w:noProof/>
        </w:rPr>
        <w:fldChar w:fldCharType="separate"/>
      </w:r>
      <w:r>
        <w:rPr>
          <w:noProof/>
        </w:rPr>
        <w:t>857</w:t>
      </w:r>
      <w:r>
        <w:rPr>
          <w:noProof/>
        </w:rPr>
        <w:fldChar w:fldCharType="end"/>
      </w:r>
    </w:p>
    <w:p w14:paraId="430B4C76" w14:textId="198E541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30</w:t>
      </w:r>
      <w:r>
        <w:rPr>
          <w:rFonts w:asciiTheme="minorHAnsi" w:eastAsiaTheme="minorEastAsia" w:hAnsiTheme="minorHAnsi" w:cstheme="minorBidi"/>
          <w:noProof/>
          <w:kern w:val="2"/>
          <w:sz w:val="24"/>
          <w:szCs w:val="24"/>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209789110 \h </w:instrText>
      </w:r>
      <w:r>
        <w:rPr>
          <w:noProof/>
        </w:rPr>
      </w:r>
      <w:r>
        <w:rPr>
          <w:noProof/>
        </w:rPr>
        <w:fldChar w:fldCharType="separate"/>
      </w:r>
      <w:r>
        <w:rPr>
          <w:noProof/>
        </w:rPr>
        <w:t>858</w:t>
      </w:r>
      <w:r>
        <w:rPr>
          <w:noProof/>
        </w:rPr>
        <w:fldChar w:fldCharType="end"/>
      </w:r>
    </w:p>
    <w:p w14:paraId="238126E2" w14:textId="0C330DD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31</w:t>
      </w:r>
      <w:r>
        <w:rPr>
          <w:rFonts w:asciiTheme="minorHAnsi" w:eastAsiaTheme="minorEastAsia" w:hAnsiTheme="minorHAnsi" w:cstheme="minorBidi"/>
          <w:noProof/>
          <w:kern w:val="2"/>
          <w:sz w:val="24"/>
          <w:szCs w:val="24"/>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209789111 \h </w:instrText>
      </w:r>
      <w:r>
        <w:rPr>
          <w:noProof/>
        </w:rPr>
      </w:r>
      <w:r>
        <w:rPr>
          <w:noProof/>
        </w:rPr>
        <w:fldChar w:fldCharType="separate"/>
      </w:r>
      <w:r>
        <w:rPr>
          <w:noProof/>
        </w:rPr>
        <w:t>858</w:t>
      </w:r>
      <w:r>
        <w:rPr>
          <w:noProof/>
        </w:rPr>
        <w:fldChar w:fldCharType="end"/>
      </w:r>
    </w:p>
    <w:p w14:paraId="2CBD61AD" w14:textId="45FFC8B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09789112 \h </w:instrText>
      </w:r>
      <w:r>
        <w:rPr>
          <w:noProof/>
        </w:rPr>
      </w:r>
      <w:r>
        <w:rPr>
          <w:noProof/>
        </w:rPr>
        <w:fldChar w:fldCharType="separate"/>
      </w:r>
      <w:r>
        <w:rPr>
          <w:noProof/>
        </w:rPr>
        <w:t>858</w:t>
      </w:r>
      <w:r>
        <w:rPr>
          <w:noProof/>
        </w:rPr>
        <w:fldChar w:fldCharType="end"/>
      </w:r>
    </w:p>
    <w:p w14:paraId="7858FED0" w14:textId="7388112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Updated PEIPS assistance information</w:t>
      </w:r>
      <w:r>
        <w:rPr>
          <w:noProof/>
        </w:rPr>
        <w:tab/>
      </w:r>
      <w:r>
        <w:rPr>
          <w:noProof/>
        </w:rPr>
        <w:fldChar w:fldCharType="begin" w:fldLock="1"/>
      </w:r>
      <w:r>
        <w:rPr>
          <w:noProof/>
        </w:rPr>
        <w:instrText xml:space="preserve"> PAGEREF _Toc209789113 \h </w:instrText>
      </w:r>
      <w:r>
        <w:rPr>
          <w:noProof/>
        </w:rPr>
      </w:r>
      <w:r>
        <w:rPr>
          <w:noProof/>
        </w:rPr>
        <w:fldChar w:fldCharType="separate"/>
      </w:r>
      <w:r>
        <w:rPr>
          <w:noProof/>
        </w:rPr>
        <w:t>858</w:t>
      </w:r>
      <w:r>
        <w:rPr>
          <w:noProof/>
        </w:rPr>
        <w:fldChar w:fldCharType="end"/>
      </w:r>
    </w:p>
    <w:p w14:paraId="09347105" w14:textId="3156D89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4"/>
          <w:szCs w:val="24"/>
          <w:lang w:eastAsia="en-GB"/>
          <w14:ligatures w14:val="standardContextual"/>
        </w:rPr>
        <w:tab/>
      </w:r>
      <w:r>
        <w:rPr>
          <w:noProof/>
        </w:rPr>
        <w:t>NSAG information</w:t>
      </w:r>
      <w:r>
        <w:rPr>
          <w:noProof/>
        </w:rPr>
        <w:tab/>
      </w:r>
      <w:r>
        <w:rPr>
          <w:noProof/>
        </w:rPr>
        <w:fldChar w:fldCharType="begin" w:fldLock="1"/>
      </w:r>
      <w:r>
        <w:rPr>
          <w:noProof/>
        </w:rPr>
        <w:instrText xml:space="preserve"> PAGEREF _Toc209789114 \h </w:instrText>
      </w:r>
      <w:r>
        <w:rPr>
          <w:noProof/>
        </w:rPr>
      </w:r>
      <w:r>
        <w:rPr>
          <w:noProof/>
        </w:rPr>
        <w:fldChar w:fldCharType="separate"/>
      </w:r>
      <w:r>
        <w:rPr>
          <w:noProof/>
        </w:rPr>
        <w:t>858</w:t>
      </w:r>
      <w:r>
        <w:rPr>
          <w:noProof/>
        </w:rPr>
        <w:fldChar w:fldCharType="end"/>
      </w:r>
    </w:p>
    <w:p w14:paraId="3BE07F3E" w14:textId="55BA76C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4"/>
          <w:szCs w:val="24"/>
          <w:lang w:eastAsia="en-GB"/>
          <w14:ligatures w14:val="standardContextual"/>
        </w:rPr>
        <w:tab/>
      </w:r>
      <w:r>
        <w:rPr>
          <w:noProof/>
        </w:rPr>
        <w:t>Priority indicator</w:t>
      </w:r>
      <w:r>
        <w:rPr>
          <w:noProof/>
        </w:rPr>
        <w:tab/>
      </w:r>
      <w:r>
        <w:rPr>
          <w:noProof/>
        </w:rPr>
        <w:fldChar w:fldCharType="begin" w:fldLock="1"/>
      </w:r>
      <w:r>
        <w:rPr>
          <w:noProof/>
        </w:rPr>
        <w:instrText xml:space="preserve"> PAGEREF _Toc209789115 \h </w:instrText>
      </w:r>
      <w:r>
        <w:rPr>
          <w:noProof/>
        </w:rPr>
      </w:r>
      <w:r>
        <w:rPr>
          <w:noProof/>
        </w:rPr>
        <w:fldChar w:fldCharType="separate"/>
      </w:r>
      <w:r>
        <w:rPr>
          <w:noProof/>
        </w:rPr>
        <w:t>858</w:t>
      </w:r>
      <w:r>
        <w:rPr>
          <w:noProof/>
        </w:rPr>
        <w:fldChar w:fldCharType="end"/>
      </w:r>
    </w:p>
    <w:p w14:paraId="2E7E50BB" w14:textId="7500704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4"/>
          <w:szCs w:val="24"/>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209789116 \h </w:instrText>
      </w:r>
      <w:r>
        <w:rPr>
          <w:noProof/>
        </w:rPr>
      </w:r>
      <w:r>
        <w:rPr>
          <w:noProof/>
        </w:rPr>
        <w:fldChar w:fldCharType="separate"/>
      </w:r>
      <w:r>
        <w:rPr>
          <w:noProof/>
        </w:rPr>
        <w:t>858</w:t>
      </w:r>
      <w:r>
        <w:rPr>
          <w:noProof/>
        </w:rPr>
        <w:fldChar w:fldCharType="end"/>
      </w:r>
    </w:p>
    <w:p w14:paraId="3EEBDC4B" w14:textId="3C534D0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2.19.37</w:t>
      </w:r>
      <w:r>
        <w:rPr>
          <w:rFonts w:asciiTheme="minorHAnsi" w:eastAsiaTheme="minorEastAsia" w:hAnsiTheme="minorHAnsi" w:cstheme="minorBidi"/>
          <w:noProof/>
          <w:kern w:val="2"/>
          <w:sz w:val="24"/>
          <w:szCs w:val="24"/>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209789117 \h </w:instrText>
      </w:r>
      <w:r>
        <w:rPr>
          <w:noProof/>
        </w:rPr>
      </w:r>
      <w:r>
        <w:rPr>
          <w:noProof/>
        </w:rPr>
        <w:fldChar w:fldCharType="separate"/>
      </w:r>
      <w:r>
        <w:rPr>
          <w:noProof/>
        </w:rPr>
        <w:t>858</w:t>
      </w:r>
      <w:r>
        <w:rPr>
          <w:noProof/>
        </w:rPr>
        <w:fldChar w:fldCharType="end"/>
      </w:r>
    </w:p>
    <w:p w14:paraId="796EF239" w14:textId="2F69FEC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4"/>
          <w:szCs w:val="24"/>
          <w:lang w:eastAsia="en-GB"/>
          <w14:ligatures w14:val="standardContextual"/>
        </w:rPr>
        <w:tab/>
      </w:r>
      <w:r>
        <w:rPr>
          <w:noProof/>
        </w:rPr>
        <w:t>Alternative NSSAI</w:t>
      </w:r>
      <w:r>
        <w:rPr>
          <w:noProof/>
        </w:rPr>
        <w:tab/>
      </w:r>
      <w:r>
        <w:rPr>
          <w:noProof/>
        </w:rPr>
        <w:fldChar w:fldCharType="begin" w:fldLock="1"/>
      </w:r>
      <w:r>
        <w:rPr>
          <w:noProof/>
        </w:rPr>
        <w:instrText xml:space="preserve"> PAGEREF _Toc209789118 \h </w:instrText>
      </w:r>
      <w:r>
        <w:rPr>
          <w:noProof/>
        </w:rPr>
      </w:r>
      <w:r>
        <w:rPr>
          <w:noProof/>
        </w:rPr>
        <w:fldChar w:fldCharType="separate"/>
      </w:r>
      <w:r>
        <w:rPr>
          <w:noProof/>
        </w:rPr>
        <w:t>858</w:t>
      </w:r>
      <w:r>
        <w:rPr>
          <w:noProof/>
        </w:rPr>
        <w:fldChar w:fldCharType="end"/>
      </w:r>
    </w:p>
    <w:p w14:paraId="304F71C3" w14:textId="7206831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4"/>
          <w:szCs w:val="24"/>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209789119 \h </w:instrText>
      </w:r>
      <w:r>
        <w:rPr>
          <w:noProof/>
        </w:rPr>
      </w:r>
      <w:r>
        <w:rPr>
          <w:noProof/>
        </w:rPr>
        <w:fldChar w:fldCharType="separate"/>
      </w:r>
      <w:r>
        <w:rPr>
          <w:noProof/>
        </w:rPr>
        <w:t>858</w:t>
      </w:r>
      <w:r>
        <w:rPr>
          <w:noProof/>
        </w:rPr>
        <w:fldChar w:fldCharType="end"/>
      </w:r>
    </w:p>
    <w:p w14:paraId="72CC25D2" w14:textId="3604D10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4"/>
          <w:szCs w:val="24"/>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209789120 \h </w:instrText>
      </w:r>
      <w:r>
        <w:rPr>
          <w:noProof/>
        </w:rPr>
      </w:r>
      <w:r>
        <w:rPr>
          <w:noProof/>
        </w:rPr>
        <w:fldChar w:fldCharType="separate"/>
      </w:r>
      <w:r>
        <w:rPr>
          <w:noProof/>
        </w:rPr>
        <w:t>858</w:t>
      </w:r>
      <w:r>
        <w:rPr>
          <w:noProof/>
        </w:rPr>
        <w:fldChar w:fldCharType="end"/>
      </w:r>
    </w:p>
    <w:p w14:paraId="1CD3DD48" w14:textId="2EE49A0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41</w:t>
      </w:r>
      <w:r>
        <w:rPr>
          <w:rFonts w:asciiTheme="minorHAnsi" w:eastAsiaTheme="minorEastAsia" w:hAnsiTheme="minorHAnsi" w:cstheme="minorBidi"/>
          <w:noProof/>
          <w:kern w:val="2"/>
          <w:sz w:val="24"/>
          <w:szCs w:val="24"/>
          <w:lang w:eastAsia="en-GB"/>
          <w14:ligatures w14:val="standardContextual"/>
        </w:rPr>
        <w:tab/>
      </w:r>
      <w:r>
        <w:rPr>
          <w:noProof/>
          <w:lang w:eastAsia="ja-JP"/>
        </w:rPr>
        <w:t>Discontinuous coverage</w:t>
      </w:r>
      <w:r>
        <w:rPr>
          <w:noProof/>
        </w:rPr>
        <w:t xml:space="preserve"> m</w:t>
      </w:r>
      <w:r>
        <w:rPr>
          <w:noProof/>
          <w:lang w:eastAsia="zh-CN"/>
        </w:rPr>
        <w:t>aximum time offset</w:t>
      </w:r>
      <w:r>
        <w:rPr>
          <w:noProof/>
        </w:rPr>
        <w:tab/>
      </w:r>
      <w:r>
        <w:rPr>
          <w:noProof/>
        </w:rPr>
        <w:fldChar w:fldCharType="begin" w:fldLock="1"/>
      </w:r>
      <w:r>
        <w:rPr>
          <w:noProof/>
        </w:rPr>
        <w:instrText xml:space="preserve"> PAGEREF _Toc209789121 \h </w:instrText>
      </w:r>
      <w:r>
        <w:rPr>
          <w:noProof/>
        </w:rPr>
      </w:r>
      <w:r>
        <w:rPr>
          <w:noProof/>
        </w:rPr>
        <w:fldChar w:fldCharType="separate"/>
      </w:r>
      <w:r>
        <w:rPr>
          <w:noProof/>
        </w:rPr>
        <w:t>859</w:t>
      </w:r>
      <w:r>
        <w:rPr>
          <w:noProof/>
        </w:rPr>
        <w:fldChar w:fldCharType="end"/>
      </w:r>
    </w:p>
    <w:p w14:paraId="06DCCD87" w14:textId="51D4881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4"/>
          <w:szCs w:val="24"/>
          <w:lang w:eastAsia="en-GB"/>
          <w14:ligatures w14:val="standardContextual"/>
        </w:rPr>
        <w:tab/>
      </w:r>
      <w:r>
        <w:rPr>
          <w:noProof/>
        </w:rPr>
        <w:t>Partially allowed NSSAI</w:t>
      </w:r>
      <w:r>
        <w:rPr>
          <w:noProof/>
        </w:rPr>
        <w:tab/>
      </w:r>
      <w:r>
        <w:rPr>
          <w:noProof/>
        </w:rPr>
        <w:fldChar w:fldCharType="begin" w:fldLock="1"/>
      </w:r>
      <w:r>
        <w:rPr>
          <w:noProof/>
        </w:rPr>
        <w:instrText xml:space="preserve"> PAGEREF _Toc209789122 \h </w:instrText>
      </w:r>
      <w:r>
        <w:rPr>
          <w:noProof/>
        </w:rPr>
      </w:r>
      <w:r>
        <w:rPr>
          <w:noProof/>
        </w:rPr>
        <w:fldChar w:fldCharType="separate"/>
      </w:r>
      <w:r>
        <w:rPr>
          <w:noProof/>
        </w:rPr>
        <w:t>859</w:t>
      </w:r>
      <w:r>
        <w:rPr>
          <w:noProof/>
        </w:rPr>
        <w:fldChar w:fldCharType="end"/>
      </w:r>
    </w:p>
    <w:p w14:paraId="5FC57AA0" w14:textId="72B85A1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4"/>
          <w:szCs w:val="24"/>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209789123 \h </w:instrText>
      </w:r>
      <w:r>
        <w:rPr>
          <w:noProof/>
        </w:rPr>
      </w:r>
      <w:r>
        <w:rPr>
          <w:noProof/>
        </w:rPr>
        <w:fldChar w:fldCharType="separate"/>
      </w:r>
      <w:r>
        <w:rPr>
          <w:noProof/>
        </w:rPr>
        <w:t>859</w:t>
      </w:r>
      <w:r>
        <w:rPr>
          <w:noProof/>
        </w:rPr>
        <w:fldChar w:fldCharType="end"/>
      </w:r>
    </w:p>
    <w:p w14:paraId="35FE2A03" w14:textId="242CCF5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4"/>
          <w:szCs w:val="24"/>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209789124 \h </w:instrText>
      </w:r>
      <w:r>
        <w:rPr>
          <w:noProof/>
        </w:rPr>
      </w:r>
      <w:r>
        <w:rPr>
          <w:noProof/>
        </w:rPr>
        <w:fldChar w:fldCharType="separate"/>
      </w:r>
      <w:r>
        <w:rPr>
          <w:noProof/>
        </w:rPr>
        <w:t>859</w:t>
      </w:r>
      <w:r>
        <w:rPr>
          <w:noProof/>
        </w:rPr>
        <w:fldChar w:fldCharType="end"/>
      </w:r>
    </w:p>
    <w:p w14:paraId="729E7F6A" w14:textId="61DB392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4"/>
          <w:szCs w:val="24"/>
          <w:lang w:eastAsia="en-GB"/>
          <w14:ligatures w14:val="standardContextual"/>
        </w:rPr>
        <w:tab/>
      </w:r>
      <w:r>
        <w:rPr>
          <w:noProof/>
        </w:rPr>
        <w:t>On-demand NSSAI</w:t>
      </w:r>
      <w:r>
        <w:rPr>
          <w:noProof/>
        </w:rPr>
        <w:tab/>
      </w:r>
      <w:r>
        <w:rPr>
          <w:noProof/>
        </w:rPr>
        <w:fldChar w:fldCharType="begin" w:fldLock="1"/>
      </w:r>
      <w:r>
        <w:rPr>
          <w:noProof/>
        </w:rPr>
        <w:instrText xml:space="preserve"> PAGEREF _Toc209789125 \h </w:instrText>
      </w:r>
      <w:r>
        <w:rPr>
          <w:noProof/>
        </w:rPr>
      </w:r>
      <w:r>
        <w:rPr>
          <w:noProof/>
        </w:rPr>
        <w:fldChar w:fldCharType="separate"/>
      </w:r>
      <w:r>
        <w:rPr>
          <w:noProof/>
        </w:rPr>
        <w:t>859</w:t>
      </w:r>
      <w:r>
        <w:rPr>
          <w:noProof/>
        </w:rPr>
        <w:fldChar w:fldCharType="end"/>
      </w:r>
    </w:p>
    <w:p w14:paraId="458B0CE7" w14:textId="6C3790D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w:t>
      </w:r>
      <w:r>
        <w:rPr>
          <w:noProof/>
          <w:lang w:eastAsia="ko-KR"/>
        </w:rPr>
        <w:t>.46</w:t>
      </w:r>
      <w:r>
        <w:rPr>
          <w:rFonts w:asciiTheme="minorHAnsi" w:eastAsiaTheme="minorEastAsia" w:hAnsiTheme="minorHAnsi" w:cstheme="minorBidi"/>
          <w:noProof/>
          <w:kern w:val="2"/>
          <w:sz w:val="24"/>
          <w:szCs w:val="24"/>
          <w:lang w:eastAsia="en-GB"/>
          <w14:ligatures w14:val="standardContextual"/>
        </w:rPr>
        <w:tab/>
      </w:r>
      <w:r>
        <w:rPr>
          <w:noProof/>
          <w:lang w:eastAsia="ko-KR"/>
        </w:rPr>
        <w:t>Access technology utilization control</w:t>
      </w:r>
      <w:r>
        <w:rPr>
          <w:noProof/>
        </w:rPr>
        <w:tab/>
      </w:r>
      <w:r>
        <w:rPr>
          <w:noProof/>
        </w:rPr>
        <w:fldChar w:fldCharType="begin" w:fldLock="1"/>
      </w:r>
      <w:r>
        <w:rPr>
          <w:noProof/>
        </w:rPr>
        <w:instrText xml:space="preserve"> PAGEREF _Toc209789126 \h </w:instrText>
      </w:r>
      <w:r>
        <w:rPr>
          <w:noProof/>
        </w:rPr>
      </w:r>
      <w:r>
        <w:rPr>
          <w:noProof/>
        </w:rPr>
        <w:fldChar w:fldCharType="separate"/>
      </w:r>
      <w:r>
        <w:rPr>
          <w:noProof/>
        </w:rPr>
        <w:t>859</w:t>
      </w:r>
      <w:r>
        <w:rPr>
          <w:noProof/>
        </w:rPr>
        <w:fldChar w:fldCharType="end"/>
      </w:r>
    </w:p>
    <w:p w14:paraId="027ADC74" w14:textId="40ED281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19.47</w:t>
      </w:r>
      <w:r>
        <w:rPr>
          <w:rFonts w:asciiTheme="minorHAnsi" w:eastAsiaTheme="minorEastAsia" w:hAnsiTheme="minorHAnsi" w:cstheme="minorBidi"/>
          <w:noProof/>
          <w:kern w:val="2"/>
          <w:sz w:val="24"/>
          <w:szCs w:val="24"/>
          <w:lang w:eastAsia="en-GB"/>
          <w14:ligatures w14:val="standardContextual"/>
        </w:rPr>
        <w:tab/>
      </w:r>
      <w:r>
        <w:rPr>
          <w:noProof/>
        </w:rPr>
        <w:t>Updated LP-WUSPS assistance information</w:t>
      </w:r>
      <w:r>
        <w:rPr>
          <w:noProof/>
        </w:rPr>
        <w:tab/>
      </w:r>
      <w:r>
        <w:rPr>
          <w:noProof/>
        </w:rPr>
        <w:fldChar w:fldCharType="begin" w:fldLock="1"/>
      </w:r>
      <w:r>
        <w:rPr>
          <w:noProof/>
        </w:rPr>
        <w:instrText xml:space="preserve"> PAGEREF _Toc209789127 \h </w:instrText>
      </w:r>
      <w:r>
        <w:rPr>
          <w:noProof/>
        </w:rPr>
      </w:r>
      <w:r>
        <w:rPr>
          <w:noProof/>
        </w:rPr>
        <w:fldChar w:fldCharType="separate"/>
      </w:r>
      <w:r>
        <w:rPr>
          <w:noProof/>
        </w:rPr>
        <w:t>859</w:t>
      </w:r>
      <w:r>
        <w:rPr>
          <w:noProof/>
        </w:rPr>
        <w:fldChar w:fldCharType="end"/>
      </w:r>
    </w:p>
    <w:p w14:paraId="3E67FC26" w14:textId="681FD8D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20</w:t>
      </w:r>
      <w:r>
        <w:rPr>
          <w:rFonts w:asciiTheme="minorHAnsi" w:eastAsiaTheme="minorEastAsia" w:hAnsiTheme="minorHAnsi" w:cstheme="minorBidi"/>
          <w:noProof/>
          <w:kern w:val="2"/>
          <w:sz w:val="24"/>
          <w:szCs w:val="24"/>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209789128 \h </w:instrText>
      </w:r>
      <w:r>
        <w:rPr>
          <w:noProof/>
        </w:rPr>
      </w:r>
      <w:r>
        <w:rPr>
          <w:noProof/>
        </w:rPr>
        <w:fldChar w:fldCharType="separate"/>
      </w:r>
      <w:r>
        <w:rPr>
          <w:noProof/>
        </w:rPr>
        <w:t>859</w:t>
      </w:r>
      <w:r>
        <w:rPr>
          <w:noProof/>
        </w:rPr>
        <w:fldChar w:fldCharType="end"/>
      </w:r>
    </w:p>
    <w:p w14:paraId="36410584" w14:textId="3D00A30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129 \h </w:instrText>
      </w:r>
      <w:r>
        <w:rPr>
          <w:noProof/>
        </w:rPr>
      </w:r>
      <w:r>
        <w:rPr>
          <w:noProof/>
        </w:rPr>
        <w:fldChar w:fldCharType="separate"/>
      </w:r>
      <w:r>
        <w:rPr>
          <w:noProof/>
        </w:rPr>
        <w:t>859</w:t>
      </w:r>
      <w:r>
        <w:rPr>
          <w:noProof/>
        </w:rPr>
        <w:fldChar w:fldCharType="end"/>
      </w:r>
    </w:p>
    <w:p w14:paraId="777D5CE9" w14:textId="6C82E5B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0.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130 \h </w:instrText>
      </w:r>
      <w:r>
        <w:rPr>
          <w:noProof/>
        </w:rPr>
      </w:r>
      <w:r>
        <w:rPr>
          <w:noProof/>
        </w:rPr>
        <w:fldChar w:fldCharType="separate"/>
      </w:r>
      <w:r>
        <w:rPr>
          <w:noProof/>
        </w:rPr>
        <w:t>860</w:t>
      </w:r>
      <w:r>
        <w:rPr>
          <w:noProof/>
        </w:rPr>
        <w:fldChar w:fldCharType="end"/>
      </w:r>
    </w:p>
    <w:p w14:paraId="1F624D2F" w14:textId="0009E15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21</w:t>
      </w:r>
      <w:r>
        <w:rPr>
          <w:rFonts w:asciiTheme="minorHAnsi" w:eastAsiaTheme="minorEastAsia" w:hAnsiTheme="minorHAnsi" w:cstheme="minorBidi"/>
          <w:noProof/>
          <w:kern w:val="2"/>
          <w:sz w:val="24"/>
          <w:szCs w:val="24"/>
          <w:lang w:eastAsia="en-GB"/>
          <w14:ligatures w14:val="standardContextual"/>
        </w:rPr>
        <w:tab/>
      </w:r>
      <w:r>
        <w:rPr>
          <w:noProof/>
        </w:rPr>
        <w:t>Identity request</w:t>
      </w:r>
      <w:r>
        <w:rPr>
          <w:noProof/>
        </w:rPr>
        <w:tab/>
      </w:r>
      <w:r>
        <w:rPr>
          <w:noProof/>
        </w:rPr>
        <w:fldChar w:fldCharType="begin" w:fldLock="1"/>
      </w:r>
      <w:r>
        <w:rPr>
          <w:noProof/>
        </w:rPr>
        <w:instrText xml:space="preserve"> PAGEREF _Toc209789131 \h </w:instrText>
      </w:r>
      <w:r>
        <w:rPr>
          <w:noProof/>
        </w:rPr>
      </w:r>
      <w:r>
        <w:rPr>
          <w:noProof/>
        </w:rPr>
        <w:fldChar w:fldCharType="separate"/>
      </w:r>
      <w:r>
        <w:rPr>
          <w:noProof/>
        </w:rPr>
        <w:t>860</w:t>
      </w:r>
      <w:r>
        <w:rPr>
          <w:noProof/>
        </w:rPr>
        <w:fldChar w:fldCharType="end"/>
      </w:r>
    </w:p>
    <w:p w14:paraId="1937C557" w14:textId="47D82FC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132 \h </w:instrText>
      </w:r>
      <w:r>
        <w:rPr>
          <w:noProof/>
        </w:rPr>
      </w:r>
      <w:r>
        <w:rPr>
          <w:noProof/>
        </w:rPr>
        <w:fldChar w:fldCharType="separate"/>
      </w:r>
      <w:r>
        <w:rPr>
          <w:noProof/>
        </w:rPr>
        <w:t>860</w:t>
      </w:r>
      <w:r>
        <w:rPr>
          <w:noProof/>
        </w:rPr>
        <w:fldChar w:fldCharType="end"/>
      </w:r>
    </w:p>
    <w:p w14:paraId="0B9A561A" w14:textId="17CF06F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22</w:t>
      </w:r>
      <w:r>
        <w:rPr>
          <w:rFonts w:asciiTheme="minorHAnsi" w:eastAsiaTheme="minorEastAsia" w:hAnsiTheme="minorHAnsi" w:cstheme="minorBidi"/>
          <w:noProof/>
          <w:kern w:val="2"/>
          <w:sz w:val="24"/>
          <w:szCs w:val="24"/>
          <w:lang w:eastAsia="en-GB"/>
          <w14:ligatures w14:val="standardContextual"/>
        </w:rPr>
        <w:tab/>
      </w:r>
      <w:r>
        <w:rPr>
          <w:noProof/>
        </w:rPr>
        <w:t>Identity response</w:t>
      </w:r>
      <w:r>
        <w:rPr>
          <w:noProof/>
        </w:rPr>
        <w:tab/>
      </w:r>
      <w:r>
        <w:rPr>
          <w:noProof/>
        </w:rPr>
        <w:fldChar w:fldCharType="begin" w:fldLock="1"/>
      </w:r>
      <w:r>
        <w:rPr>
          <w:noProof/>
        </w:rPr>
        <w:instrText xml:space="preserve"> PAGEREF _Toc209789133 \h </w:instrText>
      </w:r>
      <w:r>
        <w:rPr>
          <w:noProof/>
        </w:rPr>
      </w:r>
      <w:r>
        <w:rPr>
          <w:noProof/>
        </w:rPr>
        <w:fldChar w:fldCharType="separate"/>
      </w:r>
      <w:r>
        <w:rPr>
          <w:noProof/>
        </w:rPr>
        <w:t>860</w:t>
      </w:r>
      <w:r>
        <w:rPr>
          <w:noProof/>
        </w:rPr>
        <w:fldChar w:fldCharType="end"/>
      </w:r>
    </w:p>
    <w:p w14:paraId="3AE5DF77" w14:textId="486A8FA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134 \h </w:instrText>
      </w:r>
      <w:r>
        <w:rPr>
          <w:noProof/>
        </w:rPr>
      </w:r>
      <w:r>
        <w:rPr>
          <w:noProof/>
        </w:rPr>
        <w:fldChar w:fldCharType="separate"/>
      </w:r>
      <w:r>
        <w:rPr>
          <w:noProof/>
        </w:rPr>
        <w:t>860</w:t>
      </w:r>
      <w:r>
        <w:rPr>
          <w:noProof/>
        </w:rPr>
        <w:fldChar w:fldCharType="end"/>
      </w:r>
    </w:p>
    <w:p w14:paraId="1FBA9EAA" w14:textId="3728032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23</w:t>
      </w:r>
      <w:r>
        <w:rPr>
          <w:rFonts w:asciiTheme="minorHAnsi" w:eastAsiaTheme="minorEastAsia" w:hAnsiTheme="minorHAnsi" w:cstheme="minorBidi"/>
          <w:noProof/>
          <w:kern w:val="2"/>
          <w:sz w:val="24"/>
          <w:szCs w:val="24"/>
          <w:lang w:eastAsia="en-GB"/>
          <w14:ligatures w14:val="standardContextual"/>
        </w:rPr>
        <w:tab/>
      </w:r>
      <w:r>
        <w:rPr>
          <w:noProof/>
        </w:rPr>
        <w:t>Notification</w:t>
      </w:r>
      <w:r>
        <w:rPr>
          <w:noProof/>
        </w:rPr>
        <w:tab/>
      </w:r>
      <w:r>
        <w:rPr>
          <w:noProof/>
        </w:rPr>
        <w:fldChar w:fldCharType="begin" w:fldLock="1"/>
      </w:r>
      <w:r>
        <w:rPr>
          <w:noProof/>
        </w:rPr>
        <w:instrText xml:space="preserve"> PAGEREF _Toc209789135 \h </w:instrText>
      </w:r>
      <w:r>
        <w:rPr>
          <w:noProof/>
        </w:rPr>
      </w:r>
      <w:r>
        <w:rPr>
          <w:noProof/>
        </w:rPr>
        <w:fldChar w:fldCharType="separate"/>
      </w:r>
      <w:r>
        <w:rPr>
          <w:noProof/>
        </w:rPr>
        <w:t>861</w:t>
      </w:r>
      <w:r>
        <w:rPr>
          <w:noProof/>
        </w:rPr>
        <w:fldChar w:fldCharType="end"/>
      </w:r>
    </w:p>
    <w:p w14:paraId="5565AFB5" w14:textId="6337CB9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3.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09789136 \h </w:instrText>
      </w:r>
      <w:r>
        <w:rPr>
          <w:noProof/>
        </w:rPr>
      </w:r>
      <w:r>
        <w:rPr>
          <w:noProof/>
        </w:rPr>
        <w:fldChar w:fldCharType="separate"/>
      </w:r>
      <w:r>
        <w:rPr>
          <w:noProof/>
        </w:rPr>
        <w:t>861</w:t>
      </w:r>
      <w:r>
        <w:rPr>
          <w:noProof/>
        </w:rPr>
        <w:fldChar w:fldCharType="end"/>
      </w:r>
    </w:p>
    <w:p w14:paraId="39128553" w14:textId="279579B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24</w:t>
      </w:r>
      <w:r>
        <w:rPr>
          <w:rFonts w:asciiTheme="minorHAnsi" w:eastAsiaTheme="minorEastAsia" w:hAnsiTheme="minorHAnsi" w:cstheme="minorBidi"/>
          <w:noProof/>
          <w:kern w:val="2"/>
          <w:sz w:val="24"/>
          <w:szCs w:val="24"/>
          <w:lang w:eastAsia="en-GB"/>
          <w14:ligatures w14:val="standardContextual"/>
        </w:rPr>
        <w:tab/>
      </w:r>
      <w:r>
        <w:rPr>
          <w:noProof/>
        </w:rPr>
        <w:t>Notification response</w:t>
      </w:r>
      <w:r>
        <w:rPr>
          <w:noProof/>
        </w:rPr>
        <w:tab/>
      </w:r>
      <w:r>
        <w:rPr>
          <w:noProof/>
        </w:rPr>
        <w:fldChar w:fldCharType="begin" w:fldLock="1"/>
      </w:r>
      <w:r>
        <w:rPr>
          <w:noProof/>
        </w:rPr>
        <w:instrText xml:space="preserve"> PAGEREF _Toc209789137 \h </w:instrText>
      </w:r>
      <w:r>
        <w:rPr>
          <w:noProof/>
        </w:rPr>
      </w:r>
      <w:r>
        <w:rPr>
          <w:noProof/>
        </w:rPr>
        <w:fldChar w:fldCharType="separate"/>
      </w:r>
      <w:r>
        <w:rPr>
          <w:noProof/>
        </w:rPr>
        <w:t>861</w:t>
      </w:r>
      <w:r>
        <w:rPr>
          <w:noProof/>
        </w:rPr>
        <w:fldChar w:fldCharType="end"/>
      </w:r>
    </w:p>
    <w:p w14:paraId="1691A170" w14:textId="4F40A27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4.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09789138 \h </w:instrText>
      </w:r>
      <w:r>
        <w:rPr>
          <w:noProof/>
        </w:rPr>
      </w:r>
      <w:r>
        <w:rPr>
          <w:noProof/>
        </w:rPr>
        <w:fldChar w:fldCharType="separate"/>
      </w:r>
      <w:r>
        <w:rPr>
          <w:noProof/>
        </w:rPr>
        <w:t>861</w:t>
      </w:r>
      <w:r>
        <w:rPr>
          <w:noProof/>
        </w:rPr>
        <w:fldChar w:fldCharType="end"/>
      </w:r>
    </w:p>
    <w:p w14:paraId="6BEB08D2" w14:textId="41DAAA2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4.2</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09789139 \h </w:instrText>
      </w:r>
      <w:r>
        <w:rPr>
          <w:noProof/>
        </w:rPr>
      </w:r>
      <w:r>
        <w:rPr>
          <w:noProof/>
        </w:rPr>
        <w:fldChar w:fldCharType="separate"/>
      </w:r>
      <w:r>
        <w:rPr>
          <w:noProof/>
        </w:rPr>
        <w:t>862</w:t>
      </w:r>
      <w:r>
        <w:rPr>
          <w:noProof/>
        </w:rPr>
        <w:fldChar w:fldCharType="end"/>
      </w:r>
    </w:p>
    <w:p w14:paraId="32BE56E7" w14:textId="2E76BBC8"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25</w:t>
      </w:r>
      <w:r>
        <w:rPr>
          <w:rFonts w:asciiTheme="minorHAnsi" w:eastAsiaTheme="minorEastAsia" w:hAnsiTheme="minorHAnsi" w:cstheme="minorBidi"/>
          <w:noProof/>
          <w:kern w:val="2"/>
          <w:sz w:val="24"/>
          <w:szCs w:val="24"/>
          <w:lang w:eastAsia="en-GB"/>
          <w14:ligatures w14:val="standardContextual"/>
        </w:rPr>
        <w:tab/>
      </w:r>
      <w:r>
        <w:rPr>
          <w:noProof/>
        </w:rPr>
        <w:t>Security mode command</w:t>
      </w:r>
      <w:r>
        <w:rPr>
          <w:noProof/>
        </w:rPr>
        <w:tab/>
      </w:r>
      <w:r>
        <w:rPr>
          <w:noProof/>
        </w:rPr>
        <w:fldChar w:fldCharType="begin" w:fldLock="1"/>
      </w:r>
      <w:r>
        <w:rPr>
          <w:noProof/>
        </w:rPr>
        <w:instrText xml:space="preserve"> PAGEREF _Toc209789140 \h </w:instrText>
      </w:r>
      <w:r>
        <w:rPr>
          <w:noProof/>
        </w:rPr>
      </w:r>
      <w:r>
        <w:rPr>
          <w:noProof/>
        </w:rPr>
        <w:fldChar w:fldCharType="separate"/>
      </w:r>
      <w:r>
        <w:rPr>
          <w:noProof/>
        </w:rPr>
        <w:t>862</w:t>
      </w:r>
      <w:r>
        <w:rPr>
          <w:noProof/>
        </w:rPr>
        <w:fldChar w:fldCharType="end"/>
      </w:r>
    </w:p>
    <w:p w14:paraId="4B18A413" w14:textId="0FFA3B8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5.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09789141 \h </w:instrText>
      </w:r>
      <w:r>
        <w:rPr>
          <w:noProof/>
        </w:rPr>
      </w:r>
      <w:r>
        <w:rPr>
          <w:noProof/>
        </w:rPr>
        <w:fldChar w:fldCharType="separate"/>
      </w:r>
      <w:r>
        <w:rPr>
          <w:noProof/>
        </w:rPr>
        <w:t>862</w:t>
      </w:r>
      <w:r>
        <w:rPr>
          <w:noProof/>
        </w:rPr>
        <w:fldChar w:fldCharType="end"/>
      </w:r>
    </w:p>
    <w:p w14:paraId="0B5B43AC" w14:textId="10CFC4D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5.2</w:t>
      </w:r>
      <w:r>
        <w:rPr>
          <w:rFonts w:asciiTheme="minorHAnsi" w:eastAsiaTheme="minorEastAsia" w:hAnsiTheme="minorHAnsi" w:cstheme="minorBidi"/>
          <w:noProof/>
          <w:kern w:val="2"/>
          <w:sz w:val="24"/>
          <w:szCs w:val="24"/>
          <w:lang w:eastAsia="en-GB"/>
          <w14:ligatures w14:val="standardContextual"/>
        </w:rPr>
        <w:tab/>
      </w:r>
      <w:r>
        <w:rPr>
          <w:noProof/>
        </w:rPr>
        <w:t>IMEISV request</w:t>
      </w:r>
      <w:r>
        <w:rPr>
          <w:noProof/>
        </w:rPr>
        <w:tab/>
      </w:r>
      <w:r>
        <w:rPr>
          <w:noProof/>
        </w:rPr>
        <w:fldChar w:fldCharType="begin" w:fldLock="1"/>
      </w:r>
      <w:r>
        <w:rPr>
          <w:noProof/>
        </w:rPr>
        <w:instrText xml:space="preserve"> PAGEREF _Toc209789142 \h </w:instrText>
      </w:r>
      <w:r>
        <w:rPr>
          <w:noProof/>
        </w:rPr>
      </w:r>
      <w:r>
        <w:rPr>
          <w:noProof/>
        </w:rPr>
        <w:fldChar w:fldCharType="separate"/>
      </w:r>
      <w:r>
        <w:rPr>
          <w:noProof/>
        </w:rPr>
        <w:t>862</w:t>
      </w:r>
      <w:r>
        <w:rPr>
          <w:noProof/>
        </w:rPr>
        <w:fldChar w:fldCharType="end"/>
      </w:r>
    </w:p>
    <w:p w14:paraId="473FDDFF" w14:textId="2064343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5.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143 \h </w:instrText>
      </w:r>
      <w:r>
        <w:rPr>
          <w:noProof/>
        </w:rPr>
      </w:r>
      <w:r>
        <w:rPr>
          <w:noProof/>
        </w:rPr>
        <w:fldChar w:fldCharType="separate"/>
      </w:r>
      <w:r>
        <w:rPr>
          <w:noProof/>
        </w:rPr>
        <w:t>863</w:t>
      </w:r>
      <w:r>
        <w:rPr>
          <w:noProof/>
        </w:rPr>
        <w:fldChar w:fldCharType="end"/>
      </w:r>
    </w:p>
    <w:p w14:paraId="78346889" w14:textId="7730C5E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5.4</w:t>
      </w:r>
      <w:r>
        <w:rPr>
          <w:rFonts w:asciiTheme="minorHAnsi" w:eastAsiaTheme="minorEastAsia" w:hAnsiTheme="minorHAnsi" w:cstheme="minorBidi"/>
          <w:noProof/>
          <w:kern w:val="2"/>
          <w:sz w:val="24"/>
          <w:szCs w:val="24"/>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209789144 \h </w:instrText>
      </w:r>
      <w:r>
        <w:rPr>
          <w:noProof/>
        </w:rPr>
      </w:r>
      <w:r>
        <w:rPr>
          <w:noProof/>
        </w:rPr>
        <w:fldChar w:fldCharType="separate"/>
      </w:r>
      <w:r>
        <w:rPr>
          <w:noProof/>
        </w:rPr>
        <w:t>863</w:t>
      </w:r>
      <w:r>
        <w:rPr>
          <w:noProof/>
        </w:rPr>
        <w:fldChar w:fldCharType="end"/>
      </w:r>
    </w:p>
    <w:p w14:paraId="0D9B3500" w14:textId="11FA75F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5.5</w:t>
      </w:r>
      <w:r>
        <w:rPr>
          <w:rFonts w:asciiTheme="minorHAnsi" w:eastAsiaTheme="minorEastAsia" w:hAnsiTheme="minorHAnsi" w:cstheme="minorBidi"/>
          <w:noProof/>
          <w:kern w:val="2"/>
          <w:sz w:val="24"/>
          <w:szCs w:val="24"/>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209789145 \h </w:instrText>
      </w:r>
      <w:r>
        <w:rPr>
          <w:noProof/>
        </w:rPr>
      </w:r>
      <w:r>
        <w:rPr>
          <w:noProof/>
        </w:rPr>
        <w:fldChar w:fldCharType="separate"/>
      </w:r>
      <w:r>
        <w:rPr>
          <w:noProof/>
        </w:rPr>
        <w:t>863</w:t>
      </w:r>
      <w:r>
        <w:rPr>
          <w:noProof/>
        </w:rPr>
        <w:fldChar w:fldCharType="end"/>
      </w:r>
    </w:p>
    <w:p w14:paraId="164D03C4" w14:textId="3F3D2DD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5.6</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09789146 \h </w:instrText>
      </w:r>
      <w:r>
        <w:rPr>
          <w:noProof/>
        </w:rPr>
      </w:r>
      <w:r>
        <w:rPr>
          <w:noProof/>
        </w:rPr>
        <w:fldChar w:fldCharType="separate"/>
      </w:r>
      <w:r>
        <w:rPr>
          <w:noProof/>
        </w:rPr>
        <w:t>863</w:t>
      </w:r>
      <w:r>
        <w:rPr>
          <w:noProof/>
        </w:rPr>
        <w:fldChar w:fldCharType="end"/>
      </w:r>
    </w:p>
    <w:p w14:paraId="2396239D" w14:textId="17FC591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rPr>
        <w:t>ABBA</w:t>
      </w:r>
      <w:r>
        <w:rPr>
          <w:noProof/>
        </w:rPr>
        <w:tab/>
      </w:r>
      <w:r>
        <w:rPr>
          <w:noProof/>
        </w:rPr>
        <w:fldChar w:fldCharType="begin" w:fldLock="1"/>
      </w:r>
      <w:r>
        <w:rPr>
          <w:noProof/>
        </w:rPr>
        <w:instrText xml:space="preserve"> PAGEREF _Toc209789147 \h </w:instrText>
      </w:r>
      <w:r>
        <w:rPr>
          <w:noProof/>
        </w:rPr>
      </w:r>
      <w:r>
        <w:rPr>
          <w:noProof/>
        </w:rPr>
        <w:fldChar w:fldCharType="separate"/>
      </w:r>
      <w:r>
        <w:rPr>
          <w:noProof/>
        </w:rPr>
        <w:t>863</w:t>
      </w:r>
      <w:r>
        <w:rPr>
          <w:noProof/>
        </w:rPr>
        <w:fldChar w:fldCharType="end"/>
      </w:r>
    </w:p>
    <w:p w14:paraId="51E0F45B" w14:textId="2729B43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5.8</w:t>
      </w:r>
      <w:r>
        <w:rPr>
          <w:rFonts w:asciiTheme="minorHAnsi" w:eastAsiaTheme="minorEastAsia" w:hAnsiTheme="minorHAnsi" w:cstheme="minorBidi"/>
          <w:noProof/>
          <w:kern w:val="2"/>
          <w:sz w:val="24"/>
          <w:szCs w:val="24"/>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209789148 \h </w:instrText>
      </w:r>
      <w:r>
        <w:rPr>
          <w:noProof/>
        </w:rPr>
      </w:r>
      <w:r>
        <w:rPr>
          <w:noProof/>
        </w:rPr>
        <w:fldChar w:fldCharType="separate"/>
      </w:r>
      <w:r>
        <w:rPr>
          <w:noProof/>
        </w:rPr>
        <w:t>863</w:t>
      </w:r>
      <w:r>
        <w:rPr>
          <w:noProof/>
        </w:rPr>
        <w:fldChar w:fldCharType="end"/>
      </w:r>
    </w:p>
    <w:p w14:paraId="3E0B3B59" w14:textId="09642B8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209789149 \h </w:instrText>
      </w:r>
      <w:r>
        <w:rPr>
          <w:noProof/>
        </w:rPr>
      </w:r>
      <w:r>
        <w:rPr>
          <w:noProof/>
        </w:rPr>
        <w:fldChar w:fldCharType="separate"/>
      </w:r>
      <w:r>
        <w:rPr>
          <w:noProof/>
        </w:rPr>
        <w:t>863</w:t>
      </w:r>
      <w:r>
        <w:rPr>
          <w:noProof/>
        </w:rPr>
        <w:fldChar w:fldCharType="end"/>
      </w:r>
    </w:p>
    <w:p w14:paraId="4FF09B93" w14:textId="26DF8EAE"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26</w:t>
      </w:r>
      <w:r>
        <w:rPr>
          <w:rFonts w:asciiTheme="minorHAnsi" w:eastAsiaTheme="minorEastAsia" w:hAnsiTheme="minorHAnsi" w:cstheme="minorBidi"/>
          <w:noProof/>
          <w:kern w:val="2"/>
          <w:sz w:val="24"/>
          <w:szCs w:val="24"/>
          <w:lang w:eastAsia="en-GB"/>
          <w14:ligatures w14:val="standardContextual"/>
        </w:rPr>
        <w:tab/>
      </w:r>
      <w:r>
        <w:rPr>
          <w:noProof/>
        </w:rPr>
        <w:t>Security mode complete</w:t>
      </w:r>
      <w:r>
        <w:rPr>
          <w:noProof/>
        </w:rPr>
        <w:tab/>
      </w:r>
      <w:r>
        <w:rPr>
          <w:noProof/>
        </w:rPr>
        <w:fldChar w:fldCharType="begin" w:fldLock="1"/>
      </w:r>
      <w:r>
        <w:rPr>
          <w:noProof/>
        </w:rPr>
        <w:instrText xml:space="preserve"> PAGEREF _Toc209789150 \h </w:instrText>
      </w:r>
      <w:r>
        <w:rPr>
          <w:noProof/>
        </w:rPr>
      </w:r>
      <w:r>
        <w:rPr>
          <w:noProof/>
        </w:rPr>
        <w:fldChar w:fldCharType="separate"/>
      </w:r>
      <w:r>
        <w:rPr>
          <w:noProof/>
        </w:rPr>
        <w:t>863</w:t>
      </w:r>
      <w:r>
        <w:rPr>
          <w:noProof/>
        </w:rPr>
        <w:fldChar w:fldCharType="end"/>
      </w:r>
    </w:p>
    <w:p w14:paraId="5C8D32DD" w14:textId="601EE70E"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2.26.1</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Message definition</w:t>
      </w:r>
      <w:r w:rsidRPr="00DA089F">
        <w:rPr>
          <w:noProof/>
          <w:lang w:val="fr-FR"/>
        </w:rPr>
        <w:tab/>
      </w:r>
      <w:r>
        <w:rPr>
          <w:noProof/>
        </w:rPr>
        <w:fldChar w:fldCharType="begin" w:fldLock="1"/>
      </w:r>
      <w:r w:rsidRPr="00DA089F">
        <w:rPr>
          <w:noProof/>
          <w:lang w:val="fr-FR"/>
        </w:rPr>
        <w:instrText xml:space="preserve"> PAGEREF _Toc209789151 \h </w:instrText>
      </w:r>
      <w:r>
        <w:rPr>
          <w:noProof/>
        </w:rPr>
      </w:r>
      <w:r>
        <w:rPr>
          <w:noProof/>
        </w:rPr>
        <w:fldChar w:fldCharType="separate"/>
      </w:r>
      <w:r w:rsidRPr="00DA089F">
        <w:rPr>
          <w:noProof/>
          <w:lang w:val="fr-FR"/>
        </w:rPr>
        <w:t>863</w:t>
      </w:r>
      <w:r>
        <w:rPr>
          <w:noProof/>
        </w:rPr>
        <w:fldChar w:fldCharType="end"/>
      </w:r>
    </w:p>
    <w:p w14:paraId="2FE527AC" w14:textId="5F3B4BD8"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2.26.2</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IMEISV</w:t>
      </w:r>
      <w:r w:rsidRPr="00DA089F">
        <w:rPr>
          <w:noProof/>
          <w:lang w:val="fr-FR"/>
        </w:rPr>
        <w:tab/>
      </w:r>
      <w:r>
        <w:rPr>
          <w:noProof/>
        </w:rPr>
        <w:fldChar w:fldCharType="begin" w:fldLock="1"/>
      </w:r>
      <w:r w:rsidRPr="00DA089F">
        <w:rPr>
          <w:noProof/>
          <w:lang w:val="fr-FR"/>
        </w:rPr>
        <w:instrText xml:space="preserve"> PAGEREF _Toc209789152 \h </w:instrText>
      </w:r>
      <w:r>
        <w:rPr>
          <w:noProof/>
        </w:rPr>
      </w:r>
      <w:r>
        <w:rPr>
          <w:noProof/>
        </w:rPr>
        <w:fldChar w:fldCharType="separate"/>
      </w:r>
      <w:r w:rsidRPr="00DA089F">
        <w:rPr>
          <w:noProof/>
          <w:lang w:val="fr-FR"/>
        </w:rPr>
        <w:t>864</w:t>
      </w:r>
      <w:r>
        <w:rPr>
          <w:noProof/>
        </w:rPr>
        <w:fldChar w:fldCharType="end"/>
      </w:r>
    </w:p>
    <w:p w14:paraId="052FADBB" w14:textId="0695BA3E"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2.26.3</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NAS message container</w:t>
      </w:r>
      <w:r w:rsidRPr="00DA089F">
        <w:rPr>
          <w:noProof/>
          <w:lang w:val="fr-FR"/>
        </w:rPr>
        <w:tab/>
      </w:r>
      <w:r>
        <w:rPr>
          <w:noProof/>
        </w:rPr>
        <w:fldChar w:fldCharType="begin" w:fldLock="1"/>
      </w:r>
      <w:r w:rsidRPr="00DA089F">
        <w:rPr>
          <w:noProof/>
          <w:lang w:val="fr-FR"/>
        </w:rPr>
        <w:instrText xml:space="preserve"> PAGEREF _Toc209789153 \h </w:instrText>
      </w:r>
      <w:r>
        <w:rPr>
          <w:noProof/>
        </w:rPr>
      </w:r>
      <w:r>
        <w:rPr>
          <w:noProof/>
        </w:rPr>
        <w:fldChar w:fldCharType="separate"/>
      </w:r>
      <w:r w:rsidRPr="00DA089F">
        <w:rPr>
          <w:noProof/>
          <w:lang w:val="fr-FR"/>
        </w:rPr>
        <w:t>864</w:t>
      </w:r>
      <w:r>
        <w:rPr>
          <w:noProof/>
        </w:rPr>
        <w:fldChar w:fldCharType="end"/>
      </w:r>
    </w:p>
    <w:p w14:paraId="112893E9" w14:textId="13B750A4"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2.26.4</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non-IMEISV PEI</w:t>
      </w:r>
      <w:r w:rsidRPr="00DA089F">
        <w:rPr>
          <w:noProof/>
          <w:lang w:val="fr-FR"/>
        </w:rPr>
        <w:tab/>
      </w:r>
      <w:r>
        <w:rPr>
          <w:noProof/>
        </w:rPr>
        <w:fldChar w:fldCharType="begin" w:fldLock="1"/>
      </w:r>
      <w:r w:rsidRPr="00DA089F">
        <w:rPr>
          <w:noProof/>
          <w:lang w:val="fr-FR"/>
        </w:rPr>
        <w:instrText xml:space="preserve"> PAGEREF _Toc209789154 \h </w:instrText>
      </w:r>
      <w:r>
        <w:rPr>
          <w:noProof/>
        </w:rPr>
      </w:r>
      <w:r>
        <w:rPr>
          <w:noProof/>
        </w:rPr>
        <w:fldChar w:fldCharType="separate"/>
      </w:r>
      <w:r w:rsidRPr="00DA089F">
        <w:rPr>
          <w:noProof/>
          <w:lang w:val="fr-FR"/>
        </w:rPr>
        <w:t>864</w:t>
      </w:r>
      <w:r>
        <w:rPr>
          <w:noProof/>
        </w:rPr>
        <w:fldChar w:fldCharType="end"/>
      </w:r>
    </w:p>
    <w:p w14:paraId="5CBF153A" w14:textId="23311316" w:rsidR="005A7E26" w:rsidRPr="00DA089F" w:rsidRDefault="005A7E26">
      <w:pPr>
        <w:pStyle w:val="TOC3"/>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2.27</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Security mode reject</w:t>
      </w:r>
      <w:r w:rsidRPr="00DA089F">
        <w:rPr>
          <w:noProof/>
          <w:lang w:val="fr-FR"/>
        </w:rPr>
        <w:tab/>
      </w:r>
      <w:r>
        <w:rPr>
          <w:noProof/>
        </w:rPr>
        <w:fldChar w:fldCharType="begin" w:fldLock="1"/>
      </w:r>
      <w:r w:rsidRPr="00DA089F">
        <w:rPr>
          <w:noProof/>
          <w:lang w:val="fr-FR"/>
        </w:rPr>
        <w:instrText xml:space="preserve"> PAGEREF _Toc209789155 \h </w:instrText>
      </w:r>
      <w:r>
        <w:rPr>
          <w:noProof/>
        </w:rPr>
      </w:r>
      <w:r>
        <w:rPr>
          <w:noProof/>
        </w:rPr>
        <w:fldChar w:fldCharType="separate"/>
      </w:r>
      <w:r w:rsidRPr="00DA089F">
        <w:rPr>
          <w:noProof/>
          <w:lang w:val="fr-FR"/>
        </w:rPr>
        <w:t>864</w:t>
      </w:r>
      <w:r>
        <w:rPr>
          <w:noProof/>
        </w:rPr>
        <w:fldChar w:fldCharType="end"/>
      </w:r>
    </w:p>
    <w:p w14:paraId="299E4C21" w14:textId="1205CA5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6.27.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09789156 \h </w:instrText>
      </w:r>
      <w:r>
        <w:rPr>
          <w:noProof/>
        </w:rPr>
      </w:r>
      <w:r>
        <w:rPr>
          <w:noProof/>
        </w:rPr>
        <w:fldChar w:fldCharType="separate"/>
      </w:r>
      <w:r>
        <w:rPr>
          <w:noProof/>
        </w:rPr>
        <w:t>864</w:t>
      </w:r>
      <w:r>
        <w:rPr>
          <w:noProof/>
        </w:rPr>
        <w:fldChar w:fldCharType="end"/>
      </w:r>
    </w:p>
    <w:p w14:paraId="38DB63B5" w14:textId="46DF51A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28</w:t>
      </w:r>
      <w:r>
        <w:rPr>
          <w:rFonts w:asciiTheme="minorHAnsi" w:eastAsiaTheme="minorEastAsia" w:hAnsiTheme="minorHAnsi" w:cstheme="minorBidi"/>
          <w:noProof/>
          <w:kern w:val="2"/>
          <w:sz w:val="24"/>
          <w:szCs w:val="24"/>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209789157 \h </w:instrText>
      </w:r>
      <w:r>
        <w:rPr>
          <w:noProof/>
        </w:rPr>
      </w:r>
      <w:r>
        <w:rPr>
          <w:noProof/>
        </w:rPr>
        <w:fldChar w:fldCharType="separate"/>
      </w:r>
      <w:r>
        <w:rPr>
          <w:noProof/>
        </w:rPr>
        <w:t>865</w:t>
      </w:r>
      <w:r>
        <w:rPr>
          <w:noProof/>
        </w:rPr>
        <w:fldChar w:fldCharType="end"/>
      </w:r>
    </w:p>
    <w:p w14:paraId="538CE8CD" w14:textId="33DF9F3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158 \h </w:instrText>
      </w:r>
      <w:r>
        <w:rPr>
          <w:noProof/>
        </w:rPr>
      </w:r>
      <w:r>
        <w:rPr>
          <w:noProof/>
        </w:rPr>
        <w:fldChar w:fldCharType="separate"/>
      </w:r>
      <w:r>
        <w:rPr>
          <w:noProof/>
        </w:rPr>
        <w:t>865</w:t>
      </w:r>
      <w:r>
        <w:rPr>
          <w:noProof/>
        </w:rPr>
        <w:fldChar w:fldCharType="end"/>
      </w:r>
    </w:p>
    <w:p w14:paraId="5FCBD657" w14:textId="2A555D6C"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29</w:t>
      </w:r>
      <w:r>
        <w:rPr>
          <w:rFonts w:asciiTheme="minorHAnsi" w:eastAsiaTheme="minorEastAsia" w:hAnsiTheme="minorHAnsi" w:cstheme="minorBidi"/>
          <w:noProof/>
          <w:kern w:val="2"/>
          <w:sz w:val="24"/>
          <w:szCs w:val="24"/>
          <w:lang w:eastAsia="en-GB"/>
          <w14:ligatures w14:val="standardContextual"/>
        </w:rPr>
        <w:tab/>
      </w:r>
      <w:r>
        <w:rPr>
          <w:noProof/>
        </w:rPr>
        <w:t>5GMM status</w:t>
      </w:r>
      <w:r>
        <w:rPr>
          <w:noProof/>
        </w:rPr>
        <w:tab/>
      </w:r>
      <w:r>
        <w:rPr>
          <w:noProof/>
        </w:rPr>
        <w:fldChar w:fldCharType="begin" w:fldLock="1"/>
      </w:r>
      <w:r>
        <w:rPr>
          <w:noProof/>
        </w:rPr>
        <w:instrText xml:space="preserve"> PAGEREF _Toc209789159 \h </w:instrText>
      </w:r>
      <w:r>
        <w:rPr>
          <w:noProof/>
        </w:rPr>
      </w:r>
      <w:r>
        <w:rPr>
          <w:noProof/>
        </w:rPr>
        <w:fldChar w:fldCharType="separate"/>
      </w:r>
      <w:r>
        <w:rPr>
          <w:noProof/>
        </w:rPr>
        <w:t>865</w:t>
      </w:r>
      <w:r>
        <w:rPr>
          <w:noProof/>
        </w:rPr>
        <w:fldChar w:fldCharType="end"/>
      </w:r>
    </w:p>
    <w:p w14:paraId="29EAA797" w14:textId="4413EEC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29.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09789160 \h </w:instrText>
      </w:r>
      <w:r>
        <w:rPr>
          <w:noProof/>
        </w:rPr>
      </w:r>
      <w:r>
        <w:rPr>
          <w:noProof/>
        </w:rPr>
        <w:fldChar w:fldCharType="separate"/>
      </w:r>
      <w:r>
        <w:rPr>
          <w:noProof/>
        </w:rPr>
        <w:t>865</w:t>
      </w:r>
      <w:r>
        <w:rPr>
          <w:noProof/>
        </w:rPr>
        <w:fldChar w:fldCharType="end"/>
      </w:r>
    </w:p>
    <w:p w14:paraId="2A2C197C" w14:textId="6F5AA8A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30</w:t>
      </w:r>
      <w:r>
        <w:rPr>
          <w:rFonts w:asciiTheme="minorHAnsi" w:eastAsiaTheme="minorEastAsia" w:hAnsiTheme="minorHAnsi" w:cstheme="minorBidi"/>
          <w:noProof/>
          <w:kern w:val="2"/>
          <w:sz w:val="24"/>
          <w:szCs w:val="24"/>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209789161 \h </w:instrText>
      </w:r>
      <w:r>
        <w:rPr>
          <w:noProof/>
        </w:rPr>
      </w:r>
      <w:r>
        <w:rPr>
          <w:noProof/>
        </w:rPr>
        <w:fldChar w:fldCharType="separate"/>
      </w:r>
      <w:r>
        <w:rPr>
          <w:noProof/>
        </w:rPr>
        <w:t>866</w:t>
      </w:r>
      <w:r>
        <w:rPr>
          <w:noProof/>
        </w:rPr>
        <w:fldChar w:fldCharType="end"/>
      </w:r>
    </w:p>
    <w:p w14:paraId="78DA646A" w14:textId="422E98D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162 \h </w:instrText>
      </w:r>
      <w:r>
        <w:rPr>
          <w:noProof/>
        </w:rPr>
      </w:r>
      <w:r>
        <w:rPr>
          <w:noProof/>
        </w:rPr>
        <w:fldChar w:fldCharType="separate"/>
      </w:r>
      <w:r>
        <w:rPr>
          <w:noProof/>
        </w:rPr>
        <w:t>866</w:t>
      </w:r>
      <w:r>
        <w:rPr>
          <w:noProof/>
        </w:rPr>
        <w:fldChar w:fldCharType="end"/>
      </w:r>
    </w:p>
    <w:p w14:paraId="6D4B2373" w14:textId="7ED3E58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0.2</w:t>
      </w:r>
      <w:r>
        <w:rPr>
          <w:rFonts w:asciiTheme="minorHAnsi" w:eastAsiaTheme="minorEastAsia" w:hAnsiTheme="minorHAnsi" w:cstheme="minorBidi"/>
          <w:noProof/>
          <w:kern w:val="2"/>
          <w:sz w:val="24"/>
          <w:szCs w:val="24"/>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209789163 \h </w:instrText>
      </w:r>
      <w:r>
        <w:rPr>
          <w:noProof/>
        </w:rPr>
      </w:r>
      <w:r>
        <w:rPr>
          <w:noProof/>
        </w:rPr>
        <w:fldChar w:fldCharType="separate"/>
      </w:r>
      <w:r>
        <w:rPr>
          <w:noProof/>
        </w:rPr>
        <w:t>867</w:t>
      </w:r>
      <w:r>
        <w:rPr>
          <w:noProof/>
        </w:rPr>
        <w:fldChar w:fldCharType="end"/>
      </w:r>
    </w:p>
    <w:p w14:paraId="769BF72C" w14:textId="63045DC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0.3</w:t>
      </w:r>
      <w:r>
        <w:rPr>
          <w:rFonts w:asciiTheme="minorHAnsi" w:eastAsiaTheme="minorEastAsia" w:hAnsiTheme="minorHAnsi" w:cstheme="minorBidi"/>
          <w:noProof/>
          <w:kern w:val="2"/>
          <w:sz w:val="24"/>
          <w:szCs w:val="24"/>
          <w:lang w:eastAsia="en-GB"/>
          <w14:ligatures w14:val="standardContextual"/>
        </w:rPr>
        <w:tab/>
      </w:r>
      <w:r>
        <w:rPr>
          <w:noProof/>
        </w:rPr>
        <w:t>Payload container type</w:t>
      </w:r>
      <w:r>
        <w:rPr>
          <w:noProof/>
        </w:rPr>
        <w:tab/>
      </w:r>
      <w:r>
        <w:rPr>
          <w:noProof/>
        </w:rPr>
        <w:fldChar w:fldCharType="begin" w:fldLock="1"/>
      </w:r>
      <w:r>
        <w:rPr>
          <w:noProof/>
        </w:rPr>
        <w:instrText xml:space="preserve"> PAGEREF _Toc209789164 \h </w:instrText>
      </w:r>
      <w:r>
        <w:rPr>
          <w:noProof/>
        </w:rPr>
      </w:r>
      <w:r>
        <w:rPr>
          <w:noProof/>
        </w:rPr>
        <w:fldChar w:fldCharType="separate"/>
      </w:r>
      <w:r>
        <w:rPr>
          <w:noProof/>
        </w:rPr>
        <w:t>867</w:t>
      </w:r>
      <w:r>
        <w:rPr>
          <w:noProof/>
        </w:rPr>
        <w:fldChar w:fldCharType="end"/>
      </w:r>
    </w:p>
    <w:p w14:paraId="586651B0" w14:textId="15DAA4B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0.4</w:t>
      </w:r>
      <w:r>
        <w:rPr>
          <w:rFonts w:asciiTheme="minorHAnsi" w:eastAsiaTheme="minorEastAsia" w:hAnsiTheme="minorHAnsi" w:cstheme="minorBidi"/>
          <w:noProof/>
          <w:kern w:val="2"/>
          <w:sz w:val="24"/>
          <w:szCs w:val="24"/>
          <w:lang w:eastAsia="en-GB"/>
          <w14:ligatures w14:val="standardContextual"/>
        </w:rPr>
        <w:tab/>
      </w:r>
      <w:r>
        <w:rPr>
          <w:noProof/>
        </w:rPr>
        <w:t>Payload container</w:t>
      </w:r>
      <w:r>
        <w:rPr>
          <w:noProof/>
        </w:rPr>
        <w:tab/>
      </w:r>
      <w:r>
        <w:rPr>
          <w:noProof/>
        </w:rPr>
        <w:fldChar w:fldCharType="begin" w:fldLock="1"/>
      </w:r>
      <w:r>
        <w:rPr>
          <w:noProof/>
        </w:rPr>
        <w:instrText xml:space="preserve"> PAGEREF _Toc209789165 \h </w:instrText>
      </w:r>
      <w:r>
        <w:rPr>
          <w:noProof/>
        </w:rPr>
      </w:r>
      <w:r>
        <w:rPr>
          <w:noProof/>
        </w:rPr>
        <w:fldChar w:fldCharType="separate"/>
      </w:r>
      <w:r>
        <w:rPr>
          <w:noProof/>
        </w:rPr>
        <w:t>867</w:t>
      </w:r>
      <w:r>
        <w:rPr>
          <w:noProof/>
        </w:rPr>
        <w:fldChar w:fldCharType="end"/>
      </w:r>
    </w:p>
    <w:p w14:paraId="6858ACC5" w14:textId="4BF5DA8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eastAsia="ko-KR"/>
        </w:rPr>
        <w:t>8.2.30.</w:t>
      </w:r>
      <w:r>
        <w:rPr>
          <w:noProof/>
        </w:rPr>
        <w:t>5</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PDU session ID</w:t>
      </w:r>
      <w:r>
        <w:rPr>
          <w:noProof/>
        </w:rPr>
        <w:tab/>
      </w:r>
      <w:r>
        <w:rPr>
          <w:noProof/>
        </w:rPr>
        <w:fldChar w:fldCharType="begin" w:fldLock="1"/>
      </w:r>
      <w:r>
        <w:rPr>
          <w:noProof/>
        </w:rPr>
        <w:instrText xml:space="preserve"> PAGEREF _Toc209789166 \h </w:instrText>
      </w:r>
      <w:r>
        <w:rPr>
          <w:noProof/>
        </w:rPr>
      </w:r>
      <w:r>
        <w:rPr>
          <w:noProof/>
        </w:rPr>
        <w:fldChar w:fldCharType="separate"/>
      </w:r>
      <w:r>
        <w:rPr>
          <w:noProof/>
        </w:rPr>
        <w:t>867</w:t>
      </w:r>
      <w:r>
        <w:rPr>
          <w:noProof/>
        </w:rPr>
        <w:fldChar w:fldCharType="end"/>
      </w:r>
    </w:p>
    <w:p w14:paraId="2CE8E79F" w14:textId="0A0F607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0.6</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09789167 \h </w:instrText>
      </w:r>
      <w:r>
        <w:rPr>
          <w:noProof/>
        </w:rPr>
      </w:r>
      <w:r>
        <w:rPr>
          <w:noProof/>
        </w:rPr>
        <w:fldChar w:fldCharType="separate"/>
      </w:r>
      <w:r>
        <w:rPr>
          <w:noProof/>
        </w:rPr>
        <w:t>868</w:t>
      </w:r>
      <w:r>
        <w:rPr>
          <w:noProof/>
        </w:rPr>
        <w:fldChar w:fldCharType="end"/>
      </w:r>
    </w:p>
    <w:p w14:paraId="7E0A815F" w14:textId="058581E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0.7</w:t>
      </w:r>
      <w:r>
        <w:rPr>
          <w:rFonts w:asciiTheme="minorHAnsi" w:eastAsiaTheme="minorEastAsia" w:hAnsiTheme="minorHAnsi" w:cstheme="minorBidi"/>
          <w:noProof/>
          <w:kern w:val="2"/>
          <w:sz w:val="24"/>
          <w:szCs w:val="24"/>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209789168 \h </w:instrText>
      </w:r>
      <w:r>
        <w:rPr>
          <w:noProof/>
        </w:rPr>
      </w:r>
      <w:r>
        <w:rPr>
          <w:noProof/>
        </w:rPr>
        <w:fldChar w:fldCharType="separate"/>
      </w:r>
      <w:r>
        <w:rPr>
          <w:noProof/>
        </w:rPr>
        <w:t>868</w:t>
      </w:r>
      <w:r>
        <w:rPr>
          <w:noProof/>
        </w:rPr>
        <w:fldChar w:fldCharType="end"/>
      </w:r>
    </w:p>
    <w:p w14:paraId="741205B5" w14:textId="765E5C8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0.8</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209789169 \h </w:instrText>
      </w:r>
      <w:r>
        <w:rPr>
          <w:noProof/>
        </w:rPr>
      </w:r>
      <w:r>
        <w:rPr>
          <w:noProof/>
        </w:rPr>
        <w:fldChar w:fldCharType="separate"/>
      </w:r>
      <w:r>
        <w:rPr>
          <w:noProof/>
        </w:rPr>
        <w:t>868</w:t>
      </w:r>
      <w:r>
        <w:rPr>
          <w:noProof/>
        </w:rPr>
        <w:fldChar w:fldCharType="end"/>
      </w:r>
    </w:p>
    <w:p w14:paraId="7271D5AE" w14:textId="258C20B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0.9</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209789170 \h </w:instrText>
      </w:r>
      <w:r>
        <w:rPr>
          <w:noProof/>
        </w:rPr>
      </w:r>
      <w:r>
        <w:rPr>
          <w:noProof/>
        </w:rPr>
        <w:fldChar w:fldCharType="separate"/>
      </w:r>
      <w:r>
        <w:rPr>
          <w:noProof/>
        </w:rPr>
        <w:t>868</w:t>
      </w:r>
      <w:r>
        <w:rPr>
          <w:noProof/>
        </w:rPr>
        <w:fldChar w:fldCharType="end"/>
      </w:r>
    </w:p>
    <w:p w14:paraId="141F67D4" w14:textId="34E622F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0.10</w:t>
      </w:r>
      <w:r>
        <w:rPr>
          <w:rFonts w:asciiTheme="minorHAnsi" w:eastAsiaTheme="minorEastAsia" w:hAnsiTheme="minorHAnsi" w:cstheme="minorBidi"/>
          <w:noProof/>
          <w:kern w:val="2"/>
          <w:sz w:val="24"/>
          <w:szCs w:val="24"/>
          <w:lang w:eastAsia="en-GB"/>
          <w14:ligatures w14:val="standardContextual"/>
        </w:rPr>
        <w:tab/>
      </w:r>
      <w:r>
        <w:rPr>
          <w:noProof/>
        </w:rPr>
        <w:t>Additional information</w:t>
      </w:r>
      <w:r>
        <w:rPr>
          <w:noProof/>
        </w:rPr>
        <w:tab/>
      </w:r>
      <w:r>
        <w:rPr>
          <w:noProof/>
        </w:rPr>
        <w:fldChar w:fldCharType="begin" w:fldLock="1"/>
      </w:r>
      <w:r>
        <w:rPr>
          <w:noProof/>
        </w:rPr>
        <w:instrText xml:space="preserve"> PAGEREF _Toc209789171 \h </w:instrText>
      </w:r>
      <w:r>
        <w:rPr>
          <w:noProof/>
        </w:rPr>
      </w:r>
      <w:r>
        <w:rPr>
          <w:noProof/>
        </w:rPr>
        <w:fldChar w:fldCharType="separate"/>
      </w:r>
      <w:r>
        <w:rPr>
          <w:noProof/>
        </w:rPr>
        <w:t>868</w:t>
      </w:r>
      <w:r>
        <w:rPr>
          <w:noProof/>
        </w:rPr>
        <w:fldChar w:fldCharType="end"/>
      </w:r>
    </w:p>
    <w:p w14:paraId="13DEEDFC" w14:textId="3A78400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0.11</w:t>
      </w:r>
      <w:r>
        <w:rPr>
          <w:rFonts w:asciiTheme="minorHAnsi" w:eastAsiaTheme="minorEastAsia" w:hAnsiTheme="minorHAnsi" w:cstheme="minorBidi"/>
          <w:noProof/>
          <w:kern w:val="2"/>
          <w:sz w:val="24"/>
          <w:szCs w:val="24"/>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209789172 \h </w:instrText>
      </w:r>
      <w:r>
        <w:rPr>
          <w:noProof/>
        </w:rPr>
      </w:r>
      <w:r>
        <w:rPr>
          <w:noProof/>
        </w:rPr>
        <w:fldChar w:fldCharType="separate"/>
      </w:r>
      <w:r>
        <w:rPr>
          <w:noProof/>
        </w:rPr>
        <w:t>868</w:t>
      </w:r>
      <w:r>
        <w:rPr>
          <w:noProof/>
        </w:rPr>
        <w:fldChar w:fldCharType="end"/>
      </w:r>
    </w:p>
    <w:p w14:paraId="6A5C9856" w14:textId="25591A7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0.12</w:t>
      </w:r>
      <w:r>
        <w:rPr>
          <w:rFonts w:asciiTheme="minorHAnsi" w:eastAsiaTheme="minorEastAsia" w:hAnsiTheme="minorHAnsi" w:cstheme="minorBidi"/>
          <w:noProof/>
          <w:kern w:val="2"/>
          <w:sz w:val="24"/>
          <w:szCs w:val="24"/>
          <w:lang w:eastAsia="en-GB"/>
          <w14:ligatures w14:val="standardContextual"/>
        </w:rPr>
        <w:tab/>
      </w:r>
      <w:r>
        <w:rPr>
          <w:noProof/>
        </w:rPr>
        <w:t>UE request type</w:t>
      </w:r>
      <w:r>
        <w:rPr>
          <w:noProof/>
        </w:rPr>
        <w:tab/>
      </w:r>
      <w:r>
        <w:rPr>
          <w:noProof/>
        </w:rPr>
        <w:fldChar w:fldCharType="begin" w:fldLock="1"/>
      </w:r>
      <w:r>
        <w:rPr>
          <w:noProof/>
        </w:rPr>
        <w:instrText xml:space="preserve"> PAGEREF _Toc209789173 \h </w:instrText>
      </w:r>
      <w:r>
        <w:rPr>
          <w:noProof/>
        </w:rPr>
      </w:r>
      <w:r>
        <w:rPr>
          <w:noProof/>
        </w:rPr>
        <w:fldChar w:fldCharType="separate"/>
      </w:r>
      <w:r>
        <w:rPr>
          <w:noProof/>
        </w:rPr>
        <w:t>868</w:t>
      </w:r>
      <w:r>
        <w:rPr>
          <w:noProof/>
        </w:rPr>
        <w:fldChar w:fldCharType="end"/>
      </w:r>
    </w:p>
    <w:p w14:paraId="7D4D197E" w14:textId="70FA3B8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0.13</w:t>
      </w:r>
      <w:r>
        <w:rPr>
          <w:rFonts w:asciiTheme="minorHAnsi" w:eastAsiaTheme="minorEastAsia" w:hAnsiTheme="minorHAnsi" w:cstheme="minorBidi"/>
          <w:noProof/>
          <w:kern w:val="2"/>
          <w:sz w:val="24"/>
          <w:szCs w:val="24"/>
          <w:lang w:eastAsia="en-GB"/>
          <w14:ligatures w14:val="standardContextual"/>
        </w:rPr>
        <w:tab/>
      </w:r>
      <w:r>
        <w:rPr>
          <w:noProof/>
        </w:rPr>
        <w:t>Paging restriction</w:t>
      </w:r>
      <w:r>
        <w:rPr>
          <w:noProof/>
        </w:rPr>
        <w:tab/>
      </w:r>
      <w:r>
        <w:rPr>
          <w:noProof/>
        </w:rPr>
        <w:fldChar w:fldCharType="begin" w:fldLock="1"/>
      </w:r>
      <w:r>
        <w:rPr>
          <w:noProof/>
        </w:rPr>
        <w:instrText xml:space="preserve"> PAGEREF _Toc209789174 \h </w:instrText>
      </w:r>
      <w:r>
        <w:rPr>
          <w:noProof/>
        </w:rPr>
      </w:r>
      <w:r>
        <w:rPr>
          <w:noProof/>
        </w:rPr>
        <w:fldChar w:fldCharType="separate"/>
      </w:r>
      <w:r>
        <w:rPr>
          <w:noProof/>
        </w:rPr>
        <w:t>868</w:t>
      </w:r>
      <w:r>
        <w:rPr>
          <w:noProof/>
        </w:rPr>
        <w:fldChar w:fldCharType="end"/>
      </w:r>
    </w:p>
    <w:p w14:paraId="11D7F974" w14:textId="4A909BA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209789175 \h </w:instrText>
      </w:r>
      <w:r>
        <w:rPr>
          <w:noProof/>
        </w:rPr>
      </w:r>
      <w:r>
        <w:rPr>
          <w:noProof/>
        </w:rPr>
        <w:fldChar w:fldCharType="separate"/>
      </w:r>
      <w:r>
        <w:rPr>
          <w:noProof/>
        </w:rPr>
        <w:t>868</w:t>
      </w:r>
      <w:r>
        <w:rPr>
          <w:noProof/>
        </w:rPr>
        <w:fldChar w:fldCharType="end"/>
      </w:r>
    </w:p>
    <w:p w14:paraId="2589823A" w14:textId="6D68B15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2.31</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176 \h </w:instrText>
      </w:r>
      <w:r>
        <w:rPr>
          <w:noProof/>
        </w:rPr>
      </w:r>
      <w:r>
        <w:rPr>
          <w:noProof/>
        </w:rPr>
        <w:fldChar w:fldCharType="separate"/>
      </w:r>
      <w:r>
        <w:rPr>
          <w:noProof/>
        </w:rPr>
        <w:t>868</w:t>
      </w:r>
      <w:r>
        <w:rPr>
          <w:noProof/>
        </w:rPr>
        <w:fldChar w:fldCharType="end"/>
      </w:r>
    </w:p>
    <w:p w14:paraId="2755AF8E" w14:textId="02B9188E"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32</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209789177 \h </w:instrText>
      </w:r>
      <w:r>
        <w:rPr>
          <w:noProof/>
        </w:rPr>
      </w:r>
      <w:r>
        <w:rPr>
          <w:noProof/>
        </w:rPr>
        <w:fldChar w:fldCharType="separate"/>
      </w:r>
      <w:r>
        <w:rPr>
          <w:noProof/>
        </w:rPr>
        <w:t>869</w:t>
      </w:r>
      <w:r>
        <w:rPr>
          <w:noProof/>
        </w:rPr>
        <w:fldChar w:fldCharType="end"/>
      </w:r>
    </w:p>
    <w:p w14:paraId="1D3CB52D" w14:textId="2B85A75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178 \h </w:instrText>
      </w:r>
      <w:r>
        <w:rPr>
          <w:noProof/>
        </w:rPr>
      </w:r>
      <w:r>
        <w:rPr>
          <w:noProof/>
        </w:rPr>
        <w:fldChar w:fldCharType="separate"/>
      </w:r>
      <w:r>
        <w:rPr>
          <w:noProof/>
        </w:rPr>
        <w:t>869</w:t>
      </w:r>
      <w:r>
        <w:rPr>
          <w:noProof/>
        </w:rPr>
        <w:fldChar w:fldCharType="end"/>
      </w:r>
    </w:p>
    <w:p w14:paraId="3CFF49FA" w14:textId="26B8002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33</w:t>
      </w:r>
      <w:r>
        <w:rPr>
          <w:rFonts w:asciiTheme="minorHAnsi" w:eastAsiaTheme="minorEastAsia" w:hAnsiTheme="minorHAnsi" w:cstheme="minorBidi"/>
          <w:noProof/>
          <w:kern w:val="2"/>
          <w:sz w:val="24"/>
          <w:szCs w:val="24"/>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209789179 \h </w:instrText>
      </w:r>
      <w:r>
        <w:rPr>
          <w:noProof/>
        </w:rPr>
      </w:r>
      <w:r>
        <w:rPr>
          <w:noProof/>
        </w:rPr>
        <w:fldChar w:fldCharType="separate"/>
      </w:r>
      <w:r>
        <w:rPr>
          <w:noProof/>
        </w:rPr>
        <w:t>869</w:t>
      </w:r>
      <w:r>
        <w:rPr>
          <w:noProof/>
        </w:rPr>
        <w:fldChar w:fldCharType="end"/>
      </w:r>
    </w:p>
    <w:p w14:paraId="28C5D25D" w14:textId="4A2CBE0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180 \h </w:instrText>
      </w:r>
      <w:r>
        <w:rPr>
          <w:noProof/>
        </w:rPr>
      </w:r>
      <w:r>
        <w:rPr>
          <w:noProof/>
        </w:rPr>
        <w:fldChar w:fldCharType="separate"/>
      </w:r>
      <w:r>
        <w:rPr>
          <w:noProof/>
        </w:rPr>
        <w:t>869</w:t>
      </w:r>
      <w:r>
        <w:rPr>
          <w:noProof/>
        </w:rPr>
        <w:fldChar w:fldCharType="end"/>
      </w:r>
    </w:p>
    <w:p w14:paraId="48240BC2" w14:textId="23476C4C"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34</w:t>
      </w:r>
      <w:r>
        <w:rPr>
          <w:rFonts w:asciiTheme="minorHAnsi" w:eastAsiaTheme="minorEastAsia" w:hAnsiTheme="minorHAnsi" w:cstheme="minorBidi"/>
          <w:noProof/>
          <w:kern w:val="2"/>
          <w:sz w:val="24"/>
          <w:szCs w:val="24"/>
          <w:lang w:eastAsia="en-GB"/>
          <w14:ligatures w14:val="standardContextual"/>
        </w:rPr>
        <w:tab/>
      </w:r>
      <w:r>
        <w:rPr>
          <w:noProof/>
        </w:rPr>
        <w:t>Relay key request</w:t>
      </w:r>
      <w:r>
        <w:rPr>
          <w:noProof/>
        </w:rPr>
        <w:tab/>
      </w:r>
      <w:r>
        <w:rPr>
          <w:noProof/>
        </w:rPr>
        <w:fldChar w:fldCharType="begin" w:fldLock="1"/>
      </w:r>
      <w:r>
        <w:rPr>
          <w:noProof/>
        </w:rPr>
        <w:instrText xml:space="preserve"> PAGEREF _Toc209789181 \h </w:instrText>
      </w:r>
      <w:r>
        <w:rPr>
          <w:noProof/>
        </w:rPr>
      </w:r>
      <w:r>
        <w:rPr>
          <w:noProof/>
        </w:rPr>
        <w:fldChar w:fldCharType="separate"/>
      </w:r>
      <w:r>
        <w:rPr>
          <w:noProof/>
        </w:rPr>
        <w:t>870</w:t>
      </w:r>
      <w:r>
        <w:rPr>
          <w:noProof/>
        </w:rPr>
        <w:fldChar w:fldCharType="end"/>
      </w:r>
    </w:p>
    <w:p w14:paraId="29E3E061" w14:textId="2815F47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182 \h </w:instrText>
      </w:r>
      <w:r>
        <w:rPr>
          <w:noProof/>
        </w:rPr>
      </w:r>
      <w:r>
        <w:rPr>
          <w:noProof/>
        </w:rPr>
        <w:fldChar w:fldCharType="separate"/>
      </w:r>
      <w:r>
        <w:rPr>
          <w:noProof/>
        </w:rPr>
        <w:t>870</w:t>
      </w:r>
      <w:r>
        <w:rPr>
          <w:noProof/>
        </w:rPr>
        <w:fldChar w:fldCharType="end"/>
      </w:r>
    </w:p>
    <w:p w14:paraId="2623A6FB" w14:textId="01C2CD9F"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35</w:t>
      </w:r>
      <w:r>
        <w:rPr>
          <w:rFonts w:asciiTheme="minorHAnsi" w:eastAsiaTheme="minorEastAsia" w:hAnsiTheme="minorHAnsi" w:cstheme="minorBidi"/>
          <w:noProof/>
          <w:kern w:val="2"/>
          <w:sz w:val="24"/>
          <w:szCs w:val="24"/>
          <w:lang w:eastAsia="en-GB"/>
          <w14:ligatures w14:val="standardContextual"/>
        </w:rPr>
        <w:tab/>
      </w:r>
      <w:r>
        <w:rPr>
          <w:noProof/>
        </w:rPr>
        <w:t>Relay key accept</w:t>
      </w:r>
      <w:r>
        <w:rPr>
          <w:noProof/>
        </w:rPr>
        <w:tab/>
      </w:r>
      <w:r>
        <w:rPr>
          <w:noProof/>
        </w:rPr>
        <w:fldChar w:fldCharType="begin" w:fldLock="1"/>
      </w:r>
      <w:r>
        <w:rPr>
          <w:noProof/>
        </w:rPr>
        <w:instrText xml:space="preserve"> PAGEREF _Toc209789183 \h </w:instrText>
      </w:r>
      <w:r>
        <w:rPr>
          <w:noProof/>
        </w:rPr>
      </w:r>
      <w:r>
        <w:rPr>
          <w:noProof/>
        </w:rPr>
        <w:fldChar w:fldCharType="separate"/>
      </w:r>
      <w:r>
        <w:rPr>
          <w:noProof/>
        </w:rPr>
        <w:t>870</w:t>
      </w:r>
      <w:r>
        <w:rPr>
          <w:noProof/>
        </w:rPr>
        <w:fldChar w:fldCharType="end"/>
      </w:r>
    </w:p>
    <w:p w14:paraId="40C9B86F" w14:textId="7E29032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184 \h </w:instrText>
      </w:r>
      <w:r>
        <w:rPr>
          <w:noProof/>
        </w:rPr>
      </w:r>
      <w:r>
        <w:rPr>
          <w:noProof/>
        </w:rPr>
        <w:fldChar w:fldCharType="separate"/>
      </w:r>
      <w:r>
        <w:rPr>
          <w:noProof/>
        </w:rPr>
        <w:t>870</w:t>
      </w:r>
      <w:r>
        <w:rPr>
          <w:noProof/>
        </w:rPr>
        <w:fldChar w:fldCharType="end"/>
      </w:r>
    </w:p>
    <w:p w14:paraId="15B55E95" w14:textId="1333471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5</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09789185 \h </w:instrText>
      </w:r>
      <w:r>
        <w:rPr>
          <w:noProof/>
        </w:rPr>
      </w:r>
      <w:r>
        <w:rPr>
          <w:noProof/>
        </w:rPr>
        <w:fldChar w:fldCharType="separate"/>
      </w:r>
      <w:r>
        <w:rPr>
          <w:noProof/>
        </w:rPr>
        <w:t>871</w:t>
      </w:r>
      <w:r>
        <w:rPr>
          <w:noProof/>
        </w:rPr>
        <w:fldChar w:fldCharType="end"/>
      </w:r>
    </w:p>
    <w:p w14:paraId="69FA2EF3" w14:textId="1132DE09"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36</w:t>
      </w:r>
      <w:r>
        <w:rPr>
          <w:rFonts w:asciiTheme="minorHAnsi" w:eastAsiaTheme="minorEastAsia" w:hAnsiTheme="minorHAnsi" w:cstheme="minorBidi"/>
          <w:noProof/>
          <w:kern w:val="2"/>
          <w:sz w:val="24"/>
          <w:szCs w:val="24"/>
          <w:lang w:eastAsia="en-GB"/>
          <w14:ligatures w14:val="standardContextual"/>
        </w:rPr>
        <w:tab/>
      </w:r>
      <w:r>
        <w:rPr>
          <w:noProof/>
        </w:rPr>
        <w:t>Relay key reject</w:t>
      </w:r>
      <w:r>
        <w:rPr>
          <w:noProof/>
        </w:rPr>
        <w:tab/>
      </w:r>
      <w:r>
        <w:rPr>
          <w:noProof/>
        </w:rPr>
        <w:fldChar w:fldCharType="begin" w:fldLock="1"/>
      </w:r>
      <w:r>
        <w:rPr>
          <w:noProof/>
        </w:rPr>
        <w:instrText xml:space="preserve"> PAGEREF _Toc209789186 \h </w:instrText>
      </w:r>
      <w:r>
        <w:rPr>
          <w:noProof/>
        </w:rPr>
      </w:r>
      <w:r>
        <w:rPr>
          <w:noProof/>
        </w:rPr>
        <w:fldChar w:fldCharType="separate"/>
      </w:r>
      <w:r>
        <w:rPr>
          <w:noProof/>
        </w:rPr>
        <w:t>871</w:t>
      </w:r>
      <w:r>
        <w:rPr>
          <w:noProof/>
        </w:rPr>
        <w:fldChar w:fldCharType="end"/>
      </w:r>
    </w:p>
    <w:p w14:paraId="3DE822A7" w14:textId="6CF24F5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187 \h </w:instrText>
      </w:r>
      <w:r>
        <w:rPr>
          <w:noProof/>
        </w:rPr>
      </w:r>
      <w:r>
        <w:rPr>
          <w:noProof/>
        </w:rPr>
        <w:fldChar w:fldCharType="separate"/>
      </w:r>
      <w:r>
        <w:rPr>
          <w:noProof/>
        </w:rPr>
        <w:t>871</w:t>
      </w:r>
      <w:r>
        <w:rPr>
          <w:noProof/>
        </w:rPr>
        <w:fldChar w:fldCharType="end"/>
      </w:r>
    </w:p>
    <w:p w14:paraId="0D863C9C" w14:textId="23597E9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09789188 \h </w:instrText>
      </w:r>
      <w:r>
        <w:rPr>
          <w:noProof/>
        </w:rPr>
      </w:r>
      <w:r>
        <w:rPr>
          <w:noProof/>
        </w:rPr>
        <w:fldChar w:fldCharType="separate"/>
      </w:r>
      <w:r>
        <w:rPr>
          <w:noProof/>
        </w:rPr>
        <w:t>871</w:t>
      </w:r>
      <w:r>
        <w:rPr>
          <w:noProof/>
        </w:rPr>
        <w:fldChar w:fldCharType="end"/>
      </w:r>
    </w:p>
    <w:p w14:paraId="71CFDB46" w14:textId="138E9F83"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37</w:t>
      </w:r>
      <w:r>
        <w:rPr>
          <w:rFonts w:asciiTheme="minorHAnsi" w:eastAsiaTheme="minorEastAsia" w:hAnsiTheme="minorHAnsi" w:cstheme="minorBidi"/>
          <w:noProof/>
          <w:kern w:val="2"/>
          <w:sz w:val="24"/>
          <w:szCs w:val="24"/>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209789189 \h </w:instrText>
      </w:r>
      <w:r>
        <w:rPr>
          <w:noProof/>
        </w:rPr>
      </w:r>
      <w:r>
        <w:rPr>
          <w:noProof/>
        </w:rPr>
        <w:fldChar w:fldCharType="separate"/>
      </w:r>
      <w:r>
        <w:rPr>
          <w:noProof/>
        </w:rPr>
        <w:t>872</w:t>
      </w:r>
      <w:r>
        <w:rPr>
          <w:noProof/>
        </w:rPr>
        <w:fldChar w:fldCharType="end"/>
      </w:r>
    </w:p>
    <w:p w14:paraId="4E1C0BE2" w14:textId="4DEFF26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190 \h </w:instrText>
      </w:r>
      <w:r>
        <w:rPr>
          <w:noProof/>
        </w:rPr>
      </w:r>
      <w:r>
        <w:rPr>
          <w:noProof/>
        </w:rPr>
        <w:fldChar w:fldCharType="separate"/>
      </w:r>
      <w:r>
        <w:rPr>
          <w:noProof/>
        </w:rPr>
        <w:t>872</w:t>
      </w:r>
      <w:r>
        <w:rPr>
          <w:noProof/>
        </w:rPr>
        <w:fldChar w:fldCharType="end"/>
      </w:r>
    </w:p>
    <w:p w14:paraId="2500B5E5" w14:textId="3FFA987B"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2.38</w:t>
      </w:r>
      <w:r>
        <w:rPr>
          <w:rFonts w:asciiTheme="minorHAnsi" w:eastAsiaTheme="minorEastAsia" w:hAnsiTheme="minorHAnsi" w:cstheme="minorBidi"/>
          <w:noProof/>
          <w:kern w:val="2"/>
          <w:sz w:val="24"/>
          <w:szCs w:val="24"/>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209789191 \h </w:instrText>
      </w:r>
      <w:r>
        <w:rPr>
          <w:noProof/>
        </w:rPr>
      </w:r>
      <w:r>
        <w:rPr>
          <w:noProof/>
        </w:rPr>
        <w:fldChar w:fldCharType="separate"/>
      </w:r>
      <w:r>
        <w:rPr>
          <w:noProof/>
        </w:rPr>
        <w:t>872</w:t>
      </w:r>
      <w:r>
        <w:rPr>
          <w:noProof/>
        </w:rPr>
        <w:fldChar w:fldCharType="end"/>
      </w:r>
    </w:p>
    <w:p w14:paraId="274ECF09" w14:textId="23081D1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192 \h </w:instrText>
      </w:r>
      <w:r>
        <w:rPr>
          <w:noProof/>
        </w:rPr>
      </w:r>
      <w:r>
        <w:rPr>
          <w:noProof/>
        </w:rPr>
        <w:fldChar w:fldCharType="separate"/>
      </w:r>
      <w:r>
        <w:rPr>
          <w:noProof/>
        </w:rPr>
        <w:t>872</w:t>
      </w:r>
      <w:r>
        <w:rPr>
          <w:noProof/>
        </w:rPr>
        <w:fldChar w:fldCharType="end"/>
      </w:r>
    </w:p>
    <w:p w14:paraId="156952A1" w14:textId="2239B338"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sidRPr="00DA089F">
        <w:rPr>
          <w:noProof/>
        </w:rPr>
        <w:t>8.3</w:t>
      </w:r>
      <w:r>
        <w:rPr>
          <w:rFonts w:asciiTheme="minorHAnsi" w:eastAsiaTheme="minorEastAsia" w:hAnsiTheme="minorHAnsi" w:cstheme="minorBidi"/>
          <w:noProof/>
          <w:kern w:val="2"/>
          <w:sz w:val="24"/>
          <w:szCs w:val="24"/>
          <w:lang w:eastAsia="en-GB"/>
          <w14:ligatures w14:val="standardContextual"/>
        </w:rPr>
        <w:tab/>
      </w:r>
      <w:r w:rsidRPr="00DA089F">
        <w:rPr>
          <w:noProof/>
        </w:rPr>
        <w:t>5GS session management messages</w:t>
      </w:r>
      <w:r>
        <w:rPr>
          <w:noProof/>
        </w:rPr>
        <w:tab/>
      </w:r>
      <w:r>
        <w:rPr>
          <w:noProof/>
        </w:rPr>
        <w:fldChar w:fldCharType="begin" w:fldLock="1"/>
      </w:r>
      <w:r>
        <w:rPr>
          <w:noProof/>
        </w:rPr>
        <w:instrText xml:space="preserve"> PAGEREF _Toc209789193 \h </w:instrText>
      </w:r>
      <w:r>
        <w:rPr>
          <w:noProof/>
        </w:rPr>
      </w:r>
      <w:r>
        <w:rPr>
          <w:noProof/>
        </w:rPr>
        <w:fldChar w:fldCharType="separate"/>
      </w:r>
      <w:r>
        <w:rPr>
          <w:noProof/>
        </w:rPr>
        <w:t>873</w:t>
      </w:r>
      <w:r>
        <w:rPr>
          <w:noProof/>
        </w:rPr>
        <w:fldChar w:fldCharType="end"/>
      </w:r>
    </w:p>
    <w:p w14:paraId="0493B379" w14:textId="3D5EBCE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DA089F">
        <w:rPr>
          <w:noProof/>
        </w:rPr>
        <w:t>8.3.1</w:t>
      </w:r>
      <w:r>
        <w:rPr>
          <w:rFonts w:asciiTheme="minorHAnsi" w:eastAsiaTheme="minorEastAsia" w:hAnsiTheme="minorHAnsi" w:cstheme="minorBidi"/>
          <w:noProof/>
          <w:kern w:val="2"/>
          <w:sz w:val="24"/>
          <w:szCs w:val="24"/>
          <w:lang w:eastAsia="en-GB"/>
          <w14:ligatures w14:val="standardContextual"/>
        </w:rPr>
        <w:tab/>
      </w:r>
      <w:r w:rsidRPr="00DA089F">
        <w:rPr>
          <w:noProof/>
        </w:rPr>
        <w:t>PDU session establishment request</w:t>
      </w:r>
      <w:r>
        <w:rPr>
          <w:noProof/>
        </w:rPr>
        <w:tab/>
      </w:r>
      <w:r>
        <w:rPr>
          <w:noProof/>
        </w:rPr>
        <w:fldChar w:fldCharType="begin" w:fldLock="1"/>
      </w:r>
      <w:r>
        <w:rPr>
          <w:noProof/>
        </w:rPr>
        <w:instrText xml:space="preserve"> PAGEREF _Toc209789194 \h </w:instrText>
      </w:r>
      <w:r>
        <w:rPr>
          <w:noProof/>
        </w:rPr>
      </w:r>
      <w:r>
        <w:rPr>
          <w:noProof/>
        </w:rPr>
        <w:fldChar w:fldCharType="separate"/>
      </w:r>
      <w:r>
        <w:rPr>
          <w:noProof/>
        </w:rPr>
        <w:t>873</w:t>
      </w:r>
      <w:r>
        <w:rPr>
          <w:noProof/>
        </w:rPr>
        <w:fldChar w:fldCharType="end"/>
      </w:r>
    </w:p>
    <w:p w14:paraId="3158D949" w14:textId="5F9D14B9"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w:t>
      </w:r>
      <w:r w:rsidRPr="00DA089F">
        <w:rPr>
          <w:noProof/>
          <w:lang w:val="fr-FR" w:eastAsia="ko-KR"/>
        </w:rPr>
        <w:t>.1</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eastAsia="ko-KR"/>
        </w:rPr>
        <w:t>Message definition</w:t>
      </w:r>
      <w:r w:rsidRPr="00DA089F">
        <w:rPr>
          <w:noProof/>
          <w:lang w:val="fr-FR"/>
        </w:rPr>
        <w:tab/>
      </w:r>
      <w:r>
        <w:rPr>
          <w:noProof/>
        </w:rPr>
        <w:fldChar w:fldCharType="begin" w:fldLock="1"/>
      </w:r>
      <w:r w:rsidRPr="00DA089F">
        <w:rPr>
          <w:noProof/>
          <w:lang w:val="fr-FR"/>
        </w:rPr>
        <w:instrText xml:space="preserve"> PAGEREF _Toc209789195 \h </w:instrText>
      </w:r>
      <w:r>
        <w:rPr>
          <w:noProof/>
        </w:rPr>
      </w:r>
      <w:r>
        <w:rPr>
          <w:noProof/>
        </w:rPr>
        <w:fldChar w:fldCharType="separate"/>
      </w:r>
      <w:r w:rsidRPr="00DA089F">
        <w:rPr>
          <w:noProof/>
          <w:lang w:val="fr-FR"/>
        </w:rPr>
        <w:t>873</w:t>
      </w:r>
      <w:r>
        <w:rPr>
          <w:noProof/>
        </w:rPr>
        <w:fldChar w:fldCharType="end"/>
      </w:r>
    </w:p>
    <w:p w14:paraId="3894A56E" w14:textId="44395068"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2</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PDU session type</w:t>
      </w:r>
      <w:r w:rsidRPr="00DA089F">
        <w:rPr>
          <w:noProof/>
          <w:lang w:val="fr-FR"/>
        </w:rPr>
        <w:tab/>
      </w:r>
      <w:r>
        <w:rPr>
          <w:noProof/>
        </w:rPr>
        <w:fldChar w:fldCharType="begin" w:fldLock="1"/>
      </w:r>
      <w:r w:rsidRPr="00DA089F">
        <w:rPr>
          <w:noProof/>
          <w:lang w:val="fr-FR"/>
        </w:rPr>
        <w:instrText xml:space="preserve"> PAGEREF _Toc209789196 \h </w:instrText>
      </w:r>
      <w:r>
        <w:rPr>
          <w:noProof/>
        </w:rPr>
      </w:r>
      <w:r>
        <w:rPr>
          <w:noProof/>
        </w:rPr>
        <w:fldChar w:fldCharType="separate"/>
      </w:r>
      <w:r w:rsidRPr="00DA089F">
        <w:rPr>
          <w:noProof/>
          <w:lang w:val="fr-FR"/>
        </w:rPr>
        <w:t>874</w:t>
      </w:r>
      <w:r>
        <w:rPr>
          <w:noProof/>
        </w:rPr>
        <w:fldChar w:fldCharType="end"/>
      </w:r>
    </w:p>
    <w:p w14:paraId="399B339E" w14:textId="77D2523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3</w:t>
      </w:r>
      <w:r>
        <w:rPr>
          <w:rFonts w:asciiTheme="minorHAnsi" w:eastAsiaTheme="minorEastAsia" w:hAnsiTheme="minorHAnsi" w:cstheme="minorBidi"/>
          <w:noProof/>
          <w:kern w:val="2"/>
          <w:sz w:val="24"/>
          <w:szCs w:val="24"/>
          <w:lang w:eastAsia="en-GB"/>
          <w14:ligatures w14:val="standardContextual"/>
        </w:rPr>
        <w:tab/>
      </w:r>
      <w:r>
        <w:rPr>
          <w:noProof/>
        </w:rPr>
        <w:t>SSC mode</w:t>
      </w:r>
      <w:r>
        <w:rPr>
          <w:noProof/>
        </w:rPr>
        <w:tab/>
      </w:r>
      <w:r>
        <w:rPr>
          <w:noProof/>
        </w:rPr>
        <w:fldChar w:fldCharType="begin" w:fldLock="1"/>
      </w:r>
      <w:r>
        <w:rPr>
          <w:noProof/>
        </w:rPr>
        <w:instrText xml:space="preserve"> PAGEREF _Toc209789197 \h </w:instrText>
      </w:r>
      <w:r>
        <w:rPr>
          <w:noProof/>
        </w:rPr>
      </w:r>
      <w:r>
        <w:rPr>
          <w:noProof/>
        </w:rPr>
        <w:fldChar w:fldCharType="separate"/>
      </w:r>
      <w:r>
        <w:rPr>
          <w:noProof/>
        </w:rPr>
        <w:t>875</w:t>
      </w:r>
      <w:r>
        <w:rPr>
          <w:noProof/>
        </w:rPr>
        <w:fldChar w:fldCharType="end"/>
      </w:r>
    </w:p>
    <w:p w14:paraId="12181941" w14:textId="203CB03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4</w:t>
      </w:r>
      <w:r>
        <w:rPr>
          <w:rFonts w:asciiTheme="minorHAnsi" w:eastAsiaTheme="minorEastAsia" w:hAnsiTheme="minorHAnsi" w:cstheme="minorBidi"/>
          <w:noProof/>
          <w:kern w:val="2"/>
          <w:sz w:val="24"/>
          <w:szCs w:val="24"/>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209789198 \h </w:instrText>
      </w:r>
      <w:r>
        <w:rPr>
          <w:noProof/>
        </w:rPr>
      </w:r>
      <w:r>
        <w:rPr>
          <w:noProof/>
        </w:rPr>
        <w:fldChar w:fldCharType="separate"/>
      </w:r>
      <w:r>
        <w:rPr>
          <w:noProof/>
        </w:rPr>
        <w:t>875</w:t>
      </w:r>
      <w:r>
        <w:rPr>
          <w:noProof/>
        </w:rPr>
        <w:fldChar w:fldCharType="end"/>
      </w:r>
    </w:p>
    <w:p w14:paraId="418D98D2" w14:textId="09EDCF1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5</w:t>
      </w:r>
      <w:r>
        <w:rPr>
          <w:rFonts w:asciiTheme="minorHAnsi" w:eastAsiaTheme="minorEastAsia" w:hAnsiTheme="minorHAnsi" w:cstheme="minorBidi"/>
          <w:noProof/>
          <w:kern w:val="2"/>
          <w:sz w:val="24"/>
          <w:szCs w:val="24"/>
          <w:lang w:eastAsia="en-GB"/>
          <w14:ligatures w14:val="standardContextual"/>
        </w:rPr>
        <w:tab/>
      </w:r>
      <w:r>
        <w:rPr>
          <w:noProof/>
        </w:rPr>
        <w:t>5GSM capability</w:t>
      </w:r>
      <w:r>
        <w:rPr>
          <w:noProof/>
        </w:rPr>
        <w:tab/>
      </w:r>
      <w:r>
        <w:rPr>
          <w:noProof/>
        </w:rPr>
        <w:fldChar w:fldCharType="begin" w:fldLock="1"/>
      </w:r>
      <w:r>
        <w:rPr>
          <w:noProof/>
        </w:rPr>
        <w:instrText xml:space="preserve"> PAGEREF _Toc209789199 \h </w:instrText>
      </w:r>
      <w:r>
        <w:rPr>
          <w:noProof/>
        </w:rPr>
      </w:r>
      <w:r>
        <w:rPr>
          <w:noProof/>
        </w:rPr>
        <w:fldChar w:fldCharType="separate"/>
      </w:r>
      <w:r>
        <w:rPr>
          <w:noProof/>
        </w:rPr>
        <w:t>875</w:t>
      </w:r>
      <w:r>
        <w:rPr>
          <w:noProof/>
        </w:rPr>
        <w:fldChar w:fldCharType="end"/>
      </w:r>
    </w:p>
    <w:p w14:paraId="702C91B1" w14:textId="42DAF51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200 \h </w:instrText>
      </w:r>
      <w:r>
        <w:rPr>
          <w:noProof/>
        </w:rPr>
      </w:r>
      <w:r>
        <w:rPr>
          <w:noProof/>
        </w:rPr>
        <w:fldChar w:fldCharType="separate"/>
      </w:r>
      <w:r>
        <w:rPr>
          <w:noProof/>
        </w:rPr>
        <w:t>875</w:t>
      </w:r>
      <w:r>
        <w:rPr>
          <w:noProof/>
        </w:rPr>
        <w:fldChar w:fldCharType="end"/>
      </w:r>
    </w:p>
    <w:p w14:paraId="78DE3898" w14:textId="7D3D0AC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7</w:t>
      </w:r>
      <w:r>
        <w:rPr>
          <w:rFonts w:asciiTheme="minorHAnsi" w:eastAsiaTheme="minorEastAsia" w:hAnsiTheme="minorHAnsi" w:cstheme="minorBidi"/>
          <w:noProof/>
          <w:kern w:val="2"/>
          <w:sz w:val="24"/>
          <w:szCs w:val="24"/>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209789201 \h </w:instrText>
      </w:r>
      <w:r>
        <w:rPr>
          <w:noProof/>
        </w:rPr>
      </w:r>
      <w:r>
        <w:rPr>
          <w:noProof/>
        </w:rPr>
        <w:fldChar w:fldCharType="separate"/>
      </w:r>
      <w:r>
        <w:rPr>
          <w:noProof/>
        </w:rPr>
        <w:t>875</w:t>
      </w:r>
      <w:r>
        <w:rPr>
          <w:noProof/>
        </w:rPr>
        <w:fldChar w:fldCharType="end"/>
      </w:r>
    </w:p>
    <w:p w14:paraId="002E24D2" w14:textId="2793906D"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8</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SM PDU DN request container</w:t>
      </w:r>
      <w:r w:rsidRPr="00DA089F">
        <w:rPr>
          <w:noProof/>
          <w:lang w:val="fr-FR"/>
        </w:rPr>
        <w:tab/>
      </w:r>
      <w:r>
        <w:rPr>
          <w:noProof/>
        </w:rPr>
        <w:fldChar w:fldCharType="begin" w:fldLock="1"/>
      </w:r>
      <w:r w:rsidRPr="00DA089F">
        <w:rPr>
          <w:noProof/>
          <w:lang w:val="fr-FR"/>
        </w:rPr>
        <w:instrText xml:space="preserve"> PAGEREF _Toc209789202 \h </w:instrText>
      </w:r>
      <w:r>
        <w:rPr>
          <w:noProof/>
        </w:rPr>
      </w:r>
      <w:r>
        <w:rPr>
          <w:noProof/>
        </w:rPr>
        <w:fldChar w:fldCharType="separate"/>
      </w:r>
      <w:r w:rsidRPr="00DA089F">
        <w:rPr>
          <w:noProof/>
          <w:lang w:val="fr-FR"/>
        </w:rPr>
        <w:t>875</w:t>
      </w:r>
      <w:r>
        <w:rPr>
          <w:noProof/>
        </w:rPr>
        <w:fldChar w:fldCharType="end"/>
      </w:r>
    </w:p>
    <w:p w14:paraId="05473AAC" w14:textId="542403C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9</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09789203 \h </w:instrText>
      </w:r>
      <w:r>
        <w:rPr>
          <w:noProof/>
        </w:rPr>
      </w:r>
      <w:r>
        <w:rPr>
          <w:noProof/>
        </w:rPr>
        <w:fldChar w:fldCharType="separate"/>
      </w:r>
      <w:r>
        <w:rPr>
          <w:noProof/>
        </w:rPr>
        <w:t>875</w:t>
      </w:r>
      <w:r>
        <w:rPr>
          <w:noProof/>
        </w:rPr>
        <w:fldChar w:fldCharType="end"/>
      </w:r>
    </w:p>
    <w:p w14:paraId="18A29CAC" w14:textId="762B1F4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209789204 \h </w:instrText>
      </w:r>
      <w:r>
        <w:rPr>
          <w:noProof/>
        </w:rPr>
      </w:r>
      <w:r>
        <w:rPr>
          <w:noProof/>
        </w:rPr>
        <w:fldChar w:fldCharType="separate"/>
      </w:r>
      <w:r>
        <w:rPr>
          <w:noProof/>
        </w:rPr>
        <w:t>875</w:t>
      </w:r>
      <w:r>
        <w:rPr>
          <w:noProof/>
        </w:rPr>
        <w:fldChar w:fldCharType="end"/>
      </w:r>
    </w:p>
    <w:p w14:paraId="31613F93" w14:textId="080B6F1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11</w:t>
      </w:r>
      <w:r>
        <w:rPr>
          <w:rFonts w:asciiTheme="minorHAnsi" w:eastAsiaTheme="minorEastAsia" w:hAnsiTheme="minorHAnsi" w:cstheme="minorBidi"/>
          <w:noProof/>
          <w:kern w:val="2"/>
          <w:sz w:val="24"/>
          <w:szCs w:val="24"/>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209789205 \h </w:instrText>
      </w:r>
      <w:r>
        <w:rPr>
          <w:noProof/>
        </w:rPr>
      </w:r>
      <w:r>
        <w:rPr>
          <w:noProof/>
        </w:rPr>
        <w:fldChar w:fldCharType="separate"/>
      </w:r>
      <w:r>
        <w:rPr>
          <w:noProof/>
        </w:rPr>
        <w:t>875</w:t>
      </w:r>
      <w:r>
        <w:rPr>
          <w:noProof/>
        </w:rPr>
        <w:fldChar w:fldCharType="end"/>
      </w:r>
    </w:p>
    <w:p w14:paraId="7AD0A9D3" w14:textId="0D62849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12</w:t>
      </w:r>
      <w:r>
        <w:rPr>
          <w:rFonts w:asciiTheme="minorHAnsi" w:eastAsiaTheme="minorEastAsia" w:hAnsiTheme="minorHAnsi" w:cstheme="minorBidi"/>
          <w:noProof/>
          <w:kern w:val="2"/>
          <w:sz w:val="24"/>
          <w:szCs w:val="24"/>
          <w:lang w:eastAsia="en-GB"/>
          <w14:ligatures w14:val="standardContextual"/>
        </w:rPr>
        <w:tab/>
      </w:r>
      <w:r>
        <w:rPr>
          <w:noProof/>
        </w:rPr>
        <w:t>UE-DS-TT residence time</w:t>
      </w:r>
      <w:r>
        <w:rPr>
          <w:noProof/>
        </w:rPr>
        <w:tab/>
      </w:r>
      <w:r>
        <w:rPr>
          <w:noProof/>
        </w:rPr>
        <w:fldChar w:fldCharType="begin" w:fldLock="1"/>
      </w:r>
      <w:r>
        <w:rPr>
          <w:noProof/>
        </w:rPr>
        <w:instrText xml:space="preserve"> PAGEREF _Toc209789206 \h </w:instrText>
      </w:r>
      <w:r>
        <w:rPr>
          <w:noProof/>
        </w:rPr>
      </w:r>
      <w:r>
        <w:rPr>
          <w:noProof/>
        </w:rPr>
        <w:fldChar w:fldCharType="separate"/>
      </w:r>
      <w:r>
        <w:rPr>
          <w:noProof/>
        </w:rPr>
        <w:t>875</w:t>
      </w:r>
      <w:r>
        <w:rPr>
          <w:noProof/>
        </w:rPr>
        <w:fldChar w:fldCharType="end"/>
      </w:r>
    </w:p>
    <w:p w14:paraId="32100DC9" w14:textId="1F9288E6"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13</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Port management information container</w:t>
      </w:r>
      <w:r w:rsidRPr="00DA089F">
        <w:rPr>
          <w:noProof/>
          <w:lang w:val="fr-FR"/>
        </w:rPr>
        <w:tab/>
      </w:r>
      <w:r>
        <w:rPr>
          <w:noProof/>
        </w:rPr>
        <w:fldChar w:fldCharType="begin" w:fldLock="1"/>
      </w:r>
      <w:r w:rsidRPr="00DA089F">
        <w:rPr>
          <w:noProof/>
          <w:lang w:val="fr-FR"/>
        </w:rPr>
        <w:instrText xml:space="preserve"> PAGEREF _Toc209789207 \h </w:instrText>
      </w:r>
      <w:r>
        <w:rPr>
          <w:noProof/>
        </w:rPr>
      </w:r>
      <w:r>
        <w:rPr>
          <w:noProof/>
        </w:rPr>
        <w:fldChar w:fldCharType="separate"/>
      </w:r>
      <w:r w:rsidRPr="00DA089F">
        <w:rPr>
          <w:noProof/>
          <w:lang w:val="fr-FR"/>
        </w:rPr>
        <w:t>876</w:t>
      </w:r>
      <w:r>
        <w:rPr>
          <w:noProof/>
        </w:rPr>
        <w:fldChar w:fldCharType="end"/>
      </w:r>
    </w:p>
    <w:p w14:paraId="2CED9922" w14:textId="5B4FBAFF"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14</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Ethernet header compression configuration</w:t>
      </w:r>
      <w:r w:rsidRPr="00DA089F">
        <w:rPr>
          <w:noProof/>
          <w:lang w:val="fr-FR"/>
        </w:rPr>
        <w:tab/>
      </w:r>
      <w:r>
        <w:rPr>
          <w:noProof/>
        </w:rPr>
        <w:fldChar w:fldCharType="begin" w:fldLock="1"/>
      </w:r>
      <w:r w:rsidRPr="00DA089F">
        <w:rPr>
          <w:noProof/>
          <w:lang w:val="fr-FR"/>
        </w:rPr>
        <w:instrText xml:space="preserve"> PAGEREF _Toc209789208 \h </w:instrText>
      </w:r>
      <w:r>
        <w:rPr>
          <w:noProof/>
        </w:rPr>
      </w:r>
      <w:r>
        <w:rPr>
          <w:noProof/>
        </w:rPr>
        <w:fldChar w:fldCharType="separate"/>
      </w:r>
      <w:r w:rsidRPr="00DA089F">
        <w:rPr>
          <w:noProof/>
          <w:lang w:val="fr-FR"/>
        </w:rPr>
        <w:t>876</w:t>
      </w:r>
      <w:r>
        <w:rPr>
          <w:noProof/>
        </w:rPr>
        <w:fldChar w:fldCharType="end"/>
      </w:r>
    </w:p>
    <w:p w14:paraId="32188146" w14:textId="6866B78D"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15</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Suggested</w:t>
      </w:r>
      <w:r w:rsidRPr="00DA089F">
        <w:rPr>
          <w:noProof/>
          <w:lang w:val="fr-FR" w:eastAsia="ko-KR"/>
        </w:rPr>
        <w:t xml:space="preserve"> interface identifier</w:t>
      </w:r>
      <w:r w:rsidRPr="00DA089F">
        <w:rPr>
          <w:noProof/>
          <w:lang w:val="fr-FR"/>
        </w:rPr>
        <w:tab/>
      </w:r>
      <w:r>
        <w:rPr>
          <w:noProof/>
        </w:rPr>
        <w:fldChar w:fldCharType="begin" w:fldLock="1"/>
      </w:r>
      <w:r w:rsidRPr="00DA089F">
        <w:rPr>
          <w:noProof/>
          <w:lang w:val="fr-FR"/>
        </w:rPr>
        <w:instrText xml:space="preserve"> PAGEREF _Toc209789209 \h </w:instrText>
      </w:r>
      <w:r>
        <w:rPr>
          <w:noProof/>
        </w:rPr>
      </w:r>
      <w:r>
        <w:rPr>
          <w:noProof/>
        </w:rPr>
        <w:fldChar w:fldCharType="separate"/>
      </w:r>
      <w:r w:rsidRPr="00DA089F">
        <w:rPr>
          <w:noProof/>
          <w:lang w:val="fr-FR"/>
        </w:rPr>
        <w:t>876</w:t>
      </w:r>
      <w:r>
        <w:rPr>
          <w:noProof/>
        </w:rPr>
        <w:fldChar w:fldCharType="end"/>
      </w:r>
    </w:p>
    <w:p w14:paraId="71241EB0" w14:textId="62C33CC5"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16</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Service-level-AA container</w:t>
      </w:r>
      <w:r w:rsidRPr="00DA089F">
        <w:rPr>
          <w:noProof/>
          <w:lang w:val="fr-FR"/>
        </w:rPr>
        <w:tab/>
      </w:r>
      <w:r>
        <w:rPr>
          <w:noProof/>
        </w:rPr>
        <w:fldChar w:fldCharType="begin" w:fldLock="1"/>
      </w:r>
      <w:r w:rsidRPr="00DA089F">
        <w:rPr>
          <w:noProof/>
          <w:lang w:val="fr-FR"/>
        </w:rPr>
        <w:instrText xml:space="preserve"> PAGEREF _Toc209789210 \h </w:instrText>
      </w:r>
      <w:r>
        <w:rPr>
          <w:noProof/>
        </w:rPr>
      </w:r>
      <w:r>
        <w:rPr>
          <w:noProof/>
        </w:rPr>
        <w:fldChar w:fldCharType="separate"/>
      </w:r>
      <w:r w:rsidRPr="00DA089F">
        <w:rPr>
          <w:noProof/>
          <w:lang w:val="fr-FR"/>
        </w:rPr>
        <w:t>876</w:t>
      </w:r>
      <w:r>
        <w:rPr>
          <w:noProof/>
        </w:rPr>
        <w:fldChar w:fldCharType="end"/>
      </w:r>
    </w:p>
    <w:p w14:paraId="11BA31FD" w14:textId="52486722"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17</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Requested MBS container</w:t>
      </w:r>
      <w:r w:rsidRPr="00DA089F">
        <w:rPr>
          <w:noProof/>
          <w:lang w:val="fr-FR"/>
        </w:rPr>
        <w:tab/>
      </w:r>
      <w:r>
        <w:rPr>
          <w:noProof/>
        </w:rPr>
        <w:fldChar w:fldCharType="begin" w:fldLock="1"/>
      </w:r>
      <w:r w:rsidRPr="00DA089F">
        <w:rPr>
          <w:noProof/>
          <w:lang w:val="fr-FR"/>
        </w:rPr>
        <w:instrText xml:space="preserve"> PAGEREF _Toc209789211 \h </w:instrText>
      </w:r>
      <w:r>
        <w:rPr>
          <w:noProof/>
        </w:rPr>
      </w:r>
      <w:r>
        <w:rPr>
          <w:noProof/>
        </w:rPr>
        <w:fldChar w:fldCharType="separate"/>
      </w:r>
      <w:r w:rsidRPr="00DA089F">
        <w:rPr>
          <w:noProof/>
          <w:lang w:val="fr-FR"/>
        </w:rPr>
        <w:t>876</w:t>
      </w:r>
      <w:r>
        <w:rPr>
          <w:noProof/>
        </w:rPr>
        <w:fldChar w:fldCharType="end"/>
      </w:r>
    </w:p>
    <w:p w14:paraId="2F1C67B1" w14:textId="73342C46"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18</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PDU session pair ID</w:t>
      </w:r>
      <w:r w:rsidRPr="00DA089F">
        <w:rPr>
          <w:noProof/>
          <w:lang w:val="fr-FR"/>
        </w:rPr>
        <w:tab/>
      </w:r>
      <w:r>
        <w:rPr>
          <w:noProof/>
        </w:rPr>
        <w:fldChar w:fldCharType="begin" w:fldLock="1"/>
      </w:r>
      <w:r w:rsidRPr="00DA089F">
        <w:rPr>
          <w:noProof/>
          <w:lang w:val="fr-FR"/>
        </w:rPr>
        <w:instrText xml:space="preserve"> PAGEREF _Toc209789212 \h </w:instrText>
      </w:r>
      <w:r>
        <w:rPr>
          <w:noProof/>
        </w:rPr>
      </w:r>
      <w:r>
        <w:rPr>
          <w:noProof/>
        </w:rPr>
        <w:fldChar w:fldCharType="separate"/>
      </w:r>
      <w:r w:rsidRPr="00DA089F">
        <w:rPr>
          <w:noProof/>
          <w:lang w:val="fr-FR"/>
        </w:rPr>
        <w:t>876</w:t>
      </w:r>
      <w:r>
        <w:rPr>
          <w:noProof/>
        </w:rPr>
        <w:fldChar w:fldCharType="end"/>
      </w:r>
    </w:p>
    <w:p w14:paraId="6FC2AE4A" w14:textId="35313C80"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19</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RSN</w:t>
      </w:r>
      <w:r w:rsidRPr="00DA089F">
        <w:rPr>
          <w:noProof/>
          <w:lang w:val="fr-FR"/>
        </w:rPr>
        <w:tab/>
      </w:r>
      <w:r>
        <w:rPr>
          <w:noProof/>
        </w:rPr>
        <w:fldChar w:fldCharType="begin" w:fldLock="1"/>
      </w:r>
      <w:r w:rsidRPr="00DA089F">
        <w:rPr>
          <w:noProof/>
          <w:lang w:val="fr-FR"/>
        </w:rPr>
        <w:instrText xml:space="preserve"> PAGEREF _Toc209789213 \h </w:instrText>
      </w:r>
      <w:r>
        <w:rPr>
          <w:noProof/>
        </w:rPr>
      </w:r>
      <w:r>
        <w:rPr>
          <w:noProof/>
        </w:rPr>
        <w:fldChar w:fldCharType="separate"/>
      </w:r>
      <w:r w:rsidRPr="00DA089F">
        <w:rPr>
          <w:noProof/>
          <w:lang w:val="fr-FR"/>
        </w:rPr>
        <w:t>876</w:t>
      </w:r>
      <w:r>
        <w:rPr>
          <w:noProof/>
        </w:rPr>
        <w:fldChar w:fldCharType="end"/>
      </w:r>
    </w:p>
    <w:p w14:paraId="1AA5478B" w14:textId="2D6AF6F4"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w:t>
      </w:r>
      <w:r w:rsidRPr="00DA089F">
        <w:rPr>
          <w:noProof/>
          <w:lang w:val="fr-FR" w:eastAsia="zh-CN"/>
        </w:rPr>
        <w:t>20</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URSP rule enforcement reports</w:t>
      </w:r>
      <w:r w:rsidRPr="00DA089F">
        <w:rPr>
          <w:noProof/>
          <w:lang w:val="fr-FR"/>
        </w:rPr>
        <w:tab/>
      </w:r>
      <w:r>
        <w:rPr>
          <w:noProof/>
        </w:rPr>
        <w:fldChar w:fldCharType="begin" w:fldLock="1"/>
      </w:r>
      <w:r w:rsidRPr="00DA089F">
        <w:rPr>
          <w:noProof/>
          <w:lang w:val="fr-FR"/>
        </w:rPr>
        <w:instrText xml:space="preserve"> PAGEREF _Toc209789214 \h </w:instrText>
      </w:r>
      <w:r>
        <w:rPr>
          <w:noProof/>
        </w:rPr>
      </w:r>
      <w:r>
        <w:rPr>
          <w:noProof/>
        </w:rPr>
        <w:fldChar w:fldCharType="separate"/>
      </w:r>
      <w:r w:rsidRPr="00DA089F">
        <w:rPr>
          <w:noProof/>
          <w:lang w:val="fr-FR"/>
        </w:rPr>
        <w:t>876</w:t>
      </w:r>
      <w:r>
        <w:rPr>
          <w:noProof/>
        </w:rPr>
        <w:fldChar w:fldCharType="end"/>
      </w:r>
    </w:p>
    <w:p w14:paraId="51B6604F" w14:textId="31CD5160" w:rsidR="005A7E26" w:rsidRPr="00DA089F" w:rsidRDefault="005A7E26">
      <w:pPr>
        <w:pStyle w:val="TOC3"/>
        <w:rPr>
          <w:rFonts w:asciiTheme="minorHAnsi" w:eastAsiaTheme="minorEastAsia" w:hAnsiTheme="minorHAnsi" w:cstheme="minorBidi"/>
          <w:noProof/>
          <w:kern w:val="2"/>
          <w:sz w:val="24"/>
          <w:szCs w:val="24"/>
          <w:lang w:val="fr-FR" w:eastAsia="en-GB"/>
          <w14:ligatures w14:val="standardContextual"/>
        </w:rPr>
      </w:pPr>
      <w:r w:rsidRPr="00817467">
        <w:rPr>
          <w:noProof/>
          <w:lang w:val="fr-FR"/>
        </w:rPr>
        <w:t>8.3.2</w:t>
      </w:r>
      <w:r w:rsidRPr="00DA089F">
        <w:rPr>
          <w:rFonts w:asciiTheme="minorHAnsi" w:eastAsiaTheme="minorEastAsia" w:hAnsiTheme="minorHAnsi" w:cstheme="minorBidi"/>
          <w:noProof/>
          <w:kern w:val="2"/>
          <w:sz w:val="24"/>
          <w:szCs w:val="24"/>
          <w:lang w:val="fr-FR" w:eastAsia="en-GB"/>
          <w14:ligatures w14:val="standardContextual"/>
        </w:rPr>
        <w:tab/>
      </w:r>
      <w:r w:rsidRPr="00817467">
        <w:rPr>
          <w:noProof/>
          <w:lang w:val="fr-FR"/>
        </w:rPr>
        <w:t>PDU session establishment accept</w:t>
      </w:r>
      <w:r w:rsidRPr="00DA089F">
        <w:rPr>
          <w:noProof/>
          <w:lang w:val="fr-FR"/>
        </w:rPr>
        <w:tab/>
      </w:r>
      <w:r>
        <w:rPr>
          <w:noProof/>
        </w:rPr>
        <w:fldChar w:fldCharType="begin" w:fldLock="1"/>
      </w:r>
      <w:r w:rsidRPr="00DA089F">
        <w:rPr>
          <w:noProof/>
          <w:lang w:val="fr-FR"/>
        </w:rPr>
        <w:instrText xml:space="preserve"> PAGEREF _Toc209789215 \h </w:instrText>
      </w:r>
      <w:r>
        <w:rPr>
          <w:noProof/>
        </w:rPr>
      </w:r>
      <w:r>
        <w:rPr>
          <w:noProof/>
        </w:rPr>
        <w:fldChar w:fldCharType="separate"/>
      </w:r>
      <w:r w:rsidRPr="00DA089F">
        <w:rPr>
          <w:noProof/>
          <w:lang w:val="fr-FR"/>
        </w:rPr>
        <w:t>876</w:t>
      </w:r>
      <w:r>
        <w:rPr>
          <w:noProof/>
        </w:rPr>
        <w:fldChar w:fldCharType="end"/>
      </w:r>
    </w:p>
    <w:p w14:paraId="5C99951C" w14:textId="6A4FFD85"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817467">
        <w:rPr>
          <w:noProof/>
          <w:lang w:val="fr-FR"/>
        </w:rPr>
        <w:t>8.3.2</w:t>
      </w:r>
      <w:r w:rsidRPr="00817467">
        <w:rPr>
          <w:noProof/>
          <w:lang w:val="fr-FR" w:eastAsia="ko-KR"/>
        </w:rPr>
        <w:t>.1</w:t>
      </w:r>
      <w:r w:rsidRPr="00DA089F">
        <w:rPr>
          <w:rFonts w:asciiTheme="minorHAnsi" w:eastAsiaTheme="minorEastAsia" w:hAnsiTheme="minorHAnsi" w:cstheme="minorBidi"/>
          <w:noProof/>
          <w:kern w:val="2"/>
          <w:sz w:val="24"/>
          <w:szCs w:val="24"/>
          <w:lang w:val="fr-FR" w:eastAsia="en-GB"/>
          <w14:ligatures w14:val="standardContextual"/>
        </w:rPr>
        <w:tab/>
      </w:r>
      <w:r w:rsidRPr="00817467">
        <w:rPr>
          <w:noProof/>
          <w:lang w:val="fr-FR" w:eastAsia="ko-KR"/>
        </w:rPr>
        <w:t>Message definition</w:t>
      </w:r>
      <w:r w:rsidRPr="00DA089F">
        <w:rPr>
          <w:noProof/>
          <w:lang w:val="fr-FR"/>
        </w:rPr>
        <w:tab/>
      </w:r>
      <w:r>
        <w:rPr>
          <w:noProof/>
        </w:rPr>
        <w:fldChar w:fldCharType="begin" w:fldLock="1"/>
      </w:r>
      <w:r w:rsidRPr="00DA089F">
        <w:rPr>
          <w:noProof/>
          <w:lang w:val="fr-FR"/>
        </w:rPr>
        <w:instrText xml:space="preserve"> PAGEREF _Toc209789216 \h </w:instrText>
      </w:r>
      <w:r>
        <w:rPr>
          <w:noProof/>
        </w:rPr>
      </w:r>
      <w:r>
        <w:rPr>
          <w:noProof/>
        </w:rPr>
        <w:fldChar w:fldCharType="separate"/>
      </w:r>
      <w:r w:rsidRPr="00DA089F">
        <w:rPr>
          <w:noProof/>
          <w:lang w:val="fr-FR"/>
        </w:rPr>
        <w:t>876</w:t>
      </w:r>
      <w:r>
        <w:rPr>
          <w:noProof/>
        </w:rPr>
        <w:fldChar w:fldCharType="end"/>
      </w:r>
    </w:p>
    <w:p w14:paraId="0AFA27EB" w14:textId="44A70918"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2.2</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5GSM cause</w:t>
      </w:r>
      <w:r w:rsidRPr="00DA089F">
        <w:rPr>
          <w:noProof/>
          <w:lang w:val="fr-FR"/>
        </w:rPr>
        <w:tab/>
      </w:r>
      <w:r>
        <w:rPr>
          <w:noProof/>
        </w:rPr>
        <w:fldChar w:fldCharType="begin" w:fldLock="1"/>
      </w:r>
      <w:r w:rsidRPr="00DA089F">
        <w:rPr>
          <w:noProof/>
          <w:lang w:val="fr-FR"/>
        </w:rPr>
        <w:instrText xml:space="preserve"> PAGEREF _Toc209789217 \h </w:instrText>
      </w:r>
      <w:r>
        <w:rPr>
          <w:noProof/>
        </w:rPr>
      </w:r>
      <w:r>
        <w:rPr>
          <w:noProof/>
        </w:rPr>
        <w:fldChar w:fldCharType="separate"/>
      </w:r>
      <w:r w:rsidRPr="00DA089F">
        <w:rPr>
          <w:noProof/>
          <w:lang w:val="fr-FR"/>
        </w:rPr>
        <w:t>879</w:t>
      </w:r>
      <w:r>
        <w:rPr>
          <w:noProof/>
        </w:rPr>
        <w:fldChar w:fldCharType="end"/>
      </w:r>
    </w:p>
    <w:p w14:paraId="39DA268E" w14:textId="609C4D17"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2.3</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PDU address</w:t>
      </w:r>
      <w:r w:rsidRPr="00DA089F">
        <w:rPr>
          <w:noProof/>
          <w:lang w:val="fr-FR"/>
        </w:rPr>
        <w:tab/>
      </w:r>
      <w:r>
        <w:rPr>
          <w:noProof/>
        </w:rPr>
        <w:fldChar w:fldCharType="begin" w:fldLock="1"/>
      </w:r>
      <w:r w:rsidRPr="00DA089F">
        <w:rPr>
          <w:noProof/>
          <w:lang w:val="fr-FR"/>
        </w:rPr>
        <w:instrText xml:space="preserve"> PAGEREF _Toc209789218 \h </w:instrText>
      </w:r>
      <w:r>
        <w:rPr>
          <w:noProof/>
        </w:rPr>
      </w:r>
      <w:r>
        <w:rPr>
          <w:noProof/>
        </w:rPr>
        <w:fldChar w:fldCharType="separate"/>
      </w:r>
      <w:r w:rsidRPr="00DA089F">
        <w:rPr>
          <w:noProof/>
          <w:lang w:val="fr-FR"/>
        </w:rPr>
        <w:t>879</w:t>
      </w:r>
      <w:r>
        <w:rPr>
          <w:noProof/>
        </w:rPr>
        <w:fldChar w:fldCharType="end"/>
      </w:r>
    </w:p>
    <w:p w14:paraId="0105FAAB" w14:textId="4948F3C9"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2.4</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RQ timer value</w:t>
      </w:r>
      <w:r w:rsidRPr="00DA089F">
        <w:rPr>
          <w:noProof/>
          <w:lang w:val="fr-FR"/>
        </w:rPr>
        <w:tab/>
      </w:r>
      <w:r>
        <w:rPr>
          <w:noProof/>
        </w:rPr>
        <w:fldChar w:fldCharType="begin" w:fldLock="1"/>
      </w:r>
      <w:r w:rsidRPr="00DA089F">
        <w:rPr>
          <w:noProof/>
          <w:lang w:val="fr-FR"/>
        </w:rPr>
        <w:instrText xml:space="preserve"> PAGEREF _Toc209789219 \h </w:instrText>
      </w:r>
      <w:r>
        <w:rPr>
          <w:noProof/>
        </w:rPr>
      </w:r>
      <w:r>
        <w:rPr>
          <w:noProof/>
        </w:rPr>
        <w:fldChar w:fldCharType="separate"/>
      </w:r>
      <w:r w:rsidRPr="00DA089F">
        <w:rPr>
          <w:noProof/>
          <w:lang w:val="fr-FR"/>
        </w:rPr>
        <w:t>879</w:t>
      </w:r>
      <w:r>
        <w:rPr>
          <w:noProof/>
        </w:rPr>
        <w:fldChar w:fldCharType="end"/>
      </w:r>
    </w:p>
    <w:p w14:paraId="5D6E26DF" w14:textId="100C72C3"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2.5</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S-NSSAI</w:t>
      </w:r>
      <w:r w:rsidRPr="00DA089F">
        <w:rPr>
          <w:noProof/>
          <w:lang w:val="fr-FR"/>
        </w:rPr>
        <w:tab/>
      </w:r>
      <w:r>
        <w:rPr>
          <w:noProof/>
        </w:rPr>
        <w:fldChar w:fldCharType="begin" w:fldLock="1"/>
      </w:r>
      <w:r w:rsidRPr="00DA089F">
        <w:rPr>
          <w:noProof/>
          <w:lang w:val="fr-FR"/>
        </w:rPr>
        <w:instrText xml:space="preserve"> PAGEREF _Toc209789220 \h </w:instrText>
      </w:r>
      <w:r>
        <w:rPr>
          <w:noProof/>
        </w:rPr>
      </w:r>
      <w:r>
        <w:rPr>
          <w:noProof/>
        </w:rPr>
        <w:fldChar w:fldCharType="separate"/>
      </w:r>
      <w:r w:rsidRPr="00DA089F">
        <w:rPr>
          <w:noProof/>
          <w:lang w:val="fr-FR"/>
        </w:rPr>
        <w:t>879</w:t>
      </w:r>
      <w:r>
        <w:rPr>
          <w:noProof/>
        </w:rPr>
        <w:fldChar w:fldCharType="end"/>
      </w:r>
    </w:p>
    <w:p w14:paraId="65D60E0E" w14:textId="4EAE4135"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2.6</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Always-on PDU session indication</w:t>
      </w:r>
      <w:r w:rsidRPr="00DA089F">
        <w:rPr>
          <w:noProof/>
          <w:lang w:val="fr-FR"/>
        </w:rPr>
        <w:tab/>
      </w:r>
      <w:r>
        <w:rPr>
          <w:noProof/>
        </w:rPr>
        <w:fldChar w:fldCharType="begin" w:fldLock="1"/>
      </w:r>
      <w:r w:rsidRPr="00DA089F">
        <w:rPr>
          <w:noProof/>
          <w:lang w:val="fr-FR"/>
        </w:rPr>
        <w:instrText xml:space="preserve"> PAGEREF _Toc209789221 \h </w:instrText>
      </w:r>
      <w:r>
        <w:rPr>
          <w:noProof/>
        </w:rPr>
      </w:r>
      <w:r>
        <w:rPr>
          <w:noProof/>
        </w:rPr>
        <w:fldChar w:fldCharType="separate"/>
      </w:r>
      <w:r w:rsidRPr="00DA089F">
        <w:rPr>
          <w:noProof/>
          <w:lang w:val="fr-FR"/>
        </w:rPr>
        <w:t>879</w:t>
      </w:r>
      <w:r>
        <w:rPr>
          <w:noProof/>
        </w:rPr>
        <w:fldChar w:fldCharType="end"/>
      </w:r>
    </w:p>
    <w:p w14:paraId="5FE61A9B" w14:textId="6C308B57"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2.7</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Mapped EPS bearer contexts</w:t>
      </w:r>
      <w:r w:rsidRPr="00DA089F">
        <w:rPr>
          <w:noProof/>
          <w:lang w:val="fr-FR"/>
        </w:rPr>
        <w:tab/>
      </w:r>
      <w:r>
        <w:rPr>
          <w:noProof/>
        </w:rPr>
        <w:fldChar w:fldCharType="begin" w:fldLock="1"/>
      </w:r>
      <w:r w:rsidRPr="00DA089F">
        <w:rPr>
          <w:noProof/>
          <w:lang w:val="fr-FR"/>
        </w:rPr>
        <w:instrText xml:space="preserve"> PAGEREF _Toc209789222 \h </w:instrText>
      </w:r>
      <w:r>
        <w:rPr>
          <w:noProof/>
        </w:rPr>
      </w:r>
      <w:r>
        <w:rPr>
          <w:noProof/>
        </w:rPr>
        <w:fldChar w:fldCharType="separate"/>
      </w:r>
      <w:r w:rsidRPr="00DA089F">
        <w:rPr>
          <w:noProof/>
          <w:lang w:val="fr-FR"/>
        </w:rPr>
        <w:t>879</w:t>
      </w:r>
      <w:r>
        <w:rPr>
          <w:noProof/>
        </w:rPr>
        <w:fldChar w:fldCharType="end"/>
      </w:r>
    </w:p>
    <w:p w14:paraId="19979F40" w14:textId="1E29B13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8</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09789223 \h </w:instrText>
      </w:r>
      <w:r>
        <w:rPr>
          <w:noProof/>
        </w:rPr>
      </w:r>
      <w:r>
        <w:rPr>
          <w:noProof/>
        </w:rPr>
        <w:fldChar w:fldCharType="separate"/>
      </w:r>
      <w:r>
        <w:rPr>
          <w:noProof/>
        </w:rPr>
        <w:t>879</w:t>
      </w:r>
      <w:r>
        <w:rPr>
          <w:noProof/>
        </w:rPr>
        <w:fldChar w:fldCharType="end"/>
      </w:r>
    </w:p>
    <w:p w14:paraId="68C52626" w14:textId="0F0B7DB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9</w:t>
      </w:r>
      <w:r>
        <w:rPr>
          <w:rFonts w:asciiTheme="minorHAnsi" w:eastAsiaTheme="minorEastAsia" w:hAnsiTheme="minorHAnsi" w:cstheme="minorBidi"/>
          <w:noProof/>
          <w:kern w:val="2"/>
          <w:sz w:val="24"/>
          <w:szCs w:val="24"/>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209789224 \h </w:instrText>
      </w:r>
      <w:r>
        <w:rPr>
          <w:noProof/>
        </w:rPr>
      </w:r>
      <w:r>
        <w:rPr>
          <w:noProof/>
        </w:rPr>
        <w:fldChar w:fldCharType="separate"/>
      </w:r>
      <w:r>
        <w:rPr>
          <w:noProof/>
        </w:rPr>
        <w:t>879</w:t>
      </w:r>
      <w:r>
        <w:rPr>
          <w:noProof/>
        </w:rPr>
        <w:fldChar w:fldCharType="end"/>
      </w:r>
    </w:p>
    <w:p w14:paraId="6E558014" w14:textId="76A56E3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10</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09789225 \h </w:instrText>
      </w:r>
      <w:r>
        <w:rPr>
          <w:noProof/>
        </w:rPr>
      </w:r>
      <w:r>
        <w:rPr>
          <w:noProof/>
        </w:rPr>
        <w:fldChar w:fldCharType="separate"/>
      </w:r>
      <w:r>
        <w:rPr>
          <w:noProof/>
        </w:rPr>
        <w:t>879</w:t>
      </w:r>
      <w:r>
        <w:rPr>
          <w:noProof/>
        </w:rPr>
        <w:fldChar w:fldCharType="end"/>
      </w:r>
    </w:p>
    <w:p w14:paraId="611F7E44" w14:textId="27402F8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DNN</w:t>
      </w:r>
      <w:r>
        <w:rPr>
          <w:noProof/>
        </w:rPr>
        <w:tab/>
      </w:r>
      <w:r>
        <w:rPr>
          <w:noProof/>
        </w:rPr>
        <w:fldChar w:fldCharType="begin" w:fldLock="1"/>
      </w:r>
      <w:r>
        <w:rPr>
          <w:noProof/>
        </w:rPr>
        <w:instrText xml:space="preserve"> PAGEREF _Toc209789226 \h </w:instrText>
      </w:r>
      <w:r>
        <w:rPr>
          <w:noProof/>
        </w:rPr>
      </w:r>
      <w:r>
        <w:rPr>
          <w:noProof/>
        </w:rPr>
        <w:fldChar w:fldCharType="separate"/>
      </w:r>
      <w:r>
        <w:rPr>
          <w:noProof/>
        </w:rPr>
        <w:t>879</w:t>
      </w:r>
      <w:r>
        <w:rPr>
          <w:noProof/>
        </w:rPr>
        <w:fldChar w:fldCharType="end"/>
      </w:r>
    </w:p>
    <w:p w14:paraId="103BF26A" w14:textId="0FEB045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209789227 \h </w:instrText>
      </w:r>
      <w:r>
        <w:rPr>
          <w:noProof/>
        </w:rPr>
      </w:r>
      <w:r>
        <w:rPr>
          <w:noProof/>
        </w:rPr>
        <w:fldChar w:fldCharType="separate"/>
      </w:r>
      <w:r>
        <w:rPr>
          <w:noProof/>
        </w:rPr>
        <w:t>879</w:t>
      </w:r>
      <w:r>
        <w:rPr>
          <w:noProof/>
        </w:rPr>
        <w:fldChar w:fldCharType="end"/>
      </w:r>
    </w:p>
    <w:p w14:paraId="66CF7BB6" w14:textId="0B3A1B6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228 \h </w:instrText>
      </w:r>
      <w:r>
        <w:rPr>
          <w:noProof/>
        </w:rPr>
      </w:r>
      <w:r>
        <w:rPr>
          <w:noProof/>
        </w:rPr>
        <w:fldChar w:fldCharType="separate"/>
      </w:r>
      <w:r>
        <w:rPr>
          <w:noProof/>
        </w:rPr>
        <w:t>880</w:t>
      </w:r>
      <w:r>
        <w:rPr>
          <w:noProof/>
        </w:rPr>
        <w:fldChar w:fldCharType="end"/>
      </w:r>
    </w:p>
    <w:p w14:paraId="40C9DF97" w14:textId="1BE5DA2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209789229 \h </w:instrText>
      </w:r>
      <w:r>
        <w:rPr>
          <w:noProof/>
        </w:rPr>
      </w:r>
      <w:r>
        <w:rPr>
          <w:noProof/>
        </w:rPr>
        <w:fldChar w:fldCharType="separate"/>
      </w:r>
      <w:r>
        <w:rPr>
          <w:noProof/>
        </w:rPr>
        <w:t>880</w:t>
      </w:r>
      <w:r>
        <w:rPr>
          <w:noProof/>
        </w:rPr>
        <w:fldChar w:fldCharType="end"/>
      </w:r>
    </w:p>
    <w:p w14:paraId="1B9381F8" w14:textId="347A96A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15</w:t>
      </w:r>
      <w:r>
        <w:rPr>
          <w:rFonts w:asciiTheme="minorHAnsi" w:eastAsiaTheme="minorEastAsia" w:hAnsiTheme="minorHAnsi" w:cstheme="minorBidi"/>
          <w:noProof/>
          <w:kern w:val="2"/>
          <w:sz w:val="24"/>
          <w:szCs w:val="24"/>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209789230 \h </w:instrText>
      </w:r>
      <w:r>
        <w:rPr>
          <w:noProof/>
        </w:rPr>
      </w:r>
      <w:r>
        <w:rPr>
          <w:noProof/>
        </w:rPr>
        <w:fldChar w:fldCharType="separate"/>
      </w:r>
      <w:r>
        <w:rPr>
          <w:noProof/>
        </w:rPr>
        <w:t>880</w:t>
      </w:r>
      <w:r>
        <w:rPr>
          <w:noProof/>
        </w:rPr>
        <w:fldChar w:fldCharType="end"/>
      </w:r>
    </w:p>
    <w:p w14:paraId="04EDBFF8" w14:textId="657EA99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4"/>
          <w:szCs w:val="24"/>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209789231 \h </w:instrText>
      </w:r>
      <w:r>
        <w:rPr>
          <w:noProof/>
        </w:rPr>
      </w:r>
      <w:r>
        <w:rPr>
          <w:noProof/>
        </w:rPr>
        <w:fldChar w:fldCharType="separate"/>
      </w:r>
      <w:r>
        <w:rPr>
          <w:noProof/>
        </w:rPr>
        <w:t>880</w:t>
      </w:r>
      <w:r>
        <w:rPr>
          <w:noProof/>
        </w:rPr>
        <w:fldChar w:fldCharType="end"/>
      </w:r>
    </w:p>
    <w:p w14:paraId="2FEA3B67" w14:textId="38BE9DF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17</w:t>
      </w:r>
      <w:r>
        <w:rPr>
          <w:rFonts w:asciiTheme="minorHAnsi" w:eastAsiaTheme="minorEastAsia" w:hAnsiTheme="minorHAnsi" w:cstheme="minorBidi"/>
          <w:noProof/>
          <w:kern w:val="2"/>
          <w:sz w:val="24"/>
          <w:szCs w:val="24"/>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209789232 \h </w:instrText>
      </w:r>
      <w:r>
        <w:rPr>
          <w:noProof/>
        </w:rPr>
      </w:r>
      <w:r>
        <w:rPr>
          <w:noProof/>
        </w:rPr>
        <w:fldChar w:fldCharType="separate"/>
      </w:r>
      <w:r>
        <w:rPr>
          <w:noProof/>
        </w:rPr>
        <w:t>880</w:t>
      </w:r>
      <w:r>
        <w:rPr>
          <w:noProof/>
        </w:rPr>
        <w:fldChar w:fldCharType="end"/>
      </w:r>
    </w:p>
    <w:p w14:paraId="47F59BA2" w14:textId="42EC702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18</w:t>
      </w:r>
      <w:r>
        <w:rPr>
          <w:rFonts w:asciiTheme="minorHAnsi" w:eastAsiaTheme="minorEastAsia" w:hAnsiTheme="minorHAnsi" w:cstheme="minorBidi"/>
          <w:noProof/>
          <w:kern w:val="2"/>
          <w:sz w:val="24"/>
          <w:szCs w:val="24"/>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209789233 \h </w:instrText>
      </w:r>
      <w:r>
        <w:rPr>
          <w:noProof/>
        </w:rPr>
      </w:r>
      <w:r>
        <w:rPr>
          <w:noProof/>
        </w:rPr>
        <w:fldChar w:fldCharType="separate"/>
      </w:r>
      <w:r>
        <w:rPr>
          <w:noProof/>
        </w:rPr>
        <w:t>880</w:t>
      </w:r>
      <w:r>
        <w:rPr>
          <w:noProof/>
        </w:rPr>
        <w:fldChar w:fldCharType="end"/>
      </w:r>
    </w:p>
    <w:p w14:paraId="34607F0D" w14:textId="5C693BB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19</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09789234 \h </w:instrText>
      </w:r>
      <w:r>
        <w:rPr>
          <w:noProof/>
        </w:rPr>
      </w:r>
      <w:r>
        <w:rPr>
          <w:noProof/>
        </w:rPr>
        <w:fldChar w:fldCharType="separate"/>
      </w:r>
      <w:r>
        <w:rPr>
          <w:noProof/>
        </w:rPr>
        <w:t>880</w:t>
      </w:r>
      <w:r>
        <w:rPr>
          <w:noProof/>
        </w:rPr>
        <w:fldChar w:fldCharType="end"/>
      </w:r>
    </w:p>
    <w:p w14:paraId="74F6F075" w14:textId="4A8635E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3.2.20</w:t>
      </w:r>
      <w:r>
        <w:rPr>
          <w:rFonts w:asciiTheme="minorHAnsi" w:eastAsiaTheme="minorEastAsia" w:hAnsiTheme="minorHAnsi" w:cstheme="minorBidi"/>
          <w:noProof/>
          <w:kern w:val="2"/>
          <w:sz w:val="24"/>
          <w:szCs w:val="24"/>
          <w:lang w:eastAsia="en-GB"/>
          <w14:ligatures w14:val="standardContextual"/>
        </w:rPr>
        <w:tab/>
      </w:r>
      <w:r>
        <w:rPr>
          <w:noProof/>
        </w:rPr>
        <w:t>Received MBS container</w:t>
      </w:r>
      <w:r>
        <w:rPr>
          <w:noProof/>
        </w:rPr>
        <w:tab/>
      </w:r>
      <w:r>
        <w:rPr>
          <w:noProof/>
        </w:rPr>
        <w:fldChar w:fldCharType="begin" w:fldLock="1"/>
      </w:r>
      <w:r>
        <w:rPr>
          <w:noProof/>
        </w:rPr>
        <w:instrText xml:space="preserve"> PAGEREF _Toc209789235 \h </w:instrText>
      </w:r>
      <w:r>
        <w:rPr>
          <w:noProof/>
        </w:rPr>
      </w:r>
      <w:r>
        <w:rPr>
          <w:noProof/>
        </w:rPr>
        <w:fldChar w:fldCharType="separate"/>
      </w:r>
      <w:r>
        <w:rPr>
          <w:noProof/>
        </w:rPr>
        <w:t>880</w:t>
      </w:r>
      <w:r>
        <w:rPr>
          <w:noProof/>
        </w:rPr>
        <w:fldChar w:fldCharType="end"/>
      </w:r>
    </w:p>
    <w:p w14:paraId="4073B76F" w14:textId="5D7CB99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21</w:t>
      </w:r>
      <w:r>
        <w:rPr>
          <w:rFonts w:asciiTheme="minorHAnsi" w:eastAsiaTheme="minorEastAsia" w:hAnsiTheme="minorHAnsi" w:cstheme="minorBidi"/>
          <w:noProof/>
          <w:kern w:val="2"/>
          <w:sz w:val="24"/>
          <w:szCs w:val="24"/>
          <w:lang w:eastAsia="en-GB"/>
          <w14:ligatures w14:val="standardContextual"/>
        </w:rPr>
        <w:tab/>
      </w:r>
      <w:r>
        <w:rPr>
          <w:noProof/>
        </w:rPr>
        <w:t>N3QAI</w:t>
      </w:r>
      <w:r>
        <w:rPr>
          <w:noProof/>
        </w:rPr>
        <w:tab/>
      </w:r>
      <w:r>
        <w:rPr>
          <w:noProof/>
        </w:rPr>
        <w:fldChar w:fldCharType="begin" w:fldLock="1"/>
      </w:r>
      <w:r>
        <w:rPr>
          <w:noProof/>
        </w:rPr>
        <w:instrText xml:space="preserve"> PAGEREF _Toc209789236 \h </w:instrText>
      </w:r>
      <w:r>
        <w:rPr>
          <w:noProof/>
        </w:rPr>
      </w:r>
      <w:r>
        <w:rPr>
          <w:noProof/>
        </w:rPr>
        <w:fldChar w:fldCharType="separate"/>
      </w:r>
      <w:r>
        <w:rPr>
          <w:noProof/>
        </w:rPr>
        <w:t>880</w:t>
      </w:r>
      <w:r>
        <w:rPr>
          <w:noProof/>
        </w:rPr>
        <w:fldChar w:fldCharType="end"/>
      </w:r>
    </w:p>
    <w:p w14:paraId="3250EBC6" w14:textId="2660916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22</w:t>
      </w:r>
      <w:r>
        <w:rPr>
          <w:rFonts w:asciiTheme="minorHAnsi" w:eastAsiaTheme="minorEastAsia" w:hAnsiTheme="minorHAnsi" w:cstheme="minorBidi"/>
          <w:noProof/>
          <w:kern w:val="2"/>
          <w:sz w:val="24"/>
          <w:szCs w:val="24"/>
          <w:lang w:eastAsia="en-GB"/>
          <w14:ligatures w14:val="standardContextual"/>
        </w:rPr>
        <w:tab/>
      </w:r>
      <w:r>
        <w:rPr>
          <w:noProof/>
        </w:rPr>
        <w:t>Protocol description</w:t>
      </w:r>
      <w:r>
        <w:rPr>
          <w:noProof/>
        </w:rPr>
        <w:tab/>
      </w:r>
      <w:r>
        <w:rPr>
          <w:noProof/>
        </w:rPr>
        <w:fldChar w:fldCharType="begin" w:fldLock="1"/>
      </w:r>
      <w:r>
        <w:rPr>
          <w:noProof/>
        </w:rPr>
        <w:instrText xml:space="preserve"> PAGEREF _Toc209789237 \h </w:instrText>
      </w:r>
      <w:r>
        <w:rPr>
          <w:noProof/>
        </w:rPr>
      </w:r>
      <w:r>
        <w:rPr>
          <w:noProof/>
        </w:rPr>
        <w:fldChar w:fldCharType="separate"/>
      </w:r>
      <w:r>
        <w:rPr>
          <w:noProof/>
        </w:rPr>
        <w:t>880</w:t>
      </w:r>
      <w:r>
        <w:rPr>
          <w:noProof/>
        </w:rPr>
        <w:fldChar w:fldCharType="end"/>
      </w:r>
    </w:p>
    <w:p w14:paraId="6571EB96" w14:textId="12A7C1A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23</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 xml:space="preserve">ECN marking for L4S </w:t>
      </w:r>
      <w:r w:rsidRPr="00817467">
        <w:rPr>
          <w:rFonts w:eastAsia="DengXian"/>
          <w:noProof/>
        </w:rPr>
        <w:t>indication</w:t>
      </w:r>
      <w:r>
        <w:rPr>
          <w:noProof/>
        </w:rPr>
        <w:tab/>
      </w:r>
      <w:r>
        <w:rPr>
          <w:noProof/>
        </w:rPr>
        <w:fldChar w:fldCharType="begin" w:fldLock="1"/>
      </w:r>
      <w:r>
        <w:rPr>
          <w:noProof/>
        </w:rPr>
        <w:instrText xml:space="preserve"> PAGEREF _Toc209789238 \h </w:instrText>
      </w:r>
      <w:r>
        <w:rPr>
          <w:noProof/>
        </w:rPr>
      </w:r>
      <w:r>
        <w:rPr>
          <w:noProof/>
        </w:rPr>
        <w:fldChar w:fldCharType="separate"/>
      </w:r>
      <w:r>
        <w:rPr>
          <w:noProof/>
        </w:rPr>
        <w:t>881</w:t>
      </w:r>
      <w:r>
        <w:rPr>
          <w:noProof/>
        </w:rPr>
        <w:fldChar w:fldCharType="end"/>
      </w:r>
    </w:p>
    <w:p w14:paraId="5E67BF78" w14:textId="0771B1D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209789239 \h </w:instrText>
      </w:r>
      <w:r>
        <w:rPr>
          <w:noProof/>
        </w:rPr>
      </w:r>
      <w:r>
        <w:rPr>
          <w:noProof/>
        </w:rPr>
        <w:fldChar w:fldCharType="separate"/>
      </w:r>
      <w:r>
        <w:rPr>
          <w:noProof/>
        </w:rPr>
        <w:t>881</w:t>
      </w:r>
      <w:r>
        <w:rPr>
          <w:noProof/>
        </w:rPr>
        <w:fldChar w:fldCharType="end"/>
      </w:r>
    </w:p>
    <w:p w14:paraId="4D294099" w14:textId="48D388B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240 \h </w:instrText>
      </w:r>
      <w:r>
        <w:rPr>
          <w:noProof/>
        </w:rPr>
      </w:r>
      <w:r>
        <w:rPr>
          <w:noProof/>
        </w:rPr>
        <w:fldChar w:fldCharType="separate"/>
      </w:r>
      <w:r>
        <w:rPr>
          <w:noProof/>
        </w:rPr>
        <w:t>881</w:t>
      </w:r>
      <w:r>
        <w:rPr>
          <w:noProof/>
        </w:rPr>
        <w:fldChar w:fldCharType="end"/>
      </w:r>
    </w:p>
    <w:p w14:paraId="42A01DE6" w14:textId="6F09C8C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3.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209789241 \h </w:instrText>
      </w:r>
      <w:r>
        <w:rPr>
          <w:noProof/>
        </w:rPr>
      </w:r>
      <w:r>
        <w:rPr>
          <w:noProof/>
        </w:rPr>
        <w:fldChar w:fldCharType="separate"/>
      </w:r>
      <w:r>
        <w:rPr>
          <w:noProof/>
        </w:rPr>
        <w:t>881</w:t>
      </w:r>
      <w:r>
        <w:rPr>
          <w:noProof/>
        </w:rPr>
        <w:fldChar w:fldCharType="end"/>
      </w:r>
    </w:p>
    <w:p w14:paraId="13A7E51D" w14:textId="7E67518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3.3</w:t>
      </w:r>
      <w:r>
        <w:rPr>
          <w:rFonts w:asciiTheme="minorHAnsi" w:eastAsiaTheme="minorEastAsia" w:hAnsiTheme="minorHAnsi" w:cstheme="minorBidi"/>
          <w:noProof/>
          <w:kern w:val="2"/>
          <w:sz w:val="24"/>
          <w:szCs w:val="24"/>
          <w:lang w:eastAsia="en-GB"/>
          <w14:ligatures w14:val="standardContextual"/>
        </w:rPr>
        <w:tab/>
      </w:r>
      <w:r>
        <w:rPr>
          <w:noProof/>
        </w:rPr>
        <w:t>Allowed SSC mode</w:t>
      </w:r>
      <w:r>
        <w:rPr>
          <w:noProof/>
        </w:rPr>
        <w:tab/>
      </w:r>
      <w:r>
        <w:rPr>
          <w:noProof/>
        </w:rPr>
        <w:fldChar w:fldCharType="begin" w:fldLock="1"/>
      </w:r>
      <w:r>
        <w:rPr>
          <w:noProof/>
        </w:rPr>
        <w:instrText xml:space="preserve"> PAGEREF _Toc209789242 \h </w:instrText>
      </w:r>
      <w:r>
        <w:rPr>
          <w:noProof/>
        </w:rPr>
      </w:r>
      <w:r>
        <w:rPr>
          <w:noProof/>
        </w:rPr>
        <w:fldChar w:fldCharType="separate"/>
      </w:r>
      <w:r>
        <w:rPr>
          <w:noProof/>
        </w:rPr>
        <w:t>882</w:t>
      </w:r>
      <w:r>
        <w:rPr>
          <w:noProof/>
        </w:rPr>
        <w:fldChar w:fldCharType="end"/>
      </w:r>
    </w:p>
    <w:p w14:paraId="2B0D33DF" w14:textId="4B6959C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3.4</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09789243 \h </w:instrText>
      </w:r>
      <w:r>
        <w:rPr>
          <w:noProof/>
        </w:rPr>
      </w:r>
      <w:r>
        <w:rPr>
          <w:noProof/>
        </w:rPr>
        <w:fldChar w:fldCharType="separate"/>
      </w:r>
      <w:r>
        <w:rPr>
          <w:noProof/>
        </w:rPr>
        <w:t>882</w:t>
      </w:r>
      <w:r>
        <w:rPr>
          <w:noProof/>
        </w:rPr>
        <w:fldChar w:fldCharType="end"/>
      </w:r>
    </w:p>
    <w:p w14:paraId="348BBD8A" w14:textId="67D2844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3.4A</w:t>
      </w:r>
      <w:r>
        <w:rPr>
          <w:rFonts w:asciiTheme="minorHAnsi" w:eastAsiaTheme="minorEastAsia" w:hAnsiTheme="minorHAnsi" w:cstheme="minorBidi"/>
          <w:noProof/>
          <w:kern w:val="2"/>
          <w:sz w:val="24"/>
          <w:szCs w:val="24"/>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209789244 \h </w:instrText>
      </w:r>
      <w:r>
        <w:rPr>
          <w:noProof/>
        </w:rPr>
      </w:r>
      <w:r>
        <w:rPr>
          <w:noProof/>
        </w:rPr>
        <w:fldChar w:fldCharType="separate"/>
      </w:r>
      <w:r>
        <w:rPr>
          <w:noProof/>
        </w:rPr>
        <w:t>882</w:t>
      </w:r>
      <w:r>
        <w:rPr>
          <w:noProof/>
        </w:rPr>
        <w:fldChar w:fldCharType="end"/>
      </w:r>
    </w:p>
    <w:p w14:paraId="6FF33491" w14:textId="09C2F6E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3.5</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09789245 \h </w:instrText>
      </w:r>
      <w:r>
        <w:rPr>
          <w:noProof/>
        </w:rPr>
      </w:r>
      <w:r>
        <w:rPr>
          <w:noProof/>
        </w:rPr>
        <w:fldChar w:fldCharType="separate"/>
      </w:r>
      <w:r>
        <w:rPr>
          <w:noProof/>
        </w:rPr>
        <w:t>882</w:t>
      </w:r>
      <w:r>
        <w:rPr>
          <w:noProof/>
        </w:rPr>
        <w:fldChar w:fldCharType="end"/>
      </w:r>
    </w:p>
    <w:p w14:paraId="60348BEB" w14:textId="507E4E9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3.6</w:t>
      </w:r>
      <w:r>
        <w:rPr>
          <w:rFonts w:asciiTheme="minorHAnsi" w:eastAsiaTheme="minorEastAsia" w:hAnsiTheme="minorHAnsi" w:cstheme="minorBidi"/>
          <w:noProof/>
          <w:kern w:val="2"/>
          <w:sz w:val="24"/>
          <w:szCs w:val="24"/>
          <w:lang w:eastAsia="en-GB"/>
          <w14:ligatures w14:val="standardContextual"/>
        </w:rPr>
        <w:tab/>
      </w:r>
      <w:r>
        <w:rPr>
          <w:noProof/>
        </w:rPr>
        <w:t>Re-attempt indicator</w:t>
      </w:r>
      <w:r>
        <w:rPr>
          <w:noProof/>
        </w:rPr>
        <w:tab/>
      </w:r>
      <w:r>
        <w:rPr>
          <w:noProof/>
        </w:rPr>
        <w:fldChar w:fldCharType="begin" w:fldLock="1"/>
      </w:r>
      <w:r>
        <w:rPr>
          <w:noProof/>
        </w:rPr>
        <w:instrText xml:space="preserve"> PAGEREF _Toc209789246 \h </w:instrText>
      </w:r>
      <w:r>
        <w:rPr>
          <w:noProof/>
        </w:rPr>
      </w:r>
      <w:r>
        <w:rPr>
          <w:noProof/>
        </w:rPr>
        <w:fldChar w:fldCharType="separate"/>
      </w:r>
      <w:r>
        <w:rPr>
          <w:noProof/>
        </w:rPr>
        <w:t>882</w:t>
      </w:r>
      <w:r>
        <w:rPr>
          <w:noProof/>
        </w:rPr>
        <w:fldChar w:fldCharType="end"/>
      </w:r>
    </w:p>
    <w:p w14:paraId="5AE8B047" w14:textId="38142A2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3.7</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09789247 \h </w:instrText>
      </w:r>
      <w:r>
        <w:rPr>
          <w:noProof/>
        </w:rPr>
      </w:r>
      <w:r>
        <w:rPr>
          <w:noProof/>
        </w:rPr>
        <w:fldChar w:fldCharType="separate"/>
      </w:r>
      <w:r>
        <w:rPr>
          <w:noProof/>
        </w:rPr>
        <w:t>882</w:t>
      </w:r>
      <w:r>
        <w:rPr>
          <w:noProof/>
        </w:rPr>
        <w:fldChar w:fldCharType="end"/>
      </w:r>
    </w:p>
    <w:p w14:paraId="2BBF81F0" w14:textId="38614C5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3.8</w:t>
      </w:r>
      <w:r>
        <w:rPr>
          <w:rFonts w:asciiTheme="minorHAnsi" w:eastAsiaTheme="minorEastAsia" w:hAnsiTheme="minorHAnsi" w:cstheme="minorBidi"/>
          <w:noProof/>
          <w:kern w:val="2"/>
          <w:sz w:val="24"/>
          <w:szCs w:val="24"/>
          <w:lang w:eastAsia="en-GB"/>
          <w14:ligatures w14:val="standardContextual"/>
        </w:rPr>
        <w:tab/>
      </w:r>
      <w:r>
        <w:rPr>
          <w:noProof/>
        </w:rPr>
        <w:t>ATSSS container</w:t>
      </w:r>
      <w:r>
        <w:rPr>
          <w:noProof/>
        </w:rPr>
        <w:tab/>
      </w:r>
      <w:r>
        <w:rPr>
          <w:noProof/>
        </w:rPr>
        <w:fldChar w:fldCharType="begin" w:fldLock="1"/>
      </w:r>
      <w:r>
        <w:rPr>
          <w:noProof/>
        </w:rPr>
        <w:instrText xml:space="preserve"> PAGEREF _Toc209789248 \h </w:instrText>
      </w:r>
      <w:r>
        <w:rPr>
          <w:noProof/>
        </w:rPr>
      </w:r>
      <w:r>
        <w:rPr>
          <w:noProof/>
        </w:rPr>
        <w:fldChar w:fldCharType="separate"/>
      </w:r>
      <w:r>
        <w:rPr>
          <w:noProof/>
        </w:rPr>
        <w:t>882</w:t>
      </w:r>
      <w:r>
        <w:rPr>
          <w:noProof/>
        </w:rPr>
        <w:fldChar w:fldCharType="end"/>
      </w:r>
    </w:p>
    <w:p w14:paraId="6CE8AE79" w14:textId="480B8B27"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3.4</w:t>
      </w:r>
      <w:r>
        <w:rPr>
          <w:rFonts w:asciiTheme="minorHAnsi" w:eastAsiaTheme="minorEastAsia" w:hAnsiTheme="minorHAnsi" w:cstheme="minorBidi"/>
          <w:noProof/>
          <w:kern w:val="2"/>
          <w:sz w:val="24"/>
          <w:szCs w:val="24"/>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209789249 \h </w:instrText>
      </w:r>
      <w:r>
        <w:rPr>
          <w:noProof/>
        </w:rPr>
      </w:r>
      <w:r>
        <w:rPr>
          <w:noProof/>
        </w:rPr>
        <w:fldChar w:fldCharType="separate"/>
      </w:r>
      <w:r>
        <w:rPr>
          <w:noProof/>
        </w:rPr>
        <w:t>882</w:t>
      </w:r>
      <w:r>
        <w:rPr>
          <w:noProof/>
        </w:rPr>
        <w:fldChar w:fldCharType="end"/>
      </w:r>
    </w:p>
    <w:p w14:paraId="357A5371" w14:textId="67E7CF8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250 \h </w:instrText>
      </w:r>
      <w:r>
        <w:rPr>
          <w:noProof/>
        </w:rPr>
      </w:r>
      <w:r>
        <w:rPr>
          <w:noProof/>
        </w:rPr>
        <w:fldChar w:fldCharType="separate"/>
      </w:r>
      <w:r>
        <w:rPr>
          <w:noProof/>
        </w:rPr>
        <w:t>882</w:t>
      </w:r>
      <w:r>
        <w:rPr>
          <w:noProof/>
        </w:rPr>
        <w:fldChar w:fldCharType="end"/>
      </w:r>
    </w:p>
    <w:p w14:paraId="30DFD6B7" w14:textId="0CBB146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4.2</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09789251 \h </w:instrText>
      </w:r>
      <w:r>
        <w:rPr>
          <w:noProof/>
        </w:rPr>
      </w:r>
      <w:r>
        <w:rPr>
          <w:noProof/>
        </w:rPr>
        <w:fldChar w:fldCharType="separate"/>
      </w:r>
      <w:r>
        <w:rPr>
          <w:noProof/>
        </w:rPr>
        <w:t>883</w:t>
      </w:r>
      <w:r>
        <w:rPr>
          <w:noProof/>
        </w:rPr>
        <w:fldChar w:fldCharType="end"/>
      </w:r>
    </w:p>
    <w:p w14:paraId="163CFAF5" w14:textId="23A8794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4.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252 \h </w:instrText>
      </w:r>
      <w:r>
        <w:rPr>
          <w:noProof/>
        </w:rPr>
      </w:r>
      <w:r>
        <w:rPr>
          <w:noProof/>
        </w:rPr>
        <w:fldChar w:fldCharType="separate"/>
      </w:r>
      <w:r>
        <w:rPr>
          <w:noProof/>
        </w:rPr>
        <w:t>883</w:t>
      </w:r>
      <w:r>
        <w:rPr>
          <w:noProof/>
        </w:rPr>
        <w:fldChar w:fldCharType="end"/>
      </w:r>
    </w:p>
    <w:p w14:paraId="3C743FA1" w14:textId="479D7B6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3.5</w:t>
      </w:r>
      <w:r>
        <w:rPr>
          <w:rFonts w:asciiTheme="minorHAnsi" w:eastAsiaTheme="minorEastAsia" w:hAnsiTheme="minorHAnsi" w:cstheme="minorBidi"/>
          <w:noProof/>
          <w:kern w:val="2"/>
          <w:sz w:val="24"/>
          <w:szCs w:val="24"/>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209789253 \h </w:instrText>
      </w:r>
      <w:r>
        <w:rPr>
          <w:noProof/>
        </w:rPr>
      </w:r>
      <w:r>
        <w:rPr>
          <w:noProof/>
        </w:rPr>
        <w:fldChar w:fldCharType="separate"/>
      </w:r>
      <w:r>
        <w:rPr>
          <w:noProof/>
        </w:rPr>
        <w:t>883</w:t>
      </w:r>
      <w:r>
        <w:rPr>
          <w:noProof/>
        </w:rPr>
        <w:fldChar w:fldCharType="end"/>
      </w:r>
    </w:p>
    <w:p w14:paraId="52B9C6EC" w14:textId="5F074DE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254 \h </w:instrText>
      </w:r>
      <w:r>
        <w:rPr>
          <w:noProof/>
        </w:rPr>
      </w:r>
      <w:r>
        <w:rPr>
          <w:noProof/>
        </w:rPr>
        <w:fldChar w:fldCharType="separate"/>
      </w:r>
      <w:r>
        <w:rPr>
          <w:noProof/>
        </w:rPr>
        <w:t>883</w:t>
      </w:r>
      <w:r>
        <w:rPr>
          <w:noProof/>
        </w:rPr>
        <w:fldChar w:fldCharType="end"/>
      </w:r>
    </w:p>
    <w:p w14:paraId="3C1137DB" w14:textId="23DB420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5.2</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09789255 \h </w:instrText>
      </w:r>
      <w:r>
        <w:rPr>
          <w:noProof/>
        </w:rPr>
      </w:r>
      <w:r>
        <w:rPr>
          <w:noProof/>
        </w:rPr>
        <w:fldChar w:fldCharType="separate"/>
      </w:r>
      <w:r>
        <w:rPr>
          <w:noProof/>
        </w:rPr>
        <w:t>884</w:t>
      </w:r>
      <w:r>
        <w:rPr>
          <w:noProof/>
        </w:rPr>
        <w:fldChar w:fldCharType="end"/>
      </w:r>
    </w:p>
    <w:p w14:paraId="7B98AA84" w14:textId="1237ACD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5.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256 \h </w:instrText>
      </w:r>
      <w:r>
        <w:rPr>
          <w:noProof/>
        </w:rPr>
      </w:r>
      <w:r>
        <w:rPr>
          <w:noProof/>
        </w:rPr>
        <w:fldChar w:fldCharType="separate"/>
      </w:r>
      <w:r>
        <w:rPr>
          <w:noProof/>
        </w:rPr>
        <w:t>884</w:t>
      </w:r>
      <w:r>
        <w:rPr>
          <w:noProof/>
        </w:rPr>
        <w:fldChar w:fldCharType="end"/>
      </w:r>
    </w:p>
    <w:p w14:paraId="2AD2819D" w14:textId="0A9921A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3.6</w:t>
      </w:r>
      <w:r>
        <w:rPr>
          <w:rFonts w:asciiTheme="minorHAnsi" w:eastAsiaTheme="minorEastAsia" w:hAnsiTheme="minorHAnsi" w:cstheme="minorBidi"/>
          <w:noProof/>
          <w:kern w:val="2"/>
          <w:sz w:val="24"/>
          <w:szCs w:val="24"/>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209789257 \h </w:instrText>
      </w:r>
      <w:r>
        <w:rPr>
          <w:noProof/>
        </w:rPr>
      </w:r>
      <w:r>
        <w:rPr>
          <w:noProof/>
        </w:rPr>
        <w:fldChar w:fldCharType="separate"/>
      </w:r>
      <w:r>
        <w:rPr>
          <w:noProof/>
        </w:rPr>
        <w:t>884</w:t>
      </w:r>
      <w:r>
        <w:rPr>
          <w:noProof/>
        </w:rPr>
        <w:fldChar w:fldCharType="end"/>
      </w:r>
    </w:p>
    <w:p w14:paraId="68C34105" w14:textId="094C9CB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258 \h </w:instrText>
      </w:r>
      <w:r>
        <w:rPr>
          <w:noProof/>
        </w:rPr>
      </w:r>
      <w:r>
        <w:rPr>
          <w:noProof/>
        </w:rPr>
        <w:fldChar w:fldCharType="separate"/>
      </w:r>
      <w:r>
        <w:rPr>
          <w:noProof/>
        </w:rPr>
        <w:t>884</w:t>
      </w:r>
      <w:r>
        <w:rPr>
          <w:noProof/>
        </w:rPr>
        <w:fldChar w:fldCharType="end"/>
      </w:r>
    </w:p>
    <w:p w14:paraId="25A2469E" w14:textId="49F9945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6.2</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09789259 \h </w:instrText>
      </w:r>
      <w:r>
        <w:rPr>
          <w:noProof/>
        </w:rPr>
      </w:r>
      <w:r>
        <w:rPr>
          <w:noProof/>
        </w:rPr>
        <w:fldChar w:fldCharType="separate"/>
      </w:r>
      <w:r>
        <w:rPr>
          <w:noProof/>
        </w:rPr>
        <w:t>885</w:t>
      </w:r>
      <w:r>
        <w:rPr>
          <w:noProof/>
        </w:rPr>
        <w:fldChar w:fldCharType="end"/>
      </w:r>
    </w:p>
    <w:p w14:paraId="5D7BE128" w14:textId="243A926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6.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09789260 \h </w:instrText>
      </w:r>
      <w:r>
        <w:rPr>
          <w:noProof/>
        </w:rPr>
      </w:r>
      <w:r>
        <w:rPr>
          <w:noProof/>
        </w:rPr>
        <w:fldChar w:fldCharType="separate"/>
      </w:r>
      <w:r>
        <w:rPr>
          <w:noProof/>
        </w:rPr>
        <w:t>885</w:t>
      </w:r>
      <w:r>
        <w:rPr>
          <w:noProof/>
        </w:rPr>
        <w:fldChar w:fldCharType="end"/>
      </w:r>
    </w:p>
    <w:p w14:paraId="7479997D" w14:textId="3CB9F01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sidRPr="00DA089F">
        <w:rPr>
          <w:noProof/>
        </w:rPr>
        <w:t>8.3.7</w:t>
      </w:r>
      <w:r>
        <w:rPr>
          <w:rFonts w:asciiTheme="minorHAnsi" w:eastAsiaTheme="minorEastAsia" w:hAnsiTheme="minorHAnsi" w:cstheme="minorBidi"/>
          <w:noProof/>
          <w:kern w:val="2"/>
          <w:sz w:val="24"/>
          <w:szCs w:val="24"/>
          <w:lang w:eastAsia="en-GB"/>
          <w14:ligatures w14:val="standardContextual"/>
        </w:rPr>
        <w:tab/>
      </w:r>
      <w:r w:rsidRPr="00DA089F">
        <w:rPr>
          <w:noProof/>
        </w:rPr>
        <w:t>PDU session modification request</w:t>
      </w:r>
      <w:r>
        <w:rPr>
          <w:noProof/>
        </w:rPr>
        <w:tab/>
      </w:r>
      <w:r>
        <w:rPr>
          <w:noProof/>
        </w:rPr>
        <w:fldChar w:fldCharType="begin" w:fldLock="1"/>
      </w:r>
      <w:r>
        <w:rPr>
          <w:noProof/>
        </w:rPr>
        <w:instrText xml:space="preserve"> PAGEREF _Toc209789261 \h </w:instrText>
      </w:r>
      <w:r>
        <w:rPr>
          <w:noProof/>
        </w:rPr>
      </w:r>
      <w:r>
        <w:rPr>
          <w:noProof/>
        </w:rPr>
        <w:fldChar w:fldCharType="separate"/>
      </w:r>
      <w:r>
        <w:rPr>
          <w:noProof/>
        </w:rPr>
        <w:t>885</w:t>
      </w:r>
      <w:r>
        <w:rPr>
          <w:noProof/>
        </w:rPr>
        <w:fldChar w:fldCharType="end"/>
      </w:r>
    </w:p>
    <w:p w14:paraId="78024811" w14:textId="3B33879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DA089F">
        <w:rPr>
          <w:noProof/>
        </w:rPr>
        <w:t>8.3.7</w:t>
      </w:r>
      <w:r w:rsidRPr="00DA089F">
        <w:rPr>
          <w:noProof/>
          <w:lang w:eastAsia="ko-KR"/>
        </w:rPr>
        <w:t>.1</w:t>
      </w:r>
      <w:r>
        <w:rPr>
          <w:rFonts w:asciiTheme="minorHAnsi" w:eastAsiaTheme="minorEastAsia" w:hAnsiTheme="minorHAnsi" w:cstheme="minorBidi"/>
          <w:noProof/>
          <w:kern w:val="2"/>
          <w:sz w:val="24"/>
          <w:szCs w:val="24"/>
          <w:lang w:eastAsia="en-GB"/>
          <w14:ligatures w14:val="standardContextual"/>
        </w:rPr>
        <w:tab/>
      </w:r>
      <w:r w:rsidRPr="00DA089F">
        <w:rPr>
          <w:noProof/>
          <w:lang w:eastAsia="ko-KR"/>
        </w:rPr>
        <w:t>Message definition</w:t>
      </w:r>
      <w:r>
        <w:rPr>
          <w:noProof/>
        </w:rPr>
        <w:tab/>
      </w:r>
      <w:r>
        <w:rPr>
          <w:noProof/>
        </w:rPr>
        <w:fldChar w:fldCharType="begin" w:fldLock="1"/>
      </w:r>
      <w:r>
        <w:rPr>
          <w:noProof/>
        </w:rPr>
        <w:instrText xml:space="preserve"> PAGEREF _Toc209789262 \h </w:instrText>
      </w:r>
      <w:r>
        <w:rPr>
          <w:noProof/>
        </w:rPr>
      </w:r>
      <w:r>
        <w:rPr>
          <w:noProof/>
        </w:rPr>
        <w:fldChar w:fldCharType="separate"/>
      </w:r>
      <w:r>
        <w:rPr>
          <w:noProof/>
        </w:rPr>
        <w:t>885</w:t>
      </w:r>
      <w:r>
        <w:rPr>
          <w:noProof/>
        </w:rPr>
        <w:fldChar w:fldCharType="end"/>
      </w:r>
    </w:p>
    <w:p w14:paraId="0A93B787" w14:textId="0E5E8E4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7.2</w:t>
      </w:r>
      <w:r>
        <w:rPr>
          <w:rFonts w:asciiTheme="minorHAnsi" w:eastAsiaTheme="minorEastAsia" w:hAnsiTheme="minorHAnsi" w:cstheme="minorBidi"/>
          <w:noProof/>
          <w:kern w:val="2"/>
          <w:sz w:val="24"/>
          <w:szCs w:val="24"/>
          <w:lang w:eastAsia="en-GB"/>
          <w14:ligatures w14:val="standardContextual"/>
        </w:rPr>
        <w:tab/>
      </w:r>
      <w:r>
        <w:rPr>
          <w:noProof/>
        </w:rPr>
        <w:t>5GSM capability</w:t>
      </w:r>
      <w:r>
        <w:rPr>
          <w:noProof/>
        </w:rPr>
        <w:tab/>
      </w:r>
      <w:r>
        <w:rPr>
          <w:noProof/>
        </w:rPr>
        <w:fldChar w:fldCharType="begin" w:fldLock="1"/>
      </w:r>
      <w:r>
        <w:rPr>
          <w:noProof/>
        </w:rPr>
        <w:instrText xml:space="preserve"> PAGEREF _Toc209789263 \h </w:instrText>
      </w:r>
      <w:r>
        <w:rPr>
          <w:noProof/>
        </w:rPr>
      </w:r>
      <w:r>
        <w:rPr>
          <w:noProof/>
        </w:rPr>
        <w:fldChar w:fldCharType="separate"/>
      </w:r>
      <w:r>
        <w:rPr>
          <w:noProof/>
        </w:rPr>
        <w:t>886</w:t>
      </w:r>
      <w:r>
        <w:rPr>
          <w:noProof/>
        </w:rPr>
        <w:fldChar w:fldCharType="end"/>
      </w:r>
    </w:p>
    <w:p w14:paraId="5FF4798D" w14:textId="6A3D256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7.3</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209789264 \h </w:instrText>
      </w:r>
      <w:r>
        <w:rPr>
          <w:noProof/>
        </w:rPr>
      </w:r>
      <w:r>
        <w:rPr>
          <w:noProof/>
        </w:rPr>
        <w:fldChar w:fldCharType="separate"/>
      </w:r>
      <w:r>
        <w:rPr>
          <w:noProof/>
        </w:rPr>
        <w:t>887</w:t>
      </w:r>
      <w:r>
        <w:rPr>
          <w:noProof/>
        </w:rPr>
        <w:fldChar w:fldCharType="end"/>
      </w:r>
    </w:p>
    <w:p w14:paraId="40E80950" w14:textId="290C057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7.4</w:t>
      </w:r>
      <w:r>
        <w:rPr>
          <w:rFonts w:asciiTheme="minorHAnsi" w:eastAsiaTheme="minorEastAsia" w:hAnsiTheme="minorHAnsi" w:cstheme="minorBidi"/>
          <w:noProof/>
          <w:kern w:val="2"/>
          <w:sz w:val="24"/>
          <w:szCs w:val="24"/>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209789265 \h </w:instrText>
      </w:r>
      <w:r>
        <w:rPr>
          <w:noProof/>
        </w:rPr>
      </w:r>
      <w:r>
        <w:rPr>
          <w:noProof/>
        </w:rPr>
        <w:fldChar w:fldCharType="separate"/>
      </w:r>
      <w:r>
        <w:rPr>
          <w:noProof/>
        </w:rPr>
        <w:t>887</w:t>
      </w:r>
      <w:r>
        <w:rPr>
          <w:noProof/>
        </w:rPr>
        <w:fldChar w:fldCharType="end"/>
      </w:r>
    </w:p>
    <w:p w14:paraId="20BA1BE7" w14:textId="65F7248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7.5</w:t>
      </w:r>
      <w:r>
        <w:rPr>
          <w:rFonts w:asciiTheme="minorHAnsi" w:eastAsiaTheme="minorEastAsia" w:hAnsiTheme="minorHAnsi" w:cstheme="minorBidi"/>
          <w:noProof/>
          <w:kern w:val="2"/>
          <w:sz w:val="24"/>
          <w:szCs w:val="24"/>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209789266 \h </w:instrText>
      </w:r>
      <w:r>
        <w:rPr>
          <w:noProof/>
        </w:rPr>
      </w:r>
      <w:r>
        <w:rPr>
          <w:noProof/>
        </w:rPr>
        <w:fldChar w:fldCharType="separate"/>
      </w:r>
      <w:r>
        <w:rPr>
          <w:noProof/>
        </w:rPr>
        <w:t>887</w:t>
      </w:r>
      <w:r>
        <w:rPr>
          <w:noProof/>
        </w:rPr>
        <w:fldChar w:fldCharType="end"/>
      </w:r>
    </w:p>
    <w:p w14:paraId="1ECD3E98" w14:textId="3DD218D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7.6</w:t>
      </w:r>
      <w:r>
        <w:rPr>
          <w:rFonts w:asciiTheme="minorHAnsi" w:eastAsiaTheme="minorEastAsia" w:hAnsiTheme="minorHAnsi" w:cstheme="minorBidi"/>
          <w:noProof/>
          <w:kern w:val="2"/>
          <w:sz w:val="24"/>
          <w:szCs w:val="24"/>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209789267 \h </w:instrText>
      </w:r>
      <w:r>
        <w:rPr>
          <w:noProof/>
        </w:rPr>
      </w:r>
      <w:r>
        <w:rPr>
          <w:noProof/>
        </w:rPr>
        <w:fldChar w:fldCharType="separate"/>
      </w:r>
      <w:r>
        <w:rPr>
          <w:noProof/>
        </w:rPr>
        <w:t>887</w:t>
      </w:r>
      <w:r>
        <w:rPr>
          <w:noProof/>
        </w:rPr>
        <w:fldChar w:fldCharType="end"/>
      </w:r>
    </w:p>
    <w:p w14:paraId="42E7003F" w14:textId="390E24B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7.7</w:t>
      </w:r>
      <w:r>
        <w:rPr>
          <w:rFonts w:asciiTheme="minorHAnsi" w:eastAsiaTheme="minorEastAsia" w:hAnsiTheme="minorHAnsi" w:cstheme="minorBidi"/>
          <w:noProof/>
          <w:kern w:val="2"/>
          <w:sz w:val="24"/>
          <w:szCs w:val="24"/>
          <w:lang w:eastAsia="en-GB"/>
          <w14:ligatures w14:val="standardContextual"/>
        </w:rPr>
        <w:tab/>
      </w:r>
      <w:r>
        <w:rPr>
          <w:noProof/>
        </w:rPr>
        <w:t>Requested QoS rules</w:t>
      </w:r>
      <w:r>
        <w:rPr>
          <w:noProof/>
        </w:rPr>
        <w:tab/>
      </w:r>
      <w:r>
        <w:rPr>
          <w:noProof/>
        </w:rPr>
        <w:fldChar w:fldCharType="begin" w:fldLock="1"/>
      </w:r>
      <w:r>
        <w:rPr>
          <w:noProof/>
        </w:rPr>
        <w:instrText xml:space="preserve"> PAGEREF _Toc209789268 \h </w:instrText>
      </w:r>
      <w:r>
        <w:rPr>
          <w:noProof/>
        </w:rPr>
      </w:r>
      <w:r>
        <w:rPr>
          <w:noProof/>
        </w:rPr>
        <w:fldChar w:fldCharType="separate"/>
      </w:r>
      <w:r>
        <w:rPr>
          <w:noProof/>
        </w:rPr>
        <w:t>887</w:t>
      </w:r>
      <w:r>
        <w:rPr>
          <w:noProof/>
        </w:rPr>
        <w:fldChar w:fldCharType="end"/>
      </w:r>
    </w:p>
    <w:p w14:paraId="33013F1D" w14:textId="403B15C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7.8</w:t>
      </w:r>
      <w:r>
        <w:rPr>
          <w:rFonts w:asciiTheme="minorHAnsi" w:eastAsiaTheme="minorEastAsia" w:hAnsiTheme="minorHAnsi" w:cstheme="minorBidi"/>
          <w:noProof/>
          <w:kern w:val="2"/>
          <w:sz w:val="24"/>
          <w:szCs w:val="24"/>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209789269 \h </w:instrText>
      </w:r>
      <w:r>
        <w:rPr>
          <w:noProof/>
        </w:rPr>
      </w:r>
      <w:r>
        <w:rPr>
          <w:noProof/>
        </w:rPr>
        <w:fldChar w:fldCharType="separate"/>
      </w:r>
      <w:r>
        <w:rPr>
          <w:noProof/>
        </w:rPr>
        <w:t>887</w:t>
      </w:r>
      <w:r>
        <w:rPr>
          <w:noProof/>
        </w:rPr>
        <w:fldChar w:fldCharType="end"/>
      </w:r>
    </w:p>
    <w:p w14:paraId="51DF0749" w14:textId="4C7BB1F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7.9</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09789270 \h </w:instrText>
      </w:r>
      <w:r>
        <w:rPr>
          <w:noProof/>
        </w:rPr>
      </w:r>
      <w:r>
        <w:rPr>
          <w:noProof/>
        </w:rPr>
        <w:fldChar w:fldCharType="separate"/>
      </w:r>
      <w:r>
        <w:rPr>
          <w:noProof/>
        </w:rPr>
        <w:t>887</w:t>
      </w:r>
      <w:r>
        <w:rPr>
          <w:noProof/>
        </w:rPr>
        <w:fldChar w:fldCharType="end"/>
      </w:r>
    </w:p>
    <w:p w14:paraId="74276DDB" w14:textId="25BB678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7.10</w:t>
      </w:r>
      <w:r>
        <w:rPr>
          <w:rFonts w:asciiTheme="minorHAnsi" w:eastAsiaTheme="minorEastAsia" w:hAnsiTheme="minorHAnsi" w:cstheme="minorBidi"/>
          <w:noProof/>
          <w:kern w:val="2"/>
          <w:sz w:val="24"/>
          <w:szCs w:val="24"/>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209789271 \h </w:instrText>
      </w:r>
      <w:r>
        <w:rPr>
          <w:noProof/>
        </w:rPr>
      </w:r>
      <w:r>
        <w:rPr>
          <w:noProof/>
        </w:rPr>
        <w:fldChar w:fldCharType="separate"/>
      </w:r>
      <w:r>
        <w:rPr>
          <w:noProof/>
        </w:rPr>
        <w:t>887</w:t>
      </w:r>
      <w:r>
        <w:rPr>
          <w:noProof/>
        </w:rPr>
        <w:fldChar w:fldCharType="end"/>
      </w:r>
    </w:p>
    <w:p w14:paraId="27AE71CE" w14:textId="3598DE1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7.11</w:t>
      </w:r>
      <w:r>
        <w:rPr>
          <w:rFonts w:asciiTheme="minorHAnsi" w:eastAsiaTheme="minorEastAsia" w:hAnsiTheme="minorHAnsi" w:cstheme="minorBidi"/>
          <w:noProof/>
          <w:kern w:val="2"/>
          <w:sz w:val="24"/>
          <w:szCs w:val="24"/>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209789272 \h </w:instrText>
      </w:r>
      <w:r>
        <w:rPr>
          <w:noProof/>
        </w:rPr>
      </w:r>
      <w:r>
        <w:rPr>
          <w:noProof/>
        </w:rPr>
        <w:fldChar w:fldCharType="separate"/>
      </w:r>
      <w:r>
        <w:rPr>
          <w:noProof/>
        </w:rPr>
        <w:t>887</w:t>
      </w:r>
      <w:r>
        <w:rPr>
          <w:noProof/>
        </w:rPr>
        <w:fldChar w:fldCharType="end"/>
      </w:r>
    </w:p>
    <w:p w14:paraId="6A50C06D" w14:textId="0E74E55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4"/>
          <w:szCs w:val="24"/>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209789273 \h </w:instrText>
      </w:r>
      <w:r>
        <w:rPr>
          <w:noProof/>
        </w:rPr>
      </w:r>
      <w:r>
        <w:rPr>
          <w:noProof/>
        </w:rPr>
        <w:fldChar w:fldCharType="separate"/>
      </w:r>
      <w:r>
        <w:rPr>
          <w:noProof/>
        </w:rPr>
        <w:t>887</w:t>
      </w:r>
      <w:r>
        <w:rPr>
          <w:noProof/>
        </w:rPr>
        <w:fldChar w:fldCharType="end"/>
      </w:r>
    </w:p>
    <w:p w14:paraId="36F31893" w14:textId="1A933A2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4"/>
          <w:szCs w:val="24"/>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209789274 \h </w:instrText>
      </w:r>
      <w:r>
        <w:rPr>
          <w:noProof/>
        </w:rPr>
      </w:r>
      <w:r>
        <w:rPr>
          <w:noProof/>
        </w:rPr>
        <w:fldChar w:fldCharType="separate"/>
      </w:r>
      <w:r>
        <w:rPr>
          <w:noProof/>
        </w:rPr>
        <w:t>888</w:t>
      </w:r>
      <w:r>
        <w:rPr>
          <w:noProof/>
        </w:rPr>
        <w:fldChar w:fldCharType="end"/>
      </w:r>
    </w:p>
    <w:p w14:paraId="2702865C" w14:textId="024D5D1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7.14</w:t>
      </w:r>
      <w:r>
        <w:rPr>
          <w:rFonts w:asciiTheme="minorHAnsi" w:eastAsiaTheme="minorEastAsia" w:hAnsiTheme="minorHAnsi" w:cstheme="minorBidi"/>
          <w:noProof/>
          <w:kern w:val="2"/>
          <w:sz w:val="24"/>
          <w:szCs w:val="24"/>
          <w:lang w:eastAsia="en-GB"/>
          <w14:ligatures w14:val="standardContextual"/>
        </w:rPr>
        <w:tab/>
      </w:r>
      <w:r>
        <w:rPr>
          <w:noProof/>
        </w:rPr>
        <w:t>Requested MBS container</w:t>
      </w:r>
      <w:r>
        <w:rPr>
          <w:noProof/>
        </w:rPr>
        <w:tab/>
      </w:r>
      <w:r>
        <w:rPr>
          <w:noProof/>
        </w:rPr>
        <w:fldChar w:fldCharType="begin" w:fldLock="1"/>
      </w:r>
      <w:r>
        <w:rPr>
          <w:noProof/>
        </w:rPr>
        <w:instrText xml:space="preserve"> PAGEREF _Toc209789275 \h </w:instrText>
      </w:r>
      <w:r>
        <w:rPr>
          <w:noProof/>
        </w:rPr>
      </w:r>
      <w:r>
        <w:rPr>
          <w:noProof/>
        </w:rPr>
        <w:fldChar w:fldCharType="separate"/>
      </w:r>
      <w:r>
        <w:rPr>
          <w:noProof/>
        </w:rPr>
        <w:t>888</w:t>
      </w:r>
      <w:r>
        <w:rPr>
          <w:noProof/>
        </w:rPr>
        <w:fldChar w:fldCharType="end"/>
      </w:r>
    </w:p>
    <w:p w14:paraId="26E951CA" w14:textId="11C1E13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7.15</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09789276 \h </w:instrText>
      </w:r>
      <w:r>
        <w:rPr>
          <w:noProof/>
        </w:rPr>
      </w:r>
      <w:r>
        <w:rPr>
          <w:noProof/>
        </w:rPr>
        <w:fldChar w:fldCharType="separate"/>
      </w:r>
      <w:r>
        <w:rPr>
          <w:noProof/>
        </w:rPr>
        <w:t>888</w:t>
      </w:r>
      <w:r>
        <w:rPr>
          <w:noProof/>
        </w:rPr>
        <w:fldChar w:fldCharType="end"/>
      </w:r>
    </w:p>
    <w:p w14:paraId="5FF3681B" w14:textId="1119712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7.16</w:t>
      </w:r>
      <w:r>
        <w:rPr>
          <w:rFonts w:asciiTheme="minorHAnsi" w:eastAsiaTheme="minorEastAsia" w:hAnsiTheme="minorHAnsi" w:cstheme="minorBidi"/>
          <w:noProof/>
          <w:kern w:val="2"/>
          <w:sz w:val="24"/>
          <w:szCs w:val="24"/>
          <w:lang w:eastAsia="en-GB"/>
          <w14:ligatures w14:val="standardContextual"/>
        </w:rPr>
        <w:tab/>
      </w:r>
      <w:r>
        <w:rPr>
          <w:noProof/>
        </w:rPr>
        <w:t>Non-3GPP delay budget</w:t>
      </w:r>
      <w:r>
        <w:rPr>
          <w:noProof/>
        </w:rPr>
        <w:tab/>
      </w:r>
      <w:r>
        <w:rPr>
          <w:noProof/>
        </w:rPr>
        <w:fldChar w:fldCharType="begin" w:fldLock="1"/>
      </w:r>
      <w:r>
        <w:rPr>
          <w:noProof/>
        </w:rPr>
        <w:instrText xml:space="preserve"> PAGEREF _Toc209789277 \h </w:instrText>
      </w:r>
      <w:r>
        <w:rPr>
          <w:noProof/>
        </w:rPr>
      </w:r>
      <w:r>
        <w:rPr>
          <w:noProof/>
        </w:rPr>
        <w:fldChar w:fldCharType="separate"/>
      </w:r>
      <w:r>
        <w:rPr>
          <w:noProof/>
        </w:rPr>
        <w:t>888</w:t>
      </w:r>
      <w:r>
        <w:rPr>
          <w:noProof/>
        </w:rPr>
        <w:fldChar w:fldCharType="end"/>
      </w:r>
    </w:p>
    <w:p w14:paraId="17EDB6B7" w14:textId="74A2E0C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4"/>
          <w:szCs w:val="24"/>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209789278 \h </w:instrText>
      </w:r>
      <w:r>
        <w:rPr>
          <w:noProof/>
        </w:rPr>
      </w:r>
      <w:r>
        <w:rPr>
          <w:noProof/>
        </w:rPr>
        <w:fldChar w:fldCharType="separate"/>
      </w:r>
      <w:r>
        <w:rPr>
          <w:noProof/>
        </w:rPr>
        <w:t>888</w:t>
      </w:r>
      <w:r>
        <w:rPr>
          <w:noProof/>
        </w:rPr>
        <w:fldChar w:fldCharType="end"/>
      </w:r>
    </w:p>
    <w:p w14:paraId="15875B55" w14:textId="50C90EB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7.18</w:t>
      </w:r>
      <w:r>
        <w:rPr>
          <w:rFonts w:asciiTheme="minorHAnsi" w:eastAsiaTheme="minorEastAsia" w:hAnsiTheme="minorHAnsi" w:cstheme="minorBidi"/>
          <w:noProof/>
          <w:kern w:val="2"/>
          <w:sz w:val="24"/>
          <w:szCs w:val="24"/>
          <w:lang w:eastAsia="en-GB"/>
          <w14:ligatures w14:val="standardContextual"/>
        </w:rPr>
        <w:tab/>
      </w:r>
      <w:r>
        <w:rPr>
          <w:noProof/>
        </w:rPr>
        <w:t>Non-3GPP device connection information</w:t>
      </w:r>
      <w:r>
        <w:rPr>
          <w:noProof/>
        </w:rPr>
        <w:tab/>
      </w:r>
      <w:r>
        <w:rPr>
          <w:noProof/>
        </w:rPr>
        <w:fldChar w:fldCharType="begin" w:fldLock="1"/>
      </w:r>
      <w:r>
        <w:rPr>
          <w:noProof/>
        </w:rPr>
        <w:instrText xml:space="preserve"> PAGEREF _Toc209789279 \h </w:instrText>
      </w:r>
      <w:r>
        <w:rPr>
          <w:noProof/>
        </w:rPr>
      </w:r>
      <w:r>
        <w:rPr>
          <w:noProof/>
        </w:rPr>
        <w:fldChar w:fldCharType="separate"/>
      </w:r>
      <w:r>
        <w:rPr>
          <w:noProof/>
        </w:rPr>
        <w:t>888</w:t>
      </w:r>
      <w:r>
        <w:rPr>
          <w:noProof/>
        </w:rPr>
        <w:fldChar w:fldCharType="end"/>
      </w:r>
    </w:p>
    <w:p w14:paraId="04C77EFC" w14:textId="7969051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3.8</w:t>
      </w:r>
      <w:r>
        <w:rPr>
          <w:rFonts w:asciiTheme="minorHAnsi" w:eastAsiaTheme="minorEastAsia" w:hAnsiTheme="minorHAnsi" w:cstheme="minorBidi"/>
          <w:noProof/>
          <w:kern w:val="2"/>
          <w:sz w:val="24"/>
          <w:szCs w:val="24"/>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209789280 \h </w:instrText>
      </w:r>
      <w:r>
        <w:rPr>
          <w:noProof/>
        </w:rPr>
      </w:r>
      <w:r>
        <w:rPr>
          <w:noProof/>
        </w:rPr>
        <w:fldChar w:fldCharType="separate"/>
      </w:r>
      <w:r>
        <w:rPr>
          <w:noProof/>
        </w:rPr>
        <w:t>888</w:t>
      </w:r>
      <w:r>
        <w:rPr>
          <w:noProof/>
        </w:rPr>
        <w:fldChar w:fldCharType="end"/>
      </w:r>
    </w:p>
    <w:p w14:paraId="745F3860" w14:textId="2EC416A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281 \h </w:instrText>
      </w:r>
      <w:r>
        <w:rPr>
          <w:noProof/>
        </w:rPr>
      </w:r>
      <w:r>
        <w:rPr>
          <w:noProof/>
        </w:rPr>
        <w:fldChar w:fldCharType="separate"/>
      </w:r>
      <w:r>
        <w:rPr>
          <w:noProof/>
        </w:rPr>
        <w:t>888</w:t>
      </w:r>
      <w:r>
        <w:rPr>
          <w:noProof/>
        </w:rPr>
        <w:fldChar w:fldCharType="end"/>
      </w:r>
    </w:p>
    <w:p w14:paraId="0402A8E0" w14:textId="4DD1C92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8.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209789282 \h </w:instrText>
      </w:r>
      <w:r>
        <w:rPr>
          <w:noProof/>
        </w:rPr>
      </w:r>
      <w:r>
        <w:rPr>
          <w:noProof/>
        </w:rPr>
        <w:fldChar w:fldCharType="separate"/>
      </w:r>
      <w:r>
        <w:rPr>
          <w:noProof/>
        </w:rPr>
        <w:t>889</w:t>
      </w:r>
      <w:r>
        <w:rPr>
          <w:noProof/>
        </w:rPr>
        <w:fldChar w:fldCharType="end"/>
      </w:r>
    </w:p>
    <w:p w14:paraId="75153F5C" w14:textId="7B5CA3D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8.2A</w:t>
      </w:r>
      <w:r>
        <w:rPr>
          <w:rFonts w:asciiTheme="minorHAnsi" w:eastAsiaTheme="minorEastAsia" w:hAnsiTheme="minorHAnsi" w:cstheme="minorBidi"/>
          <w:noProof/>
          <w:kern w:val="2"/>
          <w:sz w:val="24"/>
          <w:szCs w:val="24"/>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209789283 \h </w:instrText>
      </w:r>
      <w:r>
        <w:rPr>
          <w:noProof/>
        </w:rPr>
      </w:r>
      <w:r>
        <w:rPr>
          <w:noProof/>
        </w:rPr>
        <w:fldChar w:fldCharType="separate"/>
      </w:r>
      <w:r>
        <w:rPr>
          <w:noProof/>
        </w:rPr>
        <w:t>889</w:t>
      </w:r>
      <w:r>
        <w:rPr>
          <w:noProof/>
        </w:rPr>
        <w:fldChar w:fldCharType="end"/>
      </w:r>
    </w:p>
    <w:p w14:paraId="4B2CB025" w14:textId="58FE151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8.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09789284 \h </w:instrText>
      </w:r>
      <w:r>
        <w:rPr>
          <w:noProof/>
        </w:rPr>
      </w:r>
      <w:r>
        <w:rPr>
          <w:noProof/>
        </w:rPr>
        <w:fldChar w:fldCharType="separate"/>
      </w:r>
      <w:r>
        <w:rPr>
          <w:noProof/>
        </w:rPr>
        <w:t>889</w:t>
      </w:r>
      <w:r>
        <w:rPr>
          <w:noProof/>
        </w:rPr>
        <w:fldChar w:fldCharType="end"/>
      </w:r>
    </w:p>
    <w:p w14:paraId="0C6E61DF" w14:textId="732FC73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8.4</w:t>
      </w:r>
      <w:r>
        <w:rPr>
          <w:rFonts w:asciiTheme="minorHAnsi" w:eastAsiaTheme="minorEastAsia" w:hAnsiTheme="minorHAnsi" w:cstheme="minorBidi"/>
          <w:noProof/>
          <w:kern w:val="2"/>
          <w:sz w:val="24"/>
          <w:szCs w:val="24"/>
          <w:lang w:eastAsia="en-GB"/>
          <w14:ligatures w14:val="standardContextual"/>
        </w:rPr>
        <w:tab/>
      </w:r>
      <w:r>
        <w:rPr>
          <w:noProof/>
        </w:rPr>
        <w:t>Re-attempt indicator</w:t>
      </w:r>
      <w:r>
        <w:rPr>
          <w:noProof/>
        </w:rPr>
        <w:tab/>
      </w:r>
      <w:r>
        <w:rPr>
          <w:noProof/>
        </w:rPr>
        <w:fldChar w:fldCharType="begin" w:fldLock="1"/>
      </w:r>
      <w:r>
        <w:rPr>
          <w:noProof/>
        </w:rPr>
        <w:instrText xml:space="preserve"> PAGEREF _Toc209789285 \h </w:instrText>
      </w:r>
      <w:r>
        <w:rPr>
          <w:noProof/>
        </w:rPr>
      </w:r>
      <w:r>
        <w:rPr>
          <w:noProof/>
        </w:rPr>
        <w:fldChar w:fldCharType="separate"/>
      </w:r>
      <w:r>
        <w:rPr>
          <w:noProof/>
        </w:rPr>
        <w:t>889</w:t>
      </w:r>
      <w:r>
        <w:rPr>
          <w:noProof/>
        </w:rPr>
        <w:fldChar w:fldCharType="end"/>
      </w:r>
    </w:p>
    <w:p w14:paraId="01AD671B" w14:textId="379F8C61" w:rsidR="005A7E26" w:rsidRPr="00DA089F" w:rsidRDefault="005A7E26">
      <w:pPr>
        <w:pStyle w:val="TOC3"/>
        <w:rPr>
          <w:rFonts w:asciiTheme="minorHAnsi" w:eastAsiaTheme="minorEastAsia" w:hAnsiTheme="minorHAnsi" w:cstheme="minorBidi"/>
          <w:noProof/>
          <w:kern w:val="2"/>
          <w:sz w:val="24"/>
          <w:szCs w:val="24"/>
          <w:lang w:val="fr-FR" w:eastAsia="en-GB"/>
          <w14:ligatures w14:val="standardContextual"/>
        </w:rPr>
      </w:pPr>
      <w:r w:rsidRPr="00817467">
        <w:rPr>
          <w:noProof/>
          <w:lang w:val="fr-FR"/>
        </w:rPr>
        <w:t>8.3.9</w:t>
      </w:r>
      <w:r w:rsidRPr="00DA089F">
        <w:rPr>
          <w:rFonts w:asciiTheme="minorHAnsi" w:eastAsiaTheme="minorEastAsia" w:hAnsiTheme="minorHAnsi" w:cstheme="minorBidi"/>
          <w:noProof/>
          <w:kern w:val="2"/>
          <w:sz w:val="24"/>
          <w:szCs w:val="24"/>
          <w:lang w:val="fr-FR" w:eastAsia="en-GB"/>
          <w14:ligatures w14:val="standardContextual"/>
        </w:rPr>
        <w:tab/>
      </w:r>
      <w:r w:rsidRPr="00817467">
        <w:rPr>
          <w:noProof/>
          <w:lang w:val="fr-FR"/>
        </w:rPr>
        <w:t>PDU session modification command</w:t>
      </w:r>
      <w:r w:rsidRPr="00DA089F">
        <w:rPr>
          <w:noProof/>
          <w:lang w:val="fr-FR"/>
        </w:rPr>
        <w:tab/>
      </w:r>
      <w:r>
        <w:rPr>
          <w:noProof/>
        </w:rPr>
        <w:fldChar w:fldCharType="begin" w:fldLock="1"/>
      </w:r>
      <w:r w:rsidRPr="00DA089F">
        <w:rPr>
          <w:noProof/>
          <w:lang w:val="fr-FR"/>
        </w:rPr>
        <w:instrText xml:space="preserve"> PAGEREF _Toc209789286 \h </w:instrText>
      </w:r>
      <w:r>
        <w:rPr>
          <w:noProof/>
        </w:rPr>
      </w:r>
      <w:r>
        <w:rPr>
          <w:noProof/>
        </w:rPr>
        <w:fldChar w:fldCharType="separate"/>
      </w:r>
      <w:r w:rsidRPr="00DA089F">
        <w:rPr>
          <w:noProof/>
          <w:lang w:val="fr-FR"/>
        </w:rPr>
        <w:t>889</w:t>
      </w:r>
      <w:r>
        <w:rPr>
          <w:noProof/>
        </w:rPr>
        <w:fldChar w:fldCharType="end"/>
      </w:r>
    </w:p>
    <w:p w14:paraId="74592809" w14:textId="7356EC8A"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817467">
        <w:rPr>
          <w:noProof/>
          <w:lang w:val="fr-FR"/>
        </w:rPr>
        <w:t>8.3.9</w:t>
      </w:r>
      <w:r w:rsidRPr="00817467">
        <w:rPr>
          <w:noProof/>
          <w:lang w:val="fr-FR" w:eastAsia="ko-KR"/>
        </w:rPr>
        <w:t>.1</w:t>
      </w:r>
      <w:r w:rsidRPr="00DA089F">
        <w:rPr>
          <w:rFonts w:asciiTheme="minorHAnsi" w:eastAsiaTheme="minorEastAsia" w:hAnsiTheme="minorHAnsi" w:cstheme="minorBidi"/>
          <w:noProof/>
          <w:kern w:val="2"/>
          <w:sz w:val="24"/>
          <w:szCs w:val="24"/>
          <w:lang w:val="fr-FR" w:eastAsia="en-GB"/>
          <w14:ligatures w14:val="standardContextual"/>
        </w:rPr>
        <w:tab/>
      </w:r>
      <w:r w:rsidRPr="00817467">
        <w:rPr>
          <w:noProof/>
          <w:lang w:val="fr-FR" w:eastAsia="ko-KR"/>
        </w:rPr>
        <w:t>Message definition</w:t>
      </w:r>
      <w:r w:rsidRPr="00DA089F">
        <w:rPr>
          <w:noProof/>
          <w:lang w:val="fr-FR"/>
        </w:rPr>
        <w:tab/>
      </w:r>
      <w:r>
        <w:rPr>
          <w:noProof/>
        </w:rPr>
        <w:fldChar w:fldCharType="begin" w:fldLock="1"/>
      </w:r>
      <w:r w:rsidRPr="00DA089F">
        <w:rPr>
          <w:noProof/>
          <w:lang w:val="fr-FR"/>
        </w:rPr>
        <w:instrText xml:space="preserve"> PAGEREF _Toc209789287 \h </w:instrText>
      </w:r>
      <w:r>
        <w:rPr>
          <w:noProof/>
        </w:rPr>
      </w:r>
      <w:r>
        <w:rPr>
          <w:noProof/>
        </w:rPr>
        <w:fldChar w:fldCharType="separate"/>
      </w:r>
      <w:r w:rsidRPr="00DA089F">
        <w:rPr>
          <w:noProof/>
          <w:lang w:val="fr-FR"/>
        </w:rPr>
        <w:t>889</w:t>
      </w:r>
      <w:r>
        <w:rPr>
          <w:noProof/>
        </w:rPr>
        <w:fldChar w:fldCharType="end"/>
      </w:r>
    </w:p>
    <w:p w14:paraId="1B61C813" w14:textId="07EDE5F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2</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209789288 \h </w:instrText>
      </w:r>
      <w:r>
        <w:rPr>
          <w:noProof/>
        </w:rPr>
      </w:r>
      <w:r>
        <w:rPr>
          <w:noProof/>
        </w:rPr>
        <w:fldChar w:fldCharType="separate"/>
      </w:r>
      <w:r>
        <w:rPr>
          <w:noProof/>
        </w:rPr>
        <w:t>891</w:t>
      </w:r>
      <w:r>
        <w:rPr>
          <w:noProof/>
        </w:rPr>
        <w:fldChar w:fldCharType="end"/>
      </w:r>
    </w:p>
    <w:p w14:paraId="1145538D" w14:textId="5D1DCED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3</w:t>
      </w:r>
      <w:r>
        <w:rPr>
          <w:rFonts w:asciiTheme="minorHAnsi" w:eastAsiaTheme="minorEastAsia" w:hAnsiTheme="minorHAnsi" w:cstheme="minorBidi"/>
          <w:noProof/>
          <w:kern w:val="2"/>
          <w:sz w:val="24"/>
          <w:szCs w:val="24"/>
          <w:lang w:eastAsia="en-GB"/>
          <w14:ligatures w14:val="standardContextual"/>
        </w:rPr>
        <w:tab/>
      </w:r>
      <w:r>
        <w:rPr>
          <w:noProof/>
        </w:rPr>
        <w:t>Session-AMBR</w:t>
      </w:r>
      <w:r>
        <w:rPr>
          <w:noProof/>
        </w:rPr>
        <w:tab/>
      </w:r>
      <w:r>
        <w:rPr>
          <w:noProof/>
        </w:rPr>
        <w:fldChar w:fldCharType="begin" w:fldLock="1"/>
      </w:r>
      <w:r>
        <w:rPr>
          <w:noProof/>
        </w:rPr>
        <w:instrText xml:space="preserve"> PAGEREF _Toc209789289 \h </w:instrText>
      </w:r>
      <w:r>
        <w:rPr>
          <w:noProof/>
        </w:rPr>
      </w:r>
      <w:r>
        <w:rPr>
          <w:noProof/>
        </w:rPr>
        <w:fldChar w:fldCharType="separate"/>
      </w:r>
      <w:r>
        <w:rPr>
          <w:noProof/>
        </w:rPr>
        <w:t>891</w:t>
      </w:r>
      <w:r>
        <w:rPr>
          <w:noProof/>
        </w:rPr>
        <w:fldChar w:fldCharType="end"/>
      </w:r>
    </w:p>
    <w:p w14:paraId="2BA3091D" w14:textId="58FA33F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4</w:t>
      </w:r>
      <w:r>
        <w:rPr>
          <w:rFonts w:asciiTheme="minorHAnsi" w:eastAsiaTheme="minorEastAsia" w:hAnsiTheme="minorHAnsi" w:cstheme="minorBidi"/>
          <w:noProof/>
          <w:kern w:val="2"/>
          <w:sz w:val="24"/>
          <w:szCs w:val="24"/>
          <w:lang w:eastAsia="en-GB"/>
          <w14:ligatures w14:val="standardContextual"/>
        </w:rPr>
        <w:tab/>
      </w:r>
      <w:r>
        <w:rPr>
          <w:noProof/>
        </w:rPr>
        <w:t>RQ timer value</w:t>
      </w:r>
      <w:r>
        <w:rPr>
          <w:noProof/>
        </w:rPr>
        <w:tab/>
      </w:r>
      <w:r>
        <w:rPr>
          <w:noProof/>
        </w:rPr>
        <w:fldChar w:fldCharType="begin" w:fldLock="1"/>
      </w:r>
      <w:r>
        <w:rPr>
          <w:noProof/>
        </w:rPr>
        <w:instrText xml:space="preserve"> PAGEREF _Toc209789290 \h </w:instrText>
      </w:r>
      <w:r>
        <w:rPr>
          <w:noProof/>
        </w:rPr>
      </w:r>
      <w:r>
        <w:rPr>
          <w:noProof/>
        </w:rPr>
        <w:fldChar w:fldCharType="separate"/>
      </w:r>
      <w:r>
        <w:rPr>
          <w:noProof/>
        </w:rPr>
        <w:t>891</w:t>
      </w:r>
      <w:r>
        <w:rPr>
          <w:noProof/>
        </w:rPr>
        <w:fldChar w:fldCharType="end"/>
      </w:r>
    </w:p>
    <w:p w14:paraId="28A15C8D" w14:textId="5918084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5</w:t>
      </w:r>
      <w:r>
        <w:rPr>
          <w:rFonts w:asciiTheme="minorHAnsi" w:eastAsiaTheme="minorEastAsia" w:hAnsiTheme="minorHAnsi" w:cstheme="minorBidi"/>
          <w:noProof/>
          <w:kern w:val="2"/>
          <w:sz w:val="24"/>
          <w:szCs w:val="24"/>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209789291 \h </w:instrText>
      </w:r>
      <w:r>
        <w:rPr>
          <w:noProof/>
        </w:rPr>
      </w:r>
      <w:r>
        <w:rPr>
          <w:noProof/>
        </w:rPr>
        <w:fldChar w:fldCharType="separate"/>
      </w:r>
      <w:r>
        <w:rPr>
          <w:noProof/>
        </w:rPr>
        <w:t>891</w:t>
      </w:r>
      <w:r>
        <w:rPr>
          <w:noProof/>
        </w:rPr>
        <w:fldChar w:fldCharType="end"/>
      </w:r>
    </w:p>
    <w:p w14:paraId="51685DD8" w14:textId="3EAA947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6</w:t>
      </w:r>
      <w:r>
        <w:rPr>
          <w:rFonts w:asciiTheme="minorHAnsi" w:eastAsiaTheme="minorEastAsia" w:hAnsiTheme="minorHAnsi" w:cstheme="minorBidi"/>
          <w:noProof/>
          <w:kern w:val="2"/>
          <w:sz w:val="24"/>
          <w:szCs w:val="24"/>
          <w:lang w:eastAsia="en-GB"/>
          <w14:ligatures w14:val="standardContextual"/>
        </w:rPr>
        <w:tab/>
      </w:r>
      <w:r>
        <w:rPr>
          <w:noProof/>
        </w:rPr>
        <w:t>Authorized QoS rules</w:t>
      </w:r>
      <w:r>
        <w:rPr>
          <w:noProof/>
        </w:rPr>
        <w:tab/>
      </w:r>
      <w:r>
        <w:rPr>
          <w:noProof/>
        </w:rPr>
        <w:fldChar w:fldCharType="begin" w:fldLock="1"/>
      </w:r>
      <w:r>
        <w:rPr>
          <w:noProof/>
        </w:rPr>
        <w:instrText xml:space="preserve"> PAGEREF _Toc209789292 \h </w:instrText>
      </w:r>
      <w:r>
        <w:rPr>
          <w:noProof/>
        </w:rPr>
      </w:r>
      <w:r>
        <w:rPr>
          <w:noProof/>
        </w:rPr>
        <w:fldChar w:fldCharType="separate"/>
      </w:r>
      <w:r>
        <w:rPr>
          <w:noProof/>
        </w:rPr>
        <w:t>891</w:t>
      </w:r>
      <w:r>
        <w:rPr>
          <w:noProof/>
        </w:rPr>
        <w:fldChar w:fldCharType="end"/>
      </w:r>
    </w:p>
    <w:p w14:paraId="2BE51265" w14:textId="0D20F18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7</w:t>
      </w:r>
      <w:r>
        <w:rPr>
          <w:rFonts w:asciiTheme="minorHAnsi" w:eastAsiaTheme="minorEastAsia" w:hAnsiTheme="minorHAnsi" w:cstheme="minorBidi"/>
          <w:noProof/>
          <w:kern w:val="2"/>
          <w:sz w:val="24"/>
          <w:szCs w:val="24"/>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209789293 \h </w:instrText>
      </w:r>
      <w:r>
        <w:rPr>
          <w:noProof/>
        </w:rPr>
      </w:r>
      <w:r>
        <w:rPr>
          <w:noProof/>
        </w:rPr>
        <w:fldChar w:fldCharType="separate"/>
      </w:r>
      <w:r>
        <w:rPr>
          <w:noProof/>
        </w:rPr>
        <w:t>891</w:t>
      </w:r>
      <w:r>
        <w:rPr>
          <w:noProof/>
        </w:rPr>
        <w:fldChar w:fldCharType="end"/>
      </w:r>
    </w:p>
    <w:p w14:paraId="0DFF67E3" w14:textId="016B408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3.9.8</w:t>
      </w:r>
      <w:r>
        <w:rPr>
          <w:rFonts w:asciiTheme="minorHAnsi" w:eastAsiaTheme="minorEastAsia" w:hAnsiTheme="minorHAnsi" w:cstheme="minorBidi"/>
          <w:noProof/>
          <w:kern w:val="2"/>
          <w:sz w:val="24"/>
          <w:szCs w:val="24"/>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209789294 \h </w:instrText>
      </w:r>
      <w:r>
        <w:rPr>
          <w:noProof/>
        </w:rPr>
      </w:r>
      <w:r>
        <w:rPr>
          <w:noProof/>
        </w:rPr>
        <w:fldChar w:fldCharType="separate"/>
      </w:r>
      <w:r>
        <w:rPr>
          <w:noProof/>
        </w:rPr>
        <w:t>891</w:t>
      </w:r>
      <w:r>
        <w:rPr>
          <w:noProof/>
        </w:rPr>
        <w:fldChar w:fldCharType="end"/>
      </w:r>
    </w:p>
    <w:p w14:paraId="1A4135FA" w14:textId="4E2A9F9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9</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09789295 \h </w:instrText>
      </w:r>
      <w:r>
        <w:rPr>
          <w:noProof/>
        </w:rPr>
      </w:r>
      <w:r>
        <w:rPr>
          <w:noProof/>
        </w:rPr>
        <w:fldChar w:fldCharType="separate"/>
      </w:r>
      <w:r>
        <w:rPr>
          <w:noProof/>
        </w:rPr>
        <w:t>891</w:t>
      </w:r>
      <w:r>
        <w:rPr>
          <w:noProof/>
        </w:rPr>
        <w:fldChar w:fldCharType="end"/>
      </w:r>
    </w:p>
    <w:p w14:paraId="52C0685F" w14:textId="2AE71C7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296 \h </w:instrText>
      </w:r>
      <w:r>
        <w:rPr>
          <w:noProof/>
        </w:rPr>
      </w:r>
      <w:r>
        <w:rPr>
          <w:noProof/>
        </w:rPr>
        <w:fldChar w:fldCharType="separate"/>
      </w:r>
      <w:r>
        <w:rPr>
          <w:noProof/>
        </w:rPr>
        <w:t>891</w:t>
      </w:r>
      <w:r>
        <w:rPr>
          <w:noProof/>
        </w:rPr>
        <w:fldChar w:fldCharType="end"/>
      </w:r>
    </w:p>
    <w:p w14:paraId="3A70F953" w14:textId="63A5FB5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11</w:t>
      </w:r>
      <w:r>
        <w:rPr>
          <w:rFonts w:asciiTheme="minorHAnsi" w:eastAsiaTheme="minorEastAsia" w:hAnsiTheme="minorHAnsi" w:cstheme="minorBidi"/>
          <w:noProof/>
          <w:kern w:val="2"/>
          <w:sz w:val="24"/>
          <w:szCs w:val="24"/>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209789297 \h </w:instrText>
      </w:r>
      <w:r>
        <w:rPr>
          <w:noProof/>
        </w:rPr>
      </w:r>
      <w:r>
        <w:rPr>
          <w:noProof/>
        </w:rPr>
        <w:fldChar w:fldCharType="separate"/>
      </w:r>
      <w:r>
        <w:rPr>
          <w:noProof/>
        </w:rPr>
        <w:t>891</w:t>
      </w:r>
      <w:r>
        <w:rPr>
          <w:noProof/>
        </w:rPr>
        <w:fldChar w:fldCharType="end"/>
      </w:r>
    </w:p>
    <w:p w14:paraId="1B19C5D0" w14:textId="29D59E7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12</w:t>
      </w:r>
      <w:r>
        <w:rPr>
          <w:rFonts w:asciiTheme="minorHAnsi" w:eastAsiaTheme="minorEastAsia" w:hAnsiTheme="minorHAnsi" w:cstheme="minorBidi"/>
          <w:noProof/>
          <w:kern w:val="2"/>
          <w:sz w:val="24"/>
          <w:szCs w:val="24"/>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209789298 \h </w:instrText>
      </w:r>
      <w:r>
        <w:rPr>
          <w:noProof/>
        </w:rPr>
      </w:r>
      <w:r>
        <w:rPr>
          <w:noProof/>
        </w:rPr>
        <w:fldChar w:fldCharType="separate"/>
      </w:r>
      <w:r>
        <w:rPr>
          <w:noProof/>
        </w:rPr>
        <w:t>891</w:t>
      </w:r>
      <w:r>
        <w:rPr>
          <w:noProof/>
        </w:rPr>
        <w:fldChar w:fldCharType="end"/>
      </w:r>
    </w:p>
    <w:p w14:paraId="46C67C2D" w14:textId="430A28C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13</w:t>
      </w:r>
      <w:r>
        <w:rPr>
          <w:rFonts w:asciiTheme="minorHAnsi" w:eastAsiaTheme="minorEastAsia" w:hAnsiTheme="minorHAnsi" w:cstheme="minorBidi"/>
          <w:noProof/>
          <w:kern w:val="2"/>
          <w:sz w:val="24"/>
          <w:szCs w:val="24"/>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209789299 \h </w:instrText>
      </w:r>
      <w:r>
        <w:rPr>
          <w:noProof/>
        </w:rPr>
      </w:r>
      <w:r>
        <w:rPr>
          <w:noProof/>
        </w:rPr>
        <w:fldChar w:fldCharType="separate"/>
      </w:r>
      <w:r>
        <w:rPr>
          <w:noProof/>
        </w:rPr>
        <w:t>891</w:t>
      </w:r>
      <w:r>
        <w:rPr>
          <w:noProof/>
        </w:rPr>
        <w:fldChar w:fldCharType="end"/>
      </w:r>
    </w:p>
    <w:p w14:paraId="4796AC5B" w14:textId="6A63783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209789300 \h </w:instrText>
      </w:r>
      <w:r>
        <w:rPr>
          <w:noProof/>
        </w:rPr>
      </w:r>
      <w:r>
        <w:rPr>
          <w:noProof/>
        </w:rPr>
        <w:fldChar w:fldCharType="separate"/>
      </w:r>
      <w:r>
        <w:rPr>
          <w:noProof/>
        </w:rPr>
        <w:t>892</w:t>
      </w:r>
      <w:r>
        <w:rPr>
          <w:noProof/>
        </w:rPr>
        <w:fldChar w:fldCharType="end"/>
      </w:r>
    </w:p>
    <w:p w14:paraId="7A5EE902" w14:textId="6F734B9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15</w:t>
      </w:r>
      <w:r>
        <w:rPr>
          <w:rFonts w:asciiTheme="minorHAnsi" w:eastAsiaTheme="minorEastAsia" w:hAnsiTheme="minorHAnsi" w:cstheme="minorBidi"/>
          <w:noProof/>
          <w:kern w:val="2"/>
          <w:sz w:val="24"/>
          <w:szCs w:val="24"/>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209789301 \h </w:instrText>
      </w:r>
      <w:r>
        <w:rPr>
          <w:noProof/>
        </w:rPr>
      </w:r>
      <w:r>
        <w:rPr>
          <w:noProof/>
        </w:rPr>
        <w:fldChar w:fldCharType="separate"/>
      </w:r>
      <w:r>
        <w:rPr>
          <w:noProof/>
        </w:rPr>
        <w:t>892</w:t>
      </w:r>
      <w:r>
        <w:rPr>
          <w:noProof/>
        </w:rPr>
        <w:fldChar w:fldCharType="end"/>
      </w:r>
    </w:p>
    <w:p w14:paraId="261DFCA5" w14:textId="7B974AC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16</w:t>
      </w:r>
      <w:r>
        <w:rPr>
          <w:rFonts w:asciiTheme="minorHAnsi" w:eastAsiaTheme="minorEastAsia" w:hAnsiTheme="minorHAnsi" w:cstheme="minorBidi"/>
          <w:noProof/>
          <w:kern w:val="2"/>
          <w:sz w:val="24"/>
          <w:szCs w:val="24"/>
          <w:lang w:eastAsia="en-GB"/>
          <w14:ligatures w14:val="standardContextual"/>
        </w:rPr>
        <w:tab/>
      </w:r>
      <w:r>
        <w:rPr>
          <w:noProof/>
        </w:rPr>
        <w:t>Received MBS container</w:t>
      </w:r>
      <w:r>
        <w:rPr>
          <w:noProof/>
        </w:rPr>
        <w:tab/>
      </w:r>
      <w:r>
        <w:rPr>
          <w:noProof/>
        </w:rPr>
        <w:fldChar w:fldCharType="begin" w:fldLock="1"/>
      </w:r>
      <w:r>
        <w:rPr>
          <w:noProof/>
        </w:rPr>
        <w:instrText xml:space="preserve"> PAGEREF _Toc209789302 \h </w:instrText>
      </w:r>
      <w:r>
        <w:rPr>
          <w:noProof/>
        </w:rPr>
      </w:r>
      <w:r>
        <w:rPr>
          <w:noProof/>
        </w:rPr>
        <w:fldChar w:fldCharType="separate"/>
      </w:r>
      <w:r>
        <w:rPr>
          <w:noProof/>
        </w:rPr>
        <w:t>892</w:t>
      </w:r>
      <w:r>
        <w:rPr>
          <w:noProof/>
        </w:rPr>
        <w:fldChar w:fldCharType="end"/>
      </w:r>
    </w:p>
    <w:p w14:paraId="677216C9" w14:textId="6821D6D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17</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09789303 \h </w:instrText>
      </w:r>
      <w:r>
        <w:rPr>
          <w:noProof/>
        </w:rPr>
      </w:r>
      <w:r>
        <w:rPr>
          <w:noProof/>
        </w:rPr>
        <w:fldChar w:fldCharType="separate"/>
      </w:r>
      <w:r>
        <w:rPr>
          <w:noProof/>
        </w:rPr>
        <w:t>892</w:t>
      </w:r>
      <w:r>
        <w:rPr>
          <w:noProof/>
        </w:rPr>
        <w:fldChar w:fldCharType="end"/>
      </w:r>
    </w:p>
    <w:p w14:paraId="1EE11CD9" w14:textId="633292B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w:t>
      </w:r>
      <w:r>
        <w:rPr>
          <w:noProof/>
          <w:lang w:eastAsia="zh-CN"/>
        </w:rPr>
        <w:t>18</w:t>
      </w:r>
      <w:r>
        <w:rPr>
          <w:rFonts w:asciiTheme="minorHAnsi" w:eastAsiaTheme="minorEastAsia" w:hAnsiTheme="minorHAnsi" w:cstheme="minorBidi"/>
          <w:noProof/>
          <w:kern w:val="2"/>
          <w:sz w:val="24"/>
          <w:szCs w:val="24"/>
          <w:lang w:eastAsia="en-GB"/>
          <w14:ligatures w14:val="standardContextual"/>
        </w:rPr>
        <w:tab/>
      </w:r>
      <w:r>
        <w:rPr>
          <w:noProof/>
        </w:rPr>
        <w:t>Alternative S-NSSAI</w:t>
      </w:r>
      <w:r>
        <w:rPr>
          <w:noProof/>
        </w:rPr>
        <w:tab/>
      </w:r>
      <w:r>
        <w:rPr>
          <w:noProof/>
        </w:rPr>
        <w:fldChar w:fldCharType="begin" w:fldLock="1"/>
      </w:r>
      <w:r>
        <w:rPr>
          <w:noProof/>
        </w:rPr>
        <w:instrText xml:space="preserve"> PAGEREF _Toc209789304 \h </w:instrText>
      </w:r>
      <w:r>
        <w:rPr>
          <w:noProof/>
        </w:rPr>
      </w:r>
      <w:r>
        <w:rPr>
          <w:noProof/>
        </w:rPr>
        <w:fldChar w:fldCharType="separate"/>
      </w:r>
      <w:r>
        <w:rPr>
          <w:noProof/>
        </w:rPr>
        <w:t>892</w:t>
      </w:r>
      <w:r>
        <w:rPr>
          <w:noProof/>
        </w:rPr>
        <w:fldChar w:fldCharType="end"/>
      </w:r>
    </w:p>
    <w:p w14:paraId="3D1C8607" w14:textId="0996EE8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rPr>
        <w:t>8.3.9.19</w:t>
      </w:r>
      <w:r>
        <w:rPr>
          <w:rFonts w:asciiTheme="minorHAnsi" w:eastAsiaTheme="minorEastAsia" w:hAnsiTheme="minorHAnsi" w:cstheme="minorBidi"/>
          <w:noProof/>
          <w:kern w:val="2"/>
          <w:sz w:val="24"/>
          <w:szCs w:val="24"/>
          <w:lang w:eastAsia="en-GB"/>
          <w14:ligatures w14:val="standardContextual"/>
        </w:rPr>
        <w:tab/>
      </w:r>
      <w:r w:rsidRPr="00817467">
        <w:rPr>
          <w:noProof/>
        </w:rPr>
        <w:t>N3QAI</w:t>
      </w:r>
      <w:r>
        <w:rPr>
          <w:noProof/>
        </w:rPr>
        <w:tab/>
      </w:r>
      <w:r>
        <w:rPr>
          <w:noProof/>
        </w:rPr>
        <w:fldChar w:fldCharType="begin" w:fldLock="1"/>
      </w:r>
      <w:r>
        <w:rPr>
          <w:noProof/>
        </w:rPr>
        <w:instrText xml:space="preserve"> PAGEREF _Toc209789305 \h </w:instrText>
      </w:r>
      <w:r>
        <w:rPr>
          <w:noProof/>
        </w:rPr>
      </w:r>
      <w:r>
        <w:rPr>
          <w:noProof/>
        </w:rPr>
        <w:fldChar w:fldCharType="separate"/>
      </w:r>
      <w:r>
        <w:rPr>
          <w:noProof/>
        </w:rPr>
        <w:t>892</w:t>
      </w:r>
      <w:r>
        <w:rPr>
          <w:noProof/>
        </w:rPr>
        <w:fldChar w:fldCharType="end"/>
      </w:r>
    </w:p>
    <w:p w14:paraId="0A4E822E" w14:textId="2E7050E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20</w:t>
      </w:r>
      <w:r>
        <w:rPr>
          <w:rFonts w:asciiTheme="minorHAnsi" w:eastAsiaTheme="minorEastAsia" w:hAnsiTheme="minorHAnsi" w:cstheme="minorBidi"/>
          <w:noProof/>
          <w:kern w:val="2"/>
          <w:sz w:val="24"/>
          <w:szCs w:val="24"/>
          <w:lang w:eastAsia="en-GB"/>
          <w14:ligatures w14:val="standardContextual"/>
        </w:rPr>
        <w:tab/>
      </w:r>
      <w:r>
        <w:rPr>
          <w:noProof/>
        </w:rPr>
        <w:t>Protocol description</w:t>
      </w:r>
      <w:r>
        <w:rPr>
          <w:noProof/>
        </w:rPr>
        <w:tab/>
      </w:r>
      <w:r>
        <w:rPr>
          <w:noProof/>
        </w:rPr>
        <w:fldChar w:fldCharType="begin" w:fldLock="1"/>
      </w:r>
      <w:r>
        <w:rPr>
          <w:noProof/>
        </w:rPr>
        <w:instrText xml:space="preserve"> PAGEREF _Toc209789306 \h </w:instrText>
      </w:r>
      <w:r>
        <w:rPr>
          <w:noProof/>
        </w:rPr>
      </w:r>
      <w:r>
        <w:rPr>
          <w:noProof/>
        </w:rPr>
        <w:fldChar w:fldCharType="separate"/>
      </w:r>
      <w:r>
        <w:rPr>
          <w:noProof/>
        </w:rPr>
        <w:t>892</w:t>
      </w:r>
      <w:r>
        <w:rPr>
          <w:noProof/>
        </w:rPr>
        <w:fldChar w:fldCharType="end"/>
      </w:r>
    </w:p>
    <w:p w14:paraId="00E4C4B4" w14:textId="755C21F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9.21</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 xml:space="preserve">ECN marking for L4S </w:t>
      </w:r>
      <w:r w:rsidRPr="00817467">
        <w:rPr>
          <w:rFonts w:eastAsia="DengXian"/>
          <w:noProof/>
        </w:rPr>
        <w:t>indication</w:t>
      </w:r>
      <w:r>
        <w:rPr>
          <w:noProof/>
        </w:rPr>
        <w:tab/>
      </w:r>
      <w:r>
        <w:rPr>
          <w:noProof/>
        </w:rPr>
        <w:fldChar w:fldCharType="begin" w:fldLock="1"/>
      </w:r>
      <w:r>
        <w:rPr>
          <w:noProof/>
        </w:rPr>
        <w:instrText xml:space="preserve"> PAGEREF _Toc209789307 \h </w:instrText>
      </w:r>
      <w:r>
        <w:rPr>
          <w:noProof/>
        </w:rPr>
      </w:r>
      <w:r>
        <w:rPr>
          <w:noProof/>
        </w:rPr>
        <w:fldChar w:fldCharType="separate"/>
      </w:r>
      <w:r>
        <w:rPr>
          <w:noProof/>
        </w:rPr>
        <w:t>892</w:t>
      </w:r>
      <w:r>
        <w:rPr>
          <w:noProof/>
        </w:rPr>
        <w:fldChar w:fldCharType="end"/>
      </w:r>
    </w:p>
    <w:p w14:paraId="635AE463" w14:textId="23D100DB" w:rsidR="005A7E26" w:rsidRPr="00DA089F" w:rsidRDefault="005A7E26">
      <w:pPr>
        <w:pStyle w:val="TOC3"/>
        <w:rPr>
          <w:rFonts w:asciiTheme="minorHAnsi" w:eastAsiaTheme="minorEastAsia" w:hAnsiTheme="minorHAnsi" w:cstheme="minorBidi"/>
          <w:noProof/>
          <w:kern w:val="2"/>
          <w:sz w:val="24"/>
          <w:szCs w:val="24"/>
          <w:lang w:val="fr-FR" w:eastAsia="en-GB"/>
          <w14:ligatures w14:val="standardContextual"/>
        </w:rPr>
      </w:pPr>
      <w:r w:rsidRPr="00817467">
        <w:rPr>
          <w:noProof/>
          <w:lang w:val="fr-FR"/>
        </w:rPr>
        <w:t>8.3.10</w:t>
      </w:r>
      <w:r w:rsidRPr="00DA089F">
        <w:rPr>
          <w:rFonts w:asciiTheme="minorHAnsi" w:eastAsiaTheme="minorEastAsia" w:hAnsiTheme="minorHAnsi" w:cstheme="minorBidi"/>
          <w:noProof/>
          <w:kern w:val="2"/>
          <w:sz w:val="24"/>
          <w:szCs w:val="24"/>
          <w:lang w:val="fr-FR" w:eastAsia="en-GB"/>
          <w14:ligatures w14:val="standardContextual"/>
        </w:rPr>
        <w:tab/>
      </w:r>
      <w:r w:rsidRPr="00817467">
        <w:rPr>
          <w:noProof/>
          <w:lang w:val="fr-FR"/>
        </w:rPr>
        <w:t>PDU session modification complete</w:t>
      </w:r>
      <w:r w:rsidRPr="00DA089F">
        <w:rPr>
          <w:noProof/>
          <w:lang w:val="fr-FR"/>
        </w:rPr>
        <w:tab/>
      </w:r>
      <w:r>
        <w:rPr>
          <w:noProof/>
        </w:rPr>
        <w:fldChar w:fldCharType="begin" w:fldLock="1"/>
      </w:r>
      <w:r w:rsidRPr="00DA089F">
        <w:rPr>
          <w:noProof/>
          <w:lang w:val="fr-FR"/>
        </w:rPr>
        <w:instrText xml:space="preserve"> PAGEREF _Toc209789308 \h </w:instrText>
      </w:r>
      <w:r>
        <w:rPr>
          <w:noProof/>
        </w:rPr>
      </w:r>
      <w:r>
        <w:rPr>
          <w:noProof/>
        </w:rPr>
        <w:fldChar w:fldCharType="separate"/>
      </w:r>
      <w:r w:rsidRPr="00DA089F">
        <w:rPr>
          <w:noProof/>
          <w:lang w:val="fr-FR"/>
        </w:rPr>
        <w:t>892</w:t>
      </w:r>
      <w:r>
        <w:rPr>
          <w:noProof/>
        </w:rPr>
        <w:fldChar w:fldCharType="end"/>
      </w:r>
    </w:p>
    <w:p w14:paraId="30F8903F" w14:textId="368FA37E"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817467">
        <w:rPr>
          <w:noProof/>
          <w:lang w:val="fr-FR"/>
        </w:rPr>
        <w:t>8.3.10</w:t>
      </w:r>
      <w:r w:rsidRPr="00817467">
        <w:rPr>
          <w:noProof/>
          <w:lang w:val="fr-FR" w:eastAsia="ko-KR"/>
        </w:rPr>
        <w:t>.1</w:t>
      </w:r>
      <w:r w:rsidRPr="00DA089F">
        <w:rPr>
          <w:rFonts w:asciiTheme="minorHAnsi" w:eastAsiaTheme="minorEastAsia" w:hAnsiTheme="minorHAnsi" w:cstheme="minorBidi"/>
          <w:noProof/>
          <w:kern w:val="2"/>
          <w:sz w:val="24"/>
          <w:szCs w:val="24"/>
          <w:lang w:val="fr-FR" w:eastAsia="en-GB"/>
          <w14:ligatures w14:val="standardContextual"/>
        </w:rPr>
        <w:tab/>
      </w:r>
      <w:r w:rsidRPr="00817467">
        <w:rPr>
          <w:noProof/>
          <w:lang w:val="fr-FR" w:eastAsia="ko-KR"/>
        </w:rPr>
        <w:t>Message definition</w:t>
      </w:r>
      <w:r w:rsidRPr="00DA089F">
        <w:rPr>
          <w:noProof/>
          <w:lang w:val="fr-FR"/>
        </w:rPr>
        <w:tab/>
      </w:r>
      <w:r>
        <w:rPr>
          <w:noProof/>
        </w:rPr>
        <w:fldChar w:fldCharType="begin" w:fldLock="1"/>
      </w:r>
      <w:r w:rsidRPr="00DA089F">
        <w:rPr>
          <w:noProof/>
          <w:lang w:val="fr-FR"/>
        </w:rPr>
        <w:instrText xml:space="preserve"> PAGEREF _Toc209789309 \h </w:instrText>
      </w:r>
      <w:r>
        <w:rPr>
          <w:noProof/>
        </w:rPr>
      </w:r>
      <w:r>
        <w:rPr>
          <w:noProof/>
        </w:rPr>
        <w:fldChar w:fldCharType="separate"/>
      </w:r>
      <w:r w:rsidRPr="00DA089F">
        <w:rPr>
          <w:noProof/>
          <w:lang w:val="fr-FR"/>
        </w:rPr>
        <w:t>892</w:t>
      </w:r>
      <w:r>
        <w:rPr>
          <w:noProof/>
        </w:rPr>
        <w:fldChar w:fldCharType="end"/>
      </w:r>
    </w:p>
    <w:p w14:paraId="4AC27D81" w14:textId="4FA7E1BE"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0.2</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Extended protocol configuration options</w:t>
      </w:r>
      <w:r w:rsidRPr="00DA089F">
        <w:rPr>
          <w:noProof/>
          <w:lang w:val="fr-FR"/>
        </w:rPr>
        <w:tab/>
      </w:r>
      <w:r>
        <w:rPr>
          <w:noProof/>
        </w:rPr>
        <w:fldChar w:fldCharType="begin" w:fldLock="1"/>
      </w:r>
      <w:r w:rsidRPr="00DA089F">
        <w:rPr>
          <w:noProof/>
          <w:lang w:val="fr-FR"/>
        </w:rPr>
        <w:instrText xml:space="preserve"> PAGEREF _Toc209789310 \h </w:instrText>
      </w:r>
      <w:r>
        <w:rPr>
          <w:noProof/>
        </w:rPr>
      </w:r>
      <w:r>
        <w:rPr>
          <w:noProof/>
        </w:rPr>
        <w:fldChar w:fldCharType="separate"/>
      </w:r>
      <w:r w:rsidRPr="00DA089F">
        <w:rPr>
          <w:noProof/>
          <w:lang w:val="fr-FR"/>
        </w:rPr>
        <w:t>893</w:t>
      </w:r>
      <w:r>
        <w:rPr>
          <w:noProof/>
        </w:rPr>
        <w:fldChar w:fldCharType="end"/>
      </w:r>
    </w:p>
    <w:p w14:paraId="225595AE" w14:textId="3ED00E8E"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0.3</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Port management information container</w:t>
      </w:r>
      <w:r w:rsidRPr="00DA089F">
        <w:rPr>
          <w:noProof/>
          <w:lang w:val="fr-FR"/>
        </w:rPr>
        <w:tab/>
      </w:r>
      <w:r>
        <w:rPr>
          <w:noProof/>
        </w:rPr>
        <w:fldChar w:fldCharType="begin" w:fldLock="1"/>
      </w:r>
      <w:r w:rsidRPr="00DA089F">
        <w:rPr>
          <w:noProof/>
          <w:lang w:val="fr-FR"/>
        </w:rPr>
        <w:instrText xml:space="preserve"> PAGEREF _Toc209789311 \h </w:instrText>
      </w:r>
      <w:r>
        <w:rPr>
          <w:noProof/>
        </w:rPr>
      </w:r>
      <w:r>
        <w:rPr>
          <w:noProof/>
        </w:rPr>
        <w:fldChar w:fldCharType="separate"/>
      </w:r>
      <w:r w:rsidRPr="00DA089F">
        <w:rPr>
          <w:noProof/>
          <w:lang w:val="fr-FR"/>
        </w:rPr>
        <w:t>893</w:t>
      </w:r>
      <w:r>
        <w:rPr>
          <w:noProof/>
        </w:rPr>
        <w:fldChar w:fldCharType="end"/>
      </w:r>
    </w:p>
    <w:p w14:paraId="485C098E" w14:textId="3904E2F3" w:rsidR="005A7E26" w:rsidRPr="00DA089F" w:rsidRDefault="005A7E26">
      <w:pPr>
        <w:pStyle w:val="TOC3"/>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1</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PDU session modification command reject</w:t>
      </w:r>
      <w:r w:rsidRPr="00DA089F">
        <w:rPr>
          <w:noProof/>
          <w:lang w:val="fr-FR"/>
        </w:rPr>
        <w:tab/>
      </w:r>
      <w:r>
        <w:rPr>
          <w:noProof/>
        </w:rPr>
        <w:fldChar w:fldCharType="begin" w:fldLock="1"/>
      </w:r>
      <w:r w:rsidRPr="00DA089F">
        <w:rPr>
          <w:noProof/>
          <w:lang w:val="fr-FR"/>
        </w:rPr>
        <w:instrText xml:space="preserve"> PAGEREF _Toc209789312 \h </w:instrText>
      </w:r>
      <w:r>
        <w:rPr>
          <w:noProof/>
        </w:rPr>
      </w:r>
      <w:r>
        <w:rPr>
          <w:noProof/>
        </w:rPr>
        <w:fldChar w:fldCharType="separate"/>
      </w:r>
      <w:r w:rsidRPr="00DA089F">
        <w:rPr>
          <w:noProof/>
          <w:lang w:val="fr-FR"/>
        </w:rPr>
        <w:t>893</w:t>
      </w:r>
      <w:r>
        <w:rPr>
          <w:noProof/>
        </w:rPr>
        <w:fldChar w:fldCharType="end"/>
      </w:r>
    </w:p>
    <w:p w14:paraId="0DE76228" w14:textId="0BCDC5E0"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1</w:t>
      </w:r>
      <w:r w:rsidRPr="00DA089F">
        <w:rPr>
          <w:noProof/>
          <w:lang w:val="fr-FR" w:eastAsia="ko-KR"/>
        </w:rPr>
        <w:t>.1</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eastAsia="ko-KR"/>
        </w:rPr>
        <w:t>Message definition</w:t>
      </w:r>
      <w:r w:rsidRPr="00DA089F">
        <w:rPr>
          <w:noProof/>
          <w:lang w:val="fr-FR"/>
        </w:rPr>
        <w:tab/>
      </w:r>
      <w:r>
        <w:rPr>
          <w:noProof/>
        </w:rPr>
        <w:fldChar w:fldCharType="begin" w:fldLock="1"/>
      </w:r>
      <w:r w:rsidRPr="00DA089F">
        <w:rPr>
          <w:noProof/>
          <w:lang w:val="fr-FR"/>
        </w:rPr>
        <w:instrText xml:space="preserve"> PAGEREF _Toc209789313 \h </w:instrText>
      </w:r>
      <w:r>
        <w:rPr>
          <w:noProof/>
        </w:rPr>
      </w:r>
      <w:r>
        <w:rPr>
          <w:noProof/>
        </w:rPr>
        <w:fldChar w:fldCharType="separate"/>
      </w:r>
      <w:r w:rsidRPr="00DA089F">
        <w:rPr>
          <w:noProof/>
          <w:lang w:val="fr-FR"/>
        </w:rPr>
        <w:t>893</w:t>
      </w:r>
      <w:r>
        <w:rPr>
          <w:noProof/>
        </w:rPr>
        <w:fldChar w:fldCharType="end"/>
      </w:r>
    </w:p>
    <w:p w14:paraId="00AD5CA5" w14:textId="19388544"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1.2</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Extended protocol configuration options</w:t>
      </w:r>
      <w:r w:rsidRPr="00DA089F">
        <w:rPr>
          <w:noProof/>
          <w:lang w:val="fr-FR"/>
        </w:rPr>
        <w:tab/>
      </w:r>
      <w:r>
        <w:rPr>
          <w:noProof/>
        </w:rPr>
        <w:fldChar w:fldCharType="begin" w:fldLock="1"/>
      </w:r>
      <w:r w:rsidRPr="00DA089F">
        <w:rPr>
          <w:noProof/>
          <w:lang w:val="fr-FR"/>
        </w:rPr>
        <w:instrText xml:space="preserve"> PAGEREF _Toc209789314 \h </w:instrText>
      </w:r>
      <w:r>
        <w:rPr>
          <w:noProof/>
        </w:rPr>
      </w:r>
      <w:r>
        <w:rPr>
          <w:noProof/>
        </w:rPr>
        <w:fldChar w:fldCharType="separate"/>
      </w:r>
      <w:r w:rsidRPr="00DA089F">
        <w:rPr>
          <w:noProof/>
          <w:lang w:val="fr-FR"/>
        </w:rPr>
        <w:t>894</w:t>
      </w:r>
      <w:r>
        <w:rPr>
          <w:noProof/>
        </w:rPr>
        <w:fldChar w:fldCharType="end"/>
      </w:r>
    </w:p>
    <w:p w14:paraId="15C7DDB1" w14:textId="7A6AF609" w:rsidR="005A7E26" w:rsidRPr="00DA089F" w:rsidRDefault="005A7E26">
      <w:pPr>
        <w:pStyle w:val="TOC3"/>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2</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PDU session release request</w:t>
      </w:r>
      <w:r w:rsidRPr="00DA089F">
        <w:rPr>
          <w:noProof/>
          <w:lang w:val="fr-FR"/>
        </w:rPr>
        <w:tab/>
      </w:r>
      <w:r>
        <w:rPr>
          <w:noProof/>
        </w:rPr>
        <w:fldChar w:fldCharType="begin" w:fldLock="1"/>
      </w:r>
      <w:r w:rsidRPr="00DA089F">
        <w:rPr>
          <w:noProof/>
          <w:lang w:val="fr-FR"/>
        </w:rPr>
        <w:instrText xml:space="preserve"> PAGEREF _Toc209789315 \h </w:instrText>
      </w:r>
      <w:r>
        <w:rPr>
          <w:noProof/>
        </w:rPr>
      </w:r>
      <w:r>
        <w:rPr>
          <w:noProof/>
        </w:rPr>
        <w:fldChar w:fldCharType="separate"/>
      </w:r>
      <w:r w:rsidRPr="00DA089F">
        <w:rPr>
          <w:noProof/>
          <w:lang w:val="fr-FR"/>
        </w:rPr>
        <w:t>894</w:t>
      </w:r>
      <w:r>
        <w:rPr>
          <w:noProof/>
        </w:rPr>
        <w:fldChar w:fldCharType="end"/>
      </w:r>
    </w:p>
    <w:p w14:paraId="2F90882D" w14:textId="0B332D00"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2</w:t>
      </w:r>
      <w:r w:rsidRPr="00DA089F">
        <w:rPr>
          <w:noProof/>
          <w:lang w:val="fr-FR" w:eastAsia="ko-KR"/>
        </w:rPr>
        <w:t>.1</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eastAsia="ko-KR"/>
        </w:rPr>
        <w:t>Message definition</w:t>
      </w:r>
      <w:r w:rsidRPr="00DA089F">
        <w:rPr>
          <w:noProof/>
          <w:lang w:val="fr-FR"/>
        </w:rPr>
        <w:tab/>
      </w:r>
      <w:r>
        <w:rPr>
          <w:noProof/>
        </w:rPr>
        <w:fldChar w:fldCharType="begin" w:fldLock="1"/>
      </w:r>
      <w:r w:rsidRPr="00DA089F">
        <w:rPr>
          <w:noProof/>
          <w:lang w:val="fr-FR"/>
        </w:rPr>
        <w:instrText xml:space="preserve"> PAGEREF _Toc209789316 \h </w:instrText>
      </w:r>
      <w:r>
        <w:rPr>
          <w:noProof/>
        </w:rPr>
      </w:r>
      <w:r>
        <w:rPr>
          <w:noProof/>
        </w:rPr>
        <w:fldChar w:fldCharType="separate"/>
      </w:r>
      <w:r w:rsidRPr="00DA089F">
        <w:rPr>
          <w:noProof/>
          <w:lang w:val="fr-FR"/>
        </w:rPr>
        <w:t>894</w:t>
      </w:r>
      <w:r>
        <w:rPr>
          <w:noProof/>
        </w:rPr>
        <w:fldChar w:fldCharType="end"/>
      </w:r>
    </w:p>
    <w:p w14:paraId="56C4E027" w14:textId="0905F769"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2.2</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5GSM cause</w:t>
      </w:r>
      <w:r w:rsidRPr="00DA089F">
        <w:rPr>
          <w:noProof/>
          <w:lang w:val="fr-FR"/>
        </w:rPr>
        <w:tab/>
      </w:r>
      <w:r>
        <w:rPr>
          <w:noProof/>
        </w:rPr>
        <w:fldChar w:fldCharType="begin" w:fldLock="1"/>
      </w:r>
      <w:r w:rsidRPr="00DA089F">
        <w:rPr>
          <w:noProof/>
          <w:lang w:val="fr-FR"/>
        </w:rPr>
        <w:instrText xml:space="preserve"> PAGEREF _Toc209789317 \h </w:instrText>
      </w:r>
      <w:r>
        <w:rPr>
          <w:noProof/>
        </w:rPr>
      </w:r>
      <w:r>
        <w:rPr>
          <w:noProof/>
        </w:rPr>
        <w:fldChar w:fldCharType="separate"/>
      </w:r>
      <w:r w:rsidRPr="00DA089F">
        <w:rPr>
          <w:noProof/>
          <w:lang w:val="fr-FR"/>
        </w:rPr>
        <w:t>894</w:t>
      </w:r>
      <w:r>
        <w:rPr>
          <w:noProof/>
        </w:rPr>
        <w:fldChar w:fldCharType="end"/>
      </w:r>
    </w:p>
    <w:p w14:paraId="59D82A65" w14:textId="14AD7957" w:rsidR="005A7E26" w:rsidRPr="00DA089F"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DA089F">
        <w:rPr>
          <w:noProof/>
          <w:lang w:val="fr-FR"/>
        </w:rPr>
        <w:t>8.3.12.3</w:t>
      </w:r>
      <w:r w:rsidRPr="00DA089F">
        <w:rPr>
          <w:rFonts w:asciiTheme="minorHAnsi" w:eastAsiaTheme="minorEastAsia" w:hAnsiTheme="minorHAnsi" w:cstheme="minorBidi"/>
          <w:noProof/>
          <w:kern w:val="2"/>
          <w:sz w:val="24"/>
          <w:szCs w:val="24"/>
          <w:lang w:val="fr-FR" w:eastAsia="en-GB"/>
          <w14:ligatures w14:val="standardContextual"/>
        </w:rPr>
        <w:tab/>
      </w:r>
      <w:r w:rsidRPr="00DA089F">
        <w:rPr>
          <w:noProof/>
          <w:lang w:val="fr-FR"/>
        </w:rPr>
        <w:t>Extended protocol configuration options</w:t>
      </w:r>
      <w:r w:rsidRPr="00DA089F">
        <w:rPr>
          <w:noProof/>
          <w:lang w:val="fr-FR"/>
        </w:rPr>
        <w:tab/>
      </w:r>
      <w:r>
        <w:rPr>
          <w:noProof/>
        </w:rPr>
        <w:fldChar w:fldCharType="begin" w:fldLock="1"/>
      </w:r>
      <w:r w:rsidRPr="00DA089F">
        <w:rPr>
          <w:noProof/>
          <w:lang w:val="fr-FR"/>
        </w:rPr>
        <w:instrText xml:space="preserve"> PAGEREF _Toc209789318 \h </w:instrText>
      </w:r>
      <w:r>
        <w:rPr>
          <w:noProof/>
        </w:rPr>
      </w:r>
      <w:r>
        <w:rPr>
          <w:noProof/>
        </w:rPr>
        <w:fldChar w:fldCharType="separate"/>
      </w:r>
      <w:r w:rsidRPr="00DA089F">
        <w:rPr>
          <w:noProof/>
          <w:lang w:val="fr-FR"/>
        </w:rPr>
        <w:t>895</w:t>
      </w:r>
      <w:r>
        <w:rPr>
          <w:noProof/>
        </w:rPr>
        <w:fldChar w:fldCharType="end"/>
      </w:r>
    </w:p>
    <w:p w14:paraId="54DF4E57" w14:textId="47AF5257"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3.13</w:t>
      </w:r>
      <w:r>
        <w:rPr>
          <w:rFonts w:asciiTheme="minorHAnsi" w:eastAsiaTheme="minorEastAsia" w:hAnsiTheme="minorHAnsi" w:cstheme="minorBidi"/>
          <w:noProof/>
          <w:kern w:val="2"/>
          <w:sz w:val="24"/>
          <w:szCs w:val="24"/>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209789319 \h </w:instrText>
      </w:r>
      <w:r>
        <w:rPr>
          <w:noProof/>
        </w:rPr>
      </w:r>
      <w:r>
        <w:rPr>
          <w:noProof/>
        </w:rPr>
        <w:fldChar w:fldCharType="separate"/>
      </w:r>
      <w:r>
        <w:rPr>
          <w:noProof/>
        </w:rPr>
        <w:t>895</w:t>
      </w:r>
      <w:r>
        <w:rPr>
          <w:noProof/>
        </w:rPr>
        <w:fldChar w:fldCharType="end"/>
      </w:r>
    </w:p>
    <w:p w14:paraId="15CD3DCB" w14:textId="57A4722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320 \h </w:instrText>
      </w:r>
      <w:r>
        <w:rPr>
          <w:noProof/>
        </w:rPr>
      </w:r>
      <w:r>
        <w:rPr>
          <w:noProof/>
        </w:rPr>
        <w:fldChar w:fldCharType="separate"/>
      </w:r>
      <w:r>
        <w:rPr>
          <w:noProof/>
        </w:rPr>
        <w:t>895</w:t>
      </w:r>
      <w:r>
        <w:rPr>
          <w:noProof/>
        </w:rPr>
        <w:fldChar w:fldCharType="end"/>
      </w:r>
    </w:p>
    <w:p w14:paraId="7DC85495" w14:textId="29FB1F8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3.2</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09789321 \h </w:instrText>
      </w:r>
      <w:r>
        <w:rPr>
          <w:noProof/>
        </w:rPr>
      </w:r>
      <w:r>
        <w:rPr>
          <w:noProof/>
        </w:rPr>
        <w:fldChar w:fldCharType="separate"/>
      </w:r>
      <w:r>
        <w:rPr>
          <w:noProof/>
        </w:rPr>
        <w:t>895</w:t>
      </w:r>
      <w:r>
        <w:rPr>
          <w:noProof/>
        </w:rPr>
        <w:fldChar w:fldCharType="end"/>
      </w:r>
    </w:p>
    <w:p w14:paraId="0961CF0B" w14:textId="5D25E8E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3.14</w:t>
      </w:r>
      <w:r>
        <w:rPr>
          <w:rFonts w:asciiTheme="minorHAnsi" w:eastAsiaTheme="minorEastAsia" w:hAnsiTheme="minorHAnsi" w:cstheme="minorBidi"/>
          <w:noProof/>
          <w:kern w:val="2"/>
          <w:sz w:val="24"/>
          <w:szCs w:val="24"/>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209789322 \h </w:instrText>
      </w:r>
      <w:r>
        <w:rPr>
          <w:noProof/>
        </w:rPr>
      </w:r>
      <w:r>
        <w:rPr>
          <w:noProof/>
        </w:rPr>
        <w:fldChar w:fldCharType="separate"/>
      </w:r>
      <w:r>
        <w:rPr>
          <w:noProof/>
        </w:rPr>
        <w:t>895</w:t>
      </w:r>
      <w:r>
        <w:rPr>
          <w:noProof/>
        </w:rPr>
        <w:fldChar w:fldCharType="end"/>
      </w:r>
    </w:p>
    <w:p w14:paraId="085096AA" w14:textId="40F3795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323 \h </w:instrText>
      </w:r>
      <w:r>
        <w:rPr>
          <w:noProof/>
        </w:rPr>
      </w:r>
      <w:r>
        <w:rPr>
          <w:noProof/>
        </w:rPr>
        <w:fldChar w:fldCharType="separate"/>
      </w:r>
      <w:r>
        <w:rPr>
          <w:noProof/>
        </w:rPr>
        <w:t>895</w:t>
      </w:r>
      <w:r>
        <w:rPr>
          <w:noProof/>
        </w:rPr>
        <w:fldChar w:fldCharType="end"/>
      </w:r>
    </w:p>
    <w:p w14:paraId="16B0BE0B" w14:textId="6DC8930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4.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209789324 \h </w:instrText>
      </w:r>
      <w:r>
        <w:rPr>
          <w:noProof/>
        </w:rPr>
      </w:r>
      <w:r>
        <w:rPr>
          <w:noProof/>
        </w:rPr>
        <w:fldChar w:fldCharType="separate"/>
      </w:r>
      <w:r>
        <w:rPr>
          <w:noProof/>
        </w:rPr>
        <w:t>896</w:t>
      </w:r>
      <w:r>
        <w:rPr>
          <w:noProof/>
        </w:rPr>
        <w:fldChar w:fldCharType="end"/>
      </w:r>
    </w:p>
    <w:p w14:paraId="15776E03" w14:textId="5DF2F93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4.3</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209789325 \h </w:instrText>
      </w:r>
      <w:r>
        <w:rPr>
          <w:noProof/>
        </w:rPr>
      </w:r>
      <w:r>
        <w:rPr>
          <w:noProof/>
        </w:rPr>
        <w:fldChar w:fldCharType="separate"/>
      </w:r>
      <w:r>
        <w:rPr>
          <w:noProof/>
        </w:rPr>
        <w:t>896</w:t>
      </w:r>
      <w:r>
        <w:rPr>
          <w:noProof/>
        </w:rPr>
        <w:fldChar w:fldCharType="end"/>
      </w:r>
    </w:p>
    <w:p w14:paraId="21C41D8B" w14:textId="64D2CDB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4.4</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09789326 \h </w:instrText>
      </w:r>
      <w:r>
        <w:rPr>
          <w:noProof/>
        </w:rPr>
      </w:r>
      <w:r>
        <w:rPr>
          <w:noProof/>
        </w:rPr>
        <w:fldChar w:fldCharType="separate"/>
      </w:r>
      <w:r>
        <w:rPr>
          <w:noProof/>
        </w:rPr>
        <w:t>896</w:t>
      </w:r>
      <w:r>
        <w:rPr>
          <w:noProof/>
        </w:rPr>
        <w:fldChar w:fldCharType="end"/>
      </w:r>
    </w:p>
    <w:p w14:paraId="7BAE16AA" w14:textId="5E96C7C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4.5</w:t>
      </w:r>
      <w:r>
        <w:rPr>
          <w:rFonts w:asciiTheme="minorHAnsi" w:eastAsiaTheme="minorEastAsia" w:hAnsiTheme="minorHAnsi" w:cstheme="minorBidi"/>
          <w:noProof/>
          <w:kern w:val="2"/>
          <w:sz w:val="24"/>
          <w:szCs w:val="24"/>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209789327 \h </w:instrText>
      </w:r>
      <w:r>
        <w:rPr>
          <w:noProof/>
        </w:rPr>
      </w:r>
      <w:r>
        <w:rPr>
          <w:noProof/>
        </w:rPr>
        <w:fldChar w:fldCharType="separate"/>
      </w:r>
      <w:r>
        <w:rPr>
          <w:noProof/>
        </w:rPr>
        <w:t>896</w:t>
      </w:r>
      <w:r>
        <w:rPr>
          <w:noProof/>
        </w:rPr>
        <w:fldChar w:fldCharType="end"/>
      </w:r>
    </w:p>
    <w:p w14:paraId="60A8684C" w14:textId="57B86AA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4.6</w:t>
      </w:r>
      <w:r>
        <w:rPr>
          <w:rFonts w:asciiTheme="minorHAnsi" w:eastAsiaTheme="minorEastAsia" w:hAnsiTheme="minorHAnsi" w:cstheme="minorBidi"/>
          <w:noProof/>
          <w:kern w:val="2"/>
          <w:sz w:val="24"/>
          <w:szCs w:val="24"/>
          <w:lang w:eastAsia="en-GB"/>
          <w14:ligatures w14:val="standardContextual"/>
        </w:rPr>
        <w:tab/>
      </w:r>
      <w:r>
        <w:rPr>
          <w:noProof/>
        </w:rPr>
        <w:t>Access type</w:t>
      </w:r>
      <w:r>
        <w:rPr>
          <w:noProof/>
        </w:rPr>
        <w:tab/>
      </w:r>
      <w:r>
        <w:rPr>
          <w:noProof/>
        </w:rPr>
        <w:fldChar w:fldCharType="begin" w:fldLock="1"/>
      </w:r>
      <w:r>
        <w:rPr>
          <w:noProof/>
        </w:rPr>
        <w:instrText xml:space="preserve"> PAGEREF _Toc209789328 \h </w:instrText>
      </w:r>
      <w:r>
        <w:rPr>
          <w:noProof/>
        </w:rPr>
      </w:r>
      <w:r>
        <w:rPr>
          <w:noProof/>
        </w:rPr>
        <w:fldChar w:fldCharType="separate"/>
      </w:r>
      <w:r>
        <w:rPr>
          <w:noProof/>
        </w:rPr>
        <w:t>896</w:t>
      </w:r>
      <w:r>
        <w:rPr>
          <w:noProof/>
        </w:rPr>
        <w:fldChar w:fldCharType="end"/>
      </w:r>
    </w:p>
    <w:p w14:paraId="37B62538" w14:textId="64917C2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4.7</w:t>
      </w:r>
      <w:r>
        <w:rPr>
          <w:rFonts w:asciiTheme="minorHAnsi" w:eastAsiaTheme="minorEastAsia" w:hAnsiTheme="minorHAnsi" w:cstheme="minorBidi"/>
          <w:noProof/>
          <w:kern w:val="2"/>
          <w:sz w:val="24"/>
          <w:szCs w:val="24"/>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209789329 \h </w:instrText>
      </w:r>
      <w:r>
        <w:rPr>
          <w:noProof/>
        </w:rPr>
      </w:r>
      <w:r>
        <w:rPr>
          <w:noProof/>
        </w:rPr>
        <w:fldChar w:fldCharType="separate"/>
      </w:r>
      <w:r>
        <w:rPr>
          <w:noProof/>
        </w:rPr>
        <w:t>896</w:t>
      </w:r>
      <w:r>
        <w:rPr>
          <w:noProof/>
        </w:rPr>
        <w:fldChar w:fldCharType="end"/>
      </w:r>
    </w:p>
    <w:p w14:paraId="61BEA79D" w14:textId="761FE3E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Alternative S-NSSAI</w:t>
      </w:r>
      <w:r>
        <w:rPr>
          <w:noProof/>
        </w:rPr>
        <w:tab/>
      </w:r>
      <w:r>
        <w:rPr>
          <w:noProof/>
        </w:rPr>
        <w:fldChar w:fldCharType="begin" w:fldLock="1"/>
      </w:r>
      <w:r>
        <w:rPr>
          <w:noProof/>
        </w:rPr>
        <w:instrText xml:space="preserve"> PAGEREF _Toc209789330 \h </w:instrText>
      </w:r>
      <w:r>
        <w:rPr>
          <w:noProof/>
        </w:rPr>
      </w:r>
      <w:r>
        <w:rPr>
          <w:noProof/>
        </w:rPr>
        <w:fldChar w:fldCharType="separate"/>
      </w:r>
      <w:r>
        <w:rPr>
          <w:noProof/>
        </w:rPr>
        <w:t>897</w:t>
      </w:r>
      <w:r>
        <w:rPr>
          <w:noProof/>
        </w:rPr>
        <w:fldChar w:fldCharType="end"/>
      </w:r>
    </w:p>
    <w:p w14:paraId="6A311CCE" w14:textId="1C521A43"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3.15</w:t>
      </w:r>
      <w:r>
        <w:rPr>
          <w:rFonts w:asciiTheme="minorHAnsi" w:eastAsiaTheme="minorEastAsia" w:hAnsiTheme="minorHAnsi" w:cstheme="minorBidi"/>
          <w:noProof/>
          <w:kern w:val="2"/>
          <w:sz w:val="24"/>
          <w:szCs w:val="24"/>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209789331 \h </w:instrText>
      </w:r>
      <w:r>
        <w:rPr>
          <w:noProof/>
        </w:rPr>
      </w:r>
      <w:r>
        <w:rPr>
          <w:noProof/>
        </w:rPr>
        <w:fldChar w:fldCharType="separate"/>
      </w:r>
      <w:r>
        <w:rPr>
          <w:noProof/>
        </w:rPr>
        <w:t>897</w:t>
      </w:r>
      <w:r>
        <w:rPr>
          <w:noProof/>
        </w:rPr>
        <w:fldChar w:fldCharType="end"/>
      </w:r>
    </w:p>
    <w:p w14:paraId="792B04D1" w14:textId="386E2AC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332 \h </w:instrText>
      </w:r>
      <w:r>
        <w:rPr>
          <w:noProof/>
        </w:rPr>
      </w:r>
      <w:r>
        <w:rPr>
          <w:noProof/>
        </w:rPr>
        <w:fldChar w:fldCharType="separate"/>
      </w:r>
      <w:r>
        <w:rPr>
          <w:noProof/>
        </w:rPr>
        <w:t>897</w:t>
      </w:r>
      <w:r>
        <w:rPr>
          <w:noProof/>
        </w:rPr>
        <w:fldChar w:fldCharType="end"/>
      </w:r>
    </w:p>
    <w:p w14:paraId="0264BB0B" w14:textId="78EFAF6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5.2</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209789333 \h </w:instrText>
      </w:r>
      <w:r>
        <w:rPr>
          <w:noProof/>
        </w:rPr>
      </w:r>
      <w:r>
        <w:rPr>
          <w:noProof/>
        </w:rPr>
        <w:fldChar w:fldCharType="separate"/>
      </w:r>
      <w:r>
        <w:rPr>
          <w:noProof/>
        </w:rPr>
        <w:t>897</w:t>
      </w:r>
      <w:r>
        <w:rPr>
          <w:noProof/>
        </w:rPr>
        <w:fldChar w:fldCharType="end"/>
      </w:r>
    </w:p>
    <w:p w14:paraId="6D6844DF" w14:textId="082930C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5.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09789334 \h </w:instrText>
      </w:r>
      <w:r>
        <w:rPr>
          <w:noProof/>
        </w:rPr>
      </w:r>
      <w:r>
        <w:rPr>
          <w:noProof/>
        </w:rPr>
        <w:fldChar w:fldCharType="separate"/>
      </w:r>
      <w:r>
        <w:rPr>
          <w:noProof/>
        </w:rPr>
        <w:t>897</w:t>
      </w:r>
      <w:r>
        <w:rPr>
          <w:noProof/>
        </w:rPr>
        <w:fldChar w:fldCharType="end"/>
      </w:r>
    </w:p>
    <w:p w14:paraId="542721D7" w14:textId="7B99BAF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3.16</w:t>
      </w:r>
      <w:r>
        <w:rPr>
          <w:rFonts w:asciiTheme="minorHAnsi" w:eastAsiaTheme="minorEastAsia" w:hAnsiTheme="minorHAnsi" w:cstheme="minorBidi"/>
          <w:noProof/>
          <w:kern w:val="2"/>
          <w:sz w:val="24"/>
          <w:szCs w:val="24"/>
          <w:lang w:eastAsia="en-GB"/>
          <w14:ligatures w14:val="standardContextual"/>
        </w:rPr>
        <w:tab/>
      </w:r>
      <w:r>
        <w:rPr>
          <w:noProof/>
        </w:rPr>
        <w:t>5GSM status</w:t>
      </w:r>
      <w:r>
        <w:rPr>
          <w:noProof/>
        </w:rPr>
        <w:tab/>
      </w:r>
      <w:r>
        <w:rPr>
          <w:noProof/>
        </w:rPr>
        <w:fldChar w:fldCharType="begin" w:fldLock="1"/>
      </w:r>
      <w:r>
        <w:rPr>
          <w:noProof/>
        </w:rPr>
        <w:instrText xml:space="preserve"> PAGEREF _Toc209789335 \h </w:instrText>
      </w:r>
      <w:r>
        <w:rPr>
          <w:noProof/>
        </w:rPr>
      </w:r>
      <w:r>
        <w:rPr>
          <w:noProof/>
        </w:rPr>
        <w:fldChar w:fldCharType="separate"/>
      </w:r>
      <w:r>
        <w:rPr>
          <w:noProof/>
        </w:rPr>
        <w:t>897</w:t>
      </w:r>
      <w:r>
        <w:rPr>
          <w:noProof/>
        </w:rPr>
        <w:fldChar w:fldCharType="end"/>
      </w:r>
    </w:p>
    <w:p w14:paraId="7C4A0533" w14:textId="1B43E7E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6.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09789336 \h </w:instrText>
      </w:r>
      <w:r>
        <w:rPr>
          <w:noProof/>
        </w:rPr>
      </w:r>
      <w:r>
        <w:rPr>
          <w:noProof/>
        </w:rPr>
        <w:fldChar w:fldCharType="separate"/>
      </w:r>
      <w:r>
        <w:rPr>
          <w:noProof/>
        </w:rPr>
        <w:t>897</w:t>
      </w:r>
      <w:r>
        <w:rPr>
          <w:noProof/>
        </w:rPr>
        <w:fldChar w:fldCharType="end"/>
      </w:r>
    </w:p>
    <w:p w14:paraId="3EB67C66" w14:textId="7ECAB9F7"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3.17</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209789337 \h </w:instrText>
      </w:r>
      <w:r>
        <w:rPr>
          <w:noProof/>
        </w:rPr>
      </w:r>
      <w:r>
        <w:rPr>
          <w:noProof/>
        </w:rPr>
        <w:fldChar w:fldCharType="separate"/>
      </w:r>
      <w:r>
        <w:rPr>
          <w:noProof/>
        </w:rPr>
        <w:t>898</w:t>
      </w:r>
      <w:r>
        <w:rPr>
          <w:noProof/>
        </w:rPr>
        <w:fldChar w:fldCharType="end"/>
      </w:r>
    </w:p>
    <w:p w14:paraId="79CF2D18" w14:textId="288DF22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338 \h </w:instrText>
      </w:r>
      <w:r>
        <w:rPr>
          <w:noProof/>
        </w:rPr>
      </w:r>
      <w:r>
        <w:rPr>
          <w:noProof/>
        </w:rPr>
        <w:fldChar w:fldCharType="separate"/>
      </w:r>
      <w:r>
        <w:rPr>
          <w:noProof/>
        </w:rPr>
        <w:t>898</w:t>
      </w:r>
      <w:r>
        <w:rPr>
          <w:noProof/>
        </w:rPr>
        <w:fldChar w:fldCharType="end"/>
      </w:r>
    </w:p>
    <w:p w14:paraId="1C01DBF8" w14:textId="7B01B19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3.18</w:t>
      </w:r>
      <w:r>
        <w:rPr>
          <w:rFonts w:asciiTheme="minorHAnsi" w:eastAsiaTheme="minorEastAsia" w:hAnsiTheme="minorHAnsi" w:cstheme="minorBidi"/>
          <w:noProof/>
          <w:kern w:val="2"/>
          <w:sz w:val="24"/>
          <w:szCs w:val="24"/>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209789339 \h </w:instrText>
      </w:r>
      <w:r>
        <w:rPr>
          <w:noProof/>
        </w:rPr>
      </w:r>
      <w:r>
        <w:rPr>
          <w:noProof/>
        </w:rPr>
        <w:fldChar w:fldCharType="separate"/>
      </w:r>
      <w:r>
        <w:rPr>
          <w:noProof/>
        </w:rPr>
        <w:t>898</w:t>
      </w:r>
      <w:r>
        <w:rPr>
          <w:noProof/>
        </w:rPr>
        <w:fldChar w:fldCharType="end"/>
      </w:r>
    </w:p>
    <w:p w14:paraId="0E608274" w14:textId="657C9EB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340 \h </w:instrText>
      </w:r>
      <w:r>
        <w:rPr>
          <w:noProof/>
        </w:rPr>
      </w:r>
      <w:r>
        <w:rPr>
          <w:noProof/>
        </w:rPr>
        <w:fldChar w:fldCharType="separate"/>
      </w:r>
      <w:r>
        <w:rPr>
          <w:noProof/>
        </w:rPr>
        <w:t>898</w:t>
      </w:r>
      <w:r>
        <w:rPr>
          <w:noProof/>
        </w:rPr>
        <w:fldChar w:fldCharType="end"/>
      </w:r>
    </w:p>
    <w:p w14:paraId="277948F3" w14:textId="460A40F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3.19</w:t>
      </w:r>
      <w:r>
        <w:rPr>
          <w:rFonts w:asciiTheme="minorHAnsi" w:eastAsiaTheme="minorEastAsia" w:hAnsiTheme="minorHAnsi" w:cstheme="minorBidi"/>
          <w:noProof/>
          <w:kern w:val="2"/>
          <w:sz w:val="24"/>
          <w:szCs w:val="24"/>
          <w:lang w:eastAsia="en-GB"/>
          <w14:ligatures w14:val="standardContextual"/>
        </w:rPr>
        <w:tab/>
      </w:r>
      <w:r>
        <w:rPr>
          <w:noProof/>
        </w:rPr>
        <w:t>Remote UE report</w:t>
      </w:r>
      <w:r>
        <w:rPr>
          <w:noProof/>
        </w:rPr>
        <w:tab/>
      </w:r>
      <w:r>
        <w:rPr>
          <w:noProof/>
        </w:rPr>
        <w:fldChar w:fldCharType="begin" w:fldLock="1"/>
      </w:r>
      <w:r>
        <w:rPr>
          <w:noProof/>
        </w:rPr>
        <w:instrText xml:space="preserve"> PAGEREF _Toc209789341 \h </w:instrText>
      </w:r>
      <w:r>
        <w:rPr>
          <w:noProof/>
        </w:rPr>
      </w:r>
      <w:r>
        <w:rPr>
          <w:noProof/>
        </w:rPr>
        <w:fldChar w:fldCharType="separate"/>
      </w:r>
      <w:r>
        <w:rPr>
          <w:noProof/>
        </w:rPr>
        <w:t>899</w:t>
      </w:r>
      <w:r>
        <w:rPr>
          <w:noProof/>
        </w:rPr>
        <w:fldChar w:fldCharType="end"/>
      </w:r>
    </w:p>
    <w:p w14:paraId="72F05D94" w14:textId="37E19E4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342 \h </w:instrText>
      </w:r>
      <w:r>
        <w:rPr>
          <w:noProof/>
        </w:rPr>
      </w:r>
      <w:r>
        <w:rPr>
          <w:noProof/>
        </w:rPr>
        <w:fldChar w:fldCharType="separate"/>
      </w:r>
      <w:r>
        <w:rPr>
          <w:noProof/>
        </w:rPr>
        <w:t>899</w:t>
      </w:r>
      <w:r>
        <w:rPr>
          <w:noProof/>
        </w:rPr>
        <w:fldChar w:fldCharType="end"/>
      </w:r>
    </w:p>
    <w:p w14:paraId="0A42E5AA" w14:textId="72120B4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209789343 \h </w:instrText>
      </w:r>
      <w:r>
        <w:rPr>
          <w:noProof/>
        </w:rPr>
      </w:r>
      <w:r>
        <w:rPr>
          <w:noProof/>
        </w:rPr>
        <w:fldChar w:fldCharType="separate"/>
      </w:r>
      <w:r>
        <w:rPr>
          <w:noProof/>
        </w:rPr>
        <w:t>899</w:t>
      </w:r>
      <w:r>
        <w:rPr>
          <w:noProof/>
        </w:rPr>
        <w:fldChar w:fldCharType="end"/>
      </w:r>
    </w:p>
    <w:p w14:paraId="437157A4" w14:textId="1AF8503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209789344 \h </w:instrText>
      </w:r>
      <w:r>
        <w:rPr>
          <w:noProof/>
        </w:rPr>
      </w:r>
      <w:r>
        <w:rPr>
          <w:noProof/>
        </w:rPr>
        <w:fldChar w:fldCharType="separate"/>
      </w:r>
      <w:r>
        <w:rPr>
          <w:noProof/>
        </w:rPr>
        <w:t>899</w:t>
      </w:r>
      <w:r>
        <w:rPr>
          <w:noProof/>
        </w:rPr>
        <w:fldChar w:fldCharType="end"/>
      </w:r>
    </w:p>
    <w:p w14:paraId="6E3C00D9" w14:textId="2FFBD0A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8.3.20</w:t>
      </w:r>
      <w:r>
        <w:rPr>
          <w:rFonts w:asciiTheme="minorHAnsi" w:eastAsiaTheme="minorEastAsia" w:hAnsiTheme="minorHAnsi" w:cstheme="minorBidi"/>
          <w:noProof/>
          <w:kern w:val="2"/>
          <w:sz w:val="24"/>
          <w:szCs w:val="24"/>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209789345 \h </w:instrText>
      </w:r>
      <w:r>
        <w:rPr>
          <w:noProof/>
        </w:rPr>
      </w:r>
      <w:r>
        <w:rPr>
          <w:noProof/>
        </w:rPr>
        <w:fldChar w:fldCharType="separate"/>
      </w:r>
      <w:r>
        <w:rPr>
          <w:noProof/>
        </w:rPr>
        <w:t>900</w:t>
      </w:r>
      <w:r>
        <w:rPr>
          <w:noProof/>
        </w:rPr>
        <w:fldChar w:fldCharType="end"/>
      </w:r>
    </w:p>
    <w:p w14:paraId="0EF96F9C" w14:textId="0E5EA48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346 \h </w:instrText>
      </w:r>
      <w:r>
        <w:rPr>
          <w:noProof/>
        </w:rPr>
      </w:r>
      <w:r>
        <w:rPr>
          <w:noProof/>
        </w:rPr>
        <w:fldChar w:fldCharType="separate"/>
      </w:r>
      <w:r>
        <w:rPr>
          <w:noProof/>
        </w:rPr>
        <w:t>900</w:t>
      </w:r>
      <w:r>
        <w:rPr>
          <w:noProof/>
        </w:rPr>
        <w:fldChar w:fldCharType="end"/>
      </w:r>
    </w:p>
    <w:p w14:paraId="123B6102" w14:textId="350601E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0.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347 \h </w:instrText>
      </w:r>
      <w:r>
        <w:rPr>
          <w:noProof/>
        </w:rPr>
      </w:r>
      <w:r>
        <w:rPr>
          <w:noProof/>
        </w:rPr>
        <w:fldChar w:fldCharType="separate"/>
      </w:r>
      <w:r>
        <w:rPr>
          <w:noProof/>
        </w:rPr>
        <w:t>900</w:t>
      </w:r>
      <w:r>
        <w:rPr>
          <w:noProof/>
        </w:rPr>
        <w:fldChar w:fldCharType="end"/>
      </w:r>
    </w:p>
    <w:p w14:paraId="0B053916" w14:textId="0196158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0.3</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209789348 \h </w:instrText>
      </w:r>
      <w:r>
        <w:rPr>
          <w:noProof/>
        </w:rPr>
      </w:r>
      <w:r>
        <w:rPr>
          <w:noProof/>
        </w:rPr>
        <w:fldChar w:fldCharType="separate"/>
      </w:r>
      <w:r>
        <w:rPr>
          <w:noProof/>
        </w:rPr>
        <w:t>900</w:t>
      </w:r>
      <w:r>
        <w:rPr>
          <w:noProof/>
        </w:rPr>
        <w:fldChar w:fldCharType="end"/>
      </w:r>
    </w:p>
    <w:p w14:paraId="626BACAC" w14:textId="6240672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8.3.20.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349 \h </w:instrText>
      </w:r>
      <w:r>
        <w:rPr>
          <w:noProof/>
        </w:rPr>
      </w:r>
      <w:r>
        <w:rPr>
          <w:noProof/>
        </w:rPr>
        <w:fldChar w:fldCharType="separate"/>
      </w:r>
      <w:r>
        <w:rPr>
          <w:noProof/>
        </w:rPr>
        <w:t>900</w:t>
      </w:r>
      <w:r>
        <w:rPr>
          <w:noProof/>
        </w:rPr>
        <w:fldChar w:fldCharType="end"/>
      </w:r>
    </w:p>
    <w:p w14:paraId="57CC3EB7" w14:textId="1EA58E07"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209789350 \h </w:instrText>
      </w:r>
      <w:r>
        <w:rPr>
          <w:noProof/>
        </w:rPr>
      </w:r>
      <w:r>
        <w:rPr>
          <w:noProof/>
        </w:rPr>
        <w:fldChar w:fldCharType="separate"/>
      </w:r>
      <w:r>
        <w:rPr>
          <w:noProof/>
        </w:rPr>
        <w:t>900</w:t>
      </w:r>
      <w:r>
        <w:rPr>
          <w:noProof/>
        </w:rPr>
        <w:fldChar w:fldCharType="end"/>
      </w:r>
    </w:p>
    <w:p w14:paraId="518ED276" w14:textId="3E022E20"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09789351 \h </w:instrText>
      </w:r>
      <w:r>
        <w:rPr>
          <w:noProof/>
        </w:rPr>
      </w:r>
      <w:r>
        <w:rPr>
          <w:noProof/>
        </w:rPr>
        <w:fldChar w:fldCharType="separate"/>
      </w:r>
      <w:r>
        <w:rPr>
          <w:noProof/>
        </w:rPr>
        <w:t>900</w:t>
      </w:r>
      <w:r>
        <w:rPr>
          <w:noProof/>
        </w:rPr>
        <w:fldChar w:fldCharType="end"/>
      </w:r>
    </w:p>
    <w:p w14:paraId="6F2CECDB" w14:textId="2D13C2E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9.1.1</w:t>
      </w:r>
      <w:r>
        <w:rPr>
          <w:rFonts w:asciiTheme="minorHAnsi" w:eastAsiaTheme="minorEastAsia" w:hAnsiTheme="minorHAnsi" w:cstheme="minorBidi"/>
          <w:noProof/>
          <w:kern w:val="2"/>
          <w:sz w:val="24"/>
          <w:szCs w:val="24"/>
          <w:lang w:eastAsia="en-GB"/>
          <w14:ligatures w14:val="standardContextual"/>
        </w:rPr>
        <w:tab/>
      </w:r>
      <w:r>
        <w:rPr>
          <w:noProof/>
        </w:rPr>
        <w:t>NAS message format</w:t>
      </w:r>
      <w:r>
        <w:rPr>
          <w:noProof/>
        </w:rPr>
        <w:tab/>
      </w:r>
      <w:r>
        <w:rPr>
          <w:noProof/>
        </w:rPr>
        <w:fldChar w:fldCharType="begin" w:fldLock="1"/>
      </w:r>
      <w:r>
        <w:rPr>
          <w:noProof/>
        </w:rPr>
        <w:instrText xml:space="preserve"> PAGEREF _Toc209789352 \h </w:instrText>
      </w:r>
      <w:r>
        <w:rPr>
          <w:noProof/>
        </w:rPr>
      </w:r>
      <w:r>
        <w:rPr>
          <w:noProof/>
        </w:rPr>
        <w:fldChar w:fldCharType="separate"/>
      </w:r>
      <w:r>
        <w:rPr>
          <w:noProof/>
        </w:rPr>
        <w:t>900</w:t>
      </w:r>
      <w:r>
        <w:rPr>
          <w:noProof/>
        </w:rPr>
        <w:fldChar w:fldCharType="end"/>
      </w:r>
    </w:p>
    <w:p w14:paraId="29876E4B" w14:textId="18A8DF8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9.1.2</w:t>
      </w:r>
      <w:r>
        <w:rPr>
          <w:rFonts w:asciiTheme="minorHAnsi" w:eastAsiaTheme="minorEastAsia" w:hAnsiTheme="minorHAnsi" w:cstheme="minorBidi"/>
          <w:noProof/>
          <w:kern w:val="2"/>
          <w:sz w:val="24"/>
          <w:szCs w:val="24"/>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209789353 \h </w:instrText>
      </w:r>
      <w:r>
        <w:rPr>
          <w:noProof/>
        </w:rPr>
      </w:r>
      <w:r>
        <w:rPr>
          <w:noProof/>
        </w:rPr>
        <w:fldChar w:fldCharType="separate"/>
      </w:r>
      <w:r>
        <w:rPr>
          <w:noProof/>
        </w:rPr>
        <w:t>901</w:t>
      </w:r>
      <w:r>
        <w:rPr>
          <w:noProof/>
        </w:rPr>
        <w:fldChar w:fldCharType="end"/>
      </w:r>
    </w:p>
    <w:p w14:paraId="4B9EF9E7" w14:textId="6FC8E6F2"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209789354 \h </w:instrText>
      </w:r>
      <w:r>
        <w:rPr>
          <w:noProof/>
        </w:rPr>
      </w:r>
      <w:r>
        <w:rPr>
          <w:noProof/>
        </w:rPr>
        <w:fldChar w:fldCharType="separate"/>
      </w:r>
      <w:r>
        <w:rPr>
          <w:noProof/>
        </w:rPr>
        <w:t>902</w:t>
      </w:r>
      <w:r>
        <w:rPr>
          <w:noProof/>
        </w:rPr>
        <w:fldChar w:fldCharType="end"/>
      </w:r>
    </w:p>
    <w:p w14:paraId="2CE5F7C6" w14:textId="4DF3861E"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Security header type</w:t>
      </w:r>
      <w:r>
        <w:rPr>
          <w:noProof/>
        </w:rPr>
        <w:tab/>
      </w:r>
      <w:r>
        <w:rPr>
          <w:noProof/>
        </w:rPr>
        <w:fldChar w:fldCharType="begin" w:fldLock="1"/>
      </w:r>
      <w:r>
        <w:rPr>
          <w:noProof/>
        </w:rPr>
        <w:instrText xml:space="preserve"> PAGEREF _Toc209789355 \h </w:instrText>
      </w:r>
      <w:r>
        <w:rPr>
          <w:noProof/>
        </w:rPr>
      </w:r>
      <w:r>
        <w:rPr>
          <w:noProof/>
        </w:rPr>
        <w:fldChar w:fldCharType="separate"/>
      </w:r>
      <w:r>
        <w:rPr>
          <w:noProof/>
        </w:rPr>
        <w:t>902</w:t>
      </w:r>
      <w:r>
        <w:rPr>
          <w:noProof/>
        </w:rPr>
        <w:fldChar w:fldCharType="end"/>
      </w:r>
    </w:p>
    <w:p w14:paraId="0D5F2D24" w14:textId="796C7785"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PDU session identity</w:t>
      </w:r>
      <w:r>
        <w:rPr>
          <w:noProof/>
        </w:rPr>
        <w:tab/>
      </w:r>
      <w:r>
        <w:rPr>
          <w:noProof/>
        </w:rPr>
        <w:fldChar w:fldCharType="begin" w:fldLock="1"/>
      </w:r>
      <w:r>
        <w:rPr>
          <w:noProof/>
        </w:rPr>
        <w:instrText xml:space="preserve"> PAGEREF _Toc209789356 \h </w:instrText>
      </w:r>
      <w:r>
        <w:rPr>
          <w:noProof/>
        </w:rPr>
      </w:r>
      <w:r>
        <w:rPr>
          <w:noProof/>
        </w:rPr>
        <w:fldChar w:fldCharType="separate"/>
      </w:r>
      <w:r>
        <w:rPr>
          <w:noProof/>
        </w:rPr>
        <w:t>902</w:t>
      </w:r>
      <w:r>
        <w:rPr>
          <w:noProof/>
        </w:rPr>
        <w:fldChar w:fldCharType="end"/>
      </w:r>
    </w:p>
    <w:p w14:paraId="17537920" w14:textId="1CF23042"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9.5</w:t>
      </w:r>
      <w:r>
        <w:rPr>
          <w:rFonts w:asciiTheme="minorHAnsi" w:eastAsiaTheme="minorEastAsia" w:hAnsiTheme="minorHAnsi" w:cstheme="minorBidi"/>
          <w:noProof/>
          <w:kern w:val="2"/>
          <w:sz w:val="24"/>
          <w:szCs w:val="24"/>
          <w:lang w:eastAsia="en-GB"/>
          <w14:ligatures w14:val="standardContextual"/>
        </w:rPr>
        <w:tab/>
      </w:r>
      <w:r>
        <w:rPr>
          <w:noProof/>
        </w:rPr>
        <w:t>Spare half octet</w:t>
      </w:r>
      <w:r>
        <w:rPr>
          <w:noProof/>
        </w:rPr>
        <w:tab/>
      </w:r>
      <w:r>
        <w:rPr>
          <w:noProof/>
        </w:rPr>
        <w:fldChar w:fldCharType="begin" w:fldLock="1"/>
      </w:r>
      <w:r>
        <w:rPr>
          <w:noProof/>
        </w:rPr>
        <w:instrText xml:space="preserve"> PAGEREF _Toc209789357 \h </w:instrText>
      </w:r>
      <w:r>
        <w:rPr>
          <w:noProof/>
        </w:rPr>
      </w:r>
      <w:r>
        <w:rPr>
          <w:noProof/>
        </w:rPr>
        <w:fldChar w:fldCharType="separate"/>
      </w:r>
      <w:r>
        <w:rPr>
          <w:noProof/>
        </w:rPr>
        <w:t>902</w:t>
      </w:r>
      <w:r>
        <w:rPr>
          <w:noProof/>
        </w:rPr>
        <w:fldChar w:fldCharType="end"/>
      </w:r>
    </w:p>
    <w:p w14:paraId="785A7931" w14:textId="290F6364"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9.6</w:t>
      </w:r>
      <w:r>
        <w:rPr>
          <w:rFonts w:asciiTheme="minorHAnsi" w:eastAsiaTheme="minorEastAsia" w:hAnsiTheme="minorHAnsi" w:cstheme="minorBidi"/>
          <w:noProof/>
          <w:kern w:val="2"/>
          <w:sz w:val="24"/>
          <w:szCs w:val="24"/>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209789358 \h </w:instrText>
      </w:r>
      <w:r>
        <w:rPr>
          <w:noProof/>
        </w:rPr>
      </w:r>
      <w:r>
        <w:rPr>
          <w:noProof/>
        </w:rPr>
        <w:fldChar w:fldCharType="separate"/>
      </w:r>
      <w:r>
        <w:rPr>
          <w:noProof/>
        </w:rPr>
        <w:t>903</w:t>
      </w:r>
      <w:r>
        <w:rPr>
          <w:noProof/>
        </w:rPr>
        <w:fldChar w:fldCharType="end"/>
      </w:r>
    </w:p>
    <w:p w14:paraId="41E85253" w14:textId="5664FFC5"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9.7</w:t>
      </w:r>
      <w:r>
        <w:rPr>
          <w:rFonts w:asciiTheme="minorHAnsi" w:eastAsiaTheme="minorEastAsia" w:hAnsiTheme="minorHAnsi" w:cstheme="minorBidi"/>
          <w:noProof/>
          <w:kern w:val="2"/>
          <w:sz w:val="24"/>
          <w:szCs w:val="24"/>
          <w:lang w:eastAsia="en-GB"/>
          <w14:ligatures w14:val="standardContextual"/>
        </w:rPr>
        <w:tab/>
      </w:r>
      <w:r>
        <w:rPr>
          <w:noProof/>
        </w:rPr>
        <w:t>Message type</w:t>
      </w:r>
      <w:r>
        <w:rPr>
          <w:noProof/>
        </w:rPr>
        <w:tab/>
      </w:r>
      <w:r>
        <w:rPr>
          <w:noProof/>
        </w:rPr>
        <w:fldChar w:fldCharType="begin" w:fldLock="1"/>
      </w:r>
      <w:r>
        <w:rPr>
          <w:noProof/>
        </w:rPr>
        <w:instrText xml:space="preserve"> PAGEREF _Toc209789359 \h </w:instrText>
      </w:r>
      <w:r>
        <w:rPr>
          <w:noProof/>
        </w:rPr>
      </w:r>
      <w:r>
        <w:rPr>
          <w:noProof/>
        </w:rPr>
        <w:fldChar w:fldCharType="separate"/>
      </w:r>
      <w:r>
        <w:rPr>
          <w:noProof/>
        </w:rPr>
        <w:t>903</w:t>
      </w:r>
      <w:r>
        <w:rPr>
          <w:noProof/>
        </w:rPr>
        <w:fldChar w:fldCharType="end"/>
      </w:r>
    </w:p>
    <w:p w14:paraId="08AB0802" w14:textId="57ABBD2F"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9.8</w:t>
      </w:r>
      <w:r>
        <w:rPr>
          <w:rFonts w:asciiTheme="minorHAnsi" w:eastAsiaTheme="minorEastAsia" w:hAnsiTheme="minorHAnsi" w:cstheme="minorBidi"/>
          <w:noProof/>
          <w:kern w:val="2"/>
          <w:sz w:val="24"/>
          <w:szCs w:val="24"/>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209789360 \h </w:instrText>
      </w:r>
      <w:r>
        <w:rPr>
          <w:noProof/>
        </w:rPr>
      </w:r>
      <w:r>
        <w:rPr>
          <w:noProof/>
        </w:rPr>
        <w:fldChar w:fldCharType="separate"/>
      </w:r>
      <w:r>
        <w:rPr>
          <w:noProof/>
        </w:rPr>
        <w:t>905</w:t>
      </w:r>
      <w:r>
        <w:rPr>
          <w:noProof/>
        </w:rPr>
        <w:fldChar w:fldCharType="end"/>
      </w:r>
    </w:p>
    <w:p w14:paraId="245EDDA4" w14:textId="29FDFDED"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9.9</w:t>
      </w:r>
      <w:r>
        <w:rPr>
          <w:rFonts w:asciiTheme="minorHAnsi" w:eastAsiaTheme="minorEastAsia" w:hAnsiTheme="minorHAnsi" w:cstheme="minorBidi"/>
          <w:noProof/>
          <w:kern w:val="2"/>
          <w:sz w:val="24"/>
          <w:szCs w:val="24"/>
          <w:lang w:eastAsia="en-GB"/>
          <w14:ligatures w14:val="standardContextual"/>
        </w:rPr>
        <w:tab/>
      </w:r>
      <w:r>
        <w:rPr>
          <w:noProof/>
        </w:rPr>
        <w:t>Plain 5GS NAS message</w:t>
      </w:r>
      <w:r>
        <w:rPr>
          <w:noProof/>
        </w:rPr>
        <w:tab/>
      </w:r>
      <w:r>
        <w:rPr>
          <w:noProof/>
        </w:rPr>
        <w:fldChar w:fldCharType="begin" w:fldLock="1"/>
      </w:r>
      <w:r>
        <w:rPr>
          <w:noProof/>
        </w:rPr>
        <w:instrText xml:space="preserve"> PAGEREF _Toc209789361 \h </w:instrText>
      </w:r>
      <w:r>
        <w:rPr>
          <w:noProof/>
        </w:rPr>
      </w:r>
      <w:r>
        <w:rPr>
          <w:noProof/>
        </w:rPr>
        <w:fldChar w:fldCharType="separate"/>
      </w:r>
      <w:r>
        <w:rPr>
          <w:noProof/>
        </w:rPr>
        <w:t>905</w:t>
      </w:r>
      <w:r>
        <w:rPr>
          <w:noProof/>
        </w:rPr>
        <w:fldChar w:fldCharType="end"/>
      </w:r>
    </w:p>
    <w:p w14:paraId="666996CC" w14:textId="542FF53F"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9.10</w:t>
      </w:r>
      <w:r>
        <w:rPr>
          <w:rFonts w:asciiTheme="minorHAnsi" w:eastAsiaTheme="minorEastAsia" w:hAnsiTheme="minorHAnsi" w:cstheme="minorBidi"/>
          <w:noProof/>
          <w:kern w:val="2"/>
          <w:sz w:val="24"/>
          <w:szCs w:val="24"/>
          <w:lang w:eastAsia="en-GB"/>
          <w14:ligatures w14:val="standardContextual"/>
        </w:rPr>
        <w:tab/>
      </w:r>
      <w:r>
        <w:rPr>
          <w:noProof/>
        </w:rPr>
        <w:t>Sequence number</w:t>
      </w:r>
      <w:r>
        <w:rPr>
          <w:noProof/>
        </w:rPr>
        <w:tab/>
      </w:r>
      <w:r>
        <w:rPr>
          <w:noProof/>
        </w:rPr>
        <w:fldChar w:fldCharType="begin" w:fldLock="1"/>
      </w:r>
      <w:r>
        <w:rPr>
          <w:noProof/>
        </w:rPr>
        <w:instrText xml:space="preserve"> PAGEREF _Toc209789362 \h </w:instrText>
      </w:r>
      <w:r>
        <w:rPr>
          <w:noProof/>
        </w:rPr>
      </w:r>
      <w:r>
        <w:rPr>
          <w:noProof/>
        </w:rPr>
        <w:fldChar w:fldCharType="separate"/>
      </w:r>
      <w:r>
        <w:rPr>
          <w:noProof/>
        </w:rPr>
        <w:t>905</w:t>
      </w:r>
      <w:r>
        <w:rPr>
          <w:noProof/>
        </w:rPr>
        <w:fldChar w:fldCharType="end"/>
      </w:r>
    </w:p>
    <w:p w14:paraId="7BCAEF1D" w14:textId="69DEBCA1"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9.11</w:t>
      </w:r>
      <w:r>
        <w:rPr>
          <w:rFonts w:asciiTheme="minorHAnsi" w:eastAsiaTheme="minorEastAsia" w:hAnsiTheme="minorHAnsi" w:cstheme="minorBidi"/>
          <w:noProof/>
          <w:kern w:val="2"/>
          <w:sz w:val="24"/>
          <w:szCs w:val="24"/>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209789363 \h </w:instrText>
      </w:r>
      <w:r>
        <w:rPr>
          <w:noProof/>
        </w:rPr>
      </w:r>
      <w:r>
        <w:rPr>
          <w:noProof/>
        </w:rPr>
        <w:fldChar w:fldCharType="separate"/>
      </w:r>
      <w:r>
        <w:rPr>
          <w:noProof/>
        </w:rPr>
        <w:t>906</w:t>
      </w:r>
      <w:r>
        <w:rPr>
          <w:noProof/>
        </w:rPr>
        <w:fldChar w:fldCharType="end"/>
      </w:r>
    </w:p>
    <w:p w14:paraId="33443807" w14:textId="49067F6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9.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9364 \h </w:instrText>
      </w:r>
      <w:r>
        <w:rPr>
          <w:noProof/>
        </w:rPr>
      </w:r>
      <w:r>
        <w:rPr>
          <w:noProof/>
        </w:rPr>
        <w:fldChar w:fldCharType="separate"/>
      </w:r>
      <w:r>
        <w:rPr>
          <w:noProof/>
        </w:rPr>
        <w:t>906</w:t>
      </w:r>
      <w:r>
        <w:rPr>
          <w:noProof/>
        </w:rPr>
        <w:fldChar w:fldCharType="end"/>
      </w:r>
    </w:p>
    <w:p w14:paraId="5B262E32" w14:textId="7D8C425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9.11.2</w:t>
      </w:r>
      <w:r>
        <w:rPr>
          <w:rFonts w:asciiTheme="minorHAnsi" w:eastAsiaTheme="minorEastAsia" w:hAnsiTheme="minorHAnsi" w:cstheme="minorBidi"/>
          <w:noProof/>
          <w:kern w:val="2"/>
          <w:sz w:val="24"/>
          <w:szCs w:val="24"/>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209789365 \h </w:instrText>
      </w:r>
      <w:r>
        <w:rPr>
          <w:noProof/>
        </w:rPr>
      </w:r>
      <w:r>
        <w:rPr>
          <w:noProof/>
        </w:rPr>
        <w:fldChar w:fldCharType="separate"/>
      </w:r>
      <w:r>
        <w:rPr>
          <w:noProof/>
        </w:rPr>
        <w:t>906</w:t>
      </w:r>
      <w:r>
        <w:rPr>
          <w:noProof/>
        </w:rPr>
        <w:fldChar w:fldCharType="end"/>
      </w:r>
    </w:p>
    <w:p w14:paraId="62C72335" w14:textId="1A5D448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9.11.2.1</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Additional information</w:t>
      </w:r>
      <w:r>
        <w:rPr>
          <w:noProof/>
        </w:rPr>
        <w:tab/>
      </w:r>
      <w:r>
        <w:rPr>
          <w:noProof/>
        </w:rPr>
        <w:fldChar w:fldCharType="begin" w:fldLock="1"/>
      </w:r>
      <w:r>
        <w:rPr>
          <w:noProof/>
        </w:rPr>
        <w:instrText xml:space="preserve"> PAGEREF _Toc209789366 \h </w:instrText>
      </w:r>
      <w:r>
        <w:rPr>
          <w:noProof/>
        </w:rPr>
      </w:r>
      <w:r>
        <w:rPr>
          <w:noProof/>
        </w:rPr>
        <w:fldChar w:fldCharType="separate"/>
      </w:r>
      <w:r>
        <w:rPr>
          <w:noProof/>
        </w:rPr>
        <w:t>906</w:t>
      </w:r>
      <w:r>
        <w:rPr>
          <w:noProof/>
        </w:rPr>
        <w:fldChar w:fldCharType="end"/>
      </w:r>
    </w:p>
    <w:p w14:paraId="0C9E8970" w14:textId="4148DF9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2.1A</w:t>
      </w:r>
      <w:r>
        <w:rPr>
          <w:rFonts w:asciiTheme="minorHAnsi" w:eastAsiaTheme="minorEastAsia" w:hAnsiTheme="minorHAnsi" w:cstheme="minorBidi"/>
          <w:noProof/>
          <w:kern w:val="2"/>
          <w:sz w:val="24"/>
          <w:szCs w:val="24"/>
          <w:lang w:eastAsia="en-GB"/>
          <w14:ligatures w14:val="standardContextual"/>
        </w:rPr>
        <w:tab/>
      </w:r>
      <w:r>
        <w:rPr>
          <w:noProof/>
        </w:rPr>
        <w:t>Access type</w:t>
      </w:r>
      <w:r>
        <w:rPr>
          <w:noProof/>
        </w:rPr>
        <w:tab/>
      </w:r>
      <w:r>
        <w:rPr>
          <w:noProof/>
        </w:rPr>
        <w:fldChar w:fldCharType="begin" w:fldLock="1"/>
      </w:r>
      <w:r>
        <w:rPr>
          <w:noProof/>
        </w:rPr>
        <w:instrText xml:space="preserve"> PAGEREF _Toc209789367 \h </w:instrText>
      </w:r>
      <w:r>
        <w:rPr>
          <w:noProof/>
        </w:rPr>
      </w:r>
      <w:r>
        <w:rPr>
          <w:noProof/>
        </w:rPr>
        <w:fldChar w:fldCharType="separate"/>
      </w:r>
      <w:r>
        <w:rPr>
          <w:noProof/>
        </w:rPr>
        <w:t>907</w:t>
      </w:r>
      <w:r>
        <w:rPr>
          <w:noProof/>
        </w:rPr>
        <w:fldChar w:fldCharType="end"/>
      </w:r>
    </w:p>
    <w:p w14:paraId="390B57B8" w14:textId="52EA5F9E"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rPr>
        <w:t>9.11.2.1B</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rPr>
        <w:t>DNN</w:t>
      </w:r>
      <w:r w:rsidRPr="00741F1A">
        <w:rPr>
          <w:noProof/>
          <w:lang w:val="fr-FR"/>
        </w:rPr>
        <w:tab/>
      </w:r>
      <w:r>
        <w:rPr>
          <w:noProof/>
        </w:rPr>
        <w:fldChar w:fldCharType="begin" w:fldLock="1"/>
      </w:r>
      <w:r w:rsidRPr="00741F1A">
        <w:rPr>
          <w:noProof/>
          <w:lang w:val="fr-FR"/>
        </w:rPr>
        <w:instrText xml:space="preserve"> PAGEREF _Toc209789368 \h </w:instrText>
      </w:r>
      <w:r>
        <w:rPr>
          <w:noProof/>
        </w:rPr>
      </w:r>
      <w:r>
        <w:rPr>
          <w:noProof/>
        </w:rPr>
        <w:fldChar w:fldCharType="separate"/>
      </w:r>
      <w:r w:rsidRPr="00741F1A">
        <w:rPr>
          <w:noProof/>
          <w:lang w:val="fr-FR"/>
        </w:rPr>
        <w:t>907</w:t>
      </w:r>
      <w:r>
        <w:rPr>
          <w:noProof/>
        </w:rPr>
        <w:fldChar w:fldCharType="end"/>
      </w:r>
    </w:p>
    <w:p w14:paraId="0330F302" w14:textId="43EDD9E0"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rPr>
        <w:t>9.11.2.2</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rPr>
        <w:t>EAP message</w:t>
      </w:r>
      <w:r w:rsidRPr="00741F1A">
        <w:rPr>
          <w:noProof/>
          <w:lang w:val="fr-FR"/>
        </w:rPr>
        <w:tab/>
      </w:r>
      <w:r>
        <w:rPr>
          <w:noProof/>
        </w:rPr>
        <w:fldChar w:fldCharType="begin" w:fldLock="1"/>
      </w:r>
      <w:r w:rsidRPr="00741F1A">
        <w:rPr>
          <w:noProof/>
          <w:lang w:val="fr-FR"/>
        </w:rPr>
        <w:instrText xml:space="preserve"> PAGEREF _Toc209789369 \h </w:instrText>
      </w:r>
      <w:r>
        <w:rPr>
          <w:noProof/>
        </w:rPr>
      </w:r>
      <w:r>
        <w:rPr>
          <w:noProof/>
        </w:rPr>
        <w:fldChar w:fldCharType="separate"/>
      </w:r>
      <w:r w:rsidRPr="00741F1A">
        <w:rPr>
          <w:noProof/>
          <w:lang w:val="fr-FR"/>
        </w:rPr>
        <w:t>907</w:t>
      </w:r>
      <w:r>
        <w:rPr>
          <w:noProof/>
        </w:rPr>
        <w:fldChar w:fldCharType="end"/>
      </w:r>
    </w:p>
    <w:p w14:paraId="07E739F2" w14:textId="46DC4079"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rPr>
        <w:t>9.11.2.3</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rPr>
        <w:t>GPRS timer</w:t>
      </w:r>
      <w:r w:rsidRPr="00741F1A">
        <w:rPr>
          <w:noProof/>
          <w:lang w:val="fr-FR"/>
        </w:rPr>
        <w:tab/>
      </w:r>
      <w:r>
        <w:rPr>
          <w:noProof/>
        </w:rPr>
        <w:fldChar w:fldCharType="begin" w:fldLock="1"/>
      </w:r>
      <w:r w:rsidRPr="00741F1A">
        <w:rPr>
          <w:noProof/>
          <w:lang w:val="fr-FR"/>
        </w:rPr>
        <w:instrText xml:space="preserve"> PAGEREF _Toc209789370 \h </w:instrText>
      </w:r>
      <w:r>
        <w:rPr>
          <w:noProof/>
        </w:rPr>
      </w:r>
      <w:r>
        <w:rPr>
          <w:noProof/>
        </w:rPr>
        <w:fldChar w:fldCharType="separate"/>
      </w:r>
      <w:r w:rsidRPr="00741F1A">
        <w:rPr>
          <w:noProof/>
          <w:lang w:val="fr-FR"/>
        </w:rPr>
        <w:t>908</w:t>
      </w:r>
      <w:r>
        <w:rPr>
          <w:noProof/>
        </w:rPr>
        <w:fldChar w:fldCharType="end"/>
      </w:r>
    </w:p>
    <w:p w14:paraId="4CA69E74" w14:textId="33AAF21E"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rPr>
        <w:t>9.11.2.4</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rPr>
        <w:t>GPRS timer 2</w:t>
      </w:r>
      <w:r w:rsidRPr="00741F1A">
        <w:rPr>
          <w:noProof/>
          <w:lang w:val="fr-FR"/>
        </w:rPr>
        <w:tab/>
      </w:r>
      <w:r>
        <w:rPr>
          <w:noProof/>
        </w:rPr>
        <w:fldChar w:fldCharType="begin" w:fldLock="1"/>
      </w:r>
      <w:r w:rsidRPr="00741F1A">
        <w:rPr>
          <w:noProof/>
          <w:lang w:val="fr-FR"/>
        </w:rPr>
        <w:instrText xml:space="preserve"> PAGEREF _Toc209789371 \h </w:instrText>
      </w:r>
      <w:r>
        <w:rPr>
          <w:noProof/>
        </w:rPr>
      </w:r>
      <w:r>
        <w:rPr>
          <w:noProof/>
        </w:rPr>
        <w:fldChar w:fldCharType="separate"/>
      </w:r>
      <w:r w:rsidRPr="00741F1A">
        <w:rPr>
          <w:noProof/>
          <w:lang w:val="fr-FR"/>
        </w:rPr>
        <w:t>908</w:t>
      </w:r>
      <w:r>
        <w:rPr>
          <w:noProof/>
        </w:rPr>
        <w:fldChar w:fldCharType="end"/>
      </w:r>
    </w:p>
    <w:p w14:paraId="2F19B90D" w14:textId="2BA1FD86"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rPr>
        <w:t>9.11.2.5</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rPr>
        <w:t>GPRS timer 3</w:t>
      </w:r>
      <w:r w:rsidRPr="00741F1A">
        <w:rPr>
          <w:noProof/>
          <w:lang w:val="fr-FR"/>
        </w:rPr>
        <w:tab/>
      </w:r>
      <w:r>
        <w:rPr>
          <w:noProof/>
        </w:rPr>
        <w:fldChar w:fldCharType="begin" w:fldLock="1"/>
      </w:r>
      <w:r w:rsidRPr="00741F1A">
        <w:rPr>
          <w:noProof/>
          <w:lang w:val="fr-FR"/>
        </w:rPr>
        <w:instrText xml:space="preserve"> PAGEREF _Toc209789372 \h </w:instrText>
      </w:r>
      <w:r>
        <w:rPr>
          <w:noProof/>
        </w:rPr>
      </w:r>
      <w:r>
        <w:rPr>
          <w:noProof/>
        </w:rPr>
        <w:fldChar w:fldCharType="separate"/>
      </w:r>
      <w:r w:rsidRPr="00741F1A">
        <w:rPr>
          <w:noProof/>
          <w:lang w:val="fr-FR"/>
        </w:rPr>
        <w:t>908</w:t>
      </w:r>
      <w:r>
        <w:rPr>
          <w:noProof/>
        </w:rPr>
        <w:fldChar w:fldCharType="end"/>
      </w:r>
    </w:p>
    <w:p w14:paraId="08DCE804" w14:textId="19F5B692"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817467">
        <w:rPr>
          <w:noProof/>
          <w:lang w:val="fr-FR" w:eastAsia="ko-KR"/>
        </w:rPr>
        <w:t>9.11.2.6</w:t>
      </w:r>
      <w:r w:rsidRPr="00741F1A">
        <w:rPr>
          <w:rFonts w:asciiTheme="minorHAnsi" w:eastAsiaTheme="minorEastAsia" w:hAnsiTheme="minorHAnsi" w:cstheme="minorBidi"/>
          <w:noProof/>
          <w:kern w:val="2"/>
          <w:sz w:val="24"/>
          <w:szCs w:val="24"/>
          <w:lang w:val="fr-FR" w:eastAsia="en-GB"/>
          <w14:ligatures w14:val="standardContextual"/>
        </w:rPr>
        <w:tab/>
      </w:r>
      <w:r w:rsidRPr="00817467">
        <w:rPr>
          <w:noProof/>
          <w:lang w:val="fr-FR" w:eastAsia="ko-KR"/>
        </w:rPr>
        <w:t>Intra N1 mode</w:t>
      </w:r>
      <w:r w:rsidRPr="00817467">
        <w:rPr>
          <w:noProof/>
          <w:lang w:val="fr-FR"/>
        </w:rPr>
        <w:t xml:space="preserve"> NAS transparent container</w:t>
      </w:r>
      <w:r w:rsidRPr="00741F1A">
        <w:rPr>
          <w:noProof/>
          <w:lang w:val="fr-FR"/>
        </w:rPr>
        <w:tab/>
      </w:r>
      <w:r>
        <w:rPr>
          <w:noProof/>
        </w:rPr>
        <w:fldChar w:fldCharType="begin" w:fldLock="1"/>
      </w:r>
      <w:r w:rsidRPr="00741F1A">
        <w:rPr>
          <w:noProof/>
          <w:lang w:val="fr-FR"/>
        </w:rPr>
        <w:instrText xml:space="preserve"> PAGEREF _Toc209789373 \h </w:instrText>
      </w:r>
      <w:r>
        <w:rPr>
          <w:noProof/>
        </w:rPr>
      </w:r>
      <w:r>
        <w:rPr>
          <w:noProof/>
        </w:rPr>
        <w:fldChar w:fldCharType="separate"/>
      </w:r>
      <w:r w:rsidRPr="00741F1A">
        <w:rPr>
          <w:noProof/>
          <w:lang w:val="fr-FR"/>
        </w:rPr>
        <w:t>908</w:t>
      </w:r>
      <w:r>
        <w:rPr>
          <w:noProof/>
        </w:rPr>
        <w:fldChar w:fldCharType="end"/>
      </w:r>
    </w:p>
    <w:p w14:paraId="1DBD8F16" w14:textId="0E0C10ED"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817467">
        <w:rPr>
          <w:noProof/>
          <w:lang w:val="fr-FR"/>
        </w:rPr>
        <w:t>9.11.2.7</w:t>
      </w:r>
      <w:r w:rsidRPr="00741F1A">
        <w:rPr>
          <w:rFonts w:asciiTheme="minorHAnsi" w:eastAsiaTheme="minorEastAsia" w:hAnsiTheme="minorHAnsi" w:cstheme="minorBidi"/>
          <w:noProof/>
          <w:kern w:val="2"/>
          <w:sz w:val="24"/>
          <w:szCs w:val="24"/>
          <w:lang w:val="fr-FR" w:eastAsia="en-GB"/>
          <w14:ligatures w14:val="standardContextual"/>
        </w:rPr>
        <w:tab/>
      </w:r>
      <w:r w:rsidRPr="00817467">
        <w:rPr>
          <w:noProof/>
          <w:lang w:val="fr-FR"/>
        </w:rPr>
        <w:t>N1 mode to S1 mode NAS transparent container</w:t>
      </w:r>
      <w:r w:rsidRPr="00741F1A">
        <w:rPr>
          <w:noProof/>
          <w:lang w:val="fr-FR"/>
        </w:rPr>
        <w:tab/>
      </w:r>
      <w:r>
        <w:rPr>
          <w:noProof/>
        </w:rPr>
        <w:fldChar w:fldCharType="begin" w:fldLock="1"/>
      </w:r>
      <w:r w:rsidRPr="00741F1A">
        <w:rPr>
          <w:noProof/>
          <w:lang w:val="fr-FR"/>
        </w:rPr>
        <w:instrText xml:space="preserve"> PAGEREF _Toc209789374 \h </w:instrText>
      </w:r>
      <w:r>
        <w:rPr>
          <w:noProof/>
        </w:rPr>
      </w:r>
      <w:r>
        <w:rPr>
          <w:noProof/>
        </w:rPr>
        <w:fldChar w:fldCharType="separate"/>
      </w:r>
      <w:r w:rsidRPr="00741F1A">
        <w:rPr>
          <w:noProof/>
          <w:lang w:val="fr-FR"/>
        </w:rPr>
        <w:t>909</w:t>
      </w:r>
      <w:r>
        <w:rPr>
          <w:noProof/>
        </w:rPr>
        <w:fldChar w:fldCharType="end"/>
      </w:r>
    </w:p>
    <w:p w14:paraId="0C270A39" w14:textId="17AE65B4"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rPr>
        <w:t>9.11.2.8</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rPr>
        <w:t>S-NSSAI</w:t>
      </w:r>
      <w:r w:rsidRPr="00741F1A">
        <w:rPr>
          <w:noProof/>
          <w:lang w:val="fr-FR"/>
        </w:rPr>
        <w:tab/>
      </w:r>
      <w:r>
        <w:rPr>
          <w:noProof/>
        </w:rPr>
        <w:fldChar w:fldCharType="begin" w:fldLock="1"/>
      </w:r>
      <w:r w:rsidRPr="00741F1A">
        <w:rPr>
          <w:noProof/>
          <w:lang w:val="fr-FR"/>
        </w:rPr>
        <w:instrText xml:space="preserve"> PAGEREF _Toc209789375 \h </w:instrText>
      </w:r>
      <w:r>
        <w:rPr>
          <w:noProof/>
        </w:rPr>
      </w:r>
      <w:r>
        <w:rPr>
          <w:noProof/>
        </w:rPr>
        <w:fldChar w:fldCharType="separate"/>
      </w:r>
      <w:r w:rsidRPr="00741F1A">
        <w:rPr>
          <w:noProof/>
          <w:lang w:val="fr-FR"/>
        </w:rPr>
        <w:t>909</w:t>
      </w:r>
      <w:r>
        <w:rPr>
          <w:noProof/>
        </w:rPr>
        <w:fldChar w:fldCharType="end"/>
      </w:r>
    </w:p>
    <w:p w14:paraId="50BFEE45" w14:textId="67ADE62A"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817467">
        <w:rPr>
          <w:noProof/>
          <w:lang w:val="fr-FR" w:eastAsia="ko-KR"/>
        </w:rPr>
        <w:t>9.11.2.9</w:t>
      </w:r>
      <w:r w:rsidRPr="00741F1A">
        <w:rPr>
          <w:rFonts w:asciiTheme="minorHAnsi" w:eastAsiaTheme="minorEastAsia" w:hAnsiTheme="minorHAnsi" w:cstheme="minorBidi"/>
          <w:noProof/>
          <w:kern w:val="2"/>
          <w:sz w:val="24"/>
          <w:szCs w:val="24"/>
          <w:lang w:val="fr-FR" w:eastAsia="en-GB"/>
          <w14:ligatures w14:val="standardContextual"/>
        </w:rPr>
        <w:tab/>
      </w:r>
      <w:r w:rsidRPr="00817467">
        <w:rPr>
          <w:noProof/>
          <w:lang w:val="fr-FR" w:eastAsia="ko-KR"/>
        </w:rPr>
        <w:t>S1 mode to N1 mode</w:t>
      </w:r>
      <w:r w:rsidRPr="00817467">
        <w:rPr>
          <w:noProof/>
          <w:lang w:val="fr-FR"/>
        </w:rPr>
        <w:t xml:space="preserve"> NAS transparent container</w:t>
      </w:r>
      <w:r w:rsidRPr="00741F1A">
        <w:rPr>
          <w:noProof/>
          <w:lang w:val="fr-FR"/>
        </w:rPr>
        <w:tab/>
      </w:r>
      <w:r>
        <w:rPr>
          <w:noProof/>
        </w:rPr>
        <w:fldChar w:fldCharType="begin" w:fldLock="1"/>
      </w:r>
      <w:r w:rsidRPr="00741F1A">
        <w:rPr>
          <w:noProof/>
          <w:lang w:val="fr-FR"/>
        </w:rPr>
        <w:instrText xml:space="preserve"> PAGEREF _Toc209789376 \h </w:instrText>
      </w:r>
      <w:r>
        <w:rPr>
          <w:noProof/>
        </w:rPr>
      </w:r>
      <w:r>
        <w:rPr>
          <w:noProof/>
        </w:rPr>
        <w:fldChar w:fldCharType="separate"/>
      </w:r>
      <w:r w:rsidRPr="00741F1A">
        <w:rPr>
          <w:noProof/>
          <w:lang w:val="fr-FR"/>
        </w:rPr>
        <w:t>911</w:t>
      </w:r>
      <w:r>
        <w:rPr>
          <w:noProof/>
        </w:rPr>
        <w:fldChar w:fldCharType="end"/>
      </w:r>
    </w:p>
    <w:p w14:paraId="6E24A46E" w14:textId="09FE4363"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rFonts w:eastAsia="Malgun Gothic"/>
          <w:noProof/>
          <w:lang w:val="fr-FR"/>
        </w:rPr>
        <w:t>9.11.2.10</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rFonts w:eastAsia="Malgun Gothic"/>
          <w:noProof/>
          <w:lang w:val="fr-FR"/>
        </w:rPr>
        <w:t>Service-level-AA container</w:t>
      </w:r>
      <w:r w:rsidRPr="00741F1A">
        <w:rPr>
          <w:noProof/>
          <w:lang w:val="fr-FR"/>
        </w:rPr>
        <w:tab/>
      </w:r>
      <w:r>
        <w:rPr>
          <w:noProof/>
        </w:rPr>
        <w:fldChar w:fldCharType="begin" w:fldLock="1"/>
      </w:r>
      <w:r w:rsidRPr="00741F1A">
        <w:rPr>
          <w:noProof/>
          <w:lang w:val="fr-FR"/>
        </w:rPr>
        <w:instrText xml:space="preserve"> PAGEREF _Toc209789377 \h </w:instrText>
      </w:r>
      <w:r>
        <w:rPr>
          <w:noProof/>
        </w:rPr>
      </w:r>
      <w:r>
        <w:rPr>
          <w:noProof/>
        </w:rPr>
        <w:fldChar w:fldCharType="separate"/>
      </w:r>
      <w:r w:rsidRPr="00741F1A">
        <w:rPr>
          <w:noProof/>
          <w:lang w:val="fr-FR"/>
        </w:rPr>
        <w:t>912</w:t>
      </w:r>
      <w:r>
        <w:rPr>
          <w:noProof/>
        </w:rPr>
        <w:fldChar w:fldCharType="end"/>
      </w:r>
    </w:p>
    <w:p w14:paraId="0EC50839" w14:textId="661C7BFF"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rFonts w:eastAsia="Malgun Gothic"/>
          <w:noProof/>
          <w:lang w:val="fr-FR"/>
        </w:rPr>
        <w:t>9.11.2.11</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rPr>
        <w:t>Service-level device ID</w:t>
      </w:r>
      <w:r w:rsidRPr="00741F1A">
        <w:rPr>
          <w:noProof/>
          <w:lang w:val="fr-FR"/>
        </w:rPr>
        <w:tab/>
      </w:r>
      <w:r>
        <w:rPr>
          <w:noProof/>
        </w:rPr>
        <w:fldChar w:fldCharType="begin" w:fldLock="1"/>
      </w:r>
      <w:r w:rsidRPr="00741F1A">
        <w:rPr>
          <w:noProof/>
          <w:lang w:val="fr-FR"/>
        </w:rPr>
        <w:instrText xml:space="preserve"> PAGEREF _Toc209789378 \h </w:instrText>
      </w:r>
      <w:r>
        <w:rPr>
          <w:noProof/>
        </w:rPr>
      </w:r>
      <w:r>
        <w:rPr>
          <w:noProof/>
        </w:rPr>
        <w:fldChar w:fldCharType="separate"/>
      </w:r>
      <w:r w:rsidRPr="00741F1A">
        <w:rPr>
          <w:noProof/>
          <w:lang w:val="fr-FR"/>
        </w:rPr>
        <w:t>915</w:t>
      </w:r>
      <w:r>
        <w:rPr>
          <w:noProof/>
        </w:rPr>
        <w:fldChar w:fldCharType="end"/>
      </w:r>
    </w:p>
    <w:p w14:paraId="37D93AB7" w14:textId="3A64872A"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rFonts w:eastAsia="Malgun Gothic"/>
          <w:noProof/>
          <w:lang w:val="fr-FR"/>
        </w:rPr>
        <w:t>9.11.2.12</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rFonts w:eastAsia="Malgun Gothic"/>
          <w:noProof/>
          <w:lang w:val="fr-FR"/>
        </w:rPr>
        <w:t>Service-level</w:t>
      </w:r>
      <w:r w:rsidRPr="00741F1A">
        <w:rPr>
          <w:noProof/>
          <w:lang w:val="fr-FR"/>
        </w:rPr>
        <w:t>-AA server address</w:t>
      </w:r>
      <w:r w:rsidRPr="00741F1A">
        <w:rPr>
          <w:noProof/>
          <w:lang w:val="fr-FR"/>
        </w:rPr>
        <w:tab/>
      </w:r>
      <w:r>
        <w:rPr>
          <w:noProof/>
        </w:rPr>
        <w:fldChar w:fldCharType="begin" w:fldLock="1"/>
      </w:r>
      <w:r w:rsidRPr="00741F1A">
        <w:rPr>
          <w:noProof/>
          <w:lang w:val="fr-FR"/>
        </w:rPr>
        <w:instrText xml:space="preserve"> PAGEREF _Toc209789379 \h </w:instrText>
      </w:r>
      <w:r>
        <w:rPr>
          <w:noProof/>
        </w:rPr>
      </w:r>
      <w:r>
        <w:rPr>
          <w:noProof/>
        </w:rPr>
        <w:fldChar w:fldCharType="separate"/>
      </w:r>
      <w:r w:rsidRPr="00741F1A">
        <w:rPr>
          <w:noProof/>
          <w:lang w:val="fr-FR"/>
        </w:rPr>
        <w:t>916</w:t>
      </w:r>
      <w:r>
        <w:rPr>
          <w:noProof/>
        </w:rPr>
        <w:fldChar w:fldCharType="end"/>
      </w:r>
    </w:p>
    <w:p w14:paraId="23AE4750" w14:textId="459C2F6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rFonts w:eastAsia="Malgun Gothic"/>
          <w:noProof/>
          <w:lang w:val="en-US"/>
        </w:rPr>
        <w:t>9.11.2.13</w:t>
      </w:r>
      <w:r>
        <w:rPr>
          <w:rFonts w:asciiTheme="minorHAnsi" w:eastAsiaTheme="minorEastAsia" w:hAnsiTheme="minorHAnsi" w:cstheme="minorBidi"/>
          <w:noProof/>
          <w:kern w:val="2"/>
          <w:sz w:val="24"/>
          <w:szCs w:val="24"/>
          <w:lang w:eastAsia="en-GB"/>
          <w14:ligatures w14:val="standardContextual"/>
        </w:rPr>
        <w:tab/>
      </w:r>
      <w:r w:rsidRPr="00817467">
        <w:rPr>
          <w:rFonts w:eastAsia="Malgun Gothic"/>
          <w:noProof/>
          <w:lang w:val="en-US"/>
        </w:rPr>
        <w:t>Service-level</w:t>
      </w:r>
      <w:r w:rsidRPr="00817467">
        <w:rPr>
          <w:noProof/>
          <w:lang w:val="en-US"/>
        </w:rPr>
        <w:t>-AA payload</w:t>
      </w:r>
      <w:r>
        <w:rPr>
          <w:noProof/>
        </w:rPr>
        <w:tab/>
      </w:r>
      <w:r>
        <w:rPr>
          <w:noProof/>
        </w:rPr>
        <w:fldChar w:fldCharType="begin" w:fldLock="1"/>
      </w:r>
      <w:r>
        <w:rPr>
          <w:noProof/>
        </w:rPr>
        <w:instrText xml:space="preserve"> PAGEREF _Toc209789380 \h </w:instrText>
      </w:r>
      <w:r>
        <w:rPr>
          <w:noProof/>
        </w:rPr>
      </w:r>
      <w:r>
        <w:rPr>
          <w:noProof/>
        </w:rPr>
        <w:fldChar w:fldCharType="separate"/>
      </w:r>
      <w:r>
        <w:rPr>
          <w:noProof/>
        </w:rPr>
        <w:t>916</w:t>
      </w:r>
      <w:r>
        <w:rPr>
          <w:noProof/>
        </w:rPr>
        <w:fldChar w:fldCharType="end"/>
      </w:r>
    </w:p>
    <w:p w14:paraId="6FF290D1" w14:textId="5A391B0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9.11.2.14</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 xml:space="preserve">Service-level-AA </w:t>
      </w:r>
      <w:r>
        <w:rPr>
          <w:noProof/>
        </w:rPr>
        <w:t>response</w:t>
      </w:r>
      <w:r>
        <w:rPr>
          <w:noProof/>
        </w:rPr>
        <w:tab/>
      </w:r>
      <w:r>
        <w:rPr>
          <w:noProof/>
        </w:rPr>
        <w:fldChar w:fldCharType="begin" w:fldLock="1"/>
      </w:r>
      <w:r>
        <w:rPr>
          <w:noProof/>
        </w:rPr>
        <w:instrText xml:space="preserve"> PAGEREF _Toc209789381 \h </w:instrText>
      </w:r>
      <w:r>
        <w:rPr>
          <w:noProof/>
        </w:rPr>
      </w:r>
      <w:r>
        <w:rPr>
          <w:noProof/>
        </w:rPr>
        <w:fldChar w:fldCharType="separate"/>
      </w:r>
      <w:r>
        <w:rPr>
          <w:noProof/>
        </w:rPr>
        <w:t>917</w:t>
      </w:r>
      <w:r>
        <w:rPr>
          <w:noProof/>
        </w:rPr>
        <w:fldChar w:fldCharType="end"/>
      </w:r>
    </w:p>
    <w:p w14:paraId="47AA8A13" w14:textId="61AE01F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rFonts w:eastAsia="Malgun Gothic"/>
          <w:noProof/>
          <w:lang w:val="en-US"/>
        </w:rPr>
        <w:t>9.11.2.15</w:t>
      </w:r>
      <w:r>
        <w:rPr>
          <w:rFonts w:asciiTheme="minorHAnsi" w:eastAsiaTheme="minorEastAsia" w:hAnsiTheme="minorHAnsi" w:cstheme="minorBidi"/>
          <w:noProof/>
          <w:kern w:val="2"/>
          <w:sz w:val="24"/>
          <w:szCs w:val="24"/>
          <w:lang w:eastAsia="en-GB"/>
          <w14:ligatures w14:val="standardContextual"/>
        </w:rPr>
        <w:tab/>
      </w:r>
      <w:r w:rsidRPr="00817467">
        <w:rPr>
          <w:rFonts w:eastAsia="Malgun Gothic"/>
          <w:noProof/>
          <w:lang w:val="en-US"/>
        </w:rPr>
        <w:t>Service-level-AA payload type</w:t>
      </w:r>
      <w:r>
        <w:rPr>
          <w:noProof/>
        </w:rPr>
        <w:tab/>
      </w:r>
      <w:r>
        <w:rPr>
          <w:noProof/>
        </w:rPr>
        <w:fldChar w:fldCharType="begin" w:fldLock="1"/>
      </w:r>
      <w:r>
        <w:rPr>
          <w:noProof/>
        </w:rPr>
        <w:instrText xml:space="preserve"> PAGEREF _Toc209789382 \h </w:instrText>
      </w:r>
      <w:r>
        <w:rPr>
          <w:noProof/>
        </w:rPr>
      </w:r>
      <w:r>
        <w:rPr>
          <w:noProof/>
        </w:rPr>
        <w:fldChar w:fldCharType="separate"/>
      </w:r>
      <w:r>
        <w:rPr>
          <w:noProof/>
        </w:rPr>
        <w:t>917</w:t>
      </w:r>
      <w:r>
        <w:rPr>
          <w:noProof/>
        </w:rPr>
        <w:fldChar w:fldCharType="end"/>
      </w:r>
    </w:p>
    <w:p w14:paraId="747FE752" w14:textId="12BBA36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rFonts w:eastAsia="Malgun Gothic"/>
          <w:noProof/>
          <w:lang w:val="en-US"/>
        </w:rPr>
        <w:t>9.11.2.16</w:t>
      </w:r>
      <w:r>
        <w:rPr>
          <w:rFonts w:asciiTheme="minorHAnsi" w:eastAsiaTheme="minorEastAsia" w:hAnsiTheme="minorHAnsi" w:cstheme="minorBidi"/>
          <w:noProof/>
          <w:kern w:val="2"/>
          <w:sz w:val="24"/>
          <w:szCs w:val="24"/>
          <w:lang w:eastAsia="en-GB"/>
          <w14:ligatures w14:val="standardContextual"/>
        </w:rPr>
        <w:tab/>
      </w:r>
      <w:r w:rsidRPr="00817467">
        <w:rPr>
          <w:rFonts w:eastAsia="Malgun Gothic"/>
          <w:noProof/>
          <w:lang w:val="en-US"/>
        </w:rPr>
        <w:t>Void</w:t>
      </w:r>
      <w:r>
        <w:rPr>
          <w:noProof/>
        </w:rPr>
        <w:tab/>
      </w:r>
      <w:r>
        <w:rPr>
          <w:noProof/>
        </w:rPr>
        <w:fldChar w:fldCharType="begin" w:fldLock="1"/>
      </w:r>
      <w:r>
        <w:rPr>
          <w:noProof/>
        </w:rPr>
        <w:instrText xml:space="preserve"> PAGEREF _Toc209789383 \h </w:instrText>
      </w:r>
      <w:r>
        <w:rPr>
          <w:noProof/>
        </w:rPr>
      </w:r>
      <w:r>
        <w:rPr>
          <w:noProof/>
        </w:rPr>
        <w:fldChar w:fldCharType="separate"/>
      </w:r>
      <w:r>
        <w:rPr>
          <w:noProof/>
        </w:rPr>
        <w:t>918</w:t>
      </w:r>
      <w:r>
        <w:rPr>
          <w:noProof/>
        </w:rPr>
        <w:fldChar w:fldCharType="end"/>
      </w:r>
    </w:p>
    <w:p w14:paraId="69DA2E9F" w14:textId="6F8024D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2.17</w:t>
      </w:r>
      <w:r>
        <w:rPr>
          <w:rFonts w:asciiTheme="minorHAnsi" w:eastAsiaTheme="minorEastAsia" w:hAnsiTheme="minorHAnsi" w:cstheme="minorBidi"/>
          <w:noProof/>
          <w:kern w:val="2"/>
          <w:sz w:val="24"/>
          <w:szCs w:val="24"/>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209789384 \h </w:instrText>
      </w:r>
      <w:r>
        <w:rPr>
          <w:noProof/>
        </w:rPr>
      </w:r>
      <w:r>
        <w:rPr>
          <w:noProof/>
        </w:rPr>
        <w:fldChar w:fldCharType="separate"/>
      </w:r>
      <w:r>
        <w:rPr>
          <w:noProof/>
        </w:rPr>
        <w:t>918</w:t>
      </w:r>
      <w:r>
        <w:rPr>
          <w:noProof/>
        </w:rPr>
        <w:fldChar w:fldCharType="end"/>
      </w:r>
    </w:p>
    <w:p w14:paraId="723B7116" w14:textId="19BC8E8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2.18</w:t>
      </w:r>
      <w:r>
        <w:rPr>
          <w:rFonts w:asciiTheme="minorHAnsi" w:eastAsiaTheme="minorEastAsia" w:hAnsiTheme="minorHAnsi" w:cstheme="minorBidi"/>
          <w:noProof/>
          <w:kern w:val="2"/>
          <w:sz w:val="24"/>
          <w:szCs w:val="24"/>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209789385 \h </w:instrText>
      </w:r>
      <w:r>
        <w:rPr>
          <w:noProof/>
        </w:rPr>
      </w:r>
      <w:r>
        <w:rPr>
          <w:noProof/>
        </w:rPr>
        <w:fldChar w:fldCharType="separate"/>
      </w:r>
      <w:r>
        <w:rPr>
          <w:noProof/>
        </w:rPr>
        <w:t>918</w:t>
      </w:r>
      <w:r>
        <w:rPr>
          <w:noProof/>
        </w:rPr>
        <w:fldChar w:fldCharType="end"/>
      </w:r>
    </w:p>
    <w:p w14:paraId="6D6E4556" w14:textId="239765B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2.19</w:t>
      </w:r>
      <w:r>
        <w:rPr>
          <w:rFonts w:asciiTheme="minorHAnsi" w:eastAsiaTheme="minorEastAsia" w:hAnsiTheme="minorHAnsi" w:cstheme="minorBidi"/>
          <w:noProof/>
          <w:kern w:val="2"/>
          <w:sz w:val="24"/>
          <w:szCs w:val="24"/>
          <w:lang w:eastAsia="en-GB"/>
          <w14:ligatures w14:val="standardContextual"/>
        </w:rPr>
        <w:tab/>
      </w:r>
      <w:r>
        <w:rPr>
          <w:noProof/>
        </w:rPr>
        <w:t>Time duration</w:t>
      </w:r>
      <w:r>
        <w:rPr>
          <w:noProof/>
        </w:rPr>
        <w:tab/>
      </w:r>
      <w:r>
        <w:rPr>
          <w:noProof/>
        </w:rPr>
        <w:fldChar w:fldCharType="begin" w:fldLock="1"/>
      </w:r>
      <w:r>
        <w:rPr>
          <w:noProof/>
        </w:rPr>
        <w:instrText xml:space="preserve"> PAGEREF _Toc209789386 \h </w:instrText>
      </w:r>
      <w:r>
        <w:rPr>
          <w:noProof/>
        </w:rPr>
      </w:r>
      <w:r>
        <w:rPr>
          <w:noProof/>
        </w:rPr>
        <w:fldChar w:fldCharType="separate"/>
      </w:r>
      <w:r>
        <w:rPr>
          <w:noProof/>
        </w:rPr>
        <w:t>919</w:t>
      </w:r>
      <w:r>
        <w:rPr>
          <w:noProof/>
        </w:rPr>
        <w:fldChar w:fldCharType="end"/>
      </w:r>
    </w:p>
    <w:p w14:paraId="3A66E742" w14:textId="6EAF21F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2.20</w:t>
      </w:r>
      <w:r>
        <w:rPr>
          <w:rFonts w:asciiTheme="minorHAnsi" w:eastAsiaTheme="minorEastAsia" w:hAnsiTheme="minorHAnsi" w:cstheme="minorBidi"/>
          <w:noProof/>
          <w:kern w:val="2"/>
          <w:sz w:val="24"/>
          <w:szCs w:val="24"/>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209789387 \h </w:instrText>
      </w:r>
      <w:r>
        <w:rPr>
          <w:noProof/>
        </w:rPr>
      </w:r>
      <w:r>
        <w:rPr>
          <w:noProof/>
        </w:rPr>
        <w:fldChar w:fldCharType="separate"/>
      </w:r>
      <w:r>
        <w:rPr>
          <w:noProof/>
        </w:rPr>
        <w:t>919</w:t>
      </w:r>
      <w:r>
        <w:rPr>
          <w:noProof/>
        </w:rPr>
        <w:fldChar w:fldCharType="end"/>
      </w:r>
    </w:p>
    <w:p w14:paraId="18C2A1ED" w14:textId="2571D4F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2.21</w:t>
      </w:r>
      <w:r>
        <w:rPr>
          <w:rFonts w:asciiTheme="minorHAnsi" w:eastAsiaTheme="minorEastAsia" w:hAnsiTheme="minorHAnsi" w:cstheme="minorBidi"/>
          <w:noProof/>
          <w:kern w:val="2"/>
          <w:sz w:val="24"/>
          <w:szCs w:val="24"/>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209789388 \h </w:instrText>
      </w:r>
      <w:r>
        <w:rPr>
          <w:noProof/>
        </w:rPr>
      </w:r>
      <w:r>
        <w:rPr>
          <w:noProof/>
        </w:rPr>
        <w:fldChar w:fldCharType="separate"/>
      </w:r>
      <w:r>
        <w:rPr>
          <w:noProof/>
        </w:rPr>
        <w:t>919</w:t>
      </w:r>
      <w:r>
        <w:rPr>
          <w:noProof/>
        </w:rPr>
        <w:fldChar w:fldCharType="end"/>
      </w:r>
    </w:p>
    <w:p w14:paraId="7DCAB77E" w14:textId="2839664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9.11.3</w:t>
      </w:r>
      <w:r>
        <w:rPr>
          <w:rFonts w:asciiTheme="minorHAnsi" w:eastAsiaTheme="minorEastAsia" w:hAnsiTheme="minorHAnsi" w:cstheme="minorBidi"/>
          <w:noProof/>
          <w:kern w:val="2"/>
          <w:sz w:val="24"/>
          <w:szCs w:val="24"/>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209789389 \h </w:instrText>
      </w:r>
      <w:r>
        <w:rPr>
          <w:noProof/>
        </w:rPr>
      </w:r>
      <w:r>
        <w:rPr>
          <w:noProof/>
        </w:rPr>
        <w:fldChar w:fldCharType="separate"/>
      </w:r>
      <w:r>
        <w:rPr>
          <w:noProof/>
        </w:rPr>
        <w:t>919</w:t>
      </w:r>
      <w:r>
        <w:rPr>
          <w:noProof/>
        </w:rPr>
        <w:fldChar w:fldCharType="end"/>
      </w:r>
    </w:p>
    <w:p w14:paraId="64EE5807" w14:textId="4F7DC63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w:t>
      </w:r>
      <w:r>
        <w:rPr>
          <w:rFonts w:asciiTheme="minorHAnsi" w:eastAsiaTheme="minorEastAsia" w:hAnsiTheme="minorHAnsi" w:cstheme="minorBidi"/>
          <w:noProof/>
          <w:kern w:val="2"/>
          <w:sz w:val="24"/>
          <w:szCs w:val="24"/>
          <w:lang w:eastAsia="en-GB"/>
          <w14:ligatures w14:val="standardContextual"/>
        </w:rPr>
        <w:tab/>
      </w:r>
      <w:r>
        <w:rPr>
          <w:noProof/>
        </w:rPr>
        <w:t>5GMM capability</w:t>
      </w:r>
      <w:r>
        <w:rPr>
          <w:noProof/>
        </w:rPr>
        <w:tab/>
      </w:r>
      <w:r>
        <w:rPr>
          <w:noProof/>
        </w:rPr>
        <w:fldChar w:fldCharType="begin" w:fldLock="1"/>
      </w:r>
      <w:r>
        <w:rPr>
          <w:noProof/>
        </w:rPr>
        <w:instrText xml:space="preserve"> PAGEREF _Toc209789390 \h </w:instrText>
      </w:r>
      <w:r>
        <w:rPr>
          <w:noProof/>
        </w:rPr>
      </w:r>
      <w:r>
        <w:rPr>
          <w:noProof/>
        </w:rPr>
        <w:fldChar w:fldCharType="separate"/>
      </w:r>
      <w:r>
        <w:rPr>
          <w:noProof/>
        </w:rPr>
        <w:t>919</w:t>
      </w:r>
      <w:r>
        <w:rPr>
          <w:noProof/>
        </w:rPr>
        <w:fldChar w:fldCharType="end"/>
      </w:r>
    </w:p>
    <w:p w14:paraId="26B3FD1B" w14:textId="4323F5D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2</w:t>
      </w:r>
      <w:r>
        <w:rPr>
          <w:rFonts w:asciiTheme="minorHAnsi" w:eastAsiaTheme="minorEastAsia" w:hAnsiTheme="minorHAnsi" w:cstheme="minorBidi"/>
          <w:noProof/>
          <w:kern w:val="2"/>
          <w:sz w:val="24"/>
          <w:szCs w:val="24"/>
          <w:lang w:eastAsia="en-GB"/>
          <w14:ligatures w14:val="standardContextual"/>
        </w:rPr>
        <w:tab/>
      </w:r>
      <w:r>
        <w:rPr>
          <w:noProof/>
        </w:rPr>
        <w:t>5GMM cause</w:t>
      </w:r>
      <w:r>
        <w:rPr>
          <w:noProof/>
        </w:rPr>
        <w:tab/>
      </w:r>
      <w:r>
        <w:rPr>
          <w:noProof/>
        </w:rPr>
        <w:fldChar w:fldCharType="begin" w:fldLock="1"/>
      </w:r>
      <w:r>
        <w:rPr>
          <w:noProof/>
        </w:rPr>
        <w:instrText xml:space="preserve"> PAGEREF _Toc209789391 \h </w:instrText>
      </w:r>
      <w:r>
        <w:rPr>
          <w:noProof/>
        </w:rPr>
      </w:r>
      <w:r>
        <w:rPr>
          <w:noProof/>
        </w:rPr>
        <w:fldChar w:fldCharType="separate"/>
      </w:r>
      <w:r>
        <w:rPr>
          <w:noProof/>
        </w:rPr>
        <w:t>931</w:t>
      </w:r>
      <w:r>
        <w:rPr>
          <w:noProof/>
        </w:rPr>
        <w:fldChar w:fldCharType="end"/>
      </w:r>
    </w:p>
    <w:p w14:paraId="6201B23F" w14:textId="394A937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2A</w:t>
      </w:r>
      <w:r>
        <w:rPr>
          <w:rFonts w:asciiTheme="minorHAnsi" w:eastAsiaTheme="minorEastAsia" w:hAnsiTheme="minorHAnsi" w:cstheme="minorBidi"/>
          <w:noProof/>
          <w:kern w:val="2"/>
          <w:sz w:val="24"/>
          <w:szCs w:val="24"/>
          <w:lang w:eastAsia="en-GB"/>
          <w14:ligatures w14:val="standardContextual"/>
        </w:rPr>
        <w:tab/>
      </w:r>
      <w:r>
        <w:rPr>
          <w:noProof/>
        </w:rPr>
        <w:t>5GS DRX parameters</w:t>
      </w:r>
      <w:r>
        <w:rPr>
          <w:noProof/>
        </w:rPr>
        <w:tab/>
      </w:r>
      <w:r>
        <w:rPr>
          <w:noProof/>
        </w:rPr>
        <w:fldChar w:fldCharType="begin" w:fldLock="1"/>
      </w:r>
      <w:r>
        <w:rPr>
          <w:noProof/>
        </w:rPr>
        <w:instrText xml:space="preserve"> PAGEREF _Toc209789392 \h </w:instrText>
      </w:r>
      <w:r>
        <w:rPr>
          <w:noProof/>
        </w:rPr>
      </w:r>
      <w:r>
        <w:rPr>
          <w:noProof/>
        </w:rPr>
        <w:fldChar w:fldCharType="separate"/>
      </w:r>
      <w:r>
        <w:rPr>
          <w:noProof/>
        </w:rPr>
        <w:t>934</w:t>
      </w:r>
      <w:r>
        <w:rPr>
          <w:noProof/>
        </w:rPr>
        <w:fldChar w:fldCharType="end"/>
      </w:r>
    </w:p>
    <w:p w14:paraId="762018FD" w14:textId="1940B4C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3</w:t>
      </w:r>
      <w:r>
        <w:rPr>
          <w:rFonts w:asciiTheme="minorHAnsi" w:eastAsiaTheme="minorEastAsia" w:hAnsiTheme="minorHAnsi" w:cstheme="minorBidi"/>
          <w:noProof/>
          <w:kern w:val="2"/>
          <w:sz w:val="24"/>
          <w:szCs w:val="24"/>
          <w:lang w:eastAsia="en-GB"/>
          <w14:ligatures w14:val="standardContextual"/>
        </w:rPr>
        <w:tab/>
      </w:r>
      <w:r>
        <w:rPr>
          <w:noProof/>
        </w:rPr>
        <w:t>5GS identity type</w:t>
      </w:r>
      <w:r>
        <w:rPr>
          <w:noProof/>
        </w:rPr>
        <w:tab/>
      </w:r>
      <w:r>
        <w:rPr>
          <w:noProof/>
        </w:rPr>
        <w:fldChar w:fldCharType="begin" w:fldLock="1"/>
      </w:r>
      <w:r>
        <w:rPr>
          <w:noProof/>
        </w:rPr>
        <w:instrText xml:space="preserve"> PAGEREF _Toc209789393 \h </w:instrText>
      </w:r>
      <w:r>
        <w:rPr>
          <w:noProof/>
        </w:rPr>
      </w:r>
      <w:r>
        <w:rPr>
          <w:noProof/>
        </w:rPr>
        <w:fldChar w:fldCharType="separate"/>
      </w:r>
      <w:r>
        <w:rPr>
          <w:noProof/>
        </w:rPr>
        <w:t>934</w:t>
      </w:r>
      <w:r>
        <w:rPr>
          <w:noProof/>
        </w:rPr>
        <w:fldChar w:fldCharType="end"/>
      </w:r>
    </w:p>
    <w:p w14:paraId="486B96A6" w14:textId="6081BDB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4</w:t>
      </w:r>
      <w:r>
        <w:rPr>
          <w:rFonts w:asciiTheme="minorHAnsi" w:eastAsiaTheme="minorEastAsia" w:hAnsiTheme="minorHAnsi" w:cstheme="minorBidi"/>
          <w:noProof/>
          <w:kern w:val="2"/>
          <w:sz w:val="24"/>
          <w:szCs w:val="24"/>
          <w:lang w:eastAsia="en-GB"/>
          <w14:ligatures w14:val="standardContextual"/>
        </w:rPr>
        <w:tab/>
      </w:r>
      <w:r>
        <w:rPr>
          <w:noProof/>
        </w:rPr>
        <w:t>5GS mobile identity</w:t>
      </w:r>
      <w:r>
        <w:rPr>
          <w:noProof/>
        </w:rPr>
        <w:tab/>
      </w:r>
      <w:r>
        <w:rPr>
          <w:noProof/>
        </w:rPr>
        <w:fldChar w:fldCharType="begin" w:fldLock="1"/>
      </w:r>
      <w:r>
        <w:rPr>
          <w:noProof/>
        </w:rPr>
        <w:instrText xml:space="preserve"> PAGEREF _Toc209789394 \h </w:instrText>
      </w:r>
      <w:r>
        <w:rPr>
          <w:noProof/>
        </w:rPr>
      </w:r>
      <w:r>
        <w:rPr>
          <w:noProof/>
        </w:rPr>
        <w:fldChar w:fldCharType="separate"/>
      </w:r>
      <w:r>
        <w:rPr>
          <w:noProof/>
        </w:rPr>
        <w:t>935</w:t>
      </w:r>
      <w:r>
        <w:rPr>
          <w:noProof/>
        </w:rPr>
        <w:fldChar w:fldCharType="end"/>
      </w:r>
    </w:p>
    <w:p w14:paraId="627F3824" w14:textId="2210766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5</w:t>
      </w:r>
      <w:r>
        <w:rPr>
          <w:rFonts w:asciiTheme="minorHAnsi" w:eastAsiaTheme="minorEastAsia" w:hAnsiTheme="minorHAnsi" w:cstheme="minorBidi"/>
          <w:noProof/>
          <w:kern w:val="2"/>
          <w:sz w:val="24"/>
          <w:szCs w:val="24"/>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209789395 \h </w:instrText>
      </w:r>
      <w:r>
        <w:rPr>
          <w:noProof/>
        </w:rPr>
      </w:r>
      <w:r>
        <w:rPr>
          <w:noProof/>
        </w:rPr>
        <w:fldChar w:fldCharType="separate"/>
      </w:r>
      <w:r>
        <w:rPr>
          <w:noProof/>
        </w:rPr>
        <w:t>942</w:t>
      </w:r>
      <w:r>
        <w:rPr>
          <w:noProof/>
        </w:rPr>
        <w:fldChar w:fldCharType="end"/>
      </w:r>
    </w:p>
    <w:p w14:paraId="4599B51D" w14:textId="00268B5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6</w:t>
      </w:r>
      <w:r>
        <w:rPr>
          <w:rFonts w:asciiTheme="minorHAnsi" w:eastAsiaTheme="minorEastAsia" w:hAnsiTheme="minorHAnsi" w:cstheme="minorBidi"/>
          <w:noProof/>
          <w:kern w:val="2"/>
          <w:sz w:val="24"/>
          <w:szCs w:val="24"/>
          <w:lang w:eastAsia="en-GB"/>
          <w14:ligatures w14:val="standardContextual"/>
        </w:rPr>
        <w:tab/>
      </w:r>
      <w:r>
        <w:rPr>
          <w:noProof/>
        </w:rPr>
        <w:t>5GS registration result</w:t>
      </w:r>
      <w:r>
        <w:rPr>
          <w:noProof/>
        </w:rPr>
        <w:tab/>
      </w:r>
      <w:r>
        <w:rPr>
          <w:noProof/>
        </w:rPr>
        <w:fldChar w:fldCharType="begin" w:fldLock="1"/>
      </w:r>
      <w:r>
        <w:rPr>
          <w:noProof/>
        </w:rPr>
        <w:instrText xml:space="preserve"> PAGEREF _Toc209789396 \h </w:instrText>
      </w:r>
      <w:r>
        <w:rPr>
          <w:noProof/>
        </w:rPr>
      </w:r>
      <w:r>
        <w:rPr>
          <w:noProof/>
        </w:rPr>
        <w:fldChar w:fldCharType="separate"/>
      </w:r>
      <w:r>
        <w:rPr>
          <w:noProof/>
        </w:rPr>
        <w:t>947</w:t>
      </w:r>
      <w:r>
        <w:rPr>
          <w:noProof/>
        </w:rPr>
        <w:fldChar w:fldCharType="end"/>
      </w:r>
    </w:p>
    <w:p w14:paraId="34C5F2ED" w14:textId="30955DC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7</w:t>
      </w:r>
      <w:r>
        <w:rPr>
          <w:rFonts w:asciiTheme="minorHAnsi" w:eastAsiaTheme="minorEastAsia" w:hAnsiTheme="minorHAnsi" w:cstheme="minorBidi"/>
          <w:noProof/>
          <w:kern w:val="2"/>
          <w:sz w:val="24"/>
          <w:szCs w:val="24"/>
          <w:lang w:eastAsia="en-GB"/>
          <w14:ligatures w14:val="standardContextual"/>
        </w:rPr>
        <w:tab/>
      </w:r>
      <w:r>
        <w:rPr>
          <w:noProof/>
        </w:rPr>
        <w:t>5GS registration type</w:t>
      </w:r>
      <w:r>
        <w:rPr>
          <w:noProof/>
        </w:rPr>
        <w:tab/>
      </w:r>
      <w:r>
        <w:rPr>
          <w:noProof/>
        </w:rPr>
        <w:fldChar w:fldCharType="begin" w:fldLock="1"/>
      </w:r>
      <w:r>
        <w:rPr>
          <w:noProof/>
        </w:rPr>
        <w:instrText xml:space="preserve"> PAGEREF _Toc209789397 \h </w:instrText>
      </w:r>
      <w:r>
        <w:rPr>
          <w:noProof/>
        </w:rPr>
      </w:r>
      <w:r>
        <w:rPr>
          <w:noProof/>
        </w:rPr>
        <w:fldChar w:fldCharType="separate"/>
      </w:r>
      <w:r>
        <w:rPr>
          <w:noProof/>
        </w:rPr>
        <w:t>948</w:t>
      </w:r>
      <w:r>
        <w:rPr>
          <w:noProof/>
        </w:rPr>
        <w:fldChar w:fldCharType="end"/>
      </w:r>
    </w:p>
    <w:p w14:paraId="29053C53" w14:textId="509E39B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8</w:t>
      </w:r>
      <w:r>
        <w:rPr>
          <w:rFonts w:asciiTheme="minorHAnsi" w:eastAsiaTheme="minorEastAsia" w:hAnsiTheme="minorHAnsi" w:cstheme="minorBidi"/>
          <w:noProof/>
          <w:kern w:val="2"/>
          <w:sz w:val="24"/>
          <w:szCs w:val="24"/>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209789398 \h </w:instrText>
      </w:r>
      <w:r>
        <w:rPr>
          <w:noProof/>
        </w:rPr>
      </w:r>
      <w:r>
        <w:rPr>
          <w:noProof/>
        </w:rPr>
        <w:fldChar w:fldCharType="separate"/>
      </w:r>
      <w:r>
        <w:rPr>
          <w:noProof/>
        </w:rPr>
        <w:t>949</w:t>
      </w:r>
      <w:r>
        <w:rPr>
          <w:noProof/>
        </w:rPr>
        <w:fldChar w:fldCharType="end"/>
      </w:r>
    </w:p>
    <w:p w14:paraId="48E807E8" w14:textId="3BB09C8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9</w:t>
      </w:r>
      <w:r>
        <w:rPr>
          <w:rFonts w:asciiTheme="minorHAnsi" w:eastAsiaTheme="minorEastAsia" w:hAnsiTheme="minorHAnsi" w:cstheme="minorBidi"/>
          <w:noProof/>
          <w:kern w:val="2"/>
          <w:sz w:val="24"/>
          <w:szCs w:val="24"/>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209789399 \h </w:instrText>
      </w:r>
      <w:r>
        <w:rPr>
          <w:noProof/>
        </w:rPr>
      </w:r>
      <w:r>
        <w:rPr>
          <w:noProof/>
        </w:rPr>
        <w:fldChar w:fldCharType="separate"/>
      </w:r>
      <w:r>
        <w:rPr>
          <w:noProof/>
        </w:rPr>
        <w:t>950</w:t>
      </w:r>
      <w:r>
        <w:rPr>
          <w:noProof/>
        </w:rPr>
        <w:fldChar w:fldCharType="end"/>
      </w:r>
    </w:p>
    <w:p w14:paraId="08841B43" w14:textId="4B8A6F0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9A</w:t>
      </w:r>
      <w:r>
        <w:rPr>
          <w:rFonts w:asciiTheme="minorHAnsi" w:eastAsiaTheme="minorEastAsia" w:hAnsiTheme="minorHAnsi" w:cstheme="minorBidi"/>
          <w:noProof/>
          <w:kern w:val="2"/>
          <w:sz w:val="24"/>
          <w:szCs w:val="24"/>
          <w:lang w:eastAsia="en-GB"/>
          <w14:ligatures w14:val="standardContextual"/>
        </w:rPr>
        <w:tab/>
      </w:r>
      <w:r>
        <w:rPr>
          <w:noProof/>
        </w:rPr>
        <w:t>5GS update type</w:t>
      </w:r>
      <w:r>
        <w:rPr>
          <w:noProof/>
        </w:rPr>
        <w:tab/>
      </w:r>
      <w:r>
        <w:rPr>
          <w:noProof/>
        </w:rPr>
        <w:fldChar w:fldCharType="begin" w:fldLock="1"/>
      </w:r>
      <w:r>
        <w:rPr>
          <w:noProof/>
        </w:rPr>
        <w:instrText xml:space="preserve"> PAGEREF _Toc209789400 \h </w:instrText>
      </w:r>
      <w:r>
        <w:rPr>
          <w:noProof/>
        </w:rPr>
      </w:r>
      <w:r>
        <w:rPr>
          <w:noProof/>
        </w:rPr>
        <w:fldChar w:fldCharType="separate"/>
      </w:r>
      <w:r>
        <w:rPr>
          <w:noProof/>
        </w:rPr>
        <w:t>956</w:t>
      </w:r>
      <w:r>
        <w:rPr>
          <w:noProof/>
        </w:rPr>
        <w:fldChar w:fldCharType="end"/>
      </w:r>
    </w:p>
    <w:p w14:paraId="4F1693DC" w14:textId="42D92EE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0</w:t>
      </w:r>
      <w:r>
        <w:rPr>
          <w:rFonts w:asciiTheme="minorHAnsi" w:eastAsiaTheme="minorEastAsia" w:hAnsiTheme="minorHAnsi" w:cstheme="minorBidi"/>
          <w:noProof/>
          <w:kern w:val="2"/>
          <w:sz w:val="24"/>
          <w:szCs w:val="24"/>
          <w:lang w:eastAsia="en-GB"/>
          <w14:ligatures w14:val="standardContextual"/>
        </w:rPr>
        <w:tab/>
      </w:r>
      <w:r>
        <w:rPr>
          <w:noProof/>
        </w:rPr>
        <w:t>ABBA</w:t>
      </w:r>
      <w:r>
        <w:rPr>
          <w:noProof/>
        </w:rPr>
        <w:tab/>
      </w:r>
      <w:r>
        <w:rPr>
          <w:noProof/>
        </w:rPr>
        <w:fldChar w:fldCharType="begin" w:fldLock="1"/>
      </w:r>
      <w:r>
        <w:rPr>
          <w:noProof/>
        </w:rPr>
        <w:instrText xml:space="preserve"> PAGEREF _Toc209789401 \h </w:instrText>
      </w:r>
      <w:r>
        <w:rPr>
          <w:noProof/>
        </w:rPr>
      </w:r>
      <w:r>
        <w:rPr>
          <w:noProof/>
        </w:rPr>
        <w:fldChar w:fldCharType="separate"/>
      </w:r>
      <w:r>
        <w:rPr>
          <w:noProof/>
        </w:rPr>
        <w:t>957</w:t>
      </w:r>
      <w:r>
        <w:rPr>
          <w:noProof/>
        </w:rPr>
        <w:fldChar w:fldCharType="end"/>
      </w:r>
    </w:p>
    <w:p w14:paraId="30333371" w14:textId="172FD5D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402 \h </w:instrText>
      </w:r>
      <w:r>
        <w:rPr>
          <w:noProof/>
        </w:rPr>
      </w:r>
      <w:r>
        <w:rPr>
          <w:noProof/>
        </w:rPr>
        <w:fldChar w:fldCharType="separate"/>
      </w:r>
      <w:r>
        <w:rPr>
          <w:noProof/>
        </w:rPr>
        <w:t>958</w:t>
      </w:r>
      <w:r>
        <w:rPr>
          <w:noProof/>
        </w:rPr>
        <w:fldChar w:fldCharType="end"/>
      </w:r>
    </w:p>
    <w:p w14:paraId="37494BB2" w14:textId="6608F9C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2</w:t>
      </w:r>
      <w:r>
        <w:rPr>
          <w:rFonts w:asciiTheme="minorHAnsi" w:eastAsiaTheme="minorEastAsia" w:hAnsiTheme="minorHAnsi" w:cstheme="minorBidi"/>
          <w:noProof/>
          <w:kern w:val="2"/>
          <w:sz w:val="24"/>
          <w:szCs w:val="24"/>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209789403 \h </w:instrText>
      </w:r>
      <w:r>
        <w:rPr>
          <w:noProof/>
        </w:rPr>
      </w:r>
      <w:r>
        <w:rPr>
          <w:noProof/>
        </w:rPr>
        <w:fldChar w:fldCharType="separate"/>
      </w:r>
      <w:r>
        <w:rPr>
          <w:noProof/>
        </w:rPr>
        <w:t>958</w:t>
      </w:r>
      <w:r>
        <w:rPr>
          <w:noProof/>
        </w:rPr>
        <w:fldChar w:fldCharType="end"/>
      </w:r>
    </w:p>
    <w:p w14:paraId="11E9B6BF" w14:textId="5DB81BC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9.11.3.12A</w:t>
      </w:r>
      <w:r>
        <w:rPr>
          <w:rFonts w:asciiTheme="minorHAnsi" w:eastAsiaTheme="minorEastAsia" w:hAnsiTheme="minorHAnsi" w:cstheme="minorBidi"/>
          <w:noProof/>
          <w:kern w:val="2"/>
          <w:sz w:val="24"/>
          <w:szCs w:val="24"/>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209789404 \h </w:instrText>
      </w:r>
      <w:r>
        <w:rPr>
          <w:noProof/>
        </w:rPr>
      </w:r>
      <w:r>
        <w:rPr>
          <w:noProof/>
        </w:rPr>
        <w:fldChar w:fldCharType="separate"/>
      </w:r>
      <w:r>
        <w:rPr>
          <w:noProof/>
        </w:rPr>
        <w:t>958</w:t>
      </w:r>
      <w:r>
        <w:rPr>
          <w:noProof/>
        </w:rPr>
        <w:fldChar w:fldCharType="end"/>
      </w:r>
    </w:p>
    <w:p w14:paraId="4E147103" w14:textId="3CE56D8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3</w:t>
      </w:r>
      <w:r>
        <w:rPr>
          <w:rFonts w:asciiTheme="minorHAnsi" w:eastAsiaTheme="minorEastAsia" w:hAnsiTheme="minorHAnsi" w:cstheme="minorBidi"/>
          <w:noProof/>
          <w:kern w:val="2"/>
          <w:sz w:val="24"/>
          <w:szCs w:val="24"/>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209789405 \h </w:instrText>
      </w:r>
      <w:r>
        <w:rPr>
          <w:noProof/>
        </w:rPr>
      </w:r>
      <w:r>
        <w:rPr>
          <w:noProof/>
        </w:rPr>
        <w:fldChar w:fldCharType="separate"/>
      </w:r>
      <w:r>
        <w:rPr>
          <w:noProof/>
        </w:rPr>
        <w:t>959</w:t>
      </w:r>
      <w:r>
        <w:rPr>
          <w:noProof/>
        </w:rPr>
        <w:fldChar w:fldCharType="end"/>
      </w:r>
    </w:p>
    <w:p w14:paraId="01405FB4" w14:textId="380B152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4</w:t>
      </w:r>
      <w:r>
        <w:rPr>
          <w:rFonts w:asciiTheme="minorHAnsi" w:eastAsiaTheme="minorEastAsia" w:hAnsiTheme="minorHAnsi" w:cstheme="minorBidi"/>
          <w:noProof/>
          <w:kern w:val="2"/>
          <w:sz w:val="24"/>
          <w:szCs w:val="24"/>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209789406 \h </w:instrText>
      </w:r>
      <w:r>
        <w:rPr>
          <w:noProof/>
        </w:rPr>
      </w:r>
      <w:r>
        <w:rPr>
          <w:noProof/>
        </w:rPr>
        <w:fldChar w:fldCharType="separate"/>
      </w:r>
      <w:r>
        <w:rPr>
          <w:noProof/>
        </w:rPr>
        <w:t>960</w:t>
      </w:r>
      <w:r>
        <w:rPr>
          <w:noProof/>
        </w:rPr>
        <w:fldChar w:fldCharType="end"/>
      </w:r>
    </w:p>
    <w:p w14:paraId="1DA4272D" w14:textId="5DF214F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5</w:t>
      </w:r>
      <w:r>
        <w:rPr>
          <w:rFonts w:asciiTheme="minorHAnsi" w:eastAsiaTheme="minorEastAsia" w:hAnsiTheme="minorHAnsi" w:cstheme="minorBidi"/>
          <w:noProof/>
          <w:kern w:val="2"/>
          <w:sz w:val="24"/>
          <w:szCs w:val="24"/>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209789407 \h </w:instrText>
      </w:r>
      <w:r>
        <w:rPr>
          <w:noProof/>
        </w:rPr>
      </w:r>
      <w:r>
        <w:rPr>
          <w:noProof/>
        </w:rPr>
        <w:fldChar w:fldCharType="separate"/>
      </w:r>
      <w:r>
        <w:rPr>
          <w:noProof/>
        </w:rPr>
        <w:t>960</w:t>
      </w:r>
      <w:r>
        <w:rPr>
          <w:noProof/>
        </w:rPr>
        <w:fldChar w:fldCharType="end"/>
      </w:r>
    </w:p>
    <w:p w14:paraId="3D7FB853" w14:textId="7FF7D4B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6</w:t>
      </w:r>
      <w:r>
        <w:rPr>
          <w:rFonts w:asciiTheme="minorHAnsi" w:eastAsiaTheme="minorEastAsia" w:hAnsiTheme="minorHAnsi" w:cstheme="minorBidi"/>
          <w:noProof/>
          <w:kern w:val="2"/>
          <w:sz w:val="24"/>
          <w:szCs w:val="24"/>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209789408 \h </w:instrText>
      </w:r>
      <w:r>
        <w:rPr>
          <w:noProof/>
        </w:rPr>
      </w:r>
      <w:r>
        <w:rPr>
          <w:noProof/>
        </w:rPr>
        <w:fldChar w:fldCharType="separate"/>
      </w:r>
      <w:r>
        <w:rPr>
          <w:noProof/>
        </w:rPr>
        <w:t>960</w:t>
      </w:r>
      <w:r>
        <w:rPr>
          <w:noProof/>
        </w:rPr>
        <w:fldChar w:fldCharType="end"/>
      </w:r>
    </w:p>
    <w:p w14:paraId="67CF185C" w14:textId="2606D7A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7</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209789409 \h </w:instrText>
      </w:r>
      <w:r>
        <w:rPr>
          <w:noProof/>
        </w:rPr>
      </w:r>
      <w:r>
        <w:rPr>
          <w:noProof/>
        </w:rPr>
        <w:fldChar w:fldCharType="separate"/>
      </w:r>
      <w:r>
        <w:rPr>
          <w:noProof/>
        </w:rPr>
        <w:t>960</w:t>
      </w:r>
      <w:r>
        <w:rPr>
          <w:noProof/>
        </w:rPr>
        <w:fldChar w:fldCharType="end"/>
      </w:r>
    </w:p>
    <w:p w14:paraId="0EE67F9B" w14:textId="1676930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8</w:t>
      </w:r>
      <w:r>
        <w:rPr>
          <w:rFonts w:asciiTheme="minorHAnsi" w:eastAsiaTheme="minorEastAsia" w:hAnsiTheme="minorHAnsi" w:cstheme="minorBidi"/>
          <w:noProof/>
          <w:kern w:val="2"/>
          <w:sz w:val="24"/>
          <w:szCs w:val="24"/>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209789410 \h </w:instrText>
      </w:r>
      <w:r>
        <w:rPr>
          <w:noProof/>
        </w:rPr>
      </w:r>
      <w:r>
        <w:rPr>
          <w:noProof/>
        </w:rPr>
        <w:fldChar w:fldCharType="separate"/>
      </w:r>
      <w:r>
        <w:rPr>
          <w:noProof/>
        </w:rPr>
        <w:t>960</w:t>
      </w:r>
      <w:r>
        <w:rPr>
          <w:noProof/>
        </w:rPr>
        <w:fldChar w:fldCharType="end"/>
      </w:r>
    </w:p>
    <w:p w14:paraId="3BBA0C4A" w14:textId="3E70438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9.11.3.18A</w:t>
      </w:r>
      <w:r>
        <w:rPr>
          <w:rFonts w:asciiTheme="minorHAnsi" w:eastAsiaTheme="minorEastAsia" w:hAnsiTheme="minorHAnsi" w:cstheme="minorBidi"/>
          <w:noProof/>
          <w:kern w:val="2"/>
          <w:sz w:val="24"/>
          <w:szCs w:val="24"/>
          <w:lang w:eastAsia="en-GB"/>
          <w14:ligatures w14:val="standardContextual"/>
        </w:rPr>
        <w:tab/>
      </w:r>
      <w:r>
        <w:rPr>
          <w:noProof/>
        </w:rPr>
        <w:t>CAG information list</w:t>
      </w:r>
      <w:r>
        <w:rPr>
          <w:noProof/>
        </w:rPr>
        <w:tab/>
      </w:r>
      <w:r>
        <w:rPr>
          <w:noProof/>
        </w:rPr>
        <w:fldChar w:fldCharType="begin" w:fldLock="1"/>
      </w:r>
      <w:r>
        <w:rPr>
          <w:noProof/>
        </w:rPr>
        <w:instrText xml:space="preserve"> PAGEREF _Toc209789411 \h </w:instrText>
      </w:r>
      <w:r>
        <w:rPr>
          <w:noProof/>
        </w:rPr>
      </w:r>
      <w:r>
        <w:rPr>
          <w:noProof/>
        </w:rPr>
        <w:fldChar w:fldCharType="separate"/>
      </w:r>
      <w:r>
        <w:rPr>
          <w:noProof/>
        </w:rPr>
        <w:t>961</w:t>
      </w:r>
      <w:r>
        <w:rPr>
          <w:noProof/>
        </w:rPr>
        <w:fldChar w:fldCharType="end"/>
      </w:r>
    </w:p>
    <w:p w14:paraId="6B764873" w14:textId="202F7C3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8B</w:t>
      </w:r>
      <w:r>
        <w:rPr>
          <w:rFonts w:asciiTheme="minorHAnsi" w:eastAsiaTheme="minorEastAsia" w:hAnsiTheme="minorHAnsi" w:cstheme="minorBidi"/>
          <w:noProof/>
          <w:kern w:val="2"/>
          <w:sz w:val="24"/>
          <w:szCs w:val="24"/>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209789412 \h </w:instrText>
      </w:r>
      <w:r>
        <w:rPr>
          <w:noProof/>
        </w:rPr>
      </w:r>
      <w:r>
        <w:rPr>
          <w:noProof/>
        </w:rPr>
        <w:fldChar w:fldCharType="separate"/>
      </w:r>
      <w:r>
        <w:rPr>
          <w:noProof/>
        </w:rPr>
        <w:t>962</w:t>
      </w:r>
      <w:r>
        <w:rPr>
          <w:noProof/>
        </w:rPr>
        <w:fldChar w:fldCharType="end"/>
      </w:r>
    </w:p>
    <w:p w14:paraId="33C64E40" w14:textId="54AA9E8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8C</w:t>
      </w:r>
      <w:r>
        <w:rPr>
          <w:rFonts w:asciiTheme="minorHAnsi" w:eastAsiaTheme="minorEastAsia" w:hAnsiTheme="minorHAnsi" w:cstheme="minorBidi"/>
          <w:noProof/>
          <w:kern w:val="2"/>
          <w:sz w:val="24"/>
          <w:szCs w:val="24"/>
          <w:lang w:eastAsia="en-GB"/>
          <w14:ligatures w14:val="standardContextual"/>
        </w:rPr>
        <w:tab/>
      </w:r>
      <w:r>
        <w:rPr>
          <w:noProof/>
        </w:rPr>
        <w:t>Ciphering key data</w:t>
      </w:r>
      <w:r>
        <w:rPr>
          <w:noProof/>
        </w:rPr>
        <w:tab/>
      </w:r>
      <w:r>
        <w:rPr>
          <w:noProof/>
        </w:rPr>
        <w:fldChar w:fldCharType="begin" w:fldLock="1"/>
      </w:r>
      <w:r>
        <w:rPr>
          <w:noProof/>
        </w:rPr>
        <w:instrText xml:space="preserve"> PAGEREF _Toc209789413 \h </w:instrText>
      </w:r>
      <w:r>
        <w:rPr>
          <w:noProof/>
        </w:rPr>
      </w:r>
      <w:r>
        <w:rPr>
          <w:noProof/>
        </w:rPr>
        <w:fldChar w:fldCharType="separate"/>
      </w:r>
      <w:r>
        <w:rPr>
          <w:noProof/>
        </w:rPr>
        <w:t>966</w:t>
      </w:r>
      <w:r>
        <w:rPr>
          <w:noProof/>
        </w:rPr>
        <w:fldChar w:fldCharType="end"/>
      </w:r>
    </w:p>
    <w:p w14:paraId="59B4CB6F" w14:textId="6366636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8D</w:t>
      </w:r>
      <w:r>
        <w:rPr>
          <w:rFonts w:asciiTheme="minorHAnsi" w:eastAsiaTheme="minorEastAsia" w:hAnsiTheme="minorHAnsi" w:cstheme="minorBidi"/>
          <w:noProof/>
          <w:kern w:val="2"/>
          <w:sz w:val="24"/>
          <w:szCs w:val="24"/>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209789414 \h </w:instrText>
      </w:r>
      <w:r>
        <w:rPr>
          <w:noProof/>
        </w:rPr>
      </w:r>
      <w:r>
        <w:rPr>
          <w:noProof/>
        </w:rPr>
        <w:fldChar w:fldCharType="separate"/>
      </w:r>
      <w:r>
        <w:rPr>
          <w:noProof/>
        </w:rPr>
        <w:t>977</w:t>
      </w:r>
      <w:r>
        <w:rPr>
          <w:noProof/>
        </w:rPr>
        <w:fldChar w:fldCharType="end"/>
      </w:r>
    </w:p>
    <w:p w14:paraId="07ED4788" w14:textId="75345B1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9</w:t>
      </w:r>
      <w:r>
        <w:rPr>
          <w:rFonts w:asciiTheme="minorHAnsi" w:eastAsiaTheme="minorEastAsia" w:hAnsiTheme="minorHAnsi" w:cstheme="minorBidi"/>
          <w:noProof/>
          <w:kern w:val="2"/>
          <w:sz w:val="24"/>
          <w:szCs w:val="24"/>
          <w:lang w:eastAsia="en-GB"/>
          <w14:ligatures w14:val="standardContextual"/>
        </w:rPr>
        <w:tab/>
      </w:r>
      <w:r>
        <w:rPr>
          <w:noProof/>
        </w:rPr>
        <w:t>Daylight saving time</w:t>
      </w:r>
      <w:r>
        <w:rPr>
          <w:noProof/>
        </w:rPr>
        <w:tab/>
      </w:r>
      <w:r>
        <w:rPr>
          <w:noProof/>
        </w:rPr>
        <w:fldChar w:fldCharType="begin" w:fldLock="1"/>
      </w:r>
      <w:r>
        <w:rPr>
          <w:noProof/>
        </w:rPr>
        <w:instrText xml:space="preserve"> PAGEREF _Toc209789415 \h </w:instrText>
      </w:r>
      <w:r>
        <w:rPr>
          <w:noProof/>
        </w:rPr>
      </w:r>
      <w:r>
        <w:rPr>
          <w:noProof/>
        </w:rPr>
        <w:fldChar w:fldCharType="separate"/>
      </w:r>
      <w:r>
        <w:rPr>
          <w:noProof/>
        </w:rPr>
        <w:t>977</w:t>
      </w:r>
      <w:r>
        <w:rPr>
          <w:noProof/>
        </w:rPr>
        <w:fldChar w:fldCharType="end"/>
      </w:r>
    </w:p>
    <w:p w14:paraId="34DDD698" w14:textId="1C68AD86"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rPr>
        <w:t>9.11.3.20</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rPr>
        <w:t>De-registration type</w:t>
      </w:r>
      <w:r w:rsidRPr="00741F1A">
        <w:rPr>
          <w:noProof/>
          <w:lang w:val="fr-FR"/>
        </w:rPr>
        <w:tab/>
      </w:r>
      <w:r>
        <w:rPr>
          <w:noProof/>
        </w:rPr>
        <w:fldChar w:fldCharType="begin" w:fldLock="1"/>
      </w:r>
      <w:r w:rsidRPr="00741F1A">
        <w:rPr>
          <w:noProof/>
          <w:lang w:val="fr-FR"/>
        </w:rPr>
        <w:instrText xml:space="preserve"> PAGEREF _Toc209789416 \h </w:instrText>
      </w:r>
      <w:r>
        <w:rPr>
          <w:noProof/>
        </w:rPr>
      </w:r>
      <w:r>
        <w:rPr>
          <w:noProof/>
        </w:rPr>
        <w:fldChar w:fldCharType="separate"/>
      </w:r>
      <w:r w:rsidRPr="00741F1A">
        <w:rPr>
          <w:noProof/>
          <w:lang w:val="fr-FR"/>
        </w:rPr>
        <w:t>978</w:t>
      </w:r>
      <w:r>
        <w:rPr>
          <w:noProof/>
        </w:rPr>
        <w:fldChar w:fldCharType="end"/>
      </w:r>
    </w:p>
    <w:p w14:paraId="3D7E42CF" w14:textId="74031786"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rPr>
        <w:t>9.11.3.21</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rPr>
        <w:t>Void</w:t>
      </w:r>
      <w:r w:rsidRPr="00741F1A">
        <w:rPr>
          <w:noProof/>
          <w:lang w:val="fr-FR"/>
        </w:rPr>
        <w:tab/>
      </w:r>
      <w:r>
        <w:rPr>
          <w:noProof/>
        </w:rPr>
        <w:fldChar w:fldCharType="begin" w:fldLock="1"/>
      </w:r>
      <w:r w:rsidRPr="00741F1A">
        <w:rPr>
          <w:noProof/>
          <w:lang w:val="fr-FR"/>
        </w:rPr>
        <w:instrText xml:space="preserve"> PAGEREF _Toc209789417 \h </w:instrText>
      </w:r>
      <w:r>
        <w:rPr>
          <w:noProof/>
        </w:rPr>
      </w:r>
      <w:r>
        <w:rPr>
          <w:noProof/>
        </w:rPr>
        <w:fldChar w:fldCharType="separate"/>
      </w:r>
      <w:r w:rsidRPr="00741F1A">
        <w:rPr>
          <w:noProof/>
          <w:lang w:val="fr-FR"/>
        </w:rPr>
        <w:t>978</w:t>
      </w:r>
      <w:r>
        <w:rPr>
          <w:noProof/>
        </w:rPr>
        <w:fldChar w:fldCharType="end"/>
      </w:r>
    </w:p>
    <w:p w14:paraId="2FD5E4E1" w14:textId="4C3C46BA"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rPr>
        <w:t>9.11.3.22</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rPr>
        <w:t>Void</w:t>
      </w:r>
      <w:r w:rsidRPr="00741F1A">
        <w:rPr>
          <w:noProof/>
          <w:lang w:val="fr-FR"/>
        </w:rPr>
        <w:tab/>
      </w:r>
      <w:r>
        <w:rPr>
          <w:noProof/>
        </w:rPr>
        <w:fldChar w:fldCharType="begin" w:fldLock="1"/>
      </w:r>
      <w:r w:rsidRPr="00741F1A">
        <w:rPr>
          <w:noProof/>
          <w:lang w:val="fr-FR"/>
        </w:rPr>
        <w:instrText xml:space="preserve"> PAGEREF _Toc209789418 \h </w:instrText>
      </w:r>
      <w:r>
        <w:rPr>
          <w:noProof/>
        </w:rPr>
      </w:r>
      <w:r>
        <w:rPr>
          <w:noProof/>
        </w:rPr>
        <w:fldChar w:fldCharType="separate"/>
      </w:r>
      <w:r w:rsidRPr="00741F1A">
        <w:rPr>
          <w:noProof/>
          <w:lang w:val="fr-FR"/>
        </w:rPr>
        <w:t>978</w:t>
      </w:r>
      <w:r>
        <w:rPr>
          <w:noProof/>
        </w:rPr>
        <w:fldChar w:fldCharType="end"/>
      </w:r>
    </w:p>
    <w:p w14:paraId="3BBA51DF" w14:textId="681623E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23</w:t>
      </w:r>
      <w:r>
        <w:rPr>
          <w:rFonts w:asciiTheme="minorHAnsi" w:eastAsiaTheme="minorEastAsia" w:hAnsiTheme="minorHAnsi" w:cstheme="minorBidi"/>
          <w:noProof/>
          <w:kern w:val="2"/>
          <w:sz w:val="24"/>
          <w:szCs w:val="24"/>
          <w:lang w:eastAsia="en-GB"/>
          <w14:ligatures w14:val="standardContextual"/>
        </w:rPr>
        <w:tab/>
      </w:r>
      <w:r>
        <w:rPr>
          <w:noProof/>
        </w:rPr>
        <w:t>Emergency number list</w:t>
      </w:r>
      <w:r>
        <w:rPr>
          <w:noProof/>
        </w:rPr>
        <w:tab/>
      </w:r>
      <w:r>
        <w:rPr>
          <w:noProof/>
        </w:rPr>
        <w:fldChar w:fldCharType="begin" w:fldLock="1"/>
      </w:r>
      <w:r>
        <w:rPr>
          <w:noProof/>
        </w:rPr>
        <w:instrText xml:space="preserve"> PAGEREF _Toc209789419 \h </w:instrText>
      </w:r>
      <w:r>
        <w:rPr>
          <w:noProof/>
        </w:rPr>
      </w:r>
      <w:r>
        <w:rPr>
          <w:noProof/>
        </w:rPr>
        <w:fldChar w:fldCharType="separate"/>
      </w:r>
      <w:r>
        <w:rPr>
          <w:noProof/>
        </w:rPr>
        <w:t>978</w:t>
      </w:r>
      <w:r>
        <w:rPr>
          <w:noProof/>
        </w:rPr>
        <w:fldChar w:fldCharType="end"/>
      </w:r>
    </w:p>
    <w:p w14:paraId="75E3B272" w14:textId="64A1D36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23A</w:t>
      </w:r>
      <w:r>
        <w:rPr>
          <w:rFonts w:asciiTheme="minorHAnsi" w:eastAsiaTheme="minorEastAsia" w:hAnsiTheme="minorHAnsi" w:cstheme="minorBidi"/>
          <w:noProof/>
          <w:kern w:val="2"/>
          <w:sz w:val="24"/>
          <w:szCs w:val="24"/>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209789420 \h </w:instrText>
      </w:r>
      <w:r>
        <w:rPr>
          <w:noProof/>
        </w:rPr>
      </w:r>
      <w:r>
        <w:rPr>
          <w:noProof/>
        </w:rPr>
        <w:fldChar w:fldCharType="separate"/>
      </w:r>
      <w:r>
        <w:rPr>
          <w:noProof/>
        </w:rPr>
        <w:t>978</w:t>
      </w:r>
      <w:r>
        <w:rPr>
          <w:noProof/>
        </w:rPr>
        <w:fldChar w:fldCharType="end"/>
      </w:r>
    </w:p>
    <w:p w14:paraId="3B41C8D5" w14:textId="196EB43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4"/>
          <w:szCs w:val="24"/>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209789421 \h </w:instrText>
      </w:r>
      <w:r>
        <w:rPr>
          <w:noProof/>
        </w:rPr>
      </w:r>
      <w:r>
        <w:rPr>
          <w:noProof/>
        </w:rPr>
        <w:fldChar w:fldCharType="separate"/>
      </w:r>
      <w:r>
        <w:rPr>
          <w:noProof/>
        </w:rPr>
        <w:t>979</w:t>
      </w:r>
      <w:r>
        <w:rPr>
          <w:noProof/>
        </w:rPr>
        <w:fldChar w:fldCharType="end"/>
      </w:r>
    </w:p>
    <w:p w14:paraId="65C27250" w14:textId="1AE4784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25</w:t>
      </w:r>
      <w:r>
        <w:rPr>
          <w:rFonts w:asciiTheme="minorHAnsi" w:eastAsiaTheme="minorEastAsia" w:hAnsiTheme="minorHAnsi" w:cstheme="minorBidi"/>
          <w:noProof/>
          <w:kern w:val="2"/>
          <w:sz w:val="24"/>
          <w:szCs w:val="24"/>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209789422 \h </w:instrText>
      </w:r>
      <w:r>
        <w:rPr>
          <w:noProof/>
        </w:rPr>
      </w:r>
      <w:r>
        <w:rPr>
          <w:noProof/>
        </w:rPr>
        <w:fldChar w:fldCharType="separate"/>
      </w:r>
      <w:r>
        <w:rPr>
          <w:noProof/>
        </w:rPr>
        <w:t>979</w:t>
      </w:r>
      <w:r>
        <w:rPr>
          <w:noProof/>
        </w:rPr>
        <w:fldChar w:fldCharType="end"/>
      </w:r>
    </w:p>
    <w:p w14:paraId="6FA84638" w14:textId="09F9CE8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26</w:t>
      </w:r>
      <w:r>
        <w:rPr>
          <w:rFonts w:asciiTheme="minorHAnsi" w:eastAsiaTheme="minorEastAsia" w:hAnsiTheme="minorHAnsi" w:cstheme="minorBidi"/>
          <w:noProof/>
          <w:kern w:val="2"/>
          <w:sz w:val="24"/>
          <w:szCs w:val="24"/>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209789423 \h </w:instrText>
      </w:r>
      <w:r>
        <w:rPr>
          <w:noProof/>
        </w:rPr>
      </w:r>
      <w:r>
        <w:rPr>
          <w:noProof/>
        </w:rPr>
        <w:fldChar w:fldCharType="separate"/>
      </w:r>
      <w:r>
        <w:rPr>
          <w:noProof/>
        </w:rPr>
        <w:t>979</w:t>
      </w:r>
      <w:r>
        <w:rPr>
          <w:noProof/>
        </w:rPr>
        <w:fldChar w:fldCharType="end"/>
      </w:r>
    </w:p>
    <w:p w14:paraId="259AC669" w14:textId="6BC325B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26A</w:t>
      </w:r>
      <w:r>
        <w:rPr>
          <w:rFonts w:asciiTheme="minorHAnsi" w:eastAsiaTheme="minorEastAsia" w:hAnsiTheme="minorHAnsi" w:cstheme="minorBidi"/>
          <w:noProof/>
          <w:kern w:val="2"/>
          <w:sz w:val="24"/>
          <w:szCs w:val="24"/>
          <w:lang w:eastAsia="en-GB"/>
          <w14:ligatures w14:val="standardContextual"/>
        </w:rPr>
        <w:tab/>
      </w:r>
      <w:r>
        <w:rPr>
          <w:noProof/>
        </w:rPr>
        <w:t>Extended DRX parameters</w:t>
      </w:r>
      <w:r>
        <w:rPr>
          <w:noProof/>
        </w:rPr>
        <w:tab/>
      </w:r>
      <w:r>
        <w:rPr>
          <w:noProof/>
        </w:rPr>
        <w:fldChar w:fldCharType="begin" w:fldLock="1"/>
      </w:r>
      <w:r>
        <w:rPr>
          <w:noProof/>
        </w:rPr>
        <w:instrText xml:space="preserve"> PAGEREF _Toc209789424 \h </w:instrText>
      </w:r>
      <w:r>
        <w:rPr>
          <w:noProof/>
        </w:rPr>
      </w:r>
      <w:r>
        <w:rPr>
          <w:noProof/>
        </w:rPr>
        <w:fldChar w:fldCharType="separate"/>
      </w:r>
      <w:r>
        <w:rPr>
          <w:noProof/>
        </w:rPr>
        <w:t>979</w:t>
      </w:r>
      <w:r>
        <w:rPr>
          <w:noProof/>
        </w:rPr>
        <w:fldChar w:fldCharType="end"/>
      </w:r>
    </w:p>
    <w:p w14:paraId="3DBA6B8F" w14:textId="6AD2A2A7"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rPr>
        <w:t>9.11.3.27</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rPr>
        <w:t>Void</w:t>
      </w:r>
      <w:r w:rsidRPr="00741F1A">
        <w:rPr>
          <w:noProof/>
          <w:lang w:val="fr-FR"/>
        </w:rPr>
        <w:tab/>
      </w:r>
      <w:r>
        <w:rPr>
          <w:noProof/>
        </w:rPr>
        <w:fldChar w:fldCharType="begin" w:fldLock="1"/>
      </w:r>
      <w:r w:rsidRPr="00741F1A">
        <w:rPr>
          <w:noProof/>
          <w:lang w:val="fr-FR"/>
        </w:rPr>
        <w:instrText xml:space="preserve"> PAGEREF _Toc209789425 \h </w:instrText>
      </w:r>
      <w:r>
        <w:rPr>
          <w:noProof/>
        </w:rPr>
      </w:r>
      <w:r>
        <w:rPr>
          <w:noProof/>
        </w:rPr>
        <w:fldChar w:fldCharType="separate"/>
      </w:r>
      <w:r w:rsidRPr="00741F1A">
        <w:rPr>
          <w:noProof/>
          <w:lang w:val="fr-FR"/>
        </w:rPr>
        <w:t>979</w:t>
      </w:r>
      <w:r>
        <w:rPr>
          <w:noProof/>
        </w:rPr>
        <w:fldChar w:fldCharType="end"/>
      </w:r>
    </w:p>
    <w:p w14:paraId="33BD1661" w14:textId="779F3874"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rPr>
        <w:t>9.11.3.28</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rPr>
        <w:t>IMEISV request</w:t>
      </w:r>
      <w:r w:rsidRPr="00741F1A">
        <w:rPr>
          <w:noProof/>
          <w:lang w:val="fr-FR"/>
        </w:rPr>
        <w:tab/>
      </w:r>
      <w:r>
        <w:rPr>
          <w:noProof/>
        </w:rPr>
        <w:fldChar w:fldCharType="begin" w:fldLock="1"/>
      </w:r>
      <w:r w:rsidRPr="00741F1A">
        <w:rPr>
          <w:noProof/>
          <w:lang w:val="fr-FR"/>
        </w:rPr>
        <w:instrText xml:space="preserve"> PAGEREF _Toc209789426 \h </w:instrText>
      </w:r>
      <w:r>
        <w:rPr>
          <w:noProof/>
        </w:rPr>
      </w:r>
      <w:r>
        <w:rPr>
          <w:noProof/>
        </w:rPr>
        <w:fldChar w:fldCharType="separate"/>
      </w:r>
      <w:r w:rsidRPr="00741F1A">
        <w:rPr>
          <w:noProof/>
          <w:lang w:val="fr-FR"/>
        </w:rPr>
        <w:t>979</w:t>
      </w:r>
      <w:r>
        <w:rPr>
          <w:noProof/>
        </w:rPr>
        <w:fldChar w:fldCharType="end"/>
      </w:r>
    </w:p>
    <w:p w14:paraId="78106160" w14:textId="16DC9EEE"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eastAsia="zh-CN"/>
        </w:rPr>
        <w:t>9.11.3.29</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eastAsia="zh-CN"/>
        </w:rPr>
        <w:t>LADN indication</w:t>
      </w:r>
      <w:r w:rsidRPr="00741F1A">
        <w:rPr>
          <w:noProof/>
          <w:lang w:val="fr-FR"/>
        </w:rPr>
        <w:tab/>
      </w:r>
      <w:r>
        <w:rPr>
          <w:noProof/>
        </w:rPr>
        <w:fldChar w:fldCharType="begin" w:fldLock="1"/>
      </w:r>
      <w:r w:rsidRPr="00741F1A">
        <w:rPr>
          <w:noProof/>
          <w:lang w:val="fr-FR"/>
        </w:rPr>
        <w:instrText xml:space="preserve"> PAGEREF _Toc209789427 \h </w:instrText>
      </w:r>
      <w:r>
        <w:rPr>
          <w:noProof/>
        </w:rPr>
      </w:r>
      <w:r>
        <w:rPr>
          <w:noProof/>
        </w:rPr>
        <w:fldChar w:fldCharType="separate"/>
      </w:r>
      <w:r w:rsidRPr="00741F1A">
        <w:rPr>
          <w:noProof/>
          <w:lang w:val="fr-FR"/>
        </w:rPr>
        <w:t>979</w:t>
      </w:r>
      <w:r>
        <w:rPr>
          <w:noProof/>
        </w:rPr>
        <w:fldChar w:fldCharType="end"/>
      </w:r>
    </w:p>
    <w:p w14:paraId="27748D6C" w14:textId="1C12DEC2"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eastAsia="zh-CN"/>
        </w:rPr>
        <w:t>9.11.3.30</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eastAsia="zh-CN"/>
        </w:rPr>
        <w:t>LADN information</w:t>
      </w:r>
      <w:r w:rsidRPr="00741F1A">
        <w:rPr>
          <w:noProof/>
          <w:lang w:val="fr-FR"/>
        </w:rPr>
        <w:tab/>
      </w:r>
      <w:r>
        <w:rPr>
          <w:noProof/>
        </w:rPr>
        <w:fldChar w:fldCharType="begin" w:fldLock="1"/>
      </w:r>
      <w:r w:rsidRPr="00741F1A">
        <w:rPr>
          <w:noProof/>
          <w:lang w:val="fr-FR"/>
        </w:rPr>
        <w:instrText xml:space="preserve"> PAGEREF _Toc209789428 \h </w:instrText>
      </w:r>
      <w:r>
        <w:rPr>
          <w:noProof/>
        </w:rPr>
      </w:r>
      <w:r>
        <w:rPr>
          <w:noProof/>
        </w:rPr>
        <w:fldChar w:fldCharType="separate"/>
      </w:r>
      <w:r w:rsidRPr="00741F1A">
        <w:rPr>
          <w:noProof/>
          <w:lang w:val="fr-FR"/>
        </w:rPr>
        <w:t>980</w:t>
      </w:r>
      <w:r>
        <w:rPr>
          <w:noProof/>
        </w:rPr>
        <w:fldChar w:fldCharType="end"/>
      </w:r>
    </w:p>
    <w:p w14:paraId="3D62314A" w14:textId="7AB30296"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rPr>
        <w:t>9.11.3.31</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rPr>
        <w:t>MICO indication</w:t>
      </w:r>
      <w:r w:rsidRPr="00741F1A">
        <w:rPr>
          <w:noProof/>
          <w:lang w:val="fr-FR"/>
        </w:rPr>
        <w:tab/>
      </w:r>
      <w:r>
        <w:rPr>
          <w:noProof/>
        </w:rPr>
        <w:fldChar w:fldCharType="begin" w:fldLock="1"/>
      </w:r>
      <w:r w:rsidRPr="00741F1A">
        <w:rPr>
          <w:noProof/>
          <w:lang w:val="fr-FR"/>
        </w:rPr>
        <w:instrText xml:space="preserve"> PAGEREF _Toc209789429 \h </w:instrText>
      </w:r>
      <w:r>
        <w:rPr>
          <w:noProof/>
        </w:rPr>
      </w:r>
      <w:r>
        <w:rPr>
          <w:noProof/>
        </w:rPr>
        <w:fldChar w:fldCharType="separate"/>
      </w:r>
      <w:r w:rsidRPr="00741F1A">
        <w:rPr>
          <w:noProof/>
          <w:lang w:val="fr-FR"/>
        </w:rPr>
        <w:t>981</w:t>
      </w:r>
      <w:r>
        <w:rPr>
          <w:noProof/>
        </w:rPr>
        <w:fldChar w:fldCharType="end"/>
      </w:r>
    </w:p>
    <w:p w14:paraId="7B09C18A" w14:textId="4DB3AD2A"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rPr>
        <w:t>9.11.3.31A</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rPr>
        <w:t>MA PDU session information</w:t>
      </w:r>
      <w:r w:rsidRPr="00741F1A">
        <w:rPr>
          <w:noProof/>
          <w:lang w:val="fr-FR"/>
        </w:rPr>
        <w:tab/>
      </w:r>
      <w:r>
        <w:rPr>
          <w:noProof/>
        </w:rPr>
        <w:fldChar w:fldCharType="begin" w:fldLock="1"/>
      </w:r>
      <w:r w:rsidRPr="00741F1A">
        <w:rPr>
          <w:noProof/>
          <w:lang w:val="fr-FR"/>
        </w:rPr>
        <w:instrText xml:space="preserve"> PAGEREF _Toc209789430 \h </w:instrText>
      </w:r>
      <w:r>
        <w:rPr>
          <w:noProof/>
        </w:rPr>
      </w:r>
      <w:r>
        <w:rPr>
          <w:noProof/>
        </w:rPr>
        <w:fldChar w:fldCharType="separate"/>
      </w:r>
      <w:r w:rsidRPr="00741F1A">
        <w:rPr>
          <w:noProof/>
          <w:lang w:val="fr-FR"/>
        </w:rPr>
        <w:t>982</w:t>
      </w:r>
      <w:r>
        <w:rPr>
          <w:noProof/>
        </w:rPr>
        <w:fldChar w:fldCharType="end"/>
      </w:r>
    </w:p>
    <w:p w14:paraId="4052CD49" w14:textId="20C32FC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31B</w:t>
      </w:r>
      <w:r>
        <w:rPr>
          <w:rFonts w:asciiTheme="minorHAnsi" w:eastAsiaTheme="minorEastAsia" w:hAnsiTheme="minorHAnsi" w:cstheme="minorBidi"/>
          <w:noProof/>
          <w:kern w:val="2"/>
          <w:sz w:val="24"/>
          <w:szCs w:val="24"/>
          <w:lang w:eastAsia="en-GB"/>
          <w14:ligatures w14:val="standardContextual"/>
        </w:rPr>
        <w:tab/>
      </w:r>
      <w:r>
        <w:rPr>
          <w:noProof/>
        </w:rPr>
        <w:t>Mapped NSSAI</w:t>
      </w:r>
      <w:r>
        <w:rPr>
          <w:noProof/>
        </w:rPr>
        <w:tab/>
      </w:r>
      <w:r>
        <w:rPr>
          <w:noProof/>
        </w:rPr>
        <w:fldChar w:fldCharType="begin" w:fldLock="1"/>
      </w:r>
      <w:r>
        <w:rPr>
          <w:noProof/>
        </w:rPr>
        <w:instrText xml:space="preserve"> PAGEREF _Toc209789431 \h </w:instrText>
      </w:r>
      <w:r>
        <w:rPr>
          <w:noProof/>
        </w:rPr>
      </w:r>
      <w:r>
        <w:rPr>
          <w:noProof/>
        </w:rPr>
        <w:fldChar w:fldCharType="separate"/>
      </w:r>
      <w:r>
        <w:rPr>
          <w:noProof/>
        </w:rPr>
        <w:t>982</w:t>
      </w:r>
      <w:r>
        <w:rPr>
          <w:noProof/>
        </w:rPr>
        <w:fldChar w:fldCharType="end"/>
      </w:r>
    </w:p>
    <w:p w14:paraId="439A30A0" w14:textId="70764E9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9.11.3.31C</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Mobile station classmark 2</w:t>
      </w:r>
      <w:r>
        <w:rPr>
          <w:noProof/>
        </w:rPr>
        <w:tab/>
      </w:r>
      <w:r>
        <w:rPr>
          <w:noProof/>
        </w:rPr>
        <w:fldChar w:fldCharType="begin" w:fldLock="1"/>
      </w:r>
      <w:r>
        <w:rPr>
          <w:noProof/>
        </w:rPr>
        <w:instrText xml:space="preserve"> PAGEREF _Toc209789432 \h </w:instrText>
      </w:r>
      <w:r>
        <w:rPr>
          <w:noProof/>
        </w:rPr>
      </w:r>
      <w:r>
        <w:rPr>
          <w:noProof/>
        </w:rPr>
        <w:fldChar w:fldCharType="separate"/>
      </w:r>
      <w:r>
        <w:rPr>
          <w:noProof/>
        </w:rPr>
        <w:t>983</w:t>
      </w:r>
      <w:r>
        <w:rPr>
          <w:noProof/>
        </w:rPr>
        <w:fldChar w:fldCharType="end"/>
      </w:r>
    </w:p>
    <w:p w14:paraId="0D48526E" w14:textId="66F720B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32</w:t>
      </w:r>
      <w:r>
        <w:rPr>
          <w:rFonts w:asciiTheme="minorHAnsi" w:eastAsiaTheme="minorEastAsia" w:hAnsiTheme="minorHAnsi" w:cstheme="minorBidi"/>
          <w:noProof/>
          <w:kern w:val="2"/>
          <w:sz w:val="24"/>
          <w:szCs w:val="24"/>
          <w:lang w:eastAsia="en-GB"/>
          <w14:ligatures w14:val="standardContextual"/>
        </w:rPr>
        <w:tab/>
      </w:r>
      <w:r>
        <w:rPr>
          <w:noProof/>
        </w:rPr>
        <w:t>NAS key set identifier</w:t>
      </w:r>
      <w:r>
        <w:rPr>
          <w:noProof/>
        </w:rPr>
        <w:tab/>
      </w:r>
      <w:r>
        <w:rPr>
          <w:noProof/>
        </w:rPr>
        <w:fldChar w:fldCharType="begin" w:fldLock="1"/>
      </w:r>
      <w:r>
        <w:rPr>
          <w:noProof/>
        </w:rPr>
        <w:instrText xml:space="preserve"> PAGEREF _Toc209789433 \h </w:instrText>
      </w:r>
      <w:r>
        <w:rPr>
          <w:noProof/>
        </w:rPr>
      </w:r>
      <w:r>
        <w:rPr>
          <w:noProof/>
        </w:rPr>
        <w:fldChar w:fldCharType="separate"/>
      </w:r>
      <w:r>
        <w:rPr>
          <w:noProof/>
        </w:rPr>
        <w:t>984</w:t>
      </w:r>
      <w:r>
        <w:rPr>
          <w:noProof/>
        </w:rPr>
        <w:fldChar w:fldCharType="end"/>
      </w:r>
    </w:p>
    <w:p w14:paraId="2A8EF372" w14:textId="125C0F1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33</w:t>
      </w:r>
      <w:r>
        <w:rPr>
          <w:rFonts w:asciiTheme="minorHAnsi" w:eastAsiaTheme="minorEastAsia" w:hAnsiTheme="minorHAnsi" w:cstheme="minorBidi"/>
          <w:noProof/>
          <w:kern w:val="2"/>
          <w:sz w:val="24"/>
          <w:szCs w:val="24"/>
          <w:lang w:eastAsia="en-GB"/>
          <w14:ligatures w14:val="standardContextual"/>
        </w:rPr>
        <w:tab/>
      </w:r>
      <w:r>
        <w:rPr>
          <w:noProof/>
        </w:rPr>
        <w:t>NAS message container</w:t>
      </w:r>
      <w:r>
        <w:rPr>
          <w:noProof/>
        </w:rPr>
        <w:tab/>
      </w:r>
      <w:r>
        <w:rPr>
          <w:noProof/>
        </w:rPr>
        <w:fldChar w:fldCharType="begin" w:fldLock="1"/>
      </w:r>
      <w:r>
        <w:rPr>
          <w:noProof/>
        </w:rPr>
        <w:instrText xml:space="preserve"> PAGEREF _Toc209789434 \h </w:instrText>
      </w:r>
      <w:r>
        <w:rPr>
          <w:noProof/>
        </w:rPr>
      </w:r>
      <w:r>
        <w:rPr>
          <w:noProof/>
        </w:rPr>
        <w:fldChar w:fldCharType="separate"/>
      </w:r>
      <w:r>
        <w:rPr>
          <w:noProof/>
        </w:rPr>
        <w:t>984</w:t>
      </w:r>
      <w:r>
        <w:rPr>
          <w:noProof/>
        </w:rPr>
        <w:fldChar w:fldCharType="end"/>
      </w:r>
    </w:p>
    <w:p w14:paraId="491E19B5" w14:textId="5CC3F86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34</w:t>
      </w:r>
      <w:r>
        <w:rPr>
          <w:rFonts w:asciiTheme="minorHAnsi" w:eastAsiaTheme="minorEastAsia" w:hAnsiTheme="minorHAnsi" w:cstheme="minorBidi"/>
          <w:noProof/>
          <w:kern w:val="2"/>
          <w:sz w:val="24"/>
          <w:szCs w:val="24"/>
          <w:lang w:eastAsia="en-GB"/>
          <w14:ligatures w14:val="standardContextual"/>
        </w:rPr>
        <w:tab/>
      </w:r>
      <w:r>
        <w:rPr>
          <w:noProof/>
        </w:rPr>
        <w:t>NAS security algorithms</w:t>
      </w:r>
      <w:r>
        <w:rPr>
          <w:noProof/>
        </w:rPr>
        <w:tab/>
      </w:r>
      <w:r>
        <w:rPr>
          <w:noProof/>
        </w:rPr>
        <w:fldChar w:fldCharType="begin" w:fldLock="1"/>
      </w:r>
      <w:r>
        <w:rPr>
          <w:noProof/>
        </w:rPr>
        <w:instrText xml:space="preserve"> PAGEREF _Toc209789435 \h </w:instrText>
      </w:r>
      <w:r>
        <w:rPr>
          <w:noProof/>
        </w:rPr>
      </w:r>
      <w:r>
        <w:rPr>
          <w:noProof/>
        </w:rPr>
        <w:fldChar w:fldCharType="separate"/>
      </w:r>
      <w:r>
        <w:rPr>
          <w:noProof/>
        </w:rPr>
        <w:t>985</w:t>
      </w:r>
      <w:r>
        <w:rPr>
          <w:noProof/>
        </w:rPr>
        <w:fldChar w:fldCharType="end"/>
      </w:r>
    </w:p>
    <w:p w14:paraId="22CCFE8F" w14:textId="737BBE9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35</w:t>
      </w:r>
      <w:r>
        <w:rPr>
          <w:rFonts w:asciiTheme="minorHAnsi" w:eastAsiaTheme="minorEastAsia" w:hAnsiTheme="minorHAnsi" w:cstheme="minorBidi"/>
          <w:noProof/>
          <w:kern w:val="2"/>
          <w:sz w:val="24"/>
          <w:szCs w:val="24"/>
          <w:lang w:eastAsia="en-GB"/>
          <w14:ligatures w14:val="standardContextual"/>
        </w:rPr>
        <w:tab/>
      </w:r>
      <w:r>
        <w:rPr>
          <w:noProof/>
        </w:rPr>
        <w:t>Network name</w:t>
      </w:r>
      <w:r>
        <w:rPr>
          <w:noProof/>
        </w:rPr>
        <w:tab/>
      </w:r>
      <w:r>
        <w:rPr>
          <w:noProof/>
        </w:rPr>
        <w:fldChar w:fldCharType="begin" w:fldLock="1"/>
      </w:r>
      <w:r>
        <w:rPr>
          <w:noProof/>
        </w:rPr>
        <w:instrText xml:space="preserve"> PAGEREF _Toc209789436 \h </w:instrText>
      </w:r>
      <w:r>
        <w:rPr>
          <w:noProof/>
        </w:rPr>
      </w:r>
      <w:r>
        <w:rPr>
          <w:noProof/>
        </w:rPr>
        <w:fldChar w:fldCharType="separate"/>
      </w:r>
      <w:r>
        <w:rPr>
          <w:noProof/>
        </w:rPr>
        <w:t>985</w:t>
      </w:r>
      <w:r>
        <w:rPr>
          <w:noProof/>
        </w:rPr>
        <w:fldChar w:fldCharType="end"/>
      </w:r>
    </w:p>
    <w:p w14:paraId="2D4E8A91" w14:textId="476A047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36</w:t>
      </w:r>
      <w:r>
        <w:rPr>
          <w:rFonts w:asciiTheme="minorHAnsi" w:eastAsiaTheme="minorEastAsia" w:hAnsiTheme="minorHAnsi" w:cstheme="minorBidi"/>
          <w:noProof/>
          <w:kern w:val="2"/>
          <w:sz w:val="24"/>
          <w:szCs w:val="24"/>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209789437 \h </w:instrText>
      </w:r>
      <w:r>
        <w:rPr>
          <w:noProof/>
        </w:rPr>
      </w:r>
      <w:r>
        <w:rPr>
          <w:noProof/>
        </w:rPr>
        <w:fldChar w:fldCharType="separate"/>
      </w:r>
      <w:r>
        <w:rPr>
          <w:noProof/>
        </w:rPr>
        <w:t>986</w:t>
      </w:r>
      <w:r>
        <w:rPr>
          <w:noProof/>
        </w:rPr>
        <w:fldChar w:fldCharType="end"/>
      </w:r>
    </w:p>
    <w:p w14:paraId="3926B59E" w14:textId="2D690B5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36A</w:t>
      </w:r>
      <w:r>
        <w:rPr>
          <w:rFonts w:asciiTheme="minorHAnsi" w:eastAsiaTheme="minorEastAsia" w:hAnsiTheme="minorHAnsi" w:cstheme="minorBidi"/>
          <w:noProof/>
          <w:kern w:val="2"/>
          <w:sz w:val="24"/>
          <w:szCs w:val="24"/>
          <w:lang w:eastAsia="en-GB"/>
          <w14:ligatures w14:val="standardContextual"/>
        </w:rPr>
        <w:tab/>
      </w:r>
      <w:r w:rsidRPr="00817467">
        <w:rPr>
          <w:noProof/>
          <w:lang w:val="cs-CZ"/>
        </w:rPr>
        <w:t>Non-3GPP NW</w:t>
      </w:r>
      <w:r>
        <w:rPr>
          <w:noProof/>
        </w:rPr>
        <w:t xml:space="preserve"> provided policies</w:t>
      </w:r>
      <w:r>
        <w:rPr>
          <w:noProof/>
        </w:rPr>
        <w:tab/>
      </w:r>
      <w:r>
        <w:rPr>
          <w:noProof/>
        </w:rPr>
        <w:fldChar w:fldCharType="begin" w:fldLock="1"/>
      </w:r>
      <w:r>
        <w:rPr>
          <w:noProof/>
        </w:rPr>
        <w:instrText xml:space="preserve"> PAGEREF _Toc209789438 \h </w:instrText>
      </w:r>
      <w:r>
        <w:rPr>
          <w:noProof/>
        </w:rPr>
      </w:r>
      <w:r>
        <w:rPr>
          <w:noProof/>
        </w:rPr>
        <w:fldChar w:fldCharType="separate"/>
      </w:r>
      <w:r>
        <w:rPr>
          <w:noProof/>
        </w:rPr>
        <w:t>986</w:t>
      </w:r>
      <w:r>
        <w:rPr>
          <w:noProof/>
        </w:rPr>
        <w:fldChar w:fldCharType="end"/>
      </w:r>
    </w:p>
    <w:p w14:paraId="1D12392E" w14:textId="319C765A"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rPr>
        <w:t>9.11.3.37</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rPr>
        <w:t>NSSAI</w:t>
      </w:r>
      <w:r w:rsidRPr="00741F1A">
        <w:rPr>
          <w:noProof/>
          <w:lang w:val="fr-FR"/>
        </w:rPr>
        <w:tab/>
      </w:r>
      <w:r>
        <w:rPr>
          <w:noProof/>
        </w:rPr>
        <w:fldChar w:fldCharType="begin" w:fldLock="1"/>
      </w:r>
      <w:r w:rsidRPr="00741F1A">
        <w:rPr>
          <w:noProof/>
          <w:lang w:val="fr-FR"/>
        </w:rPr>
        <w:instrText xml:space="preserve"> PAGEREF _Toc209789439 \h </w:instrText>
      </w:r>
      <w:r>
        <w:rPr>
          <w:noProof/>
        </w:rPr>
      </w:r>
      <w:r>
        <w:rPr>
          <w:noProof/>
        </w:rPr>
        <w:fldChar w:fldCharType="separate"/>
      </w:r>
      <w:r w:rsidRPr="00741F1A">
        <w:rPr>
          <w:noProof/>
          <w:lang w:val="fr-FR"/>
        </w:rPr>
        <w:t>986</w:t>
      </w:r>
      <w:r>
        <w:rPr>
          <w:noProof/>
        </w:rPr>
        <w:fldChar w:fldCharType="end"/>
      </w:r>
    </w:p>
    <w:p w14:paraId="5F2857D3" w14:textId="532A17EA" w:rsidR="005A7E26" w:rsidRPr="00741F1A"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741F1A">
        <w:rPr>
          <w:noProof/>
          <w:lang w:val="fr-FR"/>
        </w:rPr>
        <w:t>9.11.3.37A</w:t>
      </w:r>
      <w:r w:rsidRPr="00741F1A">
        <w:rPr>
          <w:rFonts w:asciiTheme="minorHAnsi" w:eastAsiaTheme="minorEastAsia" w:hAnsiTheme="minorHAnsi" w:cstheme="minorBidi"/>
          <w:noProof/>
          <w:kern w:val="2"/>
          <w:sz w:val="24"/>
          <w:szCs w:val="24"/>
          <w:lang w:val="fr-FR" w:eastAsia="en-GB"/>
          <w14:ligatures w14:val="standardContextual"/>
        </w:rPr>
        <w:tab/>
      </w:r>
      <w:r w:rsidRPr="00741F1A">
        <w:rPr>
          <w:noProof/>
          <w:lang w:val="fr-FR"/>
        </w:rPr>
        <w:t>NSSAI inclusion mode</w:t>
      </w:r>
      <w:r w:rsidRPr="00741F1A">
        <w:rPr>
          <w:noProof/>
          <w:lang w:val="fr-FR"/>
        </w:rPr>
        <w:tab/>
      </w:r>
      <w:r>
        <w:rPr>
          <w:noProof/>
        </w:rPr>
        <w:fldChar w:fldCharType="begin" w:fldLock="1"/>
      </w:r>
      <w:r w:rsidRPr="00741F1A">
        <w:rPr>
          <w:noProof/>
          <w:lang w:val="fr-FR"/>
        </w:rPr>
        <w:instrText xml:space="preserve"> PAGEREF _Toc209789440 \h </w:instrText>
      </w:r>
      <w:r>
        <w:rPr>
          <w:noProof/>
        </w:rPr>
      </w:r>
      <w:r>
        <w:rPr>
          <w:noProof/>
        </w:rPr>
        <w:fldChar w:fldCharType="separate"/>
      </w:r>
      <w:r w:rsidRPr="00741F1A">
        <w:rPr>
          <w:noProof/>
          <w:lang w:val="fr-FR"/>
        </w:rPr>
        <w:t>987</w:t>
      </w:r>
      <w:r>
        <w:rPr>
          <w:noProof/>
        </w:rPr>
        <w:fldChar w:fldCharType="end"/>
      </w:r>
    </w:p>
    <w:p w14:paraId="29BE29BF" w14:textId="2DEC94A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11.3.38</w:t>
      </w:r>
      <w:r>
        <w:rPr>
          <w:rFonts w:asciiTheme="minorHAnsi" w:eastAsiaTheme="minorEastAsia" w:hAnsiTheme="minorHAnsi" w:cstheme="minorBidi"/>
          <w:noProof/>
          <w:kern w:val="2"/>
          <w:sz w:val="24"/>
          <w:szCs w:val="24"/>
          <w:lang w:eastAsia="en-GB"/>
          <w14:ligatures w14:val="standardContextual"/>
        </w:rPr>
        <w:tab/>
      </w:r>
      <w:r>
        <w:rPr>
          <w:noProof/>
        </w:rPr>
        <w:t>O</w:t>
      </w:r>
      <w:r w:rsidRPr="00817467">
        <w:rPr>
          <w:noProof/>
          <w:lang w:val="en-US"/>
        </w:rPr>
        <w:t>perator-defined access category definitions</w:t>
      </w:r>
      <w:r>
        <w:rPr>
          <w:noProof/>
        </w:rPr>
        <w:tab/>
      </w:r>
      <w:r>
        <w:rPr>
          <w:noProof/>
        </w:rPr>
        <w:fldChar w:fldCharType="begin" w:fldLock="1"/>
      </w:r>
      <w:r>
        <w:rPr>
          <w:noProof/>
        </w:rPr>
        <w:instrText xml:space="preserve"> PAGEREF _Toc209789441 \h </w:instrText>
      </w:r>
      <w:r>
        <w:rPr>
          <w:noProof/>
        </w:rPr>
      </w:r>
      <w:r>
        <w:rPr>
          <w:noProof/>
        </w:rPr>
        <w:fldChar w:fldCharType="separate"/>
      </w:r>
      <w:r>
        <w:rPr>
          <w:noProof/>
        </w:rPr>
        <w:t>988</w:t>
      </w:r>
      <w:r>
        <w:rPr>
          <w:noProof/>
        </w:rPr>
        <w:fldChar w:fldCharType="end"/>
      </w:r>
    </w:p>
    <w:p w14:paraId="7F545408" w14:textId="4CEECCA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rFonts w:eastAsia="Malgun Gothic"/>
          <w:noProof/>
          <w:lang w:val="en-US"/>
        </w:rPr>
        <w:t>9.11.3.39</w:t>
      </w:r>
      <w:r>
        <w:rPr>
          <w:rFonts w:asciiTheme="minorHAnsi" w:eastAsiaTheme="minorEastAsia" w:hAnsiTheme="minorHAnsi" w:cstheme="minorBidi"/>
          <w:noProof/>
          <w:kern w:val="2"/>
          <w:sz w:val="24"/>
          <w:szCs w:val="24"/>
          <w:lang w:eastAsia="en-GB"/>
          <w14:ligatures w14:val="standardContextual"/>
        </w:rPr>
        <w:tab/>
      </w:r>
      <w:r w:rsidRPr="00817467">
        <w:rPr>
          <w:rFonts w:eastAsia="Malgun Gothic"/>
          <w:noProof/>
          <w:lang w:val="en-US"/>
        </w:rPr>
        <w:t>Payload container</w:t>
      </w:r>
      <w:r>
        <w:rPr>
          <w:noProof/>
        </w:rPr>
        <w:tab/>
      </w:r>
      <w:r>
        <w:rPr>
          <w:noProof/>
        </w:rPr>
        <w:fldChar w:fldCharType="begin" w:fldLock="1"/>
      </w:r>
      <w:r>
        <w:rPr>
          <w:noProof/>
        </w:rPr>
        <w:instrText xml:space="preserve"> PAGEREF _Toc209789442 \h </w:instrText>
      </w:r>
      <w:r>
        <w:rPr>
          <w:noProof/>
        </w:rPr>
      </w:r>
      <w:r>
        <w:rPr>
          <w:noProof/>
        </w:rPr>
        <w:fldChar w:fldCharType="separate"/>
      </w:r>
      <w:r>
        <w:rPr>
          <w:noProof/>
        </w:rPr>
        <w:t>991</w:t>
      </w:r>
      <w:r>
        <w:rPr>
          <w:noProof/>
        </w:rPr>
        <w:fldChar w:fldCharType="end"/>
      </w:r>
    </w:p>
    <w:p w14:paraId="6128BA54" w14:textId="523D6EE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rFonts w:eastAsia="Malgun Gothic"/>
          <w:noProof/>
          <w:lang w:val="en-US"/>
        </w:rPr>
        <w:t>9.11.3.40</w:t>
      </w:r>
      <w:r>
        <w:rPr>
          <w:rFonts w:asciiTheme="minorHAnsi" w:eastAsiaTheme="minorEastAsia" w:hAnsiTheme="minorHAnsi" w:cstheme="minorBidi"/>
          <w:noProof/>
          <w:kern w:val="2"/>
          <w:sz w:val="24"/>
          <w:szCs w:val="24"/>
          <w:lang w:eastAsia="en-GB"/>
          <w14:ligatures w14:val="standardContextual"/>
        </w:rPr>
        <w:tab/>
      </w:r>
      <w:r w:rsidRPr="00817467">
        <w:rPr>
          <w:rFonts w:eastAsia="Malgun Gothic"/>
          <w:noProof/>
          <w:lang w:val="en-US"/>
        </w:rPr>
        <w:t>Payload container type</w:t>
      </w:r>
      <w:r>
        <w:rPr>
          <w:noProof/>
        </w:rPr>
        <w:tab/>
      </w:r>
      <w:r>
        <w:rPr>
          <w:noProof/>
        </w:rPr>
        <w:fldChar w:fldCharType="begin" w:fldLock="1"/>
      </w:r>
      <w:r>
        <w:rPr>
          <w:noProof/>
        </w:rPr>
        <w:instrText xml:space="preserve"> PAGEREF _Toc209789443 \h </w:instrText>
      </w:r>
      <w:r>
        <w:rPr>
          <w:noProof/>
        </w:rPr>
      </w:r>
      <w:r>
        <w:rPr>
          <w:noProof/>
        </w:rPr>
        <w:fldChar w:fldCharType="separate"/>
      </w:r>
      <w:r>
        <w:rPr>
          <w:noProof/>
        </w:rPr>
        <w:t>998</w:t>
      </w:r>
      <w:r>
        <w:rPr>
          <w:noProof/>
        </w:rPr>
        <w:fldChar w:fldCharType="end"/>
      </w:r>
    </w:p>
    <w:p w14:paraId="7281196E" w14:textId="1EF8D8B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41</w:t>
      </w:r>
      <w:r>
        <w:rPr>
          <w:rFonts w:asciiTheme="minorHAnsi" w:eastAsiaTheme="minorEastAsia" w:hAnsiTheme="minorHAnsi" w:cstheme="minorBidi"/>
          <w:noProof/>
          <w:kern w:val="2"/>
          <w:sz w:val="24"/>
          <w:szCs w:val="24"/>
          <w:lang w:eastAsia="en-GB"/>
          <w14:ligatures w14:val="standardContextual"/>
        </w:rPr>
        <w:tab/>
      </w:r>
      <w:r>
        <w:rPr>
          <w:noProof/>
        </w:rPr>
        <w:t>PDU session identity 2</w:t>
      </w:r>
      <w:r>
        <w:rPr>
          <w:noProof/>
        </w:rPr>
        <w:tab/>
      </w:r>
      <w:r>
        <w:rPr>
          <w:noProof/>
        </w:rPr>
        <w:fldChar w:fldCharType="begin" w:fldLock="1"/>
      </w:r>
      <w:r>
        <w:rPr>
          <w:noProof/>
        </w:rPr>
        <w:instrText xml:space="preserve"> PAGEREF _Toc209789444 \h </w:instrText>
      </w:r>
      <w:r>
        <w:rPr>
          <w:noProof/>
        </w:rPr>
      </w:r>
      <w:r>
        <w:rPr>
          <w:noProof/>
        </w:rPr>
        <w:fldChar w:fldCharType="separate"/>
      </w:r>
      <w:r>
        <w:rPr>
          <w:noProof/>
        </w:rPr>
        <w:t>998</w:t>
      </w:r>
      <w:r>
        <w:rPr>
          <w:noProof/>
        </w:rPr>
        <w:fldChar w:fldCharType="end"/>
      </w:r>
    </w:p>
    <w:p w14:paraId="5DB986E6" w14:textId="74BB565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42</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209789445 \h </w:instrText>
      </w:r>
      <w:r>
        <w:rPr>
          <w:noProof/>
        </w:rPr>
      </w:r>
      <w:r>
        <w:rPr>
          <w:noProof/>
        </w:rPr>
        <w:fldChar w:fldCharType="separate"/>
      </w:r>
      <w:r>
        <w:rPr>
          <w:noProof/>
        </w:rPr>
        <w:t>999</w:t>
      </w:r>
      <w:r>
        <w:rPr>
          <w:noProof/>
        </w:rPr>
        <w:fldChar w:fldCharType="end"/>
      </w:r>
    </w:p>
    <w:p w14:paraId="3178FBCC" w14:textId="681309C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43</w:t>
      </w:r>
      <w:r>
        <w:rPr>
          <w:rFonts w:asciiTheme="minorHAnsi" w:eastAsiaTheme="minorEastAsia" w:hAnsiTheme="minorHAnsi" w:cstheme="minorBidi"/>
          <w:noProof/>
          <w:kern w:val="2"/>
          <w:sz w:val="24"/>
          <w:szCs w:val="24"/>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209789446 \h </w:instrText>
      </w:r>
      <w:r>
        <w:rPr>
          <w:noProof/>
        </w:rPr>
      </w:r>
      <w:r>
        <w:rPr>
          <w:noProof/>
        </w:rPr>
        <w:fldChar w:fldCharType="separate"/>
      </w:r>
      <w:r>
        <w:rPr>
          <w:noProof/>
        </w:rPr>
        <w:t>999</w:t>
      </w:r>
      <w:r>
        <w:rPr>
          <w:noProof/>
        </w:rPr>
        <w:fldChar w:fldCharType="end"/>
      </w:r>
    </w:p>
    <w:p w14:paraId="09609D93" w14:textId="5ABE66F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44</w:t>
      </w:r>
      <w:r>
        <w:rPr>
          <w:rFonts w:asciiTheme="minorHAnsi" w:eastAsiaTheme="minorEastAsia" w:hAnsiTheme="minorHAnsi" w:cstheme="minorBidi"/>
          <w:noProof/>
          <w:kern w:val="2"/>
          <w:sz w:val="24"/>
          <w:szCs w:val="24"/>
          <w:lang w:eastAsia="en-GB"/>
          <w14:ligatures w14:val="standardContextual"/>
        </w:rPr>
        <w:tab/>
      </w:r>
      <w:r>
        <w:rPr>
          <w:noProof/>
        </w:rPr>
        <w:t>PDU session status</w:t>
      </w:r>
      <w:r>
        <w:rPr>
          <w:noProof/>
        </w:rPr>
        <w:tab/>
      </w:r>
      <w:r>
        <w:rPr>
          <w:noProof/>
        </w:rPr>
        <w:fldChar w:fldCharType="begin" w:fldLock="1"/>
      </w:r>
      <w:r>
        <w:rPr>
          <w:noProof/>
        </w:rPr>
        <w:instrText xml:space="preserve"> PAGEREF _Toc209789447 \h </w:instrText>
      </w:r>
      <w:r>
        <w:rPr>
          <w:noProof/>
        </w:rPr>
      </w:r>
      <w:r>
        <w:rPr>
          <w:noProof/>
        </w:rPr>
        <w:fldChar w:fldCharType="separate"/>
      </w:r>
      <w:r>
        <w:rPr>
          <w:noProof/>
        </w:rPr>
        <w:t>1000</w:t>
      </w:r>
      <w:r>
        <w:rPr>
          <w:noProof/>
        </w:rPr>
        <w:fldChar w:fldCharType="end"/>
      </w:r>
    </w:p>
    <w:p w14:paraId="5A89C96C" w14:textId="53550EE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45</w:t>
      </w:r>
      <w:r>
        <w:rPr>
          <w:rFonts w:asciiTheme="minorHAnsi" w:eastAsiaTheme="minorEastAsia" w:hAnsiTheme="minorHAnsi" w:cstheme="minorBidi"/>
          <w:noProof/>
          <w:kern w:val="2"/>
          <w:sz w:val="24"/>
          <w:szCs w:val="24"/>
          <w:lang w:eastAsia="en-GB"/>
          <w14:ligatures w14:val="standardContextual"/>
        </w:rPr>
        <w:tab/>
      </w:r>
      <w:r>
        <w:rPr>
          <w:noProof/>
        </w:rPr>
        <w:t>PLMN list</w:t>
      </w:r>
      <w:r>
        <w:rPr>
          <w:noProof/>
        </w:rPr>
        <w:tab/>
      </w:r>
      <w:r>
        <w:rPr>
          <w:noProof/>
        </w:rPr>
        <w:fldChar w:fldCharType="begin" w:fldLock="1"/>
      </w:r>
      <w:r>
        <w:rPr>
          <w:noProof/>
        </w:rPr>
        <w:instrText xml:space="preserve"> PAGEREF _Toc209789448 \h </w:instrText>
      </w:r>
      <w:r>
        <w:rPr>
          <w:noProof/>
        </w:rPr>
      </w:r>
      <w:r>
        <w:rPr>
          <w:noProof/>
        </w:rPr>
        <w:fldChar w:fldCharType="separate"/>
      </w:r>
      <w:r>
        <w:rPr>
          <w:noProof/>
        </w:rPr>
        <w:t>1000</w:t>
      </w:r>
      <w:r>
        <w:rPr>
          <w:noProof/>
        </w:rPr>
        <w:fldChar w:fldCharType="end"/>
      </w:r>
    </w:p>
    <w:p w14:paraId="730116D6" w14:textId="210D446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46</w:t>
      </w:r>
      <w:r>
        <w:rPr>
          <w:rFonts w:asciiTheme="minorHAnsi" w:eastAsiaTheme="minorEastAsia" w:hAnsiTheme="minorHAnsi" w:cstheme="minorBidi"/>
          <w:noProof/>
          <w:kern w:val="2"/>
          <w:sz w:val="24"/>
          <w:szCs w:val="24"/>
          <w:lang w:eastAsia="en-GB"/>
          <w14:ligatures w14:val="standardContextual"/>
        </w:rPr>
        <w:tab/>
      </w:r>
      <w:r>
        <w:rPr>
          <w:noProof/>
        </w:rPr>
        <w:t>Rejected NSSAI</w:t>
      </w:r>
      <w:r>
        <w:rPr>
          <w:noProof/>
        </w:rPr>
        <w:tab/>
      </w:r>
      <w:r>
        <w:rPr>
          <w:noProof/>
        </w:rPr>
        <w:fldChar w:fldCharType="begin" w:fldLock="1"/>
      </w:r>
      <w:r>
        <w:rPr>
          <w:noProof/>
        </w:rPr>
        <w:instrText xml:space="preserve"> PAGEREF _Toc209789449 \h </w:instrText>
      </w:r>
      <w:r>
        <w:rPr>
          <w:noProof/>
        </w:rPr>
      </w:r>
      <w:r>
        <w:rPr>
          <w:noProof/>
        </w:rPr>
        <w:fldChar w:fldCharType="separate"/>
      </w:r>
      <w:r>
        <w:rPr>
          <w:noProof/>
        </w:rPr>
        <w:t>1001</w:t>
      </w:r>
      <w:r>
        <w:rPr>
          <w:noProof/>
        </w:rPr>
        <w:fldChar w:fldCharType="end"/>
      </w:r>
    </w:p>
    <w:p w14:paraId="0BD61172" w14:textId="7030945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46A</w:t>
      </w:r>
      <w:r>
        <w:rPr>
          <w:rFonts w:asciiTheme="minorHAnsi" w:eastAsiaTheme="minorEastAsia" w:hAnsiTheme="minorHAnsi" w:cstheme="minorBidi"/>
          <w:noProof/>
          <w:kern w:val="2"/>
          <w:sz w:val="24"/>
          <w:szCs w:val="24"/>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209789450 \h </w:instrText>
      </w:r>
      <w:r>
        <w:rPr>
          <w:noProof/>
        </w:rPr>
      </w:r>
      <w:r>
        <w:rPr>
          <w:noProof/>
        </w:rPr>
        <w:fldChar w:fldCharType="separate"/>
      </w:r>
      <w:r>
        <w:rPr>
          <w:noProof/>
        </w:rPr>
        <w:t>1002</w:t>
      </w:r>
      <w:r>
        <w:rPr>
          <w:noProof/>
        </w:rPr>
        <w:fldChar w:fldCharType="end"/>
      </w:r>
    </w:p>
    <w:p w14:paraId="2E680613" w14:textId="375DF1C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47</w:t>
      </w:r>
      <w:r>
        <w:rPr>
          <w:rFonts w:asciiTheme="minorHAnsi" w:eastAsiaTheme="minorEastAsia" w:hAnsiTheme="minorHAnsi" w:cstheme="minorBidi"/>
          <w:noProof/>
          <w:kern w:val="2"/>
          <w:sz w:val="24"/>
          <w:szCs w:val="24"/>
          <w:lang w:eastAsia="en-GB"/>
          <w14:ligatures w14:val="standardContextual"/>
        </w:rPr>
        <w:tab/>
      </w:r>
      <w:r>
        <w:rPr>
          <w:noProof/>
        </w:rPr>
        <w:t>Request type</w:t>
      </w:r>
      <w:r>
        <w:rPr>
          <w:noProof/>
        </w:rPr>
        <w:tab/>
      </w:r>
      <w:r>
        <w:rPr>
          <w:noProof/>
        </w:rPr>
        <w:fldChar w:fldCharType="begin" w:fldLock="1"/>
      </w:r>
      <w:r>
        <w:rPr>
          <w:noProof/>
        </w:rPr>
        <w:instrText xml:space="preserve"> PAGEREF _Toc209789451 \h </w:instrText>
      </w:r>
      <w:r>
        <w:rPr>
          <w:noProof/>
        </w:rPr>
      </w:r>
      <w:r>
        <w:rPr>
          <w:noProof/>
        </w:rPr>
        <w:fldChar w:fldCharType="separate"/>
      </w:r>
      <w:r>
        <w:rPr>
          <w:noProof/>
        </w:rPr>
        <w:t>1002</w:t>
      </w:r>
      <w:r>
        <w:rPr>
          <w:noProof/>
        </w:rPr>
        <w:fldChar w:fldCharType="end"/>
      </w:r>
    </w:p>
    <w:p w14:paraId="67BDE190" w14:textId="40C1696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48</w:t>
      </w:r>
      <w:r>
        <w:rPr>
          <w:rFonts w:asciiTheme="minorHAnsi" w:eastAsiaTheme="minorEastAsia" w:hAnsiTheme="minorHAnsi" w:cstheme="minorBidi"/>
          <w:noProof/>
          <w:kern w:val="2"/>
          <w:sz w:val="24"/>
          <w:szCs w:val="24"/>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209789452 \h </w:instrText>
      </w:r>
      <w:r>
        <w:rPr>
          <w:noProof/>
        </w:rPr>
      </w:r>
      <w:r>
        <w:rPr>
          <w:noProof/>
        </w:rPr>
        <w:fldChar w:fldCharType="separate"/>
      </w:r>
      <w:r>
        <w:rPr>
          <w:noProof/>
        </w:rPr>
        <w:t>1003</w:t>
      </w:r>
      <w:r>
        <w:rPr>
          <w:noProof/>
        </w:rPr>
        <w:fldChar w:fldCharType="end"/>
      </w:r>
    </w:p>
    <w:p w14:paraId="7A834945" w14:textId="7489163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48A</w:t>
      </w:r>
      <w:r>
        <w:rPr>
          <w:rFonts w:asciiTheme="minorHAnsi" w:eastAsiaTheme="minorEastAsia" w:hAnsiTheme="minorHAnsi" w:cstheme="minorBidi"/>
          <w:noProof/>
          <w:kern w:val="2"/>
          <w:sz w:val="24"/>
          <w:szCs w:val="24"/>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209789453 \h </w:instrText>
      </w:r>
      <w:r>
        <w:rPr>
          <w:noProof/>
        </w:rPr>
      </w:r>
      <w:r>
        <w:rPr>
          <w:noProof/>
        </w:rPr>
        <w:fldChar w:fldCharType="separate"/>
      </w:r>
      <w:r>
        <w:rPr>
          <w:noProof/>
        </w:rPr>
        <w:t>1003</w:t>
      </w:r>
      <w:r>
        <w:rPr>
          <w:noProof/>
        </w:rPr>
        <w:fldChar w:fldCharType="end"/>
      </w:r>
    </w:p>
    <w:p w14:paraId="199ED4DA" w14:textId="4F41A6F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49</w:t>
      </w:r>
      <w:r>
        <w:rPr>
          <w:rFonts w:asciiTheme="minorHAnsi" w:eastAsiaTheme="minorEastAsia" w:hAnsiTheme="minorHAnsi" w:cstheme="minorBidi"/>
          <w:noProof/>
          <w:kern w:val="2"/>
          <w:sz w:val="24"/>
          <w:szCs w:val="24"/>
          <w:lang w:eastAsia="en-GB"/>
          <w14:ligatures w14:val="standardContextual"/>
        </w:rPr>
        <w:tab/>
      </w:r>
      <w:r>
        <w:rPr>
          <w:noProof/>
        </w:rPr>
        <w:t>Service area list</w:t>
      </w:r>
      <w:r>
        <w:rPr>
          <w:noProof/>
        </w:rPr>
        <w:tab/>
      </w:r>
      <w:r>
        <w:rPr>
          <w:noProof/>
        </w:rPr>
        <w:fldChar w:fldCharType="begin" w:fldLock="1"/>
      </w:r>
      <w:r>
        <w:rPr>
          <w:noProof/>
        </w:rPr>
        <w:instrText xml:space="preserve"> PAGEREF _Toc209789454 \h </w:instrText>
      </w:r>
      <w:r>
        <w:rPr>
          <w:noProof/>
        </w:rPr>
      </w:r>
      <w:r>
        <w:rPr>
          <w:noProof/>
        </w:rPr>
        <w:fldChar w:fldCharType="separate"/>
      </w:r>
      <w:r>
        <w:rPr>
          <w:noProof/>
        </w:rPr>
        <w:t>1003</w:t>
      </w:r>
      <w:r>
        <w:rPr>
          <w:noProof/>
        </w:rPr>
        <w:fldChar w:fldCharType="end"/>
      </w:r>
    </w:p>
    <w:p w14:paraId="7D58818A" w14:textId="2596C74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50</w:t>
      </w:r>
      <w:r>
        <w:rPr>
          <w:rFonts w:asciiTheme="minorHAnsi" w:eastAsiaTheme="minorEastAsia" w:hAnsiTheme="minorHAnsi" w:cstheme="minorBidi"/>
          <w:noProof/>
          <w:kern w:val="2"/>
          <w:sz w:val="24"/>
          <w:szCs w:val="24"/>
          <w:lang w:eastAsia="en-GB"/>
          <w14:ligatures w14:val="standardContextual"/>
        </w:rPr>
        <w:tab/>
      </w:r>
      <w:r>
        <w:rPr>
          <w:noProof/>
        </w:rPr>
        <w:t>Service type</w:t>
      </w:r>
      <w:r>
        <w:rPr>
          <w:noProof/>
        </w:rPr>
        <w:tab/>
      </w:r>
      <w:r>
        <w:rPr>
          <w:noProof/>
        </w:rPr>
        <w:fldChar w:fldCharType="begin" w:fldLock="1"/>
      </w:r>
      <w:r>
        <w:rPr>
          <w:noProof/>
        </w:rPr>
        <w:instrText xml:space="preserve"> PAGEREF _Toc209789455 \h </w:instrText>
      </w:r>
      <w:r>
        <w:rPr>
          <w:noProof/>
        </w:rPr>
      </w:r>
      <w:r>
        <w:rPr>
          <w:noProof/>
        </w:rPr>
        <w:fldChar w:fldCharType="separate"/>
      </w:r>
      <w:r>
        <w:rPr>
          <w:noProof/>
        </w:rPr>
        <w:t>1008</w:t>
      </w:r>
      <w:r>
        <w:rPr>
          <w:noProof/>
        </w:rPr>
        <w:fldChar w:fldCharType="end"/>
      </w:r>
    </w:p>
    <w:p w14:paraId="476E7CE0" w14:textId="34058F2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50A</w:t>
      </w:r>
      <w:r>
        <w:rPr>
          <w:rFonts w:asciiTheme="minorHAnsi" w:eastAsiaTheme="minorEastAsia" w:hAnsiTheme="minorHAnsi" w:cstheme="minorBidi"/>
          <w:noProof/>
          <w:kern w:val="2"/>
          <w:sz w:val="24"/>
          <w:szCs w:val="24"/>
          <w:lang w:eastAsia="en-GB"/>
          <w14:ligatures w14:val="standardContextual"/>
        </w:rPr>
        <w:tab/>
      </w:r>
      <w:r>
        <w:rPr>
          <w:noProof/>
        </w:rPr>
        <w:t>SMS indication</w:t>
      </w:r>
      <w:r>
        <w:rPr>
          <w:noProof/>
        </w:rPr>
        <w:tab/>
      </w:r>
      <w:r>
        <w:rPr>
          <w:noProof/>
        </w:rPr>
        <w:fldChar w:fldCharType="begin" w:fldLock="1"/>
      </w:r>
      <w:r>
        <w:rPr>
          <w:noProof/>
        </w:rPr>
        <w:instrText xml:space="preserve"> PAGEREF _Toc209789456 \h </w:instrText>
      </w:r>
      <w:r>
        <w:rPr>
          <w:noProof/>
        </w:rPr>
      </w:r>
      <w:r>
        <w:rPr>
          <w:noProof/>
        </w:rPr>
        <w:fldChar w:fldCharType="separate"/>
      </w:r>
      <w:r>
        <w:rPr>
          <w:noProof/>
        </w:rPr>
        <w:t>1009</w:t>
      </w:r>
      <w:r>
        <w:rPr>
          <w:noProof/>
        </w:rPr>
        <w:fldChar w:fldCharType="end"/>
      </w:r>
    </w:p>
    <w:p w14:paraId="74B96D05" w14:textId="6336D64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51</w:t>
      </w:r>
      <w:r>
        <w:rPr>
          <w:rFonts w:asciiTheme="minorHAnsi" w:eastAsiaTheme="minorEastAsia" w:hAnsiTheme="minorHAnsi" w:cstheme="minorBidi"/>
          <w:noProof/>
          <w:kern w:val="2"/>
          <w:sz w:val="24"/>
          <w:szCs w:val="24"/>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209789457 \h </w:instrText>
      </w:r>
      <w:r>
        <w:rPr>
          <w:noProof/>
        </w:rPr>
      </w:r>
      <w:r>
        <w:rPr>
          <w:noProof/>
        </w:rPr>
        <w:fldChar w:fldCharType="separate"/>
      </w:r>
      <w:r>
        <w:rPr>
          <w:noProof/>
        </w:rPr>
        <w:t>1009</w:t>
      </w:r>
      <w:r>
        <w:rPr>
          <w:noProof/>
        </w:rPr>
        <w:fldChar w:fldCharType="end"/>
      </w:r>
    </w:p>
    <w:p w14:paraId="08985C3F" w14:textId="1936383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9.11.3.51A</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Supported codec list</w:t>
      </w:r>
      <w:r>
        <w:rPr>
          <w:noProof/>
        </w:rPr>
        <w:tab/>
      </w:r>
      <w:r>
        <w:rPr>
          <w:noProof/>
        </w:rPr>
        <w:fldChar w:fldCharType="begin" w:fldLock="1"/>
      </w:r>
      <w:r>
        <w:rPr>
          <w:noProof/>
        </w:rPr>
        <w:instrText xml:space="preserve"> PAGEREF _Toc209789458 \h </w:instrText>
      </w:r>
      <w:r>
        <w:rPr>
          <w:noProof/>
        </w:rPr>
      </w:r>
      <w:r>
        <w:rPr>
          <w:noProof/>
        </w:rPr>
        <w:fldChar w:fldCharType="separate"/>
      </w:r>
      <w:r>
        <w:rPr>
          <w:noProof/>
        </w:rPr>
        <w:t>1028</w:t>
      </w:r>
      <w:r>
        <w:rPr>
          <w:noProof/>
        </w:rPr>
        <w:fldChar w:fldCharType="end"/>
      </w:r>
    </w:p>
    <w:p w14:paraId="58178113" w14:textId="14D4B8C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52</w:t>
      </w:r>
      <w:r>
        <w:rPr>
          <w:rFonts w:asciiTheme="minorHAnsi" w:eastAsiaTheme="minorEastAsia" w:hAnsiTheme="minorHAnsi" w:cstheme="minorBidi"/>
          <w:noProof/>
          <w:kern w:val="2"/>
          <w:sz w:val="24"/>
          <w:szCs w:val="24"/>
          <w:lang w:eastAsia="en-GB"/>
          <w14:ligatures w14:val="standardContextual"/>
        </w:rPr>
        <w:tab/>
      </w:r>
      <w:r>
        <w:rPr>
          <w:noProof/>
        </w:rPr>
        <w:t>Time zone</w:t>
      </w:r>
      <w:r>
        <w:rPr>
          <w:noProof/>
        </w:rPr>
        <w:tab/>
      </w:r>
      <w:r>
        <w:rPr>
          <w:noProof/>
        </w:rPr>
        <w:fldChar w:fldCharType="begin" w:fldLock="1"/>
      </w:r>
      <w:r>
        <w:rPr>
          <w:noProof/>
        </w:rPr>
        <w:instrText xml:space="preserve"> PAGEREF _Toc209789459 \h </w:instrText>
      </w:r>
      <w:r>
        <w:rPr>
          <w:noProof/>
        </w:rPr>
      </w:r>
      <w:r>
        <w:rPr>
          <w:noProof/>
        </w:rPr>
        <w:fldChar w:fldCharType="separate"/>
      </w:r>
      <w:r>
        <w:rPr>
          <w:noProof/>
        </w:rPr>
        <w:t>1028</w:t>
      </w:r>
      <w:r>
        <w:rPr>
          <w:noProof/>
        </w:rPr>
        <w:fldChar w:fldCharType="end"/>
      </w:r>
    </w:p>
    <w:p w14:paraId="18BFABD8" w14:textId="095C4EC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53</w:t>
      </w:r>
      <w:r>
        <w:rPr>
          <w:rFonts w:asciiTheme="minorHAnsi" w:eastAsiaTheme="minorEastAsia" w:hAnsiTheme="minorHAnsi" w:cstheme="minorBidi"/>
          <w:noProof/>
          <w:kern w:val="2"/>
          <w:sz w:val="24"/>
          <w:szCs w:val="24"/>
          <w:lang w:eastAsia="en-GB"/>
          <w14:ligatures w14:val="standardContextual"/>
        </w:rPr>
        <w:tab/>
      </w:r>
      <w:r>
        <w:rPr>
          <w:noProof/>
        </w:rPr>
        <w:t>Time zone and time</w:t>
      </w:r>
      <w:r>
        <w:rPr>
          <w:noProof/>
        </w:rPr>
        <w:tab/>
      </w:r>
      <w:r>
        <w:rPr>
          <w:noProof/>
        </w:rPr>
        <w:fldChar w:fldCharType="begin" w:fldLock="1"/>
      </w:r>
      <w:r>
        <w:rPr>
          <w:noProof/>
        </w:rPr>
        <w:instrText xml:space="preserve"> PAGEREF _Toc209789460 \h </w:instrText>
      </w:r>
      <w:r>
        <w:rPr>
          <w:noProof/>
        </w:rPr>
      </w:r>
      <w:r>
        <w:rPr>
          <w:noProof/>
        </w:rPr>
        <w:fldChar w:fldCharType="separate"/>
      </w:r>
      <w:r>
        <w:rPr>
          <w:noProof/>
        </w:rPr>
        <w:t>1028</w:t>
      </w:r>
      <w:r>
        <w:rPr>
          <w:noProof/>
        </w:rPr>
        <w:fldChar w:fldCharType="end"/>
      </w:r>
    </w:p>
    <w:p w14:paraId="0C302D34" w14:textId="74913C1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53A</w:t>
      </w:r>
      <w:r>
        <w:rPr>
          <w:rFonts w:asciiTheme="minorHAnsi" w:eastAsiaTheme="minorEastAsia" w:hAnsiTheme="minorHAnsi" w:cstheme="minorBidi"/>
          <w:noProof/>
          <w:kern w:val="2"/>
          <w:sz w:val="24"/>
          <w:szCs w:val="24"/>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209789461 \h </w:instrText>
      </w:r>
      <w:r>
        <w:rPr>
          <w:noProof/>
        </w:rPr>
      </w:r>
      <w:r>
        <w:rPr>
          <w:noProof/>
        </w:rPr>
        <w:fldChar w:fldCharType="separate"/>
      </w:r>
      <w:r>
        <w:rPr>
          <w:noProof/>
        </w:rPr>
        <w:t>1029</w:t>
      </w:r>
      <w:r>
        <w:rPr>
          <w:noProof/>
        </w:rPr>
        <w:fldChar w:fldCharType="end"/>
      </w:r>
    </w:p>
    <w:p w14:paraId="2F42CC0E" w14:textId="2A56FBA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54</w:t>
      </w:r>
      <w:r>
        <w:rPr>
          <w:rFonts w:asciiTheme="minorHAnsi" w:eastAsiaTheme="minorEastAsia" w:hAnsiTheme="minorHAnsi" w:cstheme="minorBidi"/>
          <w:noProof/>
          <w:kern w:val="2"/>
          <w:sz w:val="24"/>
          <w:szCs w:val="24"/>
          <w:lang w:eastAsia="en-GB"/>
          <w14:ligatures w14:val="standardContextual"/>
        </w:rPr>
        <w:tab/>
      </w:r>
      <w:r>
        <w:rPr>
          <w:noProof/>
        </w:rPr>
        <w:t>UE security capability</w:t>
      </w:r>
      <w:r>
        <w:rPr>
          <w:noProof/>
        </w:rPr>
        <w:tab/>
      </w:r>
      <w:r>
        <w:rPr>
          <w:noProof/>
        </w:rPr>
        <w:fldChar w:fldCharType="begin" w:fldLock="1"/>
      </w:r>
      <w:r>
        <w:rPr>
          <w:noProof/>
        </w:rPr>
        <w:instrText xml:space="preserve"> PAGEREF _Toc209789462 \h </w:instrText>
      </w:r>
      <w:r>
        <w:rPr>
          <w:noProof/>
        </w:rPr>
      </w:r>
      <w:r>
        <w:rPr>
          <w:noProof/>
        </w:rPr>
        <w:fldChar w:fldCharType="separate"/>
      </w:r>
      <w:r>
        <w:rPr>
          <w:noProof/>
        </w:rPr>
        <w:t>1033</w:t>
      </w:r>
      <w:r>
        <w:rPr>
          <w:noProof/>
        </w:rPr>
        <w:fldChar w:fldCharType="end"/>
      </w:r>
    </w:p>
    <w:p w14:paraId="309AF65A" w14:textId="0457506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55</w:t>
      </w:r>
      <w:r>
        <w:rPr>
          <w:rFonts w:asciiTheme="minorHAnsi" w:eastAsiaTheme="minorEastAsia" w:hAnsiTheme="minorHAnsi" w:cstheme="minorBidi"/>
          <w:noProof/>
          <w:kern w:val="2"/>
          <w:sz w:val="24"/>
          <w:szCs w:val="24"/>
          <w:lang w:eastAsia="en-GB"/>
          <w14:ligatures w14:val="standardContextual"/>
        </w:rPr>
        <w:tab/>
      </w:r>
      <w:r>
        <w:rPr>
          <w:noProof/>
        </w:rPr>
        <w:t>UE's usage setting</w:t>
      </w:r>
      <w:r>
        <w:rPr>
          <w:noProof/>
        </w:rPr>
        <w:tab/>
      </w:r>
      <w:r>
        <w:rPr>
          <w:noProof/>
        </w:rPr>
        <w:fldChar w:fldCharType="begin" w:fldLock="1"/>
      </w:r>
      <w:r>
        <w:rPr>
          <w:noProof/>
        </w:rPr>
        <w:instrText xml:space="preserve"> PAGEREF _Toc209789463 \h </w:instrText>
      </w:r>
      <w:r>
        <w:rPr>
          <w:noProof/>
        </w:rPr>
      </w:r>
      <w:r>
        <w:rPr>
          <w:noProof/>
        </w:rPr>
        <w:fldChar w:fldCharType="separate"/>
      </w:r>
      <w:r>
        <w:rPr>
          <w:noProof/>
        </w:rPr>
        <w:t>1037</w:t>
      </w:r>
      <w:r>
        <w:rPr>
          <w:noProof/>
        </w:rPr>
        <w:fldChar w:fldCharType="end"/>
      </w:r>
    </w:p>
    <w:p w14:paraId="43E99630" w14:textId="5ED7254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56</w:t>
      </w:r>
      <w:r>
        <w:rPr>
          <w:rFonts w:asciiTheme="minorHAnsi" w:eastAsiaTheme="minorEastAsia" w:hAnsiTheme="minorHAnsi" w:cstheme="minorBidi"/>
          <w:noProof/>
          <w:kern w:val="2"/>
          <w:sz w:val="24"/>
          <w:szCs w:val="24"/>
          <w:lang w:eastAsia="en-GB"/>
          <w14:ligatures w14:val="standardContextual"/>
        </w:rPr>
        <w:tab/>
      </w:r>
      <w:r>
        <w:rPr>
          <w:noProof/>
        </w:rPr>
        <w:t>UE status</w:t>
      </w:r>
      <w:r>
        <w:rPr>
          <w:noProof/>
        </w:rPr>
        <w:tab/>
      </w:r>
      <w:r>
        <w:rPr>
          <w:noProof/>
        </w:rPr>
        <w:fldChar w:fldCharType="begin" w:fldLock="1"/>
      </w:r>
      <w:r>
        <w:rPr>
          <w:noProof/>
        </w:rPr>
        <w:instrText xml:space="preserve"> PAGEREF _Toc209789464 \h </w:instrText>
      </w:r>
      <w:r>
        <w:rPr>
          <w:noProof/>
        </w:rPr>
      </w:r>
      <w:r>
        <w:rPr>
          <w:noProof/>
        </w:rPr>
        <w:fldChar w:fldCharType="separate"/>
      </w:r>
      <w:r>
        <w:rPr>
          <w:noProof/>
        </w:rPr>
        <w:t>1037</w:t>
      </w:r>
      <w:r>
        <w:rPr>
          <w:noProof/>
        </w:rPr>
        <w:fldChar w:fldCharType="end"/>
      </w:r>
    </w:p>
    <w:p w14:paraId="733391D1" w14:textId="4880CF2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57</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209789465 \h </w:instrText>
      </w:r>
      <w:r>
        <w:rPr>
          <w:noProof/>
        </w:rPr>
      </w:r>
      <w:r>
        <w:rPr>
          <w:noProof/>
        </w:rPr>
        <w:fldChar w:fldCharType="separate"/>
      </w:r>
      <w:r>
        <w:rPr>
          <w:noProof/>
        </w:rPr>
        <w:t>1038</w:t>
      </w:r>
      <w:r>
        <w:rPr>
          <w:noProof/>
        </w:rPr>
        <w:fldChar w:fldCharType="end"/>
      </w:r>
    </w:p>
    <w:p w14:paraId="1C6DEBB9" w14:textId="23C0670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fi-FI"/>
        </w:rPr>
        <w:t>9.11.3.58</w:t>
      </w:r>
      <w:r>
        <w:rPr>
          <w:rFonts w:asciiTheme="minorHAnsi" w:eastAsiaTheme="minorEastAsia" w:hAnsiTheme="minorHAnsi" w:cstheme="minorBidi"/>
          <w:noProof/>
          <w:kern w:val="2"/>
          <w:sz w:val="24"/>
          <w:szCs w:val="24"/>
          <w:lang w:eastAsia="en-GB"/>
          <w14:ligatures w14:val="standardContextual"/>
        </w:rPr>
        <w:tab/>
      </w:r>
      <w:r w:rsidRPr="00817467">
        <w:rPr>
          <w:noProof/>
          <w:lang w:val="fi-FI"/>
        </w:rPr>
        <w:t>Void</w:t>
      </w:r>
      <w:r>
        <w:rPr>
          <w:noProof/>
        </w:rPr>
        <w:tab/>
      </w:r>
      <w:r>
        <w:rPr>
          <w:noProof/>
        </w:rPr>
        <w:fldChar w:fldCharType="begin" w:fldLock="1"/>
      </w:r>
      <w:r>
        <w:rPr>
          <w:noProof/>
        </w:rPr>
        <w:instrText xml:space="preserve"> PAGEREF _Toc209789466 \h </w:instrText>
      </w:r>
      <w:r>
        <w:rPr>
          <w:noProof/>
        </w:rPr>
      </w:r>
      <w:r>
        <w:rPr>
          <w:noProof/>
        </w:rPr>
        <w:fldChar w:fldCharType="separate"/>
      </w:r>
      <w:r>
        <w:rPr>
          <w:noProof/>
        </w:rPr>
        <w:t>1039</w:t>
      </w:r>
      <w:r>
        <w:rPr>
          <w:noProof/>
        </w:rPr>
        <w:fldChar w:fldCharType="end"/>
      </w:r>
    </w:p>
    <w:p w14:paraId="3FF8E828" w14:textId="4DCFFFD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fi-FI"/>
        </w:rPr>
        <w:t>9.11.3.59</w:t>
      </w:r>
      <w:r>
        <w:rPr>
          <w:rFonts w:asciiTheme="minorHAnsi" w:eastAsiaTheme="minorEastAsia" w:hAnsiTheme="minorHAnsi" w:cstheme="minorBidi"/>
          <w:noProof/>
          <w:kern w:val="2"/>
          <w:sz w:val="24"/>
          <w:szCs w:val="24"/>
          <w:lang w:eastAsia="en-GB"/>
          <w14:ligatures w14:val="standardContextual"/>
        </w:rPr>
        <w:tab/>
      </w:r>
      <w:r w:rsidRPr="00817467">
        <w:rPr>
          <w:noProof/>
          <w:lang w:val="fi-FI"/>
        </w:rPr>
        <w:t>Void</w:t>
      </w:r>
      <w:r>
        <w:rPr>
          <w:noProof/>
        </w:rPr>
        <w:tab/>
      </w:r>
      <w:r>
        <w:rPr>
          <w:noProof/>
        </w:rPr>
        <w:fldChar w:fldCharType="begin" w:fldLock="1"/>
      </w:r>
      <w:r>
        <w:rPr>
          <w:noProof/>
        </w:rPr>
        <w:instrText xml:space="preserve"> PAGEREF _Toc209789467 \h </w:instrText>
      </w:r>
      <w:r>
        <w:rPr>
          <w:noProof/>
        </w:rPr>
      </w:r>
      <w:r>
        <w:rPr>
          <w:noProof/>
        </w:rPr>
        <w:fldChar w:fldCharType="separate"/>
      </w:r>
      <w:r>
        <w:rPr>
          <w:noProof/>
        </w:rPr>
        <w:t>1039</w:t>
      </w:r>
      <w:r>
        <w:rPr>
          <w:noProof/>
        </w:rPr>
        <w:fldChar w:fldCharType="end"/>
      </w:r>
    </w:p>
    <w:p w14:paraId="4AEF191A" w14:textId="72FEACC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fi-FI"/>
        </w:rPr>
        <w:t>9.11.3.60</w:t>
      </w:r>
      <w:r>
        <w:rPr>
          <w:rFonts w:asciiTheme="minorHAnsi" w:eastAsiaTheme="minorEastAsia" w:hAnsiTheme="minorHAnsi" w:cstheme="minorBidi"/>
          <w:noProof/>
          <w:kern w:val="2"/>
          <w:sz w:val="24"/>
          <w:szCs w:val="24"/>
          <w:lang w:eastAsia="en-GB"/>
          <w14:ligatures w14:val="standardContextual"/>
        </w:rPr>
        <w:tab/>
      </w:r>
      <w:r w:rsidRPr="00817467">
        <w:rPr>
          <w:noProof/>
          <w:lang w:val="fi-FI"/>
        </w:rPr>
        <w:t>Void</w:t>
      </w:r>
      <w:r>
        <w:rPr>
          <w:noProof/>
        </w:rPr>
        <w:tab/>
      </w:r>
      <w:r>
        <w:rPr>
          <w:noProof/>
        </w:rPr>
        <w:fldChar w:fldCharType="begin" w:fldLock="1"/>
      </w:r>
      <w:r>
        <w:rPr>
          <w:noProof/>
        </w:rPr>
        <w:instrText xml:space="preserve"> PAGEREF _Toc209789468 \h </w:instrText>
      </w:r>
      <w:r>
        <w:rPr>
          <w:noProof/>
        </w:rPr>
      </w:r>
      <w:r>
        <w:rPr>
          <w:noProof/>
        </w:rPr>
        <w:fldChar w:fldCharType="separate"/>
      </w:r>
      <w:r>
        <w:rPr>
          <w:noProof/>
        </w:rPr>
        <w:t>1039</w:t>
      </w:r>
      <w:r>
        <w:rPr>
          <w:noProof/>
        </w:rPr>
        <w:fldChar w:fldCharType="end"/>
      </w:r>
    </w:p>
    <w:p w14:paraId="51A2DABA" w14:textId="493B976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fi-FI"/>
        </w:rPr>
        <w:t>9.11.3.61</w:t>
      </w:r>
      <w:r>
        <w:rPr>
          <w:rFonts w:asciiTheme="minorHAnsi" w:eastAsiaTheme="minorEastAsia" w:hAnsiTheme="minorHAnsi" w:cstheme="minorBidi"/>
          <w:noProof/>
          <w:kern w:val="2"/>
          <w:sz w:val="24"/>
          <w:szCs w:val="24"/>
          <w:lang w:eastAsia="en-GB"/>
          <w14:ligatures w14:val="standardContextual"/>
        </w:rPr>
        <w:tab/>
      </w:r>
      <w:r w:rsidRPr="00817467">
        <w:rPr>
          <w:noProof/>
          <w:lang w:val="fi-FI"/>
        </w:rPr>
        <w:t>Void</w:t>
      </w:r>
      <w:r>
        <w:rPr>
          <w:noProof/>
        </w:rPr>
        <w:tab/>
      </w:r>
      <w:r>
        <w:rPr>
          <w:noProof/>
        </w:rPr>
        <w:fldChar w:fldCharType="begin" w:fldLock="1"/>
      </w:r>
      <w:r>
        <w:rPr>
          <w:noProof/>
        </w:rPr>
        <w:instrText xml:space="preserve"> PAGEREF _Toc209789469 \h </w:instrText>
      </w:r>
      <w:r>
        <w:rPr>
          <w:noProof/>
        </w:rPr>
      </w:r>
      <w:r>
        <w:rPr>
          <w:noProof/>
        </w:rPr>
        <w:fldChar w:fldCharType="separate"/>
      </w:r>
      <w:r>
        <w:rPr>
          <w:noProof/>
        </w:rPr>
        <w:t>1039</w:t>
      </w:r>
      <w:r>
        <w:rPr>
          <w:noProof/>
        </w:rPr>
        <w:fldChar w:fldCharType="end"/>
      </w:r>
    </w:p>
    <w:p w14:paraId="6FADFB11" w14:textId="0C5DF06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fi-FI"/>
        </w:rPr>
        <w:lastRenderedPageBreak/>
        <w:t>9.11.3.62</w:t>
      </w:r>
      <w:r>
        <w:rPr>
          <w:rFonts w:asciiTheme="minorHAnsi" w:eastAsiaTheme="minorEastAsia" w:hAnsiTheme="minorHAnsi" w:cstheme="minorBidi"/>
          <w:noProof/>
          <w:kern w:val="2"/>
          <w:sz w:val="24"/>
          <w:szCs w:val="24"/>
          <w:lang w:eastAsia="en-GB"/>
          <w14:ligatures w14:val="standardContextual"/>
        </w:rPr>
        <w:tab/>
      </w:r>
      <w:r w:rsidRPr="00817467">
        <w:rPr>
          <w:noProof/>
          <w:lang w:val="fi-FI"/>
        </w:rPr>
        <w:t>Void</w:t>
      </w:r>
      <w:r>
        <w:rPr>
          <w:noProof/>
        </w:rPr>
        <w:tab/>
      </w:r>
      <w:r>
        <w:rPr>
          <w:noProof/>
        </w:rPr>
        <w:fldChar w:fldCharType="begin" w:fldLock="1"/>
      </w:r>
      <w:r>
        <w:rPr>
          <w:noProof/>
        </w:rPr>
        <w:instrText xml:space="preserve"> PAGEREF _Toc209789470 \h </w:instrText>
      </w:r>
      <w:r>
        <w:rPr>
          <w:noProof/>
        </w:rPr>
      </w:r>
      <w:r>
        <w:rPr>
          <w:noProof/>
        </w:rPr>
        <w:fldChar w:fldCharType="separate"/>
      </w:r>
      <w:r>
        <w:rPr>
          <w:noProof/>
        </w:rPr>
        <w:t>1039</w:t>
      </w:r>
      <w:r>
        <w:rPr>
          <w:noProof/>
        </w:rPr>
        <w:fldChar w:fldCharType="end"/>
      </w:r>
    </w:p>
    <w:p w14:paraId="0085B1CB" w14:textId="285CAFE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fi-FI"/>
        </w:rPr>
        <w:t>9.11.3.63</w:t>
      </w:r>
      <w:r>
        <w:rPr>
          <w:rFonts w:asciiTheme="minorHAnsi" w:eastAsiaTheme="minorEastAsia" w:hAnsiTheme="minorHAnsi" w:cstheme="minorBidi"/>
          <w:noProof/>
          <w:kern w:val="2"/>
          <w:sz w:val="24"/>
          <w:szCs w:val="24"/>
          <w:lang w:eastAsia="en-GB"/>
          <w14:ligatures w14:val="standardContextual"/>
        </w:rPr>
        <w:tab/>
      </w:r>
      <w:r w:rsidRPr="00817467">
        <w:rPr>
          <w:noProof/>
          <w:lang w:val="fi-FI"/>
        </w:rPr>
        <w:t>Void</w:t>
      </w:r>
      <w:r>
        <w:rPr>
          <w:noProof/>
        </w:rPr>
        <w:tab/>
      </w:r>
      <w:r>
        <w:rPr>
          <w:noProof/>
        </w:rPr>
        <w:fldChar w:fldCharType="begin" w:fldLock="1"/>
      </w:r>
      <w:r>
        <w:rPr>
          <w:noProof/>
        </w:rPr>
        <w:instrText xml:space="preserve"> PAGEREF _Toc209789471 \h </w:instrText>
      </w:r>
      <w:r>
        <w:rPr>
          <w:noProof/>
        </w:rPr>
      </w:r>
      <w:r>
        <w:rPr>
          <w:noProof/>
        </w:rPr>
        <w:fldChar w:fldCharType="separate"/>
      </w:r>
      <w:r>
        <w:rPr>
          <w:noProof/>
        </w:rPr>
        <w:t>1039</w:t>
      </w:r>
      <w:r>
        <w:rPr>
          <w:noProof/>
        </w:rPr>
        <w:fldChar w:fldCharType="end"/>
      </w:r>
    </w:p>
    <w:p w14:paraId="24025A8A" w14:textId="670318F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6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472 \h </w:instrText>
      </w:r>
      <w:r>
        <w:rPr>
          <w:noProof/>
        </w:rPr>
      </w:r>
      <w:r>
        <w:rPr>
          <w:noProof/>
        </w:rPr>
        <w:fldChar w:fldCharType="separate"/>
      </w:r>
      <w:r>
        <w:rPr>
          <w:noProof/>
        </w:rPr>
        <w:t>1039</w:t>
      </w:r>
      <w:r>
        <w:rPr>
          <w:noProof/>
        </w:rPr>
        <w:fldChar w:fldCharType="end"/>
      </w:r>
    </w:p>
    <w:p w14:paraId="095836E8" w14:textId="2BE6A08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6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473 \h </w:instrText>
      </w:r>
      <w:r>
        <w:rPr>
          <w:noProof/>
        </w:rPr>
      </w:r>
      <w:r>
        <w:rPr>
          <w:noProof/>
        </w:rPr>
        <w:fldChar w:fldCharType="separate"/>
      </w:r>
      <w:r>
        <w:rPr>
          <w:noProof/>
        </w:rPr>
        <w:t>1039</w:t>
      </w:r>
      <w:r>
        <w:rPr>
          <w:noProof/>
        </w:rPr>
        <w:fldChar w:fldCharType="end"/>
      </w:r>
    </w:p>
    <w:p w14:paraId="183F07EF" w14:textId="222A994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6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474 \h </w:instrText>
      </w:r>
      <w:r>
        <w:rPr>
          <w:noProof/>
        </w:rPr>
      </w:r>
      <w:r>
        <w:rPr>
          <w:noProof/>
        </w:rPr>
        <w:fldChar w:fldCharType="separate"/>
      </w:r>
      <w:r>
        <w:rPr>
          <w:noProof/>
        </w:rPr>
        <w:t>1039</w:t>
      </w:r>
      <w:r>
        <w:rPr>
          <w:noProof/>
        </w:rPr>
        <w:fldChar w:fldCharType="end"/>
      </w:r>
    </w:p>
    <w:p w14:paraId="45202D02" w14:textId="3C0E832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6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475 \h </w:instrText>
      </w:r>
      <w:r>
        <w:rPr>
          <w:noProof/>
        </w:rPr>
      </w:r>
      <w:r>
        <w:rPr>
          <w:noProof/>
        </w:rPr>
        <w:fldChar w:fldCharType="separate"/>
      </w:r>
      <w:r>
        <w:rPr>
          <w:noProof/>
        </w:rPr>
        <w:t>1039</w:t>
      </w:r>
      <w:r>
        <w:rPr>
          <w:noProof/>
        </w:rPr>
        <w:fldChar w:fldCharType="end"/>
      </w:r>
    </w:p>
    <w:p w14:paraId="7E6B8B5D" w14:textId="49FC7CC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68</w:t>
      </w:r>
      <w:r>
        <w:rPr>
          <w:rFonts w:asciiTheme="minorHAnsi" w:eastAsiaTheme="minorEastAsia" w:hAnsiTheme="minorHAnsi" w:cstheme="minorBidi"/>
          <w:noProof/>
          <w:kern w:val="2"/>
          <w:sz w:val="24"/>
          <w:szCs w:val="24"/>
          <w:lang w:eastAsia="en-GB"/>
          <w14:ligatures w14:val="standardContextual"/>
        </w:rPr>
        <w:tab/>
      </w:r>
      <w:r>
        <w:rPr>
          <w:noProof/>
        </w:rPr>
        <w:t>UE radio capability ID</w:t>
      </w:r>
      <w:r>
        <w:rPr>
          <w:noProof/>
        </w:rPr>
        <w:tab/>
      </w:r>
      <w:r>
        <w:rPr>
          <w:noProof/>
        </w:rPr>
        <w:fldChar w:fldCharType="begin" w:fldLock="1"/>
      </w:r>
      <w:r>
        <w:rPr>
          <w:noProof/>
        </w:rPr>
        <w:instrText xml:space="preserve"> PAGEREF _Toc209789476 \h </w:instrText>
      </w:r>
      <w:r>
        <w:rPr>
          <w:noProof/>
        </w:rPr>
      </w:r>
      <w:r>
        <w:rPr>
          <w:noProof/>
        </w:rPr>
        <w:fldChar w:fldCharType="separate"/>
      </w:r>
      <w:r>
        <w:rPr>
          <w:noProof/>
        </w:rPr>
        <w:t>1039</w:t>
      </w:r>
      <w:r>
        <w:rPr>
          <w:noProof/>
        </w:rPr>
        <w:fldChar w:fldCharType="end"/>
      </w:r>
    </w:p>
    <w:p w14:paraId="7ECE6B03" w14:textId="69E5D86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69</w:t>
      </w:r>
      <w:r>
        <w:rPr>
          <w:rFonts w:asciiTheme="minorHAnsi" w:eastAsiaTheme="minorEastAsia" w:hAnsiTheme="minorHAnsi" w:cstheme="minorBidi"/>
          <w:noProof/>
          <w:kern w:val="2"/>
          <w:sz w:val="24"/>
          <w:szCs w:val="24"/>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209789477 \h </w:instrText>
      </w:r>
      <w:r>
        <w:rPr>
          <w:noProof/>
        </w:rPr>
      </w:r>
      <w:r>
        <w:rPr>
          <w:noProof/>
        </w:rPr>
        <w:fldChar w:fldCharType="separate"/>
      </w:r>
      <w:r>
        <w:rPr>
          <w:noProof/>
        </w:rPr>
        <w:t>1039</w:t>
      </w:r>
      <w:r>
        <w:rPr>
          <w:noProof/>
        </w:rPr>
        <w:fldChar w:fldCharType="end"/>
      </w:r>
    </w:p>
    <w:p w14:paraId="4FEC5896" w14:textId="13BB380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70</w:t>
      </w:r>
      <w:r>
        <w:rPr>
          <w:rFonts w:asciiTheme="minorHAnsi" w:eastAsiaTheme="minorEastAsia" w:hAnsiTheme="minorHAnsi" w:cstheme="minorBidi"/>
          <w:noProof/>
          <w:kern w:val="2"/>
          <w:sz w:val="24"/>
          <w:szCs w:val="24"/>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209789478 \h </w:instrText>
      </w:r>
      <w:r>
        <w:rPr>
          <w:noProof/>
        </w:rPr>
      </w:r>
      <w:r>
        <w:rPr>
          <w:noProof/>
        </w:rPr>
        <w:fldChar w:fldCharType="separate"/>
      </w:r>
      <w:r>
        <w:rPr>
          <w:noProof/>
        </w:rPr>
        <w:t>1040</w:t>
      </w:r>
      <w:r>
        <w:rPr>
          <w:noProof/>
        </w:rPr>
        <w:fldChar w:fldCharType="end"/>
      </w:r>
    </w:p>
    <w:p w14:paraId="390F4E21" w14:textId="562442B4" w:rsidR="005A7E26" w:rsidRPr="000B4E5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0B4E56">
        <w:rPr>
          <w:noProof/>
          <w:lang w:val="fr-FR"/>
        </w:rPr>
        <w:t>9.11.3.71</w:t>
      </w:r>
      <w:r w:rsidRPr="000B4E56">
        <w:rPr>
          <w:rFonts w:asciiTheme="minorHAnsi" w:eastAsiaTheme="minorEastAsia" w:hAnsiTheme="minorHAnsi" w:cstheme="minorBidi"/>
          <w:noProof/>
          <w:kern w:val="2"/>
          <w:sz w:val="24"/>
          <w:szCs w:val="24"/>
          <w:lang w:val="fr-FR" w:eastAsia="en-GB"/>
          <w14:ligatures w14:val="standardContextual"/>
        </w:rPr>
        <w:tab/>
      </w:r>
      <w:r w:rsidRPr="000B4E56">
        <w:rPr>
          <w:noProof/>
          <w:lang w:val="fr-FR"/>
        </w:rPr>
        <w:t>WUS assistance information</w:t>
      </w:r>
      <w:r w:rsidRPr="000B4E56">
        <w:rPr>
          <w:noProof/>
          <w:lang w:val="fr-FR"/>
        </w:rPr>
        <w:tab/>
      </w:r>
      <w:r>
        <w:rPr>
          <w:noProof/>
        </w:rPr>
        <w:fldChar w:fldCharType="begin" w:fldLock="1"/>
      </w:r>
      <w:r w:rsidRPr="000B4E56">
        <w:rPr>
          <w:noProof/>
          <w:lang w:val="fr-FR"/>
        </w:rPr>
        <w:instrText xml:space="preserve"> PAGEREF _Toc209789479 \h </w:instrText>
      </w:r>
      <w:r>
        <w:rPr>
          <w:noProof/>
        </w:rPr>
      </w:r>
      <w:r>
        <w:rPr>
          <w:noProof/>
        </w:rPr>
        <w:fldChar w:fldCharType="separate"/>
      </w:r>
      <w:r w:rsidRPr="000B4E56">
        <w:rPr>
          <w:noProof/>
          <w:lang w:val="fr-FR"/>
        </w:rPr>
        <w:t>1041</w:t>
      </w:r>
      <w:r>
        <w:rPr>
          <w:noProof/>
        </w:rPr>
        <w:fldChar w:fldCharType="end"/>
      </w:r>
    </w:p>
    <w:p w14:paraId="1B352773" w14:textId="318275E7" w:rsidR="005A7E26" w:rsidRPr="000B4E5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0B4E56">
        <w:rPr>
          <w:noProof/>
          <w:lang w:val="fr-FR"/>
        </w:rPr>
        <w:t>9.11.3.72</w:t>
      </w:r>
      <w:r w:rsidRPr="000B4E56">
        <w:rPr>
          <w:rFonts w:asciiTheme="minorHAnsi" w:eastAsiaTheme="minorEastAsia" w:hAnsiTheme="minorHAnsi" w:cstheme="minorBidi"/>
          <w:noProof/>
          <w:kern w:val="2"/>
          <w:sz w:val="24"/>
          <w:szCs w:val="24"/>
          <w:lang w:val="fr-FR" w:eastAsia="en-GB"/>
          <w14:ligatures w14:val="standardContextual"/>
        </w:rPr>
        <w:tab/>
      </w:r>
      <w:r w:rsidRPr="000B4E56">
        <w:rPr>
          <w:noProof/>
          <w:lang w:val="fr-FR"/>
        </w:rPr>
        <w:t>N5GC indication</w:t>
      </w:r>
      <w:r w:rsidRPr="000B4E56">
        <w:rPr>
          <w:noProof/>
          <w:lang w:val="fr-FR"/>
        </w:rPr>
        <w:tab/>
      </w:r>
      <w:r>
        <w:rPr>
          <w:noProof/>
        </w:rPr>
        <w:fldChar w:fldCharType="begin" w:fldLock="1"/>
      </w:r>
      <w:r w:rsidRPr="000B4E56">
        <w:rPr>
          <w:noProof/>
          <w:lang w:val="fr-FR"/>
        </w:rPr>
        <w:instrText xml:space="preserve"> PAGEREF _Toc209789480 \h </w:instrText>
      </w:r>
      <w:r>
        <w:rPr>
          <w:noProof/>
        </w:rPr>
      </w:r>
      <w:r>
        <w:rPr>
          <w:noProof/>
        </w:rPr>
        <w:fldChar w:fldCharType="separate"/>
      </w:r>
      <w:r w:rsidRPr="000B4E56">
        <w:rPr>
          <w:noProof/>
          <w:lang w:val="fr-FR"/>
        </w:rPr>
        <w:t>1041</w:t>
      </w:r>
      <w:r>
        <w:rPr>
          <w:noProof/>
        </w:rPr>
        <w:fldChar w:fldCharType="end"/>
      </w:r>
    </w:p>
    <w:p w14:paraId="613729FC" w14:textId="4D710BA6" w:rsidR="005A7E26" w:rsidRPr="000B4E5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0B4E56">
        <w:rPr>
          <w:noProof/>
          <w:lang w:val="fr-FR"/>
        </w:rPr>
        <w:t>9.11.3.73</w:t>
      </w:r>
      <w:r w:rsidRPr="000B4E56">
        <w:rPr>
          <w:rFonts w:asciiTheme="minorHAnsi" w:eastAsiaTheme="minorEastAsia" w:hAnsiTheme="minorHAnsi" w:cstheme="minorBidi"/>
          <w:noProof/>
          <w:kern w:val="2"/>
          <w:sz w:val="24"/>
          <w:szCs w:val="24"/>
          <w:lang w:val="fr-FR" w:eastAsia="en-GB"/>
          <w14:ligatures w14:val="standardContextual"/>
        </w:rPr>
        <w:tab/>
      </w:r>
      <w:r w:rsidRPr="000B4E56">
        <w:rPr>
          <w:noProof/>
          <w:lang w:val="fr-FR"/>
        </w:rPr>
        <w:t>NB-N1 mode DRX parameters</w:t>
      </w:r>
      <w:r w:rsidRPr="000B4E56">
        <w:rPr>
          <w:noProof/>
          <w:lang w:val="fr-FR"/>
        </w:rPr>
        <w:tab/>
      </w:r>
      <w:r>
        <w:rPr>
          <w:noProof/>
        </w:rPr>
        <w:fldChar w:fldCharType="begin" w:fldLock="1"/>
      </w:r>
      <w:r w:rsidRPr="000B4E56">
        <w:rPr>
          <w:noProof/>
          <w:lang w:val="fr-FR"/>
        </w:rPr>
        <w:instrText xml:space="preserve"> PAGEREF _Toc209789481 \h </w:instrText>
      </w:r>
      <w:r>
        <w:rPr>
          <w:noProof/>
        </w:rPr>
      </w:r>
      <w:r>
        <w:rPr>
          <w:noProof/>
        </w:rPr>
        <w:fldChar w:fldCharType="separate"/>
      </w:r>
      <w:r w:rsidRPr="000B4E56">
        <w:rPr>
          <w:noProof/>
          <w:lang w:val="fr-FR"/>
        </w:rPr>
        <w:t>1042</w:t>
      </w:r>
      <w:r>
        <w:rPr>
          <w:noProof/>
        </w:rPr>
        <w:fldChar w:fldCharType="end"/>
      </w:r>
    </w:p>
    <w:p w14:paraId="1C52A621" w14:textId="74636F1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74</w:t>
      </w:r>
      <w:r>
        <w:rPr>
          <w:rFonts w:asciiTheme="minorHAnsi" w:eastAsiaTheme="minorEastAsia" w:hAnsiTheme="minorHAnsi" w:cstheme="minorBidi"/>
          <w:noProof/>
          <w:kern w:val="2"/>
          <w:sz w:val="24"/>
          <w:szCs w:val="24"/>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209789482 \h </w:instrText>
      </w:r>
      <w:r>
        <w:rPr>
          <w:noProof/>
        </w:rPr>
      </w:r>
      <w:r>
        <w:rPr>
          <w:noProof/>
        </w:rPr>
        <w:fldChar w:fldCharType="separate"/>
      </w:r>
      <w:r>
        <w:rPr>
          <w:noProof/>
        </w:rPr>
        <w:t>1042</w:t>
      </w:r>
      <w:r>
        <w:rPr>
          <w:noProof/>
        </w:rPr>
        <w:fldChar w:fldCharType="end"/>
      </w:r>
    </w:p>
    <w:p w14:paraId="29BC03F3" w14:textId="2FB0082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75</w:t>
      </w:r>
      <w:r>
        <w:rPr>
          <w:rFonts w:asciiTheme="minorHAnsi" w:eastAsiaTheme="minorEastAsia" w:hAnsiTheme="minorHAnsi" w:cstheme="minorBidi"/>
          <w:noProof/>
          <w:kern w:val="2"/>
          <w:sz w:val="24"/>
          <w:szCs w:val="24"/>
          <w:lang w:eastAsia="en-GB"/>
          <w14:ligatures w14:val="standardContextual"/>
        </w:rPr>
        <w:tab/>
      </w:r>
      <w:r>
        <w:rPr>
          <w:noProof/>
        </w:rPr>
        <w:t>Extended rejected NSSAI</w:t>
      </w:r>
      <w:r>
        <w:rPr>
          <w:noProof/>
        </w:rPr>
        <w:tab/>
      </w:r>
      <w:r>
        <w:rPr>
          <w:noProof/>
        </w:rPr>
        <w:fldChar w:fldCharType="begin" w:fldLock="1"/>
      </w:r>
      <w:r>
        <w:rPr>
          <w:noProof/>
        </w:rPr>
        <w:instrText xml:space="preserve"> PAGEREF _Toc209789483 \h </w:instrText>
      </w:r>
      <w:r>
        <w:rPr>
          <w:noProof/>
        </w:rPr>
      </w:r>
      <w:r>
        <w:rPr>
          <w:noProof/>
        </w:rPr>
        <w:fldChar w:fldCharType="separate"/>
      </w:r>
      <w:r>
        <w:rPr>
          <w:noProof/>
        </w:rPr>
        <w:t>1043</w:t>
      </w:r>
      <w:r>
        <w:rPr>
          <w:noProof/>
        </w:rPr>
        <w:fldChar w:fldCharType="end"/>
      </w:r>
    </w:p>
    <w:p w14:paraId="2CF05174" w14:textId="5F62EBC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9.11.3.76</w:t>
      </w:r>
      <w:r>
        <w:rPr>
          <w:rFonts w:asciiTheme="minorHAnsi" w:eastAsiaTheme="minorEastAsia" w:hAnsiTheme="minorHAnsi" w:cstheme="minorBidi"/>
          <w:noProof/>
          <w:kern w:val="2"/>
          <w:sz w:val="24"/>
          <w:szCs w:val="24"/>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209789484 \h </w:instrText>
      </w:r>
      <w:r>
        <w:rPr>
          <w:noProof/>
        </w:rPr>
      </w:r>
      <w:r>
        <w:rPr>
          <w:noProof/>
        </w:rPr>
        <w:fldChar w:fldCharType="separate"/>
      </w:r>
      <w:r>
        <w:rPr>
          <w:noProof/>
        </w:rPr>
        <w:t>1047</w:t>
      </w:r>
      <w:r>
        <w:rPr>
          <w:noProof/>
        </w:rPr>
        <w:fldChar w:fldCharType="end"/>
      </w:r>
    </w:p>
    <w:p w14:paraId="1A719042" w14:textId="2CC7FEB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77</w:t>
      </w:r>
      <w:r>
        <w:rPr>
          <w:rFonts w:asciiTheme="minorHAnsi" w:eastAsiaTheme="minorEastAsia" w:hAnsiTheme="minorHAnsi" w:cstheme="minorBidi"/>
          <w:noProof/>
          <w:kern w:val="2"/>
          <w:sz w:val="24"/>
          <w:szCs w:val="24"/>
          <w:lang w:eastAsia="en-GB"/>
          <w14:ligatures w14:val="standardContextual"/>
        </w:rPr>
        <w:tab/>
      </w:r>
      <w:r>
        <w:rPr>
          <w:noProof/>
        </w:rPr>
        <w:t>Paging restriction</w:t>
      </w:r>
      <w:r>
        <w:rPr>
          <w:noProof/>
        </w:rPr>
        <w:tab/>
      </w:r>
      <w:r>
        <w:rPr>
          <w:noProof/>
        </w:rPr>
        <w:fldChar w:fldCharType="begin" w:fldLock="1"/>
      </w:r>
      <w:r>
        <w:rPr>
          <w:noProof/>
        </w:rPr>
        <w:instrText xml:space="preserve"> PAGEREF _Toc209789485 \h </w:instrText>
      </w:r>
      <w:r>
        <w:rPr>
          <w:noProof/>
        </w:rPr>
      </w:r>
      <w:r>
        <w:rPr>
          <w:noProof/>
        </w:rPr>
        <w:fldChar w:fldCharType="separate"/>
      </w:r>
      <w:r>
        <w:rPr>
          <w:noProof/>
        </w:rPr>
        <w:t>1047</w:t>
      </w:r>
      <w:r>
        <w:rPr>
          <w:noProof/>
        </w:rPr>
        <w:fldChar w:fldCharType="end"/>
      </w:r>
    </w:p>
    <w:p w14:paraId="11B7E189" w14:textId="04FE700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78</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209789486 \h </w:instrText>
      </w:r>
      <w:r>
        <w:rPr>
          <w:noProof/>
        </w:rPr>
      </w:r>
      <w:r>
        <w:rPr>
          <w:noProof/>
        </w:rPr>
        <w:fldChar w:fldCharType="separate"/>
      </w:r>
      <w:r>
        <w:rPr>
          <w:noProof/>
        </w:rPr>
        <w:t>1048</w:t>
      </w:r>
      <w:r>
        <w:rPr>
          <w:noProof/>
        </w:rPr>
        <w:fldChar w:fldCharType="end"/>
      </w:r>
    </w:p>
    <w:p w14:paraId="56540907" w14:textId="293B746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79</w:t>
      </w:r>
      <w:r>
        <w:rPr>
          <w:rFonts w:asciiTheme="minorHAnsi" w:eastAsiaTheme="minorEastAsia" w:hAnsiTheme="minorHAnsi" w:cstheme="minorBidi"/>
          <w:noProof/>
          <w:kern w:val="2"/>
          <w:sz w:val="24"/>
          <w:szCs w:val="24"/>
          <w:lang w:eastAsia="en-GB"/>
          <w14:ligatures w14:val="standardContextual"/>
        </w:rPr>
        <w:tab/>
      </w:r>
      <w:r>
        <w:rPr>
          <w:noProof/>
        </w:rPr>
        <w:t>NID</w:t>
      </w:r>
      <w:r>
        <w:rPr>
          <w:noProof/>
        </w:rPr>
        <w:tab/>
      </w:r>
      <w:r>
        <w:rPr>
          <w:noProof/>
        </w:rPr>
        <w:fldChar w:fldCharType="begin" w:fldLock="1"/>
      </w:r>
      <w:r>
        <w:rPr>
          <w:noProof/>
        </w:rPr>
        <w:instrText xml:space="preserve"> PAGEREF _Toc209789487 \h </w:instrText>
      </w:r>
      <w:r>
        <w:rPr>
          <w:noProof/>
        </w:rPr>
      </w:r>
      <w:r>
        <w:rPr>
          <w:noProof/>
        </w:rPr>
        <w:fldChar w:fldCharType="separate"/>
      </w:r>
      <w:r>
        <w:rPr>
          <w:noProof/>
        </w:rPr>
        <w:t>1048</w:t>
      </w:r>
      <w:r>
        <w:rPr>
          <w:noProof/>
        </w:rPr>
        <w:fldChar w:fldCharType="end"/>
      </w:r>
    </w:p>
    <w:p w14:paraId="70EB3D96" w14:textId="2DE018E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80</w:t>
      </w:r>
      <w:r>
        <w:rPr>
          <w:rFonts w:asciiTheme="minorHAnsi" w:eastAsiaTheme="minorEastAsia" w:hAnsiTheme="minorHAnsi" w:cstheme="minorBidi"/>
          <w:noProof/>
          <w:kern w:val="2"/>
          <w:sz w:val="24"/>
          <w:szCs w:val="24"/>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209789488 \h </w:instrText>
      </w:r>
      <w:r>
        <w:rPr>
          <w:noProof/>
        </w:rPr>
      </w:r>
      <w:r>
        <w:rPr>
          <w:noProof/>
        </w:rPr>
        <w:fldChar w:fldCharType="separate"/>
      </w:r>
      <w:r>
        <w:rPr>
          <w:noProof/>
        </w:rPr>
        <w:t>1048</w:t>
      </w:r>
      <w:r>
        <w:rPr>
          <w:noProof/>
        </w:rPr>
        <w:fldChar w:fldCharType="end"/>
      </w:r>
    </w:p>
    <w:p w14:paraId="0BA6A0DA" w14:textId="5B80D8F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9.11.3.81</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ko-KR"/>
        </w:rPr>
        <w:t>5GS additional request result</w:t>
      </w:r>
      <w:r>
        <w:rPr>
          <w:noProof/>
        </w:rPr>
        <w:tab/>
      </w:r>
      <w:r>
        <w:rPr>
          <w:noProof/>
        </w:rPr>
        <w:fldChar w:fldCharType="begin" w:fldLock="1"/>
      </w:r>
      <w:r>
        <w:rPr>
          <w:noProof/>
        </w:rPr>
        <w:instrText xml:space="preserve"> PAGEREF _Toc209789489 \h </w:instrText>
      </w:r>
      <w:r>
        <w:rPr>
          <w:noProof/>
        </w:rPr>
      </w:r>
      <w:r>
        <w:rPr>
          <w:noProof/>
        </w:rPr>
        <w:fldChar w:fldCharType="separate"/>
      </w:r>
      <w:r>
        <w:rPr>
          <w:noProof/>
        </w:rPr>
        <w:t>1050</w:t>
      </w:r>
      <w:r>
        <w:rPr>
          <w:noProof/>
        </w:rPr>
        <w:fldChar w:fldCharType="end"/>
      </w:r>
    </w:p>
    <w:p w14:paraId="12757A54" w14:textId="3D349F6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82</w:t>
      </w:r>
      <w:r>
        <w:rPr>
          <w:rFonts w:asciiTheme="minorHAnsi" w:eastAsiaTheme="minorEastAsia" w:hAnsiTheme="minorHAnsi" w:cstheme="minorBidi"/>
          <w:noProof/>
          <w:kern w:val="2"/>
          <w:sz w:val="24"/>
          <w:szCs w:val="24"/>
          <w:lang w:eastAsia="en-GB"/>
          <w14:ligatures w14:val="standardContextual"/>
        </w:rPr>
        <w:tab/>
      </w:r>
      <w:r>
        <w:rPr>
          <w:noProof/>
        </w:rPr>
        <w:t>NSSRG information</w:t>
      </w:r>
      <w:r>
        <w:rPr>
          <w:noProof/>
        </w:rPr>
        <w:tab/>
      </w:r>
      <w:r>
        <w:rPr>
          <w:noProof/>
        </w:rPr>
        <w:fldChar w:fldCharType="begin" w:fldLock="1"/>
      </w:r>
      <w:r>
        <w:rPr>
          <w:noProof/>
        </w:rPr>
        <w:instrText xml:space="preserve"> PAGEREF _Toc209789490 \h </w:instrText>
      </w:r>
      <w:r>
        <w:rPr>
          <w:noProof/>
        </w:rPr>
      </w:r>
      <w:r>
        <w:rPr>
          <w:noProof/>
        </w:rPr>
        <w:fldChar w:fldCharType="separate"/>
      </w:r>
      <w:r>
        <w:rPr>
          <w:noProof/>
        </w:rPr>
        <w:t>1051</w:t>
      </w:r>
      <w:r>
        <w:rPr>
          <w:noProof/>
        </w:rPr>
        <w:fldChar w:fldCharType="end"/>
      </w:r>
    </w:p>
    <w:p w14:paraId="3FE2A5A8" w14:textId="0255F79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83</w:t>
      </w:r>
      <w:r>
        <w:rPr>
          <w:rFonts w:asciiTheme="minorHAnsi" w:eastAsiaTheme="minorEastAsia" w:hAnsiTheme="minorHAnsi" w:cstheme="minorBidi"/>
          <w:noProof/>
          <w:kern w:val="2"/>
          <w:sz w:val="24"/>
          <w:szCs w:val="24"/>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209789491 \h </w:instrText>
      </w:r>
      <w:r>
        <w:rPr>
          <w:noProof/>
        </w:rPr>
      </w:r>
      <w:r>
        <w:rPr>
          <w:noProof/>
        </w:rPr>
        <w:fldChar w:fldCharType="separate"/>
      </w:r>
      <w:r>
        <w:rPr>
          <w:noProof/>
        </w:rPr>
        <w:t>1052</w:t>
      </w:r>
      <w:r>
        <w:rPr>
          <w:noProof/>
        </w:rPr>
        <w:fldChar w:fldCharType="end"/>
      </w:r>
    </w:p>
    <w:p w14:paraId="74FA0042" w14:textId="566C465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84</w:t>
      </w:r>
      <w:r>
        <w:rPr>
          <w:rFonts w:asciiTheme="minorHAnsi" w:eastAsiaTheme="minorEastAsia" w:hAnsiTheme="minorHAnsi" w:cstheme="minorBidi"/>
          <w:noProof/>
          <w:kern w:val="2"/>
          <w:sz w:val="24"/>
          <w:szCs w:val="24"/>
          <w:lang w:eastAsia="en-GB"/>
          <w14:ligatures w14:val="standardContextual"/>
        </w:rPr>
        <w:tab/>
      </w:r>
      <w:r>
        <w:rPr>
          <w:noProof/>
        </w:rPr>
        <w:t>Registration wait range</w:t>
      </w:r>
      <w:r>
        <w:rPr>
          <w:noProof/>
        </w:rPr>
        <w:tab/>
      </w:r>
      <w:r>
        <w:rPr>
          <w:noProof/>
        </w:rPr>
        <w:fldChar w:fldCharType="begin" w:fldLock="1"/>
      </w:r>
      <w:r>
        <w:rPr>
          <w:noProof/>
        </w:rPr>
        <w:instrText xml:space="preserve"> PAGEREF _Toc209789492 \h </w:instrText>
      </w:r>
      <w:r>
        <w:rPr>
          <w:noProof/>
        </w:rPr>
      </w:r>
      <w:r>
        <w:rPr>
          <w:noProof/>
        </w:rPr>
        <w:fldChar w:fldCharType="separate"/>
      </w:r>
      <w:r>
        <w:rPr>
          <w:noProof/>
        </w:rPr>
        <w:t>1053</w:t>
      </w:r>
      <w:r>
        <w:rPr>
          <w:noProof/>
        </w:rPr>
        <w:fldChar w:fldCharType="end"/>
      </w:r>
    </w:p>
    <w:p w14:paraId="35E8E933" w14:textId="675E8E8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85</w:t>
      </w:r>
      <w:r>
        <w:rPr>
          <w:rFonts w:asciiTheme="minorHAnsi" w:eastAsiaTheme="minorEastAsia" w:hAnsiTheme="minorHAnsi" w:cstheme="minorBidi"/>
          <w:noProof/>
          <w:kern w:val="2"/>
          <w:sz w:val="24"/>
          <w:szCs w:val="24"/>
          <w:lang w:eastAsia="en-GB"/>
          <w14:ligatures w14:val="standardContextual"/>
        </w:rPr>
        <w:tab/>
      </w:r>
      <w:r>
        <w:rPr>
          <w:noProof/>
        </w:rPr>
        <w:t>PLMN identity</w:t>
      </w:r>
      <w:r>
        <w:rPr>
          <w:noProof/>
        </w:rPr>
        <w:tab/>
      </w:r>
      <w:r>
        <w:rPr>
          <w:noProof/>
        </w:rPr>
        <w:fldChar w:fldCharType="begin" w:fldLock="1"/>
      </w:r>
      <w:r>
        <w:rPr>
          <w:noProof/>
        </w:rPr>
        <w:instrText xml:space="preserve"> PAGEREF _Toc209789493 \h </w:instrText>
      </w:r>
      <w:r>
        <w:rPr>
          <w:noProof/>
        </w:rPr>
      </w:r>
      <w:r>
        <w:rPr>
          <w:noProof/>
        </w:rPr>
        <w:fldChar w:fldCharType="separate"/>
      </w:r>
      <w:r>
        <w:rPr>
          <w:noProof/>
        </w:rPr>
        <w:t>1054</w:t>
      </w:r>
      <w:r>
        <w:rPr>
          <w:noProof/>
        </w:rPr>
        <w:fldChar w:fldCharType="end"/>
      </w:r>
    </w:p>
    <w:p w14:paraId="434721DE" w14:textId="7AF7674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86</w:t>
      </w:r>
      <w:r>
        <w:rPr>
          <w:rFonts w:asciiTheme="minorHAnsi" w:eastAsiaTheme="minorEastAsia" w:hAnsiTheme="minorHAnsi" w:cstheme="minorBidi"/>
          <w:noProof/>
          <w:kern w:val="2"/>
          <w:sz w:val="24"/>
          <w:szCs w:val="24"/>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209789494 \h </w:instrText>
      </w:r>
      <w:r>
        <w:rPr>
          <w:noProof/>
        </w:rPr>
      </w:r>
      <w:r>
        <w:rPr>
          <w:noProof/>
        </w:rPr>
        <w:fldChar w:fldCharType="separate"/>
      </w:r>
      <w:r>
        <w:rPr>
          <w:noProof/>
        </w:rPr>
        <w:t>1054</w:t>
      </w:r>
      <w:r>
        <w:rPr>
          <w:noProof/>
        </w:rPr>
        <w:fldChar w:fldCharType="end"/>
      </w:r>
    </w:p>
    <w:p w14:paraId="1AEB2169" w14:textId="38F43AF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87</w:t>
      </w:r>
      <w:r>
        <w:rPr>
          <w:rFonts w:asciiTheme="minorHAnsi" w:eastAsiaTheme="minorEastAsia" w:hAnsiTheme="minorHAnsi" w:cstheme="minorBidi"/>
          <w:noProof/>
          <w:kern w:val="2"/>
          <w:sz w:val="24"/>
          <w:szCs w:val="24"/>
          <w:lang w:eastAsia="en-GB"/>
          <w14:ligatures w14:val="standardContextual"/>
        </w:rPr>
        <w:tab/>
      </w:r>
      <w:r w:rsidRPr="00817467">
        <w:rPr>
          <w:noProof/>
          <w:lang w:val="en-US"/>
        </w:rPr>
        <w:t>NSAG information</w:t>
      </w:r>
      <w:r>
        <w:rPr>
          <w:noProof/>
        </w:rPr>
        <w:tab/>
      </w:r>
      <w:r>
        <w:rPr>
          <w:noProof/>
        </w:rPr>
        <w:fldChar w:fldCharType="begin" w:fldLock="1"/>
      </w:r>
      <w:r>
        <w:rPr>
          <w:noProof/>
        </w:rPr>
        <w:instrText xml:space="preserve"> PAGEREF _Toc209789495 \h </w:instrText>
      </w:r>
      <w:r>
        <w:rPr>
          <w:noProof/>
        </w:rPr>
      </w:r>
      <w:r>
        <w:rPr>
          <w:noProof/>
        </w:rPr>
        <w:fldChar w:fldCharType="separate"/>
      </w:r>
      <w:r>
        <w:rPr>
          <w:noProof/>
        </w:rPr>
        <w:t>1059</w:t>
      </w:r>
      <w:r>
        <w:rPr>
          <w:noProof/>
        </w:rPr>
        <w:fldChar w:fldCharType="end"/>
      </w:r>
    </w:p>
    <w:p w14:paraId="496D71DD" w14:textId="1B8C4F2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88</w:t>
      </w:r>
      <w:r>
        <w:rPr>
          <w:rFonts w:asciiTheme="minorHAnsi" w:eastAsiaTheme="minorEastAsia" w:hAnsiTheme="minorHAnsi" w:cstheme="minorBidi"/>
          <w:noProof/>
          <w:kern w:val="2"/>
          <w:sz w:val="24"/>
          <w:szCs w:val="24"/>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209789496 \h </w:instrText>
      </w:r>
      <w:r>
        <w:rPr>
          <w:noProof/>
        </w:rPr>
      </w:r>
      <w:r>
        <w:rPr>
          <w:noProof/>
        </w:rPr>
        <w:fldChar w:fldCharType="separate"/>
      </w:r>
      <w:r>
        <w:rPr>
          <w:noProof/>
        </w:rPr>
        <w:t>1061</w:t>
      </w:r>
      <w:r>
        <w:rPr>
          <w:noProof/>
        </w:rPr>
        <w:fldChar w:fldCharType="end"/>
      </w:r>
    </w:p>
    <w:p w14:paraId="06B61862" w14:textId="007FA8D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89</w:t>
      </w:r>
      <w:r>
        <w:rPr>
          <w:rFonts w:asciiTheme="minorHAnsi" w:eastAsiaTheme="minorEastAsia" w:hAnsiTheme="minorHAnsi" w:cstheme="minorBidi"/>
          <w:noProof/>
          <w:kern w:val="2"/>
          <w:sz w:val="24"/>
          <w:szCs w:val="24"/>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209789497 \h </w:instrText>
      </w:r>
      <w:r>
        <w:rPr>
          <w:noProof/>
        </w:rPr>
      </w:r>
      <w:r>
        <w:rPr>
          <w:noProof/>
        </w:rPr>
        <w:fldChar w:fldCharType="separate"/>
      </w:r>
      <w:r>
        <w:rPr>
          <w:noProof/>
        </w:rPr>
        <w:t>1061</w:t>
      </w:r>
      <w:r>
        <w:rPr>
          <w:noProof/>
        </w:rPr>
        <w:fldChar w:fldCharType="end"/>
      </w:r>
    </w:p>
    <w:p w14:paraId="12D22D10" w14:textId="38EE2D7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90</w:t>
      </w:r>
      <w:r>
        <w:rPr>
          <w:rFonts w:asciiTheme="minorHAnsi" w:eastAsiaTheme="minorEastAsia" w:hAnsiTheme="minorHAnsi" w:cstheme="minorBidi"/>
          <w:noProof/>
          <w:kern w:val="2"/>
          <w:sz w:val="24"/>
          <w:szCs w:val="24"/>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209789498 \h </w:instrText>
      </w:r>
      <w:r>
        <w:rPr>
          <w:noProof/>
        </w:rPr>
      </w:r>
      <w:r>
        <w:rPr>
          <w:noProof/>
        </w:rPr>
        <w:fldChar w:fldCharType="separate"/>
      </w:r>
      <w:r>
        <w:rPr>
          <w:noProof/>
        </w:rPr>
        <w:t>1062</w:t>
      </w:r>
      <w:r>
        <w:rPr>
          <w:noProof/>
        </w:rPr>
        <w:fldChar w:fldCharType="end"/>
      </w:r>
    </w:p>
    <w:p w14:paraId="241780E7" w14:textId="04497A0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91</w:t>
      </w:r>
      <w:r>
        <w:rPr>
          <w:rFonts w:asciiTheme="minorHAnsi" w:eastAsiaTheme="minorEastAsia" w:hAnsiTheme="minorHAnsi" w:cstheme="minorBidi"/>
          <w:noProof/>
          <w:kern w:val="2"/>
          <w:sz w:val="24"/>
          <w:szCs w:val="24"/>
          <w:lang w:eastAsia="en-GB"/>
          <w14:ligatures w14:val="standardContextual"/>
        </w:rPr>
        <w:tab/>
      </w:r>
      <w:r>
        <w:rPr>
          <w:noProof/>
        </w:rPr>
        <w:t>Priority indicator</w:t>
      </w:r>
      <w:r>
        <w:rPr>
          <w:noProof/>
        </w:rPr>
        <w:tab/>
      </w:r>
      <w:r>
        <w:rPr>
          <w:noProof/>
        </w:rPr>
        <w:fldChar w:fldCharType="begin" w:fldLock="1"/>
      </w:r>
      <w:r>
        <w:rPr>
          <w:noProof/>
        </w:rPr>
        <w:instrText xml:space="preserve"> PAGEREF _Toc209789499 \h </w:instrText>
      </w:r>
      <w:r>
        <w:rPr>
          <w:noProof/>
        </w:rPr>
      </w:r>
      <w:r>
        <w:rPr>
          <w:noProof/>
        </w:rPr>
        <w:fldChar w:fldCharType="separate"/>
      </w:r>
      <w:r>
        <w:rPr>
          <w:noProof/>
        </w:rPr>
        <w:t>1063</w:t>
      </w:r>
      <w:r>
        <w:rPr>
          <w:noProof/>
        </w:rPr>
        <w:fldChar w:fldCharType="end"/>
      </w:r>
    </w:p>
    <w:p w14:paraId="34B8D956" w14:textId="3324C74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92</w:t>
      </w:r>
      <w:r>
        <w:rPr>
          <w:rFonts w:asciiTheme="minorHAnsi" w:eastAsiaTheme="minorEastAsia" w:hAnsiTheme="minorHAnsi" w:cstheme="minorBidi"/>
          <w:noProof/>
          <w:kern w:val="2"/>
          <w:sz w:val="24"/>
          <w:szCs w:val="24"/>
          <w:lang w:eastAsia="en-GB"/>
          <w14:ligatures w14:val="standardContextual"/>
        </w:rPr>
        <w:tab/>
      </w:r>
      <w:r>
        <w:rPr>
          <w:noProof/>
        </w:rPr>
        <w:t>SNPN list</w:t>
      </w:r>
      <w:r>
        <w:rPr>
          <w:noProof/>
        </w:rPr>
        <w:tab/>
      </w:r>
      <w:r>
        <w:rPr>
          <w:noProof/>
        </w:rPr>
        <w:fldChar w:fldCharType="begin" w:fldLock="1"/>
      </w:r>
      <w:r>
        <w:rPr>
          <w:noProof/>
        </w:rPr>
        <w:instrText xml:space="preserve"> PAGEREF _Toc209789500 \h </w:instrText>
      </w:r>
      <w:r>
        <w:rPr>
          <w:noProof/>
        </w:rPr>
      </w:r>
      <w:r>
        <w:rPr>
          <w:noProof/>
        </w:rPr>
        <w:fldChar w:fldCharType="separate"/>
      </w:r>
      <w:r>
        <w:rPr>
          <w:noProof/>
        </w:rPr>
        <w:t>1063</w:t>
      </w:r>
      <w:r>
        <w:rPr>
          <w:noProof/>
        </w:rPr>
        <w:fldChar w:fldCharType="end"/>
      </w:r>
    </w:p>
    <w:p w14:paraId="327693A8" w14:textId="43EE722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93</w:t>
      </w:r>
      <w:r>
        <w:rPr>
          <w:rFonts w:asciiTheme="minorHAnsi" w:eastAsiaTheme="minorEastAsia" w:hAnsiTheme="minorHAnsi" w:cstheme="minorBidi"/>
          <w:noProof/>
          <w:kern w:val="2"/>
          <w:sz w:val="24"/>
          <w:szCs w:val="24"/>
          <w:lang w:eastAsia="en-GB"/>
          <w14:ligatures w14:val="standardContextual"/>
        </w:rPr>
        <w:tab/>
      </w:r>
      <w:r>
        <w:rPr>
          <w:noProof/>
        </w:rPr>
        <w:t>N3IWF identifier</w:t>
      </w:r>
      <w:r>
        <w:rPr>
          <w:noProof/>
        </w:rPr>
        <w:tab/>
      </w:r>
      <w:r>
        <w:rPr>
          <w:noProof/>
        </w:rPr>
        <w:fldChar w:fldCharType="begin" w:fldLock="1"/>
      </w:r>
      <w:r>
        <w:rPr>
          <w:noProof/>
        </w:rPr>
        <w:instrText xml:space="preserve"> PAGEREF _Toc209789501 \h </w:instrText>
      </w:r>
      <w:r>
        <w:rPr>
          <w:noProof/>
        </w:rPr>
      </w:r>
      <w:r>
        <w:rPr>
          <w:noProof/>
        </w:rPr>
        <w:fldChar w:fldCharType="separate"/>
      </w:r>
      <w:r>
        <w:rPr>
          <w:noProof/>
        </w:rPr>
        <w:t>1065</w:t>
      </w:r>
      <w:r>
        <w:rPr>
          <w:noProof/>
        </w:rPr>
        <w:fldChar w:fldCharType="end"/>
      </w:r>
    </w:p>
    <w:p w14:paraId="0A0B5E97" w14:textId="2214334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94</w:t>
      </w:r>
      <w:r>
        <w:rPr>
          <w:rFonts w:asciiTheme="minorHAnsi" w:eastAsiaTheme="minorEastAsia" w:hAnsiTheme="minorHAnsi" w:cstheme="minorBidi"/>
          <w:noProof/>
          <w:kern w:val="2"/>
          <w:sz w:val="24"/>
          <w:szCs w:val="24"/>
          <w:lang w:eastAsia="en-GB"/>
          <w14:ligatures w14:val="standardContextual"/>
        </w:rPr>
        <w:tab/>
      </w:r>
      <w:r>
        <w:rPr>
          <w:noProof/>
        </w:rPr>
        <w:t>TNAN information</w:t>
      </w:r>
      <w:r>
        <w:rPr>
          <w:noProof/>
        </w:rPr>
        <w:tab/>
      </w:r>
      <w:r>
        <w:rPr>
          <w:noProof/>
        </w:rPr>
        <w:fldChar w:fldCharType="begin" w:fldLock="1"/>
      </w:r>
      <w:r>
        <w:rPr>
          <w:noProof/>
        </w:rPr>
        <w:instrText xml:space="preserve"> PAGEREF _Toc209789502 \h </w:instrText>
      </w:r>
      <w:r>
        <w:rPr>
          <w:noProof/>
        </w:rPr>
      </w:r>
      <w:r>
        <w:rPr>
          <w:noProof/>
        </w:rPr>
        <w:fldChar w:fldCharType="separate"/>
      </w:r>
      <w:r>
        <w:rPr>
          <w:noProof/>
        </w:rPr>
        <w:t>1066</w:t>
      </w:r>
      <w:r>
        <w:rPr>
          <w:noProof/>
        </w:rPr>
        <w:fldChar w:fldCharType="end"/>
      </w:r>
    </w:p>
    <w:p w14:paraId="71387010" w14:textId="314A2F7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95</w:t>
      </w:r>
      <w:r>
        <w:rPr>
          <w:rFonts w:asciiTheme="minorHAnsi" w:eastAsiaTheme="minorEastAsia" w:hAnsiTheme="minorHAnsi" w:cstheme="minorBidi"/>
          <w:noProof/>
          <w:kern w:val="2"/>
          <w:sz w:val="24"/>
          <w:szCs w:val="24"/>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209789503 \h </w:instrText>
      </w:r>
      <w:r>
        <w:rPr>
          <w:noProof/>
        </w:rPr>
      </w:r>
      <w:r>
        <w:rPr>
          <w:noProof/>
        </w:rPr>
        <w:fldChar w:fldCharType="separate"/>
      </w:r>
      <w:r>
        <w:rPr>
          <w:noProof/>
        </w:rPr>
        <w:t>1067</w:t>
      </w:r>
      <w:r>
        <w:rPr>
          <w:noProof/>
        </w:rPr>
        <w:fldChar w:fldCharType="end"/>
      </w:r>
    </w:p>
    <w:p w14:paraId="1D301245" w14:textId="1F291C6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11.3.96</w:t>
      </w:r>
      <w:r>
        <w:rPr>
          <w:rFonts w:asciiTheme="minorHAnsi" w:eastAsiaTheme="minorEastAsia" w:hAnsiTheme="minorHAnsi" w:cstheme="minorBidi"/>
          <w:noProof/>
          <w:kern w:val="2"/>
          <w:sz w:val="24"/>
          <w:szCs w:val="24"/>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209789504 \h </w:instrText>
      </w:r>
      <w:r>
        <w:rPr>
          <w:noProof/>
        </w:rPr>
      </w:r>
      <w:r>
        <w:rPr>
          <w:noProof/>
        </w:rPr>
        <w:fldChar w:fldCharType="separate"/>
      </w:r>
      <w:r>
        <w:rPr>
          <w:noProof/>
        </w:rPr>
        <w:t>1068</w:t>
      </w:r>
      <w:r>
        <w:rPr>
          <w:noProof/>
        </w:rPr>
        <w:fldChar w:fldCharType="end"/>
      </w:r>
    </w:p>
    <w:p w14:paraId="5839AFAA" w14:textId="66272DC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97</w:t>
      </w:r>
      <w:r>
        <w:rPr>
          <w:rFonts w:asciiTheme="minorHAnsi" w:eastAsiaTheme="minorEastAsia" w:hAnsiTheme="minorHAnsi" w:cstheme="minorBidi"/>
          <w:noProof/>
          <w:kern w:val="2"/>
          <w:sz w:val="24"/>
          <w:szCs w:val="24"/>
          <w:lang w:eastAsia="en-GB"/>
          <w14:ligatures w14:val="standardContextual"/>
        </w:rPr>
        <w:tab/>
      </w:r>
      <w:r>
        <w:rPr>
          <w:noProof/>
        </w:rPr>
        <w:t>Alternative NSSAI</w:t>
      </w:r>
      <w:r>
        <w:rPr>
          <w:noProof/>
        </w:rPr>
        <w:tab/>
      </w:r>
      <w:r>
        <w:rPr>
          <w:noProof/>
        </w:rPr>
        <w:fldChar w:fldCharType="begin" w:fldLock="1"/>
      </w:r>
      <w:r>
        <w:rPr>
          <w:noProof/>
        </w:rPr>
        <w:instrText xml:space="preserve"> PAGEREF _Toc209789505 \h </w:instrText>
      </w:r>
      <w:r>
        <w:rPr>
          <w:noProof/>
        </w:rPr>
      </w:r>
      <w:r>
        <w:rPr>
          <w:noProof/>
        </w:rPr>
        <w:fldChar w:fldCharType="separate"/>
      </w:r>
      <w:r>
        <w:rPr>
          <w:noProof/>
        </w:rPr>
        <w:t>1069</w:t>
      </w:r>
      <w:r>
        <w:rPr>
          <w:noProof/>
        </w:rPr>
        <w:fldChar w:fldCharType="end"/>
      </w:r>
    </w:p>
    <w:p w14:paraId="3814FB5A" w14:textId="287AD7C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98</w:t>
      </w:r>
      <w:r>
        <w:rPr>
          <w:rFonts w:asciiTheme="minorHAnsi" w:eastAsiaTheme="minorEastAsia" w:hAnsiTheme="minorHAnsi" w:cstheme="minorBidi"/>
          <w:noProof/>
          <w:kern w:val="2"/>
          <w:sz w:val="24"/>
          <w:szCs w:val="24"/>
          <w:lang w:eastAsia="en-GB"/>
          <w14:ligatures w14:val="standardContextual"/>
        </w:rPr>
        <w:tab/>
      </w:r>
      <w:r>
        <w:rPr>
          <w:noProof/>
        </w:rPr>
        <w:t>Type 6 IE container</w:t>
      </w:r>
      <w:r>
        <w:rPr>
          <w:noProof/>
        </w:rPr>
        <w:tab/>
      </w:r>
      <w:r>
        <w:rPr>
          <w:noProof/>
        </w:rPr>
        <w:fldChar w:fldCharType="begin" w:fldLock="1"/>
      </w:r>
      <w:r>
        <w:rPr>
          <w:noProof/>
        </w:rPr>
        <w:instrText xml:space="preserve"> PAGEREF _Toc209789506 \h </w:instrText>
      </w:r>
      <w:r>
        <w:rPr>
          <w:noProof/>
        </w:rPr>
      </w:r>
      <w:r>
        <w:rPr>
          <w:noProof/>
        </w:rPr>
        <w:fldChar w:fldCharType="separate"/>
      </w:r>
      <w:r>
        <w:rPr>
          <w:noProof/>
        </w:rPr>
        <w:t>1070</w:t>
      </w:r>
      <w:r>
        <w:rPr>
          <w:noProof/>
        </w:rPr>
        <w:fldChar w:fldCharType="end"/>
      </w:r>
    </w:p>
    <w:p w14:paraId="17FB896F" w14:textId="1A593D8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noProof/>
          <w:lang w:val="en-US"/>
        </w:rPr>
        <w:t>9.11.3.99</w:t>
      </w:r>
      <w:r>
        <w:rPr>
          <w:rFonts w:asciiTheme="minorHAnsi" w:eastAsiaTheme="minorEastAsia" w:hAnsiTheme="minorHAnsi" w:cstheme="minorBidi"/>
          <w:noProof/>
          <w:kern w:val="2"/>
          <w:sz w:val="24"/>
          <w:szCs w:val="24"/>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209789507 \h </w:instrText>
      </w:r>
      <w:r>
        <w:rPr>
          <w:noProof/>
        </w:rPr>
      </w:r>
      <w:r>
        <w:rPr>
          <w:noProof/>
        </w:rPr>
        <w:fldChar w:fldCharType="separate"/>
      </w:r>
      <w:r>
        <w:rPr>
          <w:noProof/>
        </w:rPr>
        <w:t>1071</w:t>
      </w:r>
      <w:r>
        <w:rPr>
          <w:noProof/>
        </w:rPr>
        <w:fldChar w:fldCharType="end"/>
      </w:r>
    </w:p>
    <w:p w14:paraId="27D423B8" w14:textId="06EC29D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00</w:t>
      </w:r>
      <w:r>
        <w:rPr>
          <w:rFonts w:asciiTheme="minorHAnsi" w:eastAsiaTheme="minorEastAsia" w:hAnsiTheme="minorHAnsi" w:cstheme="minorBidi"/>
          <w:noProof/>
          <w:kern w:val="2"/>
          <w:sz w:val="24"/>
          <w:szCs w:val="24"/>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209789508 \h </w:instrText>
      </w:r>
      <w:r>
        <w:rPr>
          <w:noProof/>
        </w:rPr>
      </w:r>
      <w:r>
        <w:rPr>
          <w:noProof/>
        </w:rPr>
        <w:fldChar w:fldCharType="separate"/>
      </w:r>
      <w:r>
        <w:rPr>
          <w:noProof/>
        </w:rPr>
        <w:t>1072</w:t>
      </w:r>
      <w:r>
        <w:rPr>
          <w:noProof/>
        </w:rPr>
        <w:fldChar w:fldCharType="end"/>
      </w:r>
    </w:p>
    <w:p w14:paraId="106B0CC2" w14:textId="4BFA62D7"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01</w:t>
      </w:r>
      <w:r>
        <w:rPr>
          <w:rFonts w:asciiTheme="minorHAnsi" w:eastAsiaTheme="minorEastAsia" w:hAnsiTheme="minorHAnsi" w:cstheme="minorBidi"/>
          <w:noProof/>
          <w:kern w:val="2"/>
          <w:sz w:val="24"/>
          <w:szCs w:val="24"/>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209789509 \h </w:instrText>
      </w:r>
      <w:r>
        <w:rPr>
          <w:noProof/>
        </w:rPr>
      </w:r>
      <w:r>
        <w:rPr>
          <w:noProof/>
        </w:rPr>
        <w:fldChar w:fldCharType="separate"/>
      </w:r>
      <w:r>
        <w:rPr>
          <w:noProof/>
        </w:rPr>
        <w:t>1073</w:t>
      </w:r>
      <w:r>
        <w:rPr>
          <w:noProof/>
        </w:rPr>
        <w:fldChar w:fldCharType="end"/>
      </w:r>
    </w:p>
    <w:p w14:paraId="75D529D1" w14:textId="25ABFB6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9.11.3.102</w:t>
      </w:r>
      <w:r>
        <w:rPr>
          <w:rFonts w:asciiTheme="minorHAnsi" w:eastAsiaTheme="minorEastAsia" w:hAnsiTheme="minorHAnsi" w:cstheme="minorBidi"/>
          <w:noProof/>
          <w:kern w:val="2"/>
          <w:sz w:val="24"/>
          <w:szCs w:val="24"/>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209789510 \h </w:instrText>
      </w:r>
      <w:r>
        <w:rPr>
          <w:noProof/>
        </w:rPr>
      </w:r>
      <w:r>
        <w:rPr>
          <w:noProof/>
        </w:rPr>
        <w:fldChar w:fldCharType="separate"/>
      </w:r>
      <w:r>
        <w:rPr>
          <w:noProof/>
        </w:rPr>
        <w:t>1075</w:t>
      </w:r>
      <w:r>
        <w:rPr>
          <w:noProof/>
        </w:rPr>
        <w:fldChar w:fldCharType="end"/>
      </w:r>
    </w:p>
    <w:p w14:paraId="0DB231BD" w14:textId="7C0A7F09" w:rsidR="005A7E26" w:rsidRPr="000B4E5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0B4E56">
        <w:rPr>
          <w:noProof/>
          <w:lang w:val="fr-FR"/>
        </w:rPr>
        <w:t>9.11.3.103</w:t>
      </w:r>
      <w:r w:rsidRPr="000B4E56">
        <w:rPr>
          <w:rFonts w:asciiTheme="minorHAnsi" w:eastAsiaTheme="minorEastAsia" w:hAnsiTheme="minorHAnsi" w:cstheme="minorBidi"/>
          <w:noProof/>
          <w:kern w:val="2"/>
          <w:sz w:val="24"/>
          <w:szCs w:val="24"/>
          <w:lang w:val="fr-FR" w:eastAsia="en-GB"/>
          <w14:ligatures w14:val="standardContextual"/>
        </w:rPr>
        <w:tab/>
      </w:r>
      <w:r w:rsidRPr="000B4E56">
        <w:rPr>
          <w:noProof/>
          <w:lang w:val="fr-FR"/>
        </w:rPr>
        <w:t>Partial NSSAI</w:t>
      </w:r>
      <w:r w:rsidRPr="000B4E56">
        <w:rPr>
          <w:noProof/>
          <w:lang w:val="fr-FR"/>
        </w:rPr>
        <w:tab/>
      </w:r>
      <w:r>
        <w:rPr>
          <w:noProof/>
        </w:rPr>
        <w:fldChar w:fldCharType="begin" w:fldLock="1"/>
      </w:r>
      <w:r w:rsidRPr="000B4E56">
        <w:rPr>
          <w:noProof/>
          <w:lang w:val="fr-FR"/>
        </w:rPr>
        <w:instrText xml:space="preserve"> PAGEREF _Toc209789511 \h </w:instrText>
      </w:r>
      <w:r>
        <w:rPr>
          <w:noProof/>
        </w:rPr>
      </w:r>
      <w:r>
        <w:rPr>
          <w:noProof/>
        </w:rPr>
        <w:fldChar w:fldCharType="separate"/>
      </w:r>
      <w:r w:rsidRPr="000B4E56">
        <w:rPr>
          <w:noProof/>
          <w:lang w:val="fr-FR"/>
        </w:rPr>
        <w:t>1076</w:t>
      </w:r>
      <w:r>
        <w:rPr>
          <w:noProof/>
        </w:rPr>
        <w:fldChar w:fldCharType="end"/>
      </w:r>
    </w:p>
    <w:p w14:paraId="082AC80D" w14:textId="05813DF7" w:rsidR="005A7E26" w:rsidRPr="000B4E5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0B4E56">
        <w:rPr>
          <w:noProof/>
          <w:lang w:val="fr-FR"/>
        </w:rPr>
        <w:t>9.11.3.104</w:t>
      </w:r>
      <w:r w:rsidRPr="000B4E56">
        <w:rPr>
          <w:rFonts w:asciiTheme="minorHAnsi" w:eastAsiaTheme="minorEastAsia" w:hAnsiTheme="minorHAnsi" w:cstheme="minorBidi"/>
          <w:noProof/>
          <w:kern w:val="2"/>
          <w:sz w:val="24"/>
          <w:szCs w:val="24"/>
          <w:lang w:val="fr-FR" w:eastAsia="en-GB"/>
          <w14:ligatures w14:val="standardContextual"/>
        </w:rPr>
        <w:tab/>
      </w:r>
      <w:r w:rsidRPr="000B4E56">
        <w:rPr>
          <w:noProof/>
          <w:lang w:val="fr-FR"/>
        </w:rPr>
        <w:t>AUN3 indication</w:t>
      </w:r>
      <w:r w:rsidRPr="000B4E56">
        <w:rPr>
          <w:noProof/>
          <w:lang w:val="fr-FR"/>
        </w:rPr>
        <w:tab/>
      </w:r>
      <w:r>
        <w:rPr>
          <w:noProof/>
        </w:rPr>
        <w:fldChar w:fldCharType="begin" w:fldLock="1"/>
      </w:r>
      <w:r w:rsidRPr="000B4E56">
        <w:rPr>
          <w:noProof/>
          <w:lang w:val="fr-FR"/>
        </w:rPr>
        <w:instrText xml:space="preserve"> PAGEREF _Toc209789512 \h </w:instrText>
      </w:r>
      <w:r>
        <w:rPr>
          <w:noProof/>
        </w:rPr>
      </w:r>
      <w:r>
        <w:rPr>
          <w:noProof/>
        </w:rPr>
        <w:fldChar w:fldCharType="separate"/>
      </w:r>
      <w:r w:rsidRPr="000B4E56">
        <w:rPr>
          <w:noProof/>
          <w:lang w:val="fr-FR"/>
        </w:rPr>
        <w:t>1077</w:t>
      </w:r>
      <w:r>
        <w:rPr>
          <w:noProof/>
        </w:rPr>
        <w:fldChar w:fldCharType="end"/>
      </w:r>
    </w:p>
    <w:p w14:paraId="6C494A86" w14:textId="44F0308B" w:rsidR="005A7E26" w:rsidRPr="000B4E5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0B4E56">
        <w:rPr>
          <w:noProof/>
          <w:lang w:val="fr-FR"/>
        </w:rPr>
        <w:t>9.11.3.106</w:t>
      </w:r>
      <w:r w:rsidRPr="000B4E56">
        <w:rPr>
          <w:rFonts w:asciiTheme="minorHAnsi" w:eastAsiaTheme="minorEastAsia" w:hAnsiTheme="minorHAnsi" w:cstheme="minorBidi"/>
          <w:noProof/>
          <w:kern w:val="2"/>
          <w:sz w:val="24"/>
          <w:szCs w:val="24"/>
          <w:lang w:val="fr-FR" w:eastAsia="en-GB"/>
          <w14:ligatures w14:val="standardContextual"/>
        </w:rPr>
        <w:tab/>
      </w:r>
      <w:r w:rsidRPr="000B4E56">
        <w:rPr>
          <w:noProof/>
          <w:lang w:val="fr-FR" w:eastAsia="ko-KR"/>
        </w:rPr>
        <w:t>Payload container information</w:t>
      </w:r>
      <w:r w:rsidRPr="000B4E56">
        <w:rPr>
          <w:noProof/>
          <w:lang w:val="fr-FR"/>
        </w:rPr>
        <w:tab/>
      </w:r>
      <w:r>
        <w:rPr>
          <w:noProof/>
        </w:rPr>
        <w:fldChar w:fldCharType="begin" w:fldLock="1"/>
      </w:r>
      <w:r w:rsidRPr="000B4E56">
        <w:rPr>
          <w:noProof/>
          <w:lang w:val="fr-FR"/>
        </w:rPr>
        <w:instrText xml:space="preserve"> PAGEREF _Toc209789513 \h </w:instrText>
      </w:r>
      <w:r>
        <w:rPr>
          <w:noProof/>
        </w:rPr>
      </w:r>
      <w:r>
        <w:rPr>
          <w:noProof/>
        </w:rPr>
        <w:fldChar w:fldCharType="separate"/>
      </w:r>
      <w:r w:rsidRPr="000B4E56">
        <w:rPr>
          <w:noProof/>
          <w:lang w:val="fr-FR"/>
        </w:rPr>
        <w:t>1078</w:t>
      </w:r>
      <w:r>
        <w:rPr>
          <w:noProof/>
        </w:rPr>
        <w:fldChar w:fldCharType="end"/>
      </w:r>
    </w:p>
    <w:p w14:paraId="52BCF289" w14:textId="25D1ACA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07</w:t>
      </w:r>
      <w:r>
        <w:rPr>
          <w:rFonts w:asciiTheme="minorHAnsi" w:eastAsiaTheme="minorEastAsia" w:hAnsiTheme="minorHAnsi" w:cstheme="minorBidi"/>
          <w:noProof/>
          <w:kern w:val="2"/>
          <w:sz w:val="24"/>
          <w:szCs w:val="24"/>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209789514 \h </w:instrText>
      </w:r>
      <w:r>
        <w:rPr>
          <w:noProof/>
        </w:rPr>
      </w:r>
      <w:r>
        <w:rPr>
          <w:noProof/>
        </w:rPr>
        <w:fldChar w:fldCharType="separate"/>
      </w:r>
      <w:r>
        <w:rPr>
          <w:noProof/>
        </w:rPr>
        <w:t>1079</w:t>
      </w:r>
      <w:r>
        <w:rPr>
          <w:noProof/>
        </w:rPr>
        <w:fldChar w:fldCharType="end"/>
      </w:r>
    </w:p>
    <w:p w14:paraId="35B1555A" w14:textId="0A07754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sidRPr="00817467">
        <w:rPr>
          <w:rFonts w:eastAsiaTheme="minorEastAsia"/>
          <w:noProof/>
        </w:rPr>
        <w:t>9.11.3.108</w:t>
      </w:r>
      <w:r>
        <w:rPr>
          <w:rFonts w:asciiTheme="minorHAnsi" w:eastAsiaTheme="minorEastAsia" w:hAnsiTheme="minorHAnsi" w:cstheme="minorBidi"/>
          <w:noProof/>
          <w:kern w:val="2"/>
          <w:sz w:val="24"/>
          <w:szCs w:val="24"/>
          <w:lang w:eastAsia="en-GB"/>
          <w14:ligatures w14:val="standardContextual"/>
        </w:rPr>
        <w:tab/>
      </w:r>
      <w:r w:rsidRPr="00817467">
        <w:rPr>
          <w:rFonts w:eastAsiaTheme="minorEastAsia"/>
          <w:noProof/>
        </w:rPr>
        <w:t>On-demand NSSAI</w:t>
      </w:r>
      <w:r>
        <w:rPr>
          <w:noProof/>
        </w:rPr>
        <w:tab/>
      </w:r>
      <w:r>
        <w:rPr>
          <w:noProof/>
        </w:rPr>
        <w:fldChar w:fldCharType="begin" w:fldLock="1"/>
      </w:r>
      <w:r>
        <w:rPr>
          <w:noProof/>
        </w:rPr>
        <w:instrText xml:space="preserve"> PAGEREF _Toc209789515 \h </w:instrText>
      </w:r>
      <w:r>
        <w:rPr>
          <w:noProof/>
        </w:rPr>
      </w:r>
      <w:r>
        <w:rPr>
          <w:noProof/>
        </w:rPr>
        <w:fldChar w:fldCharType="separate"/>
      </w:r>
      <w:r>
        <w:rPr>
          <w:noProof/>
        </w:rPr>
        <w:t>1079</w:t>
      </w:r>
      <w:r>
        <w:rPr>
          <w:noProof/>
        </w:rPr>
        <w:fldChar w:fldCharType="end"/>
      </w:r>
    </w:p>
    <w:p w14:paraId="6F242087" w14:textId="2B91B66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09</w:t>
      </w:r>
      <w:r>
        <w:rPr>
          <w:rFonts w:asciiTheme="minorHAnsi" w:eastAsiaTheme="minorEastAsia" w:hAnsiTheme="minorHAnsi" w:cstheme="minorBidi"/>
          <w:noProof/>
          <w:kern w:val="2"/>
          <w:sz w:val="24"/>
          <w:szCs w:val="24"/>
          <w:lang w:eastAsia="en-GB"/>
          <w14:ligatures w14:val="standardContextual"/>
        </w:rPr>
        <w:tab/>
      </w:r>
      <w:r>
        <w:rPr>
          <w:noProof/>
        </w:rPr>
        <w:t>Extended 5GMM cause</w:t>
      </w:r>
      <w:r>
        <w:rPr>
          <w:noProof/>
        </w:rPr>
        <w:tab/>
      </w:r>
      <w:r>
        <w:rPr>
          <w:noProof/>
        </w:rPr>
        <w:fldChar w:fldCharType="begin" w:fldLock="1"/>
      </w:r>
      <w:r>
        <w:rPr>
          <w:noProof/>
        </w:rPr>
        <w:instrText xml:space="preserve"> PAGEREF _Toc209789516 \h </w:instrText>
      </w:r>
      <w:r>
        <w:rPr>
          <w:noProof/>
        </w:rPr>
      </w:r>
      <w:r>
        <w:rPr>
          <w:noProof/>
        </w:rPr>
        <w:fldChar w:fldCharType="separate"/>
      </w:r>
      <w:r>
        <w:rPr>
          <w:noProof/>
        </w:rPr>
        <w:t>1080</w:t>
      </w:r>
      <w:r>
        <w:rPr>
          <w:noProof/>
        </w:rPr>
        <w:fldChar w:fldCharType="end"/>
      </w:r>
    </w:p>
    <w:p w14:paraId="5800DC25" w14:textId="2A02FFE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10</w:t>
      </w:r>
      <w:r>
        <w:rPr>
          <w:rFonts w:asciiTheme="minorHAnsi" w:eastAsiaTheme="minorEastAsia" w:hAnsiTheme="minorHAnsi" w:cstheme="minorBidi"/>
          <w:noProof/>
          <w:kern w:val="2"/>
          <w:sz w:val="24"/>
          <w:szCs w:val="24"/>
          <w:lang w:eastAsia="en-GB"/>
          <w14:ligatures w14:val="standardContextual"/>
        </w:rPr>
        <w:tab/>
      </w:r>
      <w:r>
        <w:rPr>
          <w:noProof/>
        </w:rPr>
        <w:t>Access technology utilization control</w:t>
      </w:r>
      <w:r>
        <w:rPr>
          <w:noProof/>
        </w:rPr>
        <w:tab/>
      </w:r>
      <w:r>
        <w:rPr>
          <w:noProof/>
        </w:rPr>
        <w:fldChar w:fldCharType="begin" w:fldLock="1"/>
      </w:r>
      <w:r>
        <w:rPr>
          <w:noProof/>
        </w:rPr>
        <w:instrText xml:space="preserve"> PAGEREF _Toc209789517 \h </w:instrText>
      </w:r>
      <w:r>
        <w:rPr>
          <w:noProof/>
        </w:rPr>
      </w:r>
      <w:r>
        <w:rPr>
          <w:noProof/>
        </w:rPr>
        <w:fldChar w:fldCharType="separate"/>
      </w:r>
      <w:r>
        <w:rPr>
          <w:noProof/>
        </w:rPr>
        <w:t>1081</w:t>
      </w:r>
      <w:r>
        <w:rPr>
          <w:noProof/>
        </w:rPr>
        <w:fldChar w:fldCharType="end"/>
      </w:r>
    </w:p>
    <w:p w14:paraId="340A5015" w14:textId="7922234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3.111</w:t>
      </w:r>
      <w:r>
        <w:rPr>
          <w:rFonts w:asciiTheme="minorHAnsi" w:eastAsiaTheme="minorEastAsia" w:hAnsiTheme="minorHAnsi" w:cstheme="minorBidi"/>
          <w:noProof/>
          <w:kern w:val="2"/>
          <w:sz w:val="24"/>
          <w:szCs w:val="24"/>
          <w:lang w:eastAsia="en-GB"/>
          <w14:ligatures w14:val="standardContextual"/>
        </w:rPr>
        <w:tab/>
      </w:r>
      <w:r>
        <w:rPr>
          <w:noProof/>
        </w:rPr>
        <w:t>LP-WUSPS assistance information</w:t>
      </w:r>
      <w:r>
        <w:rPr>
          <w:noProof/>
        </w:rPr>
        <w:tab/>
      </w:r>
      <w:r>
        <w:rPr>
          <w:noProof/>
        </w:rPr>
        <w:fldChar w:fldCharType="begin" w:fldLock="1"/>
      </w:r>
      <w:r>
        <w:rPr>
          <w:noProof/>
        </w:rPr>
        <w:instrText xml:space="preserve"> PAGEREF _Toc209789518 \h </w:instrText>
      </w:r>
      <w:r>
        <w:rPr>
          <w:noProof/>
        </w:rPr>
      </w:r>
      <w:r>
        <w:rPr>
          <w:noProof/>
        </w:rPr>
        <w:fldChar w:fldCharType="separate"/>
      </w:r>
      <w:r>
        <w:rPr>
          <w:noProof/>
        </w:rPr>
        <w:t>1081</w:t>
      </w:r>
      <w:r>
        <w:rPr>
          <w:noProof/>
        </w:rPr>
        <w:fldChar w:fldCharType="end"/>
      </w:r>
    </w:p>
    <w:p w14:paraId="0AAF0AE7" w14:textId="5E4C369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9.11.4</w:t>
      </w:r>
      <w:r>
        <w:rPr>
          <w:rFonts w:asciiTheme="minorHAnsi" w:eastAsiaTheme="minorEastAsia" w:hAnsiTheme="minorHAnsi" w:cstheme="minorBidi"/>
          <w:noProof/>
          <w:kern w:val="2"/>
          <w:sz w:val="24"/>
          <w:szCs w:val="24"/>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209789519 \h </w:instrText>
      </w:r>
      <w:r>
        <w:rPr>
          <w:noProof/>
        </w:rPr>
      </w:r>
      <w:r>
        <w:rPr>
          <w:noProof/>
        </w:rPr>
        <w:fldChar w:fldCharType="separate"/>
      </w:r>
      <w:r>
        <w:rPr>
          <w:noProof/>
        </w:rPr>
        <w:t>1083</w:t>
      </w:r>
      <w:r>
        <w:rPr>
          <w:noProof/>
        </w:rPr>
        <w:fldChar w:fldCharType="end"/>
      </w:r>
    </w:p>
    <w:p w14:paraId="7841E827" w14:textId="08DA958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1</w:t>
      </w:r>
      <w:r>
        <w:rPr>
          <w:rFonts w:asciiTheme="minorHAnsi" w:eastAsiaTheme="minorEastAsia" w:hAnsiTheme="minorHAnsi" w:cstheme="minorBidi"/>
          <w:noProof/>
          <w:kern w:val="2"/>
          <w:sz w:val="24"/>
          <w:szCs w:val="24"/>
          <w:lang w:eastAsia="en-GB"/>
          <w14:ligatures w14:val="standardContextual"/>
        </w:rPr>
        <w:tab/>
      </w:r>
      <w:r>
        <w:rPr>
          <w:noProof/>
        </w:rPr>
        <w:t>5GSM capability</w:t>
      </w:r>
      <w:r>
        <w:rPr>
          <w:noProof/>
        </w:rPr>
        <w:tab/>
      </w:r>
      <w:r>
        <w:rPr>
          <w:noProof/>
        </w:rPr>
        <w:fldChar w:fldCharType="begin" w:fldLock="1"/>
      </w:r>
      <w:r>
        <w:rPr>
          <w:noProof/>
        </w:rPr>
        <w:instrText xml:space="preserve"> PAGEREF _Toc209789520 \h </w:instrText>
      </w:r>
      <w:r>
        <w:rPr>
          <w:noProof/>
        </w:rPr>
      </w:r>
      <w:r>
        <w:rPr>
          <w:noProof/>
        </w:rPr>
        <w:fldChar w:fldCharType="separate"/>
      </w:r>
      <w:r>
        <w:rPr>
          <w:noProof/>
        </w:rPr>
        <w:t>1083</w:t>
      </w:r>
      <w:r>
        <w:rPr>
          <w:noProof/>
        </w:rPr>
        <w:fldChar w:fldCharType="end"/>
      </w:r>
    </w:p>
    <w:p w14:paraId="13740EC4" w14:textId="6F1C96F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2</w:t>
      </w:r>
      <w:r>
        <w:rPr>
          <w:rFonts w:asciiTheme="minorHAnsi" w:eastAsiaTheme="minorEastAsia" w:hAnsiTheme="minorHAnsi" w:cstheme="minorBidi"/>
          <w:noProof/>
          <w:kern w:val="2"/>
          <w:sz w:val="24"/>
          <w:szCs w:val="24"/>
          <w:lang w:eastAsia="en-GB"/>
          <w14:ligatures w14:val="standardContextual"/>
        </w:rPr>
        <w:tab/>
      </w:r>
      <w:r>
        <w:rPr>
          <w:noProof/>
        </w:rPr>
        <w:t>5GSM cause</w:t>
      </w:r>
      <w:r>
        <w:rPr>
          <w:noProof/>
        </w:rPr>
        <w:tab/>
      </w:r>
      <w:r>
        <w:rPr>
          <w:noProof/>
        </w:rPr>
        <w:fldChar w:fldCharType="begin" w:fldLock="1"/>
      </w:r>
      <w:r>
        <w:rPr>
          <w:noProof/>
        </w:rPr>
        <w:instrText xml:space="preserve"> PAGEREF _Toc209789521 \h </w:instrText>
      </w:r>
      <w:r>
        <w:rPr>
          <w:noProof/>
        </w:rPr>
      </w:r>
      <w:r>
        <w:rPr>
          <w:noProof/>
        </w:rPr>
        <w:fldChar w:fldCharType="separate"/>
      </w:r>
      <w:r>
        <w:rPr>
          <w:noProof/>
        </w:rPr>
        <w:t>1086</w:t>
      </w:r>
      <w:r>
        <w:rPr>
          <w:noProof/>
        </w:rPr>
        <w:fldChar w:fldCharType="end"/>
      </w:r>
    </w:p>
    <w:p w14:paraId="66672C93" w14:textId="24DDE04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3</w:t>
      </w:r>
      <w:r>
        <w:rPr>
          <w:rFonts w:asciiTheme="minorHAnsi" w:eastAsiaTheme="minorEastAsia" w:hAnsiTheme="minorHAnsi" w:cstheme="minorBidi"/>
          <w:noProof/>
          <w:kern w:val="2"/>
          <w:sz w:val="24"/>
          <w:szCs w:val="24"/>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209789522 \h </w:instrText>
      </w:r>
      <w:r>
        <w:rPr>
          <w:noProof/>
        </w:rPr>
      </w:r>
      <w:r>
        <w:rPr>
          <w:noProof/>
        </w:rPr>
        <w:fldChar w:fldCharType="separate"/>
      </w:r>
      <w:r>
        <w:rPr>
          <w:noProof/>
        </w:rPr>
        <w:t>1088</w:t>
      </w:r>
      <w:r>
        <w:rPr>
          <w:noProof/>
        </w:rPr>
        <w:fldChar w:fldCharType="end"/>
      </w:r>
    </w:p>
    <w:p w14:paraId="1F25E629" w14:textId="48D1F19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4</w:t>
      </w:r>
      <w:r>
        <w:rPr>
          <w:rFonts w:asciiTheme="minorHAnsi" w:eastAsiaTheme="minorEastAsia" w:hAnsiTheme="minorHAnsi" w:cstheme="minorBidi"/>
          <w:noProof/>
          <w:kern w:val="2"/>
          <w:sz w:val="24"/>
          <w:szCs w:val="24"/>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209789523 \h </w:instrText>
      </w:r>
      <w:r>
        <w:rPr>
          <w:noProof/>
        </w:rPr>
      </w:r>
      <w:r>
        <w:rPr>
          <w:noProof/>
        </w:rPr>
        <w:fldChar w:fldCharType="separate"/>
      </w:r>
      <w:r>
        <w:rPr>
          <w:noProof/>
        </w:rPr>
        <w:t>1088</w:t>
      </w:r>
      <w:r>
        <w:rPr>
          <w:noProof/>
        </w:rPr>
        <w:fldChar w:fldCharType="end"/>
      </w:r>
    </w:p>
    <w:p w14:paraId="0BFB75CF" w14:textId="2DBE1DFC"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5</w:t>
      </w:r>
      <w:r>
        <w:rPr>
          <w:rFonts w:asciiTheme="minorHAnsi" w:eastAsiaTheme="minorEastAsia" w:hAnsiTheme="minorHAnsi" w:cstheme="minorBidi"/>
          <w:noProof/>
          <w:kern w:val="2"/>
          <w:sz w:val="24"/>
          <w:szCs w:val="24"/>
          <w:lang w:eastAsia="en-GB"/>
          <w14:ligatures w14:val="standardContextual"/>
        </w:rPr>
        <w:tab/>
      </w:r>
      <w:r>
        <w:rPr>
          <w:noProof/>
        </w:rPr>
        <w:t>Allowed SSC mode</w:t>
      </w:r>
      <w:r>
        <w:rPr>
          <w:noProof/>
        </w:rPr>
        <w:tab/>
      </w:r>
      <w:r>
        <w:rPr>
          <w:noProof/>
        </w:rPr>
        <w:fldChar w:fldCharType="begin" w:fldLock="1"/>
      </w:r>
      <w:r>
        <w:rPr>
          <w:noProof/>
        </w:rPr>
        <w:instrText xml:space="preserve"> PAGEREF _Toc209789524 \h </w:instrText>
      </w:r>
      <w:r>
        <w:rPr>
          <w:noProof/>
        </w:rPr>
      </w:r>
      <w:r>
        <w:rPr>
          <w:noProof/>
        </w:rPr>
        <w:fldChar w:fldCharType="separate"/>
      </w:r>
      <w:r>
        <w:rPr>
          <w:noProof/>
        </w:rPr>
        <w:t>1088</w:t>
      </w:r>
      <w:r>
        <w:rPr>
          <w:noProof/>
        </w:rPr>
        <w:fldChar w:fldCharType="end"/>
      </w:r>
    </w:p>
    <w:p w14:paraId="48E3418B" w14:textId="33F9C7D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6</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209789525 \h </w:instrText>
      </w:r>
      <w:r>
        <w:rPr>
          <w:noProof/>
        </w:rPr>
      </w:r>
      <w:r>
        <w:rPr>
          <w:noProof/>
        </w:rPr>
        <w:fldChar w:fldCharType="separate"/>
      </w:r>
      <w:r>
        <w:rPr>
          <w:noProof/>
        </w:rPr>
        <w:t>1089</w:t>
      </w:r>
      <w:r>
        <w:rPr>
          <w:noProof/>
        </w:rPr>
        <w:fldChar w:fldCharType="end"/>
      </w:r>
    </w:p>
    <w:p w14:paraId="515645F1" w14:textId="6A0CD43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7</w:t>
      </w:r>
      <w:r>
        <w:rPr>
          <w:rFonts w:asciiTheme="minorHAnsi" w:eastAsiaTheme="minorEastAsia" w:hAnsiTheme="minorHAnsi" w:cstheme="minorBidi"/>
          <w:noProof/>
          <w:kern w:val="2"/>
          <w:sz w:val="24"/>
          <w:szCs w:val="24"/>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209789526 \h </w:instrText>
      </w:r>
      <w:r>
        <w:rPr>
          <w:noProof/>
        </w:rPr>
      </w:r>
      <w:r>
        <w:rPr>
          <w:noProof/>
        </w:rPr>
        <w:fldChar w:fldCharType="separate"/>
      </w:r>
      <w:r>
        <w:rPr>
          <w:noProof/>
        </w:rPr>
        <w:t>1089</w:t>
      </w:r>
      <w:r>
        <w:rPr>
          <w:noProof/>
        </w:rPr>
        <w:fldChar w:fldCharType="end"/>
      </w:r>
    </w:p>
    <w:p w14:paraId="75C5FD39" w14:textId="3EA0F9F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8</w:t>
      </w:r>
      <w:r>
        <w:rPr>
          <w:rFonts w:asciiTheme="minorHAnsi" w:eastAsiaTheme="minorEastAsia" w:hAnsiTheme="minorHAnsi" w:cstheme="minorBidi"/>
          <w:noProof/>
          <w:kern w:val="2"/>
          <w:sz w:val="24"/>
          <w:szCs w:val="24"/>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209789527 \h </w:instrText>
      </w:r>
      <w:r>
        <w:rPr>
          <w:noProof/>
        </w:rPr>
      </w:r>
      <w:r>
        <w:rPr>
          <w:noProof/>
        </w:rPr>
        <w:fldChar w:fldCharType="separate"/>
      </w:r>
      <w:r>
        <w:rPr>
          <w:noProof/>
        </w:rPr>
        <w:t>1090</w:t>
      </w:r>
      <w:r>
        <w:rPr>
          <w:noProof/>
        </w:rPr>
        <w:fldChar w:fldCharType="end"/>
      </w:r>
    </w:p>
    <w:p w14:paraId="47906945" w14:textId="6AA45E0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9</w:t>
      </w:r>
      <w:r>
        <w:rPr>
          <w:rFonts w:asciiTheme="minorHAnsi" w:eastAsiaTheme="minorEastAsia" w:hAnsiTheme="minorHAnsi" w:cstheme="minorBidi"/>
          <w:noProof/>
          <w:kern w:val="2"/>
          <w:sz w:val="24"/>
          <w:szCs w:val="24"/>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209789528 \h </w:instrText>
      </w:r>
      <w:r>
        <w:rPr>
          <w:noProof/>
        </w:rPr>
      </w:r>
      <w:r>
        <w:rPr>
          <w:noProof/>
        </w:rPr>
        <w:fldChar w:fldCharType="separate"/>
      </w:r>
      <w:r>
        <w:rPr>
          <w:noProof/>
        </w:rPr>
        <w:t>1094</w:t>
      </w:r>
      <w:r>
        <w:rPr>
          <w:noProof/>
        </w:rPr>
        <w:fldChar w:fldCharType="end"/>
      </w:r>
    </w:p>
    <w:p w14:paraId="0A2355C2" w14:textId="47BD379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9.11.4.10</w:t>
      </w:r>
      <w:r>
        <w:rPr>
          <w:rFonts w:asciiTheme="minorHAnsi" w:eastAsiaTheme="minorEastAsia" w:hAnsiTheme="minorHAnsi" w:cstheme="minorBidi"/>
          <w:noProof/>
          <w:kern w:val="2"/>
          <w:sz w:val="24"/>
          <w:szCs w:val="24"/>
          <w:lang w:eastAsia="en-GB"/>
          <w14:ligatures w14:val="standardContextual"/>
        </w:rPr>
        <w:tab/>
      </w:r>
      <w:r>
        <w:rPr>
          <w:noProof/>
        </w:rPr>
        <w:t>PDU address</w:t>
      </w:r>
      <w:r>
        <w:rPr>
          <w:noProof/>
        </w:rPr>
        <w:tab/>
      </w:r>
      <w:r>
        <w:rPr>
          <w:noProof/>
        </w:rPr>
        <w:fldChar w:fldCharType="begin" w:fldLock="1"/>
      </w:r>
      <w:r>
        <w:rPr>
          <w:noProof/>
        </w:rPr>
        <w:instrText xml:space="preserve"> PAGEREF _Toc209789529 \h </w:instrText>
      </w:r>
      <w:r>
        <w:rPr>
          <w:noProof/>
        </w:rPr>
      </w:r>
      <w:r>
        <w:rPr>
          <w:noProof/>
        </w:rPr>
        <w:fldChar w:fldCharType="separate"/>
      </w:r>
      <w:r>
        <w:rPr>
          <w:noProof/>
        </w:rPr>
        <w:t>1095</w:t>
      </w:r>
      <w:r>
        <w:rPr>
          <w:noProof/>
        </w:rPr>
        <w:fldChar w:fldCharType="end"/>
      </w:r>
    </w:p>
    <w:p w14:paraId="089DB737" w14:textId="708A11C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11</w:t>
      </w:r>
      <w:r>
        <w:rPr>
          <w:rFonts w:asciiTheme="minorHAnsi" w:eastAsiaTheme="minorEastAsia" w:hAnsiTheme="minorHAnsi" w:cstheme="minorBidi"/>
          <w:noProof/>
          <w:kern w:val="2"/>
          <w:sz w:val="24"/>
          <w:szCs w:val="24"/>
          <w:lang w:eastAsia="en-GB"/>
          <w14:ligatures w14:val="standardContextual"/>
        </w:rPr>
        <w:tab/>
      </w:r>
      <w:r>
        <w:rPr>
          <w:noProof/>
        </w:rPr>
        <w:t>PDU session type</w:t>
      </w:r>
      <w:r>
        <w:rPr>
          <w:noProof/>
        </w:rPr>
        <w:tab/>
      </w:r>
      <w:r>
        <w:rPr>
          <w:noProof/>
        </w:rPr>
        <w:fldChar w:fldCharType="begin" w:fldLock="1"/>
      </w:r>
      <w:r>
        <w:rPr>
          <w:noProof/>
        </w:rPr>
        <w:instrText xml:space="preserve"> PAGEREF _Toc209789530 \h </w:instrText>
      </w:r>
      <w:r>
        <w:rPr>
          <w:noProof/>
        </w:rPr>
      </w:r>
      <w:r>
        <w:rPr>
          <w:noProof/>
        </w:rPr>
        <w:fldChar w:fldCharType="separate"/>
      </w:r>
      <w:r>
        <w:rPr>
          <w:noProof/>
        </w:rPr>
        <w:t>1096</w:t>
      </w:r>
      <w:r>
        <w:rPr>
          <w:noProof/>
        </w:rPr>
        <w:fldChar w:fldCharType="end"/>
      </w:r>
    </w:p>
    <w:p w14:paraId="258A7440" w14:textId="0CEDD85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12</w:t>
      </w:r>
      <w:r>
        <w:rPr>
          <w:rFonts w:asciiTheme="minorHAnsi" w:eastAsiaTheme="minorEastAsia" w:hAnsiTheme="minorHAnsi" w:cstheme="minorBidi"/>
          <w:noProof/>
          <w:kern w:val="2"/>
          <w:sz w:val="24"/>
          <w:szCs w:val="24"/>
          <w:lang w:eastAsia="en-GB"/>
          <w14:ligatures w14:val="standardContextual"/>
        </w:rPr>
        <w:tab/>
      </w:r>
      <w:r>
        <w:rPr>
          <w:noProof/>
        </w:rPr>
        <w:t>QoS flow descriptions</w:t>
      </w:r>
      <w:r>
        <w:rPr>
          <w:noProof/>
        </w:rPr>
        <w:tab/>
      </w:r>
      <w:r>
        <w:rPr>
          <w:noProof/>
        </w:rPr>
        <w:fldChar w:fldCharType="begin" w:fldLock="1"/>
      </w:r>
      <w:r>
        <w:rPr>
          <w:noProof/>
        </w:rPr>
        <w:instrText xml:space="preserve"> PAGEREF _Toc209789531 \h </w:instrText>
      </w:r>
      <w:r>
        <w:rPr>
          <w:noProof/>
        </w:rPr>
      </w:r>
      <w:r>
        <w:rPr>
          <w:noProof/>
        </w:rPr>
        <w:fldChar w:fldCharType="separate"/>
      </w:r>
      <w:r>
        <w:rPr>
          <w:noProof/>
        </w:rPr>
        <w:t>1097</w:t>
      </w:r>
      <w:r>
        <w:rPr>
          <w:noProof/>
        </w:rPr>
        <w:fldChar w:fldCharType="end"/>
      </w:r>
    </w:p>
    <w:p w14:paraId="4B9A88BA" w14:textId="46A3F36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13</w:t>
      </w:r>
      <w:r>
        <w:rPr>
          <w:rFonts w:asciiTheme="minorHAnsi" w:eastAsiaTheme="minorEastAsia" w:hAnsiTheme="minorHAnsi" w:cstheme="minorBidi"/>
          <w:noProof/>
          <w:kern w:val="2"/>
          <w:sz w:val="24"/>
          <w:szCs w:val="24"/>
          <w:lang w:eastAsia="en-GB"/>
          <w14:ligatures w14:val="standardContextual"/>
        </w:rPr>
        <w:tab/>
      </w:r>
      <w:r>
        <w:rPr>
          <w:noProof/>
        </w:rPr>
        <w:t>QoS rules</w:t>
      </w:r>
      <w:r>
        <w:rPr>
          <w:noProof/>
        </w:rPr>
        <w:tab/>
      </w:r>
      <w:r>
        <w:rPr>
          <w:noProof/>
        </w:rPr>
        <w:fldChar w:fldCharType="begin" w:fldLock="1"/>
      </w:r>
      <w:r>
        <w:rPr>
          <w:noProof/>
        </w:rPr>
        <w:instrText xml:space="preserve"> PAGEREF _Toc209789532 \h </w:instrText>
      </w:r>
      <w:r>
        <w:rPr>
          <w:noProof/>
        </w:rPr>
      </w:r>
      <w:r>
        <w:rPr>
          <w:noProof/>
        </w:rPr>
        <w:fldChar w:fldCharType="separate"/>
      </w:r>
      <w:r>
        <w:rPr>
          <w:noProof/>
        </w:rPr>
        <w:t>1104</w:t>
      </w:r>
      <w:r>
        <w:rPr>
          <w:noProof/>
        </w:rPr>
        <w:fldChar w:fldCharType="end"/>
      </w:r>
    </w:p>
    <w:p w14:paraId="027C1A5F" w14:textId="046F94D2" w:rsidR="005A7E26" w:rsidRPr="000B4E5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0B4E56">
        <w:rPr>
          <w:noProof/>
          <w:lang w:val="fr-FR"/>
        </w:rPr>
        <w:t>9.11.4.14</w:t>
      </w:r>
      <w:r w:rsidRPr="000B4E56">
        <w:rPr>
          <w:rFonts w:asciiTheme="minorHAnsi" w:eastAsiaTheme="minorEastAsia" w:hAnsiTheme="minorHAnsi" w:cstheme="minorBidi"/>
          <w:noProof/>
          <w:kern w:val="2"/>
          <w:sz w:val="24"/>
          <w:szCs w:val="24"/>
          <w:lang w:val="fr-FR" w:eastAsia="en-GB"/>
          <w14:ligatures w14:val="standardContextual"/>
        </w:rPr>
        <w:tab/>
      </w:r>
      <w:r w:rsidRPr="000B4E56">
        <w:rPr>
          <w:noProof/>
          <w:lang w:val="fr-FR"/>
        </w:rPr>
        <w:t>Session-AMBR</w:t>
      </w:r>
      <w:r w:rsidRPr="000B4E56">
        <w:rPr>
          <w:noProof/>
          <w:lang w:val="fr-FR"/>
        </w:rPr>
        <w:tab/>
      </w:r>
      <w:r>
        <w:rPr>
          <w:noProof/>
        </w:rPr>
        <w:fldChar w:fldCharType="begin" w:fldLock="1"/>
      </w:r>
      <w:r w:rsidRPr="000B4E56">
        <w:rPr>
          <w:noProof/>
          <w:lang w:val="fr-FR"/>
        </w:rPr>
        <w:instrText xml:space="preserve"> PAGEREF _Toc209789533 \h </w:instrText>
      </w:r>
      <w:r>
        <w:rPr>
          <w:noProof/>
        </w:rPr>
      </w:r>
      <w:r>
        <w:rPr>
          <w:noProof/>
        </w:rPr>
        <w:fldChar w:fldCharType="separate"/>
      </w:r>
      <w:r w:rsidRPr="000B4E56">
        <w:rPr>
          <w:noProof/>
          <w:lang w:val="fr-FR"/>
        </w:rPr>
        <w:t>1115</w:t>
      </w:r>
      <w:r>
        <w:rPr>
          <w:noProof/>
        </w:rPr>
        <w:fldChar w:fldCharType="end"/>
      </w:r>
    </w:p>
    <w:p w14:paraId="6E0C56F8" w14:textId="78A55FF9" w:rsidR="005A7E26" w:rsidRPr="000B4E5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0B4E56">
        <w:rPr>
          <w:noProof/>
          <w:lang w:val="fr-FR"/>
        </w:rPr>
        <w:t>9.11.4.15</w:t>
      </w:r>
      <w:r w:rsidRPr="000B4E56">
        <w:rPr>
          <w:rFonts w:asciiTheme="minorHAnsi" w:eastAsiaTheme="minorEastAsia" w:hAnsiTheme="minorHAnsi" w:cstheme="minorBidi"/>
          <w:noProof/>
          <w:kern w:val="2"/>
          <w:sz w:val="24"/>
          <w:szCs w:val="24"/>
          <w:lang w:val="fr-FR" w:eastAsia="en-GB"/>
          <w14:ligatures w14:val="standardContextual"/>
        </w:rPr>
        <w:tab/>
      </w:r>
      <w:r w:rsidRPr="000B4E56">
        <w:rPr>
          <w:noProof/>
          <w:lang w:val="fr-FR"/>
        </w:rPr>
        <w:t>SM PDU DN request container</w:t>
      </w:r>
      <w:r w:rsidRPr="000B4E56">
        <w:rPr>
          <w:noProof/>
          <w:lang w:val="fr-FR"/>
        </w:rPr>
        <w:tab/>
      </w:r>
      <w:r>
        <w:rPr>
          <w:noProof/>
        </w:rPr>
        <w:fldChar w:fldCharType="begin" w:fldLock="1"/>
      </w:r>
      <w:r w:rsidRPr="000B4E56">
        <w:rPr>
          <w:noProof/>
          <w:lang w:val="fr-FR"/>
        </w:rPr>
        <w:instrText xml:space="preserve"> PAGEREF _Toc209789534 \h </w:instrText>
      </w:r>
      <w:r>
        <w:rPr>
          <w:noProof/>
        </w:rPr>
      </w:r>
      <w:r>
        <w:rPr>
          <w:noProof/>
        </w:rPr>
        <w:fldChar w:fldCharType="separate"/>
      </w:r>
      <w:r w:rsidRPr="000B4E56">
        <w:rPr>
          <w:noProof/>
          <w:lang w:val="fr-FR"/>
        </w:rPr>
        <w:t>1116</w:t>
      </w:r>
      <w:r>
        <w:rPr>
          <w:noProof/>
        </w:rPr>
        <w:fldChar w:fldCharType="end"/>
      </w:r>
    </w:p>
    <w:p w14:paraId="6A716B98" w14:textId="24120B79"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16</w:t>
      </w:r>
      <w:r>
        <w:rPr>
          <w:rFonts w:asciiTheme="minorHAnsi" w:eastAsiaTheme="minorEastAsia" w:hAnsiTheme="minorHAnsi" w:cstheme="minorBidi"/>
          <w:noProof/>
          <w:kern w:val="2"/>
          <w:sz w:val="24"/>
          <w:szCs w:val="24"/>
          <w:lang w:eastAsia="en-GB"/>
          <w14:ligatures w14:val="standardContextual"/>
        </w:rPr>
        <w:tab/>
      </w:r>
      <w:r>
        <w:rPr>
          <w:noProof/>
        </w:rPr>
        <w:t>SSC mode</w:t>
      </w:r>
      <w:r>
        <w:rPr>
          <w:noProof/>
        </w:rPr>
        <w:tab/>
      </w:r>
      <w:r>
        <w:rPr>
          <w:noProof/>
        </w:rPr>
        <w:fldChar w:fldCharType="begin" w:fldLock="1"/>
      </w:r>
      <w:r>
        <w:rPr>
          <w:noProof/>
        </w:rPr>
        <w:instrText xml:space="preserve"> PAGEREF _Toc209789535 \h </w:instrText>
      </w:r>
      <w:r>
        <w:rPr>
          <w:noProof/>
        </w:rPr>
      </w:r>
      <w:r>
        <w:rPr>
          <w:noProof/>
        </w:rPr>
        <w:fldChar w:fldCharType="separate"/>
      </w:r>
      <w:r>
        <w:rPr>
          <w:noProof/>
        </w:rPr>
        <w:t>1117</w:t>
      </w:r>
      <w:r>
        <w:rPr>
          <w:noProof/>
        </w:rPr>
        <w:fldChar w:fldCharType="end"/>
      </w:r>
    </w:p>
    <w:p w14:paraId="1C398E99" w14:textId="46DA8FAB"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17</w:t>
      </w:r>
      <w:r>
        <w:rPr>
          <w:rFonts w:asciiTheme="minorHAnsi" w:eastAsiaTheme="minorEastAsia" w:hAnsiTheme="minorHAnsi" w:cstheme="minorBidi"/>
          <w:noProof/>
          <w:kern w:val="2"/>
          <w:sz w:val="24"/>
          <w:szCs w:val="24"/>
          <w:lang w:eastAsia="en-GB"/>
          <w14:ligatures w14:val="standardContextual"/>
        </w:rPr>
        <w:tab/>
      </w:r>
      <w:r>
        <w:rPr>
          <w:noProof/>
        </w:rPr>
        <w:t>Re-attempt indicator</w:t>
      </w:r>
      <w:r>
        <w:rPr>
          <w:noProof/>
        </w:rPr>
        <w:tab/>
      </w:r>
      <w:r>
        <w:rPr>
          <w:noProof/>
        </w:rPr>
        <w:fldChar w:fldCharType="begin" w:fldLock="1"/>
      </w:r>
      <w:r>
        <w:rPr>
          <w:noProof/>
        </w:rPr>
        <w:instrText xml:space="preserve"> PAGEREF _Toc209789536 \h </w:instrText>
      </w:r>
      <w:r>
        <w:rPr>
          <w:noProof/>
        </w:rPr>
      </w:r>
      <w:r>
        <w:rPr>
          <w:noProof/>
        </w:rPr>
        <w:fldChar w:fldCharType="separate"/>
      </w:r>
      <w:r>
        <w:rPr>
          <w:noProof/>
        </w:rPr>
        <w:t>1117</w:t>
      </w:r>
      <w:r>
        <w:rPr>
          <w:noProof/>
        </w:rPr>
        <w:fldChar w:fldCharType="end"/>
      </w:r>
    </w:p>
    <w:p w14:paraId="67203808" w14:textId="1F5CF22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18</w:t>
      </w:r>
      <w:r>
        <w:rPr>
          <w:rFonts w:asciiTheme="minorHAnsi" w:eastAsiaTheme="minorEastAsia" w:hAnsiTheme="minorHAnsi" w:cstheme="minorBidi"/>
          <w:noProof/>
          <w:kern w:val="2"/>
          <w:sz w:val="24"/>
          <w:szCs w:val="24"/>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209789537 \h </w:instrText>
      </w:r>
      <w:r>
        <w:rPr>
          <w:noProof/>
        </w:rPr>
      </w:r>
      <w:r>
        <w:rPr>
          <w:noProof/>
        </w:rPr>
        <w:fldChar w:fldCharType="separate"/>
      </w:r>
      <w:r>
        <w:rPr>
          <w:noProof/>
        </w:rPr>
        <w:t>1118</w:t>
      </w:r>
      <w:r>
        <w:rPr>
          <w:noProof/>
        </w:rPr>
        <w:fldChar w:fldCharType="end"/>
      </w:r>
    </w:p>
    <w:p w14:paraId="5A126A70" w14:textId="5B3B025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1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538 \h </w:instrText>
      </w:r>
      <w:r>
        <w:rPr>
          <w:noProof/>
        </w:rPr>
      </w:r>
      <w:r>
        <w:rPr>
          <w:noProof/>
        </w:rPr>
        <w:fldChar w:fldCharType="separate"/>
      </w:r>
      <w:r>
        <w:rPr>
          <w:noProof/>
        </w:rPr>
        <w:t>1119</w:t>
      </w:r>
      <w:r>
        <w:rPr>
          <w:noProof/>
        </w:rPr>
        <w:fldChar w:fldCharType="end"/>
      </w:r>
    </w:p>
    <w:p w14:paraId="0F8A3B3C" w14:textId="7BF3A4F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20</w:t>
      </w:r>
      <w:r>
        <w:rPr>
          <w:rFonts w:asciiTheme="minorHAnsi" w:eastAsiaTheme="minorEastAsia" w:hAnsiTheme="minorHAnsi" w:cstheme="minorBidi"/>
          <w:noProof/>
          <w:kern w:val="2"/>
          <w:sz w:val="24"/>
          <w:szCs w:val="24"/>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209789539 \h </w:instrText>
      </w:r>
      <w:r>
        <w:rPr>
          <w:noProof/>
        </w:rPr>
      </w:r>
      <w:r>
        <w:rPr>
          <w:noProof/>
        </w:rPr>
        <w:fldChar w:fldCharType="separate"/>
      </w:r>
      <w:r>
        <w:rPr>
          <w:noProof/>
        </w:rPr>
        <w:t>1119</w:t>
      </w:r>
      <w:r>
        <w:rPr>
          <w:noProof/>
        </w:rPr>
        <w:fldChar w:fldCharType="end"/>
      </w:r>
    </w:p>
    <w:p w14:paraId="450F1987" w14:textId="27D467C4"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21</w:t>
      </w:r>
      <w:r>
        <w:rPr>
          <w:rFonts w:asciiTheme="minorHAnsi" w:eastAsiaTheme="minorEastAsia" w:hAnsiTheme="minorHAnsi" w:cstheme="minorBidi"/>
          <w:noProof/>
          <w:kern w:val="2"/>
          <w:sz w:val="24"/>
          <w:szCs w:val="24"/>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209789540 \h </w:instrText>
      </w:r>
      <w:r>
        <w:rPr>
          <w:noProof/>
        </w:rPr>
      </w:r>
      <w:r>
        <w:rPr>
          <w:noProof/>
        </w:rPr>
        <w:fldChar w:fldCharType="separate"/>
      </w:r>
      <w:r>
        <w:rPr>
          <w:noProof/>
        </w:rPr>
        <w:t>1119</w:t>
      </w:r>
      <w:r>
        <w:rPr>
          <w:noProof/>
        </w:rPr>
        <w:fldChar w:fldCharType="end"/>
      </w:r>
    </w:p>
    <w:p w14:paraId="6F533ABD" w14:textId="7A5B5EF8"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22</w:t>
      </w:r>
      <w:r>
        <w:rPr>
          <w:rFonts w:asciiTheme="minorHAnsi" w:eastAsiaTheme="minorEastAsia" w:hAnsiTheme="minorHAnsi" w:cstheme="minorBidi"/>
          <w:noProof/>
          <w:kern w:val="2"/>
          <w:sz w:val="24"/>
          <w:szCs w:val="24"/>
          <w:lang w:eastAsia="en-GB"/>
          <w14:ligatures w14:val="standardContextual"/>
        </w:rPr>
        <w:tab/>
      </w:r>
      <w:r>
        <w:rPr>
          <w:noProof/>
        </w:rPr>
        <w:t>ATSSS container</w:t>
      </w:r>
      <w:r>
        <w:rPr>
          <w:noProof/>
        </w:rPr>
        <w:tab/>
      </w:r>
      <w:r>
        <w:rPr>
          <w:noProof/>
        </w:rPr>
        <w:fldChar w:fldCharType="begin" w:fldLock="1"/>
      </w:r>
      <w:r>
        <w:rPr>
          <w:noProof/>
        </w:rPr>
        <w:instrText xml:space="preserve"> PAGEREF _Toc209789541 \h </w:instrText>
      </w:r>
      <w:r>
        <w:rPr>
          <w:noProof/>
        </w:rPr>
      </w:r>
      <w:r>
        <w:rPr>
          <w:noProof/>
        </w:rPr>
        <w:fldChar w:fldCharType="separate"/>
      </w:r>
      <w:r>
        <w:rPr>
          <w:noProof/>
        </w:rPr>
        <w:t>1119</w:t>
      </w:r>
      <w:r>
        <w:rPr>
          <w:noProof/>
        </w:rPr>
        <w:fldChar w:fldCharType="end"/>
      </w:r>
    </w:p>
    <w:p w14:paraId="670157AC" w14:textId="1F996793"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23</w:t>
      </w:r>
      <w:r>
        <w:rPr>
          <w:rFonts w:asciiTheme="minorHAnsi" w:eastAsiaTheme="minorEastAsia" w:hAnsiTheme="minorHAnsi" w:cstheme="minorBidi"/>
          <w:noProof/>
          <w:kern w:val="2"/>
          <w:sz w:val="24"/>
          <w:szCs w:val="24"/>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209789542 \h </w:instrText>
      </w:r>
      <w:r>
        <w:rPr>
          <w:noProof/>
        </w:rPr>
      </w:r>
      <w:r>
        <w:rPr>
          <w:noProof/>
        </w:rPr>
        <w:fldChar w:fldCharType="separate"/>
      </w:r>
      <w:r>
        <w:rPr>
          <w:noProof/>
        </w:rPr>
        <w:t>1120</w:t>
      </w:r>
      <w:r>
        <w:rPr>
          <w:noProof/>
        </w:rPr>
        <w:fldChar w:fldCharType="end"/>
      </w:r>
    </w:p>
    <w:p w14:paraId="398D5ACB" w14:textId="0FDBAB0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24</w:t>
      </w:r>
      <w:r>
        <w:rPr>
          <w:rFonts w:asciiTheme="minorHAnsi" w:eastAsiaTheme="minorEastAsia" w:hAnsiTheme="minorHAnsi" w:cstheme="minorBidi"/>
          <w:noProof/>
          <w:kern w:val="2"/>
          <w:sz w:val="24"/>
          <w:szCs w:val="24"/>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209789543 \h </w:instrText>
      </w:r>
      <w:r>
        <w:rPr>
          <w:noProof/>
        </w:rPr>
      </w:r>
      <w:r>
        <w:rPr>
          <w:noProof/>
        </w:rPr>
        <w:fldChar w:fldCharType="separate"/>
      </w:r>
      <w:r>
        <w:rPr>
          <w:noProof/>
        </w:rPr>
        <w:t>1120</w:t>
      </w:r>
      <w:r>
        <w:rPr>
          <w:noProof/>
        </w:rPr>
        <w:fldChar w:fldCharType="end"/>
      </w:r>
    </w:p>
    <w:p w14:paraId="7EE0FA81" w14:textId="6F81A515"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25</w:t>
      </w:r>
      <w:r>
        <w:rPr>
          <w:rFonts w:asciiTheme="minorHAnsi" w:eastAsiaTheme="minorEastAsia" w:hAnsiTheme="minorHAnsi" w:cstheme="minorBidi"/>
          <w:noProof/>
          <w:kern w:val="2"/>
          <w:sz w:val="24"/>
          <w:szCs w:val="24"/>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209789544 \h </w:instrText>
      </w:r>
      <w:r>
        <w:rPr>
          <w:noProof/>
        </w:rPr>
      </w:r>
      <w:r>
        <w:rPr>
          <w:noProof/>
        </w:rPr>
        <w:fldChar w:fldCharType="separate"/>
      </w:r>
      <w:r>
        <w:rPr>
          <w:noProof/>
        </w:rPr>
        <w:t>1124</w:t>
      </w:r>
      <w:r>
        <w:rPr>
          <w:noProof/>
        </w:rPr>
        <w:fldChar w:fldCharType="end"/>
      </w:r>
    </w:p>
    <w:p w14:paraId="17F72220" w14:textId="2372C35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26</w:t>
      </w:r>
      <w:r>
        <w:rPr>
          <w:rFonts w:asciiTheme="minorHAnsi" w:eastAsiaTheme="minorEastAsia" w:hAnsiTheme="minorHAnsi" w:cstheme="minorBidi"/>
          <w:noProof/>
          <w:kern w:val="2"/>
          <w:sz w:val="24"/>
          <w:szCs w:val="24"/>
          <w:lang w:eastAsia="en-GB"/>
          <w14:ligatures w14:val="standardContextual"/>
        </w:rPr>
        <w:tab/>
      </w:r>
      <w:r>
        <w:rPr>
          <w:noProof/>
        </w:rPr>
        <w:t>UE-DS-TT residence time</w:t>
      </w:r>
      <w:r>
        <w:rPr>
          <w:noProof/>
        </w:rPr>
        <w:tab/>
      </w:r>
      <w:r>
        <w:rPr>
          <w:noProof/>
        </w:rPr>
        <w:fldChar w:fldCharType="begin" w:fldLock="1"/>
      </w:r>
      <w:r>
        <w:rPr>
          <w:noProof/>
        </w:rPr>
        <w:instrText xml:space="preserve"> PAGEREF _Toc209789545 \h </w:instrText>
      </w:r>
      <w:r>
        <w:rPr>
          <w:noProof/>
        </w:rPr>
      </w:r>
      <w:r>
        <w:rPr>
          <w:noProof/>
        </w:rPr>
        <w:fldChar w:fldCharType="separate"/>
      </w:r>
      <w:r>
        <w:rPr>
          <w:noProof/>
        </w:rPr>
        <w:t>1124</w:t>
      </w:r>
      <w:r>
        <w:rPr>
          <w:noProof/>
        </w:rPr>
        <w:fldChar w:fldCharType="end"/>
      </w:r>
    </w:p>
    <w:p w14:paraId="7EE4D174" w14:textId="649DF6C5" w:rsidR="005A7E26" w:rsidRPr="000B4E5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0B4E56">
        <w:rPr>
          <w:noProof/>
          <w:lang w:val="fr-FR"/>
        </w:rPr>
        <w:t>9.11.4.27</w:t>
      </w:r>
      <w:r w:rsidRPr="000B4E56">
        <w:rPr>
          <w:rFonts w:asciiTheme="minorHAnsi" w:eastAsiaTheme="minorEastAsia" w:hAnsiTheme="minorHAnsi" w:cstheme="minorBidi"/>
          <w:noProof/>
          <w:kern w:val="2"/>
          <w:sz w:val="24"/>
          <w:szCs w:val="24"/>
          <w:lang w:val="fr-FR" w:eastAsia="en-GB"/>
          <w14:ligatures w14:val="standardContextual"/>
        </w:rPr>
        <w:tab/>
      </w:r>
      <w:r w:rsidRPr="000B4E56">
        <w:rPr>
          <w:noProof/>
          <w:lang w:val="fr-FR"/>
        </w:rPr>
        <w:t>Port management information container</w:t>
      </w:r>
      <w:r w:rsidRPr="000B4E56">
        <w:rPr>
          <w:noProof/>
          <w:lang w:val="fr-FR"/>
        </w:rPr>
        <w:tab/>
      </w:r>
      <w:r>
        <w:rPr>
          <w:noProof/>
        </w:rPr>
        <w:fldChar w:fldCharType="begin" w:fldLock="1"/>
      </w:r>
      <w:r w:rsidRPr="000B4E56">
        <w:rPr>
          <w:noProof/>
          <w:lang w:val="fr-FR"/>
        </w:rPr>
        <w:instrText xml:space="preserve"> PAGEREF _Toc209789546 \h </w:instrText>
      </w:r>
      <w:r>
        <w:rPr>
          <w:noProof/>
        </w:rPr>
      </w:r>
      <w:r>
        <w:rPr>
          <w:noProof/>
        </w:rPr>
        <w:fldChar w:fldCharType="separate"/>
      </w:r>
      <w:r w:rsidRPr="000B4E56">
        <w:rPr>
          <w:noProof/>
          <w:lang w:val="fr-FR"/>
        </w:rPr>
        <w:t>1125</w:t>
      </w:r>
      <w:r>
        <w:rPr>
          <w:noProof/>
        </w:rPr>
        <w:fldChar w:fldCharType="end"/>
      </w:r>
    </w:p>
    <w:p w14:paraId="2B44594F" w14:textId="75378DCA" w:rsidR="005A7E26" w:rsidRPr="000B4E5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0B4E56">
        <w:rPr>
          <w:noProof/>
          <w:lang w:val="fr-FR"/>
        </w:rPr>
        <w:t>9.11.4.28</w:t>
      </w:r>
      <w:r w:rsidRPr="000B4E56">
        <w:rPr>
          <w:rFonts w:asciiTheme="minorHAnsi" w:eastAsiaTheme="minorEastAsia" w:hAnsiTheme="minorHAnsi" w:cstheme="minorBidi"/>
          <w:noProof/>
          <w:kern w:val="2"/>
          <w:sz w:val="24"/>
          <w:szCs w:val="24"/>
          <w:lang w:val="fr-FR" w:eastAsia="en-GB"/>
          <w14:ligatures w14:val="standardContextual"/>
        </w:rPr>
        <w:tab/>
      </w:r>
      <w:r w:rsidRPr="000B4E56">
        <w:rPr>
          <w:noProof/>
          <w:lang w:val="fr-FR"/>
        </w:rPr>
        <w:t>Ethernet header compression configuration</w:t>
      </w:r>
      <w:r w:rsidRPr="000B4E56">
        <w:rPr>
          <w:noProof/>
          <w:lang w:val="fr-FR"/>
        </w:rPr>
        <w:tab/>
      </w:r>
      <w:r>
        <w:rPr>
          <w:noProof/>
        </w:rPr>
        <w:fldChar w:fldCharType="begin" w:fldLock="1"/>
      </w:r>
      <w:r w:rsidRPr="000B4E56">
        <w:rPr>
          <w:noProof/>
          <w:lang w:val="fr-FR"/>
        </w:rPr>
        <w:instrText xml:space="preserve"> PAGEREF _Toc209789547 \h </w:instrText>
      </w:r>
      <w:r>
        <w:rPr>
          <w:noProof/>
        </w:rPr>
      </w:r>
      <w:r>
        <w:rPr>
          <w:noProof/>
        </w:rPr>
        <w:fldChar w:fldCharType="separate"/>
      </w:r>
      <w:r w:rsidRPr="000B4E56">
        <w:rPr>
          <w:noProof/>
          <w:lang w:val="fr-FR"/>
        </w:rPr>
        <w:t>1125</w:t>
      </w:r>
      <w:r>
        <w:rPr>
          <w:noProof/>
        </w:rPr>
        <w:fldChar w:fldCharType="end"/>
      </w:r>
    </w:p>
    <w:p w14:paraId="78230370" w14:textId="36940EA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29</w:t>
      </w:r>
      <w:r>
        <w:rPr>
          <w:rFonts w:asciiTheme="minorHAnsi" w:eastAsiaTheme="minorEastAsia" w:hAnsiTheme="minorHAnsi" w:cstheme="minorBidi"/>
          <w:noProof/>
          <w:kern w:val="2"/>
          <w:sz w:val="24"/>
          <w:szCs w:val="24"/>
          <w:lang w:eastAsia="en-GB"/>
          <w14:ligatures w14:val="standardContextual"/>
        </w:rPr>
        <w:tab/>
      </w:r>
      <w:r>
        <w:rPr>
          <w:noProof/>
        </w:rPr>
        <w:t>Remote UE context list</w:t>
      </w:r>
      <w:r>
        <w:rPr>
          <w:noProof/>
        </w:rPr>
        <w:tab/>
      </w:r>
      <w:r>
        <w:rPr>
          <w:noProof/>
        </w:rPr>
        <w:fldChar w:fldCharType="begin" w:fldLock="1"/>
      </w:r>
      <w:r>
        <w:rPr>
          <w:noProof/>
        </w:rPr>
        <w:instrText xml:space="preserve"> PAGEREF _Toc209789548 \h </w:instrText>
      </w:r>
      <w:r>
        <w:rPr>
          <w:noProof/>
        </w:rPr>
      </w:r>
      <w:r>
        <w:rPr>
          <w:noProof/>
        </w:rPr>
        <w:fldChar w:fldCharType="separate"/>
      </w:r>
      <w:r>
        <w:rPr>
          <w:noProof/>
        </w:rPr>
        <w:t>1126</w:t>
      </w:r>
      <w:r>
        <w:rPr>
          <w:noProof/>
        </w:rPr>
        <w:fldChar w:fldCharType="end"/>
      </w:r>
    </w:p>
    <w:p w14:paraId="7247D46C" w14:textId="3991365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30</w:t>
      </w:r>
      <w:r>
        <w:rPr>
          <w:rFonts w:asciiTheme="minorHAnsi" w:eastAsiaTheme="minorEastAsia" w:hAnsiTheme="minorHAnsi" w:cstheme="minorBidi"/>
          <w:noProof/>
          <w:kern w:val="2"/>
          <w:sz w:val="24"/>
          <w:szCs w:val="24"/>
          <w:lang w:eastAsia="en-GB"/>
          <w14:ligatures w14:val="standardContextual"/>
        </w:rPr>
        <w:tab/>
      </w:r>
      <w:r>
        <w:rPr>
          <w:noProof/>
        </w:rPr>
        <w:t>Requested MBS container</w:t>
      </w:r>
      <w:r>
        <w:rPr>
          <w:noProof/>
        </w:rPr>
        <w:tab/>
      </w:r>
      <w:r>
        <w:rPr>
          <w:noProof/>
        </w:rPr>
        <w:fldChar w:fldCharType="begin" w:fldLock="1"/>
      </w:r>
      <w:r>
        <w:rPr>
          <w:noProof/>
        </w:rPr>
        <w:instrText xml:space="preserve"> PAGEREF _Toc209789549 \h </w:instrText>
      </w:r>
      <w:r>
        <w:rPr>
          <w:noProof/>
        </w:rPr>
      </w:r>
      <w:r>
        <w:rPr>
          <w:noProof/>
        </w:rPr>
        <w:fldChar w:fldCharType="separate"/>
      </w:r>
      <w:r>
        <w:rPr>
          <w:noProof/>
        </w:rPr>
        <w:t>1130</w:t>
      </w:r>
      <w:r>
        <w:rPr>
          <w:noProof/>
        </w:rPr>
        <w:fldChar w:fldCharType="end"/>
      </w:r>
    </w:p>
    <w:p w14:paraId="48AD3370" w14:textId="475A248E"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31</w:t>
      </w:r>
      <w:r>
        <w:rPr>
          <w:rFonts w:asciiTheme="minorHAnsi" w:eastAsiaTheme="minorEastAsia" w:hAnsiTheme="minorHAnsi" w:cstheme="minorBidi"/>
          <w:noProof/>
          <w:kern w:val="2"/>
          <w:sz w:val="24"/>
          <w:szCs w:val="24"/>
          <w:lang w:eastAsia="en-GB"/>
          <w14:ligatures w14:val="standardContextual"/>
        </w:rPr>
        <w:tab/>
      </w:r>
      <w:r>
        <w:rPr>
          <w:noProof/>
        </w:rPr>
        <w:t>Received MBS container</w:t>
      </w:r>
      <w:r>
        <w:rPr>
          <w:noProof/>
        </w:rPr>
        <w:tab/>
      </w:r>
      <w:r>
        <w:rPr>
          <w:noProof/>
        </w:rPr>
        <w:fldChar w:fldCharType="begin" w:fldLock="1"/>
      </w:r>
      <w:r>
        <w:rPr>
          <w:noProof/>
        </w:rPr>
        <w:instrText xml:space="preserve"> PAGEREF _Toc209789550 \h </w:instrText>
      </w:r>
      <w:r>
        <w:rPr>
          <w:noProof/>
        </w:rPr>
      </w:r>
      <w:r>
        <w:rPr>
          <w:noProof/>
        </w:rPr>
        <w:fldChar w:fldCharType="separate"/>
      </w:r>
      <w:r>
        <w:rPr>
          <w:noProof/>
        </w:rPr>
        <w:t>1132</w:t>
      </w:r>
      <w:r>
        <w:rPr>
          <w:noProof/>
        </w:rPr>
        <w:fldChar w:fldCharType="end"/>
      </w:r>
    </w:p>
    <w:p w14:paraId="379B216F" w14:textId="4909B3D0" w:rsidR="005A7E26" w:rsidRPr="000B4E5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0B4E56">
        <w:rPr>
          <w:noProof/>
          <w:lang w:val="fr-FR"/>
        </w:rPr>
        <w:t>9.11.4.32</w:t>
      </w:r>
      <w:r w:rsidRPr="000B4E56">
        <w:rPr>
          <w:rFonts w:asciiTheme="minorHAnsi" w:eastAsiaTheme="minorEastAsia" w:hAnsiTheme="minorHAnsi" w:cstheme="minorBidi"/>
          <w:noProof/>
          <w:kern w:val="2"/>
          <w:sz w:val="24"/>
          <w:szCs w:val="24"/>
          <w:lang w:val="fr-FR" w:eastAsia="en-GB"/>
          <w14:ligatures w14:val="standardContextual"/>
        </w:rPr>
        <w:tab/>
      </w:r>
      <w:r w:rsidRPr="000B4E56">
        <w:rPr>
          <w:noProof/>
          <w:lang w:val="fr-FR"/>
        </w:rPr>
        <w:t>PDU session pair ID</w:t>
      </w:r>
      <w:r w:rsidRPr="000B4E56">
        <w:rPr>
          <w:noProof/>
          <w:lang w:val="fr-FR"/>
        </w:rPr>
        <w:tab/>
      </w:r>
      <w:r>
        <w:rPr>
          <w:noProof/>
        </w:rPr>
        <w:fldChar w:fldCharType="begin" w:fldLock="1"/>
      </w:r>
      <w:r w:rsidRPr="000B4E56">
        <w:rPr>
          <w:noProof/>
          <w:lang w:val="fr-FR"/>
        </w:rPr>
        <w:instrText xml:space="preserve"> PAGEREF _Toc209789551 \h </w:instrText>
      </w:r>
      <w:r>
        <w:rPr>
          <w:noProof/>
        </w:rPr>
      </w:r>
      <w:r>
        <w:rPr>
          <w:noProof/>
        </w:rPr>
        <w:fldChar w:fldCharType="separate"/>
      </w:r>
      <w:r w:rsidRPr="000B4E56">
        <w:rPr>
          <w:noProof/>
          <w:lang w:val="fr-FR"/>
        </w:rPr>
        <w:t>1139</w:t>
      </w:r>
      <w:r>
        <w:rPr>
          <w:noProof/>
        </w:rPr>
        <w:fldChar w:fldCharType="end"/>
      </w:r>
    </w:p>
    <w:p w14:paraId="555E7FAE" w14:textId="7F11A87F" w:rsidR="005A7E26" w:rsidRPr="000B4E5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0B4E56">
        <w:rPr>
          <w:noProof/>
          <w:lang w:val="fr-FR"/>
        </w:rPr>
        <w:t>9.11.4.33</w:t>
      </w:r>
      <w:r w:rsidRPr="000B4E56">
        <w:rPr>
          <w:rFonts w:asciiTheme="minorHAnsi" w:eastAsiaTheme="minorEastAsia" w:hAnsiTheme="minorHAnsi" w:cstheme="minorBidi"/>
          <w:noProof/>
          <w:kern w:val="2"/>
          <w:sz w:val="24"/>
          <w:szCs w:val="24"/>
          <w:lang w:val="fr-FR" w:eastAsia="en-GB"/>
          <w14:ligatures w14:val="standardContextual"/>
        </w:rPr>
        <w:tab/>
      </w:r>
      <w:r w:rsidRPr="000B4E56">
        <w:rPr>
          <w:noProof/>
          <w:lang w:val="fr-FR"/>
        </w:rPr>
        <w:t>RSN</w:t>
      </w:r>
      <w:r w:rsidRPr="000B4E56">
        <w:rPr>
          <w:noProof/>
          <w:lang w:val="fr-FR"/>
        </w:rPr>
        <w:tab/>
      </w:r>
      <w:r>
        <w:rPr>
          <w:noProof/>
        </w:rPr>
        <w:fldChar w:fldCharType="begin" w:fldLock="1"/>
      </w:r>
      <w:r w:rsidRPr="000B4E56">
        <w:rPr>
          <w:noProof/>
          <w:lang w:val="fr-FR"/>
        </w:rPr>
        <w:instrText xml:space="preserve"> PAGEREF _Toc209789552 \h </w:instrText>
      </w:r>
      <w:r>
        <w:rPr>
          <w:noProof/>
        </w:rPr>
      </w:r>
      <w:r>
        <w:rPr>
          <w:noProof/>
        </w:rPr>
        <w:fldChar w:fldCharType="separate"/>
      </w:r>
      <w:r w:rsidRPr="000B4E56">
        <w:rPr>
          <w:noProof/>
          <w:lang w:val="fr-FR"/>
        </w:rPr>
        <w:t>1140</w:t>
      </w:r>
      <w:r>
        <w:rPr>
          <w:noProof/>
        </w:rPr>
        <w:fldChar w:fldCharType="end"/>
      </w:r>
    </w:p>
    <w:p w14:paraId="255526AE" w14:textId="5B3659E1"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34</w:t>
      </w:r>
      <w:r>
        <w:rPr>
          <w:rFonts w:asciiTheme="minorHAnsi" w:eastAsiaTheme="minorEastAsia" w:hAnsiTheme="minorHAnsi" w:cstheme="minorBidi"/>
          <w:noProof/>
          <w:kern w:val="2"/>
          <w:sz w:val="24"/>
          <w:szCs w:val="24"/>
          <w:lang w:eastAsia="en-GB"/>
          <w14:ligatures w14:val="standardContextual"/>
        </w:rPr>
        <w:tab/>
      </w:r>
      <w:r>
        <w:rPr>
          <w:noProof/>
        </w:rPr>
        <w:t>ECS address</w:t>
      </w:r>
      <w:r>
        <w:rPr>
          <w:noProof/>
        </w:rPr>
        <w:tab/>
      </w:r>
      <w:r>
        <w:rPr>
          <w:noProof/>
        </w:rPr>
        <w:fldChar w:fldCharType="begin" w:fldLock="1"/>
      </w:r>
      <w:r>
        <w:rPr>
          <w:noProof/>
        </w:rPr>
        <w:instrText xml:space="preserve"> PAGEREF _Toc209789553 \h </w:instrText>
      </w:r>
      <w:r>
        <w:rPr>
          <w:noProof/>
        </w:rPr>
      </w:r>
      <w:r>
        <w:rPr>
          <w:noProof/>
        </w:rPr>
        <w:fldChar w:fldCharType="separate"/>
      </w:r>
      <w:r>
        <w:rPr>
          <w:noProof/>
        </w:rPr>
        <w:t>1140</w:t>
      </w:r>
      <w:r>
        <w:rPr>
          <w:noProof/>
        </w:rPr>
        <w:fldChar w:fldCharType="end"/>
      </w:r>
    </w:p>
    <w:p w14:paraId="4EB9AD56" w14:textId="08C10290"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35</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209789554 \h </w:instrText>
      </w:r>
      <w:r>
        <w:rPr>
          <w:noProof/>
        </w:rPr>
      </w:r>
      <w:r>
        <w:rPr>
          <w:noProof/>
        </w:rPr>
        <w:fldChar w:fldCharType="separate"/>
      </w:r>
      <w:r>
        <w:rPr>
          <w:noProof/>
        </w:rPr>
        <w:t>1146</w:t>
      </w:r>
      <w:r>
        <w:rPr>
          <w:noProof/>
        </w:rPr>
        <w:fldChar w:fldCharType="end"/>
      </w:r>
    </w:p>
    <w:p w14:paraId="443BAB10" w14:textId="040366DA"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36</w:t>
      </w:r>
      <w:r>
        <w:rPr>
          <w:rFonts w:asciiTheme="minorHAnsi" w:eastAsiaTheme="minorEastAsia" w:hAnsiTheme="minorHAnsi" w:cstheme="minorBidi"/>
          <w:noProof/>
          <w:kern w:val="2"/>
          <w:sz w:val="24"/>
          <w:szCs w:val="24"/>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209789555 \h </w:instrText>
      </w:r>
      <w:r>
        <w:rPr>
          <w:noProof/>
        </w:rPr>
      </w:r>
      <w:r>
        <w:rPr>
          <w:noProof/>
        </w:rPr>
        <w:fldChar w:fldCharType="separate"/>
      </w:r>
      <w:r>
        <w:rPr>
          <w:noProof/>
        </w:rPr>
        <w:t>1146</w:t>
      </w:r>
      <w:r>
        <w:rPr>
          <w:noProof/>
        </w:rPr>
        <w:fldChar w:fldCharType="end"/>
      </w:r>
    </w:p>
    <w:p w14:paraId="401E5117" w14:textId="077EC82F"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37</w:t>
      </w:r>
      <w:r>
        <w:rPr>
          <w:rFonts w:asciiTheme="minorHAnsi" w:eastAsiaTheme="minorEastAsia" w:hAnsiTheme="minorHAnsi" w:cstheme="minorBidi"/>
          <w:noProof/>
          <w:kern w:val="2"/>
          <w:sz w:val="24"/>
          <w:szCs w:val="24"/>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209789556 \h </w:instrText>
      </w:r>
      <w:r>
        <w:rPr>
          <w:noProof/>
        </w:rPr>
      </w:r>
      <w:r>
        <w:rPr>
          <w:noProof/>
        </w:rPr>
        <w:fldChar w:fldCharType="separate"/>
      </w:r>
      <w:r>
        <w:rPr>
          <w:noProof/>
        </w:rPr>
        <w:t>1150</w:t>
      </w:r>
      <w:r>
        <w:rPr>
          <w:noProof/>
        </w:rPr>
        <w:fldChar w:fldCharType="end"/>
      </w:r>
    </w:p>
    <w:p w14:paraId="6619B5BF" w14:textId="23D70EA6"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4"/>
          <w:szCs w:val="24"/>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209789557 \h </w:instrText>
      </w:r>
      <w:r>
        <w:rPr>
          <w:noProof/>
        </w:rPr>
      </w:r>
      <w:r>
        <w:rPr>
          <w:noProof/>
        </w:rPr>
        <w:fldChar w:fldCharType="separate"/>
      </w:r>
      <w:r>
        <w:rPr>
          <w:noProof/>
        </w:rPr>
        <w:t>1153</w:t>
      </w:r>
      <w:r>
        <w:rPr>
          <w:noProof/>
        </w:rPr>
        <w:fldChar w:fldCharType="end"/>
      </w:r>
    </w:p>
    <w:p w14:paraId="035E4ACA" w14:textId="13ABDA2D"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39</w:t>
      </w:r>
      <w:r>
        <w:rPr>
          <w:rFonts w:asciiTheme="minorHAnsi" w:eastAsiaTheme="minorEastAsia" w:hAnsiTheme="minorHAnsi" w:cstheme="minorBidi"/>
          <w:noProof/>
          <w:kern w:val="2"/>
          <w:sz w:val="24"/>
          <w:szCs w:val="24"/>
          <w:lang w:eastAsia="en-GB"/>
          <w14:ligatures w14:val="standardContextual"/>
        </w:rPr>
        <w:tab/>
      </w:r>
      <w:r>
        <w:rPr>
          <w:noProof/>
        </w:rPr>
        <w:t>Protocol description</w:t>
      </w:r>
      <w:r>
        <w:rPr>
          <w:noProof/>
        </w:rPr>
        <w:tab/>
      </w:r>
      <w:r>
        <w:rPr>
          <w:noProof/>
        </w:rPr>
        <w:fldChar w:fldCharType="begin" w:fldLock="1"/>
      </w:r>
      <w:r>
        <w:rPr>
          <w:noProof/>
        </w:rPr>
        <w:instrText xml:space="preserve"> PAGEREF _Toc209789558 \h </w:instrText>
      </w:r>
      <w:r>
        <w:rPr>
          <w:noProof/>
        </w:rPr>
      </w:r>
      <w:r>
        <w:rPr>
          <w:noProof/>
        </w:rPr>
        <w:fldChar w:fldCharType="separate"/>
      </w:r>
      <w:r>
        <w:rPr>
          <w:noProof/>
        </w:rPr>
        <w:t>1153</w:t>
      </w:r>
      <w:r>
        <w:rPr>
          <w:noProof/>
        </w:rPr>
        <w:fldChar w:fldCharType="end"/>
      </w:r>
    </w:p>
    <w:p w14:paraId="5367D829" w14:textId="64F98BD2" w:rsidR="005A7E26" w:rsidRDefault="005A7E26">
      <w:pPr>
        <w:pStyle w:val="TOC4"/>
        <w:rPr>
          <w:rFonts w:asciiTheme="minorHAnsi" w:eastAsiaTheme="minorEastAsia" w:hAnsiTheme="minorHAnsi" w:cstheme="minorBidi"/>
          <w:noProof/>
          <w:kern w:val="2"/>
          <w:sz w:val="24"/>
          <w:szCs w:val="24"/>
          <w:lang w:eastAsia="en-GB"/>
          <w14:ligatures w14:val="standardContextual"/>
        </w:rPr>
      </w:pPr>
      <w:r>
        <w:rPr>
          <w:noProof/>
        </w:rPr>
        <w:t>9.11.4.40</w:t>
      </w:r>
      <w:r>
        <w:rPr>
          <w:rFonts w:asciiTheme="minorHAnsi" w:eastAsiaTheme="minorEastAsia" w:hAnsiTheme="minorHAnsi" w:cstheme="minorBidi"/>
          <w:noProof/>
          <w:kern w:val="2"/>
          <w:sz w:val="24"/>
          <w:szCs w:val="24"/>
          <w:lang w:eastAsia="en-GB"/>
          <w14:ligatures w14:val="standardContextual"/>
        </w:rPr>
        <w:tab/>
      </w:r>
      <w:r w:rsidRPr="00817467">
        <w:rPr>
          <w:noProof/>
          <w:lang w:val="en-US" w:eastAsia="zh-CN"/>
        </w:rPr>
        <w:t xml:space="preserve">ECN marking for L4S </w:t>
      </w:r>
      <w:r w:rsidRPr="00817467">
        <w:rPr>
          <w:rFonts w:eastAsia="DengXian"/>
          <w:noProof/>
        </w:rPr>
        <w:t>indication</w:t>
      </w:r>
      <w:r>
        <w:rPr>
          <w:noProof/>
        </w:rPr>
        <w:tab/>
      </w:r>
      <w:r>
        <w:rPr>
          <w:noProof/>
        </w:rPr>
        <w:fldChar w:fldCharType="begin" w:fldLock="1"/>
      </w:r>
      <w:r>
        <w:rPr>
          <w:noProof/>
        </w:rPr>
        <w:instrText xml:space="preserve"> PAGEREF _Toc209789559 \h </w:instrText>
      </w:r>
      <w:r>
        <w:rPr>
          <w:noProof/>
        </w:rPr>
      </w:r>
      <w:r>
        <w:rPr>
          <w:noProof/>
        </w:rPr>
        <w:fldChar w:fldCharType="separate"/>
      </w:r>
      <w:r>
        <w:rPr>
          <w:noProof/>
        </w:rPr>
        <w:t>1157</w:t>
      </w:r>
      <w:r>
        <w:rPr>
          <w:noProof/>
        </w:rPr>
        <w:fldChar w:fldCharType="end"/>
      </w:r>
    </w:p>
    <w:p w14:paraId="51DC8040" w14:textId="7949BC26" w:rsidR="005A7E26" w:rsidRPr="000B4E56" w:rsidRDefault="005A7E26">
      <w:pPr>
        <w:pStyle w:val="TOC4"/>
        <w:rPr>
          <w:rFonts w:asciiTheme="minorHAnsi" w:eastAsiaTheme="minorEastAsia" w:hAnsiTheme="minorHAnsi" w:cstheme="minorBidi"/>
          <w:noProof/>
          <w:kern w:val="2"/>
          <w:sz w:val="24"/>
          <w:szCs w:val="24"/>
          <w:lang w:val="fr-FR" w:eastAsia="en-GB"/>
          <w14:ligatures w14:val="standardContextual"/>
        </w:rPr>
      </w:pPr>
      <w:r w:rsidRPr="00817467">
        <w:rPr>
          <w:noProof/>
          <w:lang w:val="fr-FR"/>
        </w:rPr>
        <w:t>9.11.4.41</w:t>
      </w:r>
      <w:r w:rsidRPr="000B4E56">
        <w:rPr>
          <w:rFonts w:asciiTheme="minorHAnsi" w:eastAsiaTheme="minorEastAsia" w:hAnsiTheme="minorHAnsi" w:cstheme="minorBidi"/>
          <w:noProof/>
          <w:kern w:val="2"/>
          <w:sz w:val="24"/>
          <w:szCs w:val="24"/>
          <w:lang w:val="fr-FR" w:eastAsia="en-GB"/>
          <w14:ligatures w14:val="standardContextual"/>
        </w:rPr>
        <w:tab/>
      </w:r>
      <w:r w:rsidRPr="00817467">
        <w:rPr>
          <w:noProof/>
          <w:lang w:val="fr-FR"/>
        </w:rPr>
        <w:t>Non-3GPP device identifier connection information</w:t>
      </w:r>
      <w:r w:rsidRPr="000B4E56">
        <w:rPr>
          <w:noProof/>
          <w:lang w:val="fr-FR"/>
        </w:rPr>
        <w:tab/>
      </w:r>
      <w:r>
        <w:rPr>
          <w:noProof/>
        </w:rPr>
        <w:fldChar w:fldCharType="begin" w:fldLock="1"/>
      </w:r>
      <w:r w:rsidRPr="000B4E56">
        <w:rPr>
          <w:noProof/>
          <w:lang w:val="fr-FR"/>
        </w:rPr>
        <w:instrText xml:space="preserve"> PAGEREF _Toc209789560 \h </w:instrText>
      </w:r>
      <w:r>
        <w:rPr>
          <w:noProof/>
        </w:rPr>
      </w:r>
      <w:r>
        <w:rPr>
          <w:noProof/>
        </w:rPr>
        <w:fldChar w:fldCharType="separate"/>
      </w:r>
      <w:r w:rsidRPr="000B4E56">
        <w:rPr>
          <w:noProof/>
          <w:lang w:val="fr-FR"/>
        </w:rPr>
        <w:t>1157</w:t>
      </w:r>
      <w:r>
        <w:rPr>
          <w:noProof/>
        </w:rPr>
        <w:fldChar w:fldCharType="end"/>
      </w:r>
    </w:p>
    <w:p w14:paraId="1330EB8C" w14:textId="2423C610"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9.12</w:t>
      </w:r>
      <w:r>
        <w:rPr>
          <w:rFonts w:asciiTheme="minorHAnsi" w:eastAsiaTheme="minorEastAsia" w:hAnsiTheme="minorHAnsi" w:cstheme="minorBidi"/>
          <w:noProof/>
          <w:kern w:val="2"/>
          <w:sz w:val="24"/>
          <w:szCs w:val="24"/>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209789561 \h </w:instrText>
      </w:r>
      <w:r>
        <w:rPr>
          <w:noProof/>
        </w:rPr>
      </w:r>
      <w:r>
        <w:rPr>
          <w:noProof/>
        </w:rPr>
        <w:fldChar w:fldCharType="separate"/>
      </w:r>
      <w:r>
        <w:rPr>
          <w:noProof/>
        </w:rPr>
        <w:t>1164</w:t>
      </w:r>
      <w:r>
        <w:rPr>
          <w:noProof/>
        </w:rPr>
        <w:fldChar w:fldCharType="end"/>
      </w:r>
    </w:p>
    <w:p w14:paraId="56C91A99" w14:textId="61CEC9B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9.12.1</w:t>
      </w:r>
      <w:r>
        <w:rPr>
          <w:rFonts w:asciiTheme="minorHAnsi" w:eastAsiaTheme="minorEastAsia" w:hAnsiTheme="minorHAnsi" w:cstheme="minorBidi"/>
          <w:noProof/>
          <w:kern w:val="2"/>
          <w:sz w:val="24"/>
          <w:szCs w:val="24"/>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209789562 \h </w:instrText>
      </w:r>
      <w:r>
        <w:rPr>
          <w:noProof/>
        </w:rPr>
      </w:r>
      <w:r>
        <w:rPr>
          <w:noProof/>
        </w:rPr>
        <w:fldChar w:fldCharType="separate"/>
      </w:r>
      <w:r>
        <w:rPr>
          <w:noProof/>
        </w:rPr>
        <w:t>1164</w:t>
      </w:r>
      <w:r>
        <w:rPr>
          <w:noProof/>
        </w:rPr>
        <w:fldChar w:fldCharType="end"/>
      </w:r>
    </w:p>
    <w:p w14:paraId="7C0E3705" w14:textId="071F9DB9"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209789563 \h </w:instrText>
      </w:r>
      <w:r>
        <w:rPr>
          <w:noProof/>
        </w:rPr>
      </w:r>
      <w:r>
        <w:rPr>
          <w:noProof/>
        </w:rPr>
        <w:fldChar w:fldCharType="separate"/>
      </w:r>
      <w:r>
        <w:rPr>
          <w:noProof/>
        </w:rPr>
        <w:t>1166</w:t>
      </w:r>
      <w:r>
        <w:rPr>
          <w:noProof/>
        </w:rPr>
        <w:fldChar w:fldCharType="end"/>
      </w:r>
    </w:p>
    <w:p w14:paraId="4861BA0B" w14:textId="47BE2AF6"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9564 \h </w:instrText>
      </w:r>
      <w:r>
        <w:rPr>
          <w:noProof/>
        </w:rPr>
      </w:r>
      <w:r>
        <w:rPr>
          <w:noProof/>
        </w:rPr>
        <w:fldChar w:fldCharType="separate"/>
      </w:r>
      <w:r>
        <w:rPr>
          <w:noProof/>
        </w:rPr>
        <w:t>1166</w:t>
      </w:r>
      <w:r>
        <w:rPr>
          <w:noProof/>
        </w:rPr>
        <w:fldChar w:fldCharType="end"/>
      </w:r>
    </w:p>
    <w:p w14:paraId="682B2251" w14:textId="23DB1ADF"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209789565 \h </w:instrText>
      </w:r>
      <w:r>
        <w:rPr>
          <w:noProof/>
        </w:rPr>
      </w:r>
      <w:r>
        <w:rPr>
          <w:noProof/>
        </w:rPr>
        <w:fldChar w:fldCharType="separate"/>
      </w:r>
      <w:r>
        <w:rPr>
          <w:noProof/>
        </w:rPr>
        <w:t>1166</w:t>
      </w:r>
      <w:r>
        <w:rPr>
          <w:noProof/>
        </w:rPr>
        <w:fldChar w:fldCharType="end"/>
      </w:r>
    </w:p>
    <w:p w14:paraId="59D073F6" w14:textId="4C914EEF"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209789566 \h </w:instrText>
      </w:r>
      <w:r>
        <w:rPr>
          <w:noProof/>
        </w:rPr>
      </w:r>
      <w:r>
        <w:rPr>
          <w:noProof/>
        </w:rPr>
        <w:fldChar w:fldCharType="separate"/>
      </w:r>
      <w:r>
        <w:rPr>
          <w:noProof/>
        </w:rPr>
        <w:t>1177</w:t>
      </w:r>
      <w:r>
        <w:rPr>
          <w:noProof/>
        </w:rPr>
        <w:fldChar w:fldCharType="end"/>
      </w:r>
    </w:p>
    <w:p w14:paraId="2CFD8BD8" w14:textId="1D2F09EB"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567 \h </w:instrText>
      </w:r>
      <w:r>
        <w:rPr>
          <w:noProof/>
        </w:rPr>
      </w:r>
      <w:r>
        <w:rPr>
          <w:noProof/>
        </w:rPr>
        <w:fldChar w:fldCharType="separate"/>
      </w:r>
      <w:r>
        <w:rPr>
          <w:noProof/>
        </w:rPr>
        <w:t>1184</w:t>
      </w:r>
      <w:r>
        <w:rPr>
          <w:noProof/>
        </w:rPr>
        <w:fldChar w:fldCharType="end"/>
      </w:r>
    </w:p>
    <w:p w14:paraId="15EAB164" w14:textId="6B6E0AC4" w:rsidR="005A7E26" w:rsidRDefault="005A7E26">
      <w:pPr>
        <w:pStyle w:val="TOC8"/>
        <w:rPr>
          <w:rFonts w:asciiTheme="minorHAnsi" w:eastAsiaTheme="minorEastAsia" w:hAnsiTheme="minorHAnsi" w:cstheme="minorBidi"/>
          <w:b w:val="0"/>
          <w:noProof/>
          <w:kern w:val="2"/>
          <w:sz w:val="24"/>
          <w:szCs w:val="24"/>
          <w:lang w:eastAsia="en-GB"/>
          <w14:ligatures w14:val="standardContextual"/>
        </w:rPr>
      </w:pPr>
      <w:r>
        <w:rPr>
          <w:noProof/>
        </w:rPr>
        <w:lastRenderedPageBreak/>
        <w:t>Annex A (informative):</w:t>
      </w:r>
      <w:r>
        <w:rPr>
          <w:noProof/>
        </w:rPr>
        <w:tab/>
        <w:t>Cause values for 5GS mobility management</w:t>
      </w:r>
      <w:r>
        <w:rPr>
          <w:noProof/>
        </w:rPr>
        <w:tab/>
      </w:r>
      <w:r>
        <w:rPr>
          <w:noProof/>
        </w:rPr>
        <w:fldChar w:fldCharType="begin" w:fldLock="1"/>
      </w:r>
      <w:r>
        <w:rPr>
          <w:noProof/>
        </w:rPr>
        <w:instrText xml:space="preserve"> PAGEREF _Toc209789568 \h </w:instrText>
      </w:r>
      <w:r>
        <w:rPr>
          <w:noProof/>
        </w:rPr>
      </w:r>
      <w:r>
        <w:rPr>
          <w:noProof/>
        </w:rPr>
        <w:fldChar w:fldCharType="separate"/>
      </w:r>
      <w:r>
        <w:rPr>
          <w:noProof/>
        </w:rPr>
        <w:t>1185</w:t>
      </w:r>
      <w:r>
        <w:rPr>
          <w:noProof/>
        </w:rPr>
        <w:fldChar w:fldCharType="end"/>
      </w:r>
    </w:p>
    <w:p w14:paraId="67A40D96" w14:textId="3C6FBEBF"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209789569 \h </w:instrText>
      </w:r>
      <w:r>
        <w:rPr>
          <w:noProof/>
        </w:rPr>
      </w:r>
      <w:r>
        <w:rPr>
          <w:noProof/>
        </w:rPr>
        <w:fldChar w:fldCharType="separate"/>
      </w:r>
      <w:r>
        <w:rPr>
          <w:noProof/>
        </w:rPr>
        <w:t>1185</w:t>
      </w:r>
      <w:r>
        <w:rPr>
          <w:noProof/>
        </w:rPr>
        <w:fldChar w:fldCharType="end"/>
      </w:r>
    </w:p>
    <w:p w14:paraId="1BAA1F8B" w14:textId="7C8FF31D"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209789570 \h </w:instrText>
      </w:r>
      <w:r>
        <w:rPr>
          <w:noProof/>
        </w:rPr>
      </w:r>
      <w:r>
        <w:rPr>
          <w:noProof/>
        </w:rPr>
        <w:fldChar w:fldCharType="separate"/>
      </w:r>
      <w:r>
        <w:rPr>
          <w:noProof/>
        </w:rPr>
        <w:t>1185</w:t>
      </w:r>
      <w:r>
        <w:rPr>
          <w:noProof/>
        </w:rPr>
        <w:fldChar w:fldCharType="end"/>
      </w:r>
    </w:p>
    <w:p w14:paraId="6888C81F" w14:textId="6EE3B29A"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209789571 \h </w:instrText>
      </w:r>
      <w:r>
        <w:rPr>
          <w:noProof/>
        </w:rPr>
      </w:r>
      <w:r>
        <w:rPr>
          <w:noProof/>
        </w:rPr>
        <w:fldChar w:fldCharType="separate"/>
      </w:r>
      <w:r>
        <w:rPr>
          <w:noProof/>
        </w:rPr>
        <w:t>1187</w:t>
      </w:r>
      <w:r>
        <w:rPr>
          <w:noProof/>
        </w:rPr>
        <w:fldChar w:fldCharType="end"/>
      </w:r>
    </w:p>
    <w:p w14:paraId="6272490B" w14:textId="383548E5"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209789572 \h </w:instrText>
      </w:r>
      <w:r>
        <w:rPr>
          <w:noProof/>
        </w:rPr>
      </w:r>
      <w:r>
        <w:rPr>
          <w:noProof/>
        </w:rPr>
        <w:fldChar w:fldCharType="separate"/>
      </w:r>
      <w:r>
        <w:rPr>
          <w:noProof/>
        </w:rPr>
        <w:t>1189</w:t>
      </w:r>
      <w:r>
        <w:rPr>
          <w:noProof/>
        </w:rPr>
        <w:fldChar w:fldCharType="end"/>
      </w:r>
    </w:p>
    <w:p w14:paraId="55690788" w14:textId="0B6C8888" w:rsidR="005A7E26" w:rsidRDefault="005A7E26">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209789573 \h </w:instrText>
      </w:r>
      <w:r>
        <w:rPr>
          <w:noProof/>
        </w:rPr>
      </w:r>
      <w:r>
        <w:rPr>
          <w:noProof/>
        </w:rPr>
        <w:fldChar w:fldCharType="separate"/>
      </w:r>
      <w:r>
        <w:rPr>
          <w:noProof/>
        </w:rPr>
        <w:t>1190</w:t>
      </w:r>
      <w:r>
        <w:rPr>
          <w:noProof/>
        </w:rPr>
        <w:fldChar w:fldCharType="end"/>
      </w:r>
    </w:p>
    <w:p w14:paraId="3952D2C2" w14:textId="46BDC4BC"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209789574 \h </w:instrText>
      </w:r>
      <w:r>
        <w:rPr>
          <w:noProof/>
        </w:rPr>
      </w:r>
      <w:r>
        <w:rPr>
          <w:noProof/>
        </w:rPr>
        <w:fldChar w:fldCharType="separate"/>
      </w:r>
      <w:r>
        <w:rPr>
          <w:noProof/>
        </w:rPr>
        <w:t>1190</w:t>
      </w:r>
      <w:r>
        <w:rPr>
          <w:noProof/>
        </w:rPr>
        <w:fldChar w:fldCharType="end"/>
      </w:r>
    </w:p>
    <w:p w14:paraId="396C3AF6" w14:textId="2FB49E80"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209789575 \h </w:instrText>
      </w:r>
      <w:r>
        <w:rPr>
          <w:noProof/>
        </w:rPr>
      </w:r>
      <w:r>
        <w:rPr>
          <w:noProof/>
        </w:rPr>
        <w:fldChar w:fldCharType="separate"/>
      </w:r>
      <w:r>
        <w:rPr>
          <w:noProof/>
        </w:rPr>
        <w:t>1193</w:t>
      </w:r>
      <w:r>
        <w:rPr>
          <w:noProof/>
        </w:rPr>
        <w:fldChar w:fldCharType="end"/>
      </w:r>
    </w:p>
    <w:p w14:paraId="081ECB15" w14:textId="72D1D8DA" w:rsidR="005A7E26" w:rsidRDefault="005A7E26">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209789576 \h </w:instrText>
      </w:r>
      <w:r>
        <w:rPr>
          <w:noProof/>
        </w:rPr>
      </w:r>
      <w:r>
        <w:rPr>
          <w:noProof/>
        </w:rPr>
        <w:fldChar w:fldCharType="separate"/>
      </w:r>
      <w:r>
        <w:rPr>
          <w:noProof/>
        </w:rPr>
        <w:t>1194</w:t>
      </w:r>
      <w:r>
        <w:rPr>
          <w:noProof/>
        </w:rPr>
        <w:fldChar w:fldCharType="end"/>
      </w:r>
    </w:p>
    <w:p w14:paraId="2061A4B2" w14:textId="1B1C4679"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209789577 \h </w:instrText>
      </w:r>
      <w:r>
        <w:rPr>
          <w:noProof/>
        </w:rPr>
      </w:r>
      <w:r>
        <w:rPr>
          <w:noProof/>
        </w:rPr>
        <w:fldChar w:fldCharType="separate"/>
      </w:r>
      <w:r>
        <w:rPr>
          <w:noProof/>
        </w:rPr>
        <w:t>1194</w:t>
      </w:r>
      <w:r>
        <w:rPr>
          <w:noProof/>
        </w:rPr>
        <w:fldChar w:fldCharType="end"/>
      </w:r>
    </w:p>
    <w:p w14:paraId="5CF7FFC1" w14:textId="0C10F907"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209789578 \h </w:instrText>
      </w:r>
      <w:r>
        <w:rPr>
          <w:noProof/>
        </w:rPr>
      </w:r>
      <w:r>
        <w:rPr>
          <w:noProof/>
        </w:rPr>
        <w:fldChar w:fldCharType="separate"/>
      </w:r>
      <w:r>
        <w:rPr>
          <w:noProof/>
        </w:rPr>
        <w:t>1197</w:t>
      </w:r>
      <w:r>
        <w:rPr>
          <w:noProof/>
        </w:rPr>
        <w:fldChar w:fldCharType="end"/>
      </w:r>
    </w:p>
    <w:p w14:paraId="311B66B5" w14:textId="7D38D2D5" w:rsidR="005A7E26" w:rsidRDefault="005A7E26">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209789579 \h </w:instrText>
      </w:r>
      <w:r>
        <w:rPr>
          <w:noProof/>
        </w:rPr>
      </w:r>
      <w:r>
        <w:rPr>
          <w:noProof/>
        </w:rPr>
        <w:fldChar w:fldCharType="separate"/>
      </w:r>
      <w:r>
        <w:rPr>
          <w:noProof/>
        </w:rPr>
        <w:t>1201</w:t>
      </w:r>
      <w:r>
        <w:rPr>
          <w:noProof/>
        </w:rPr>
        <w:fldChar w:fldCharType="end"/>
      </w:r>
    </w:p>
    <w:p w14:paraId="033FEE32" w14:textId="1D17A184"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9580 \h </w:instrText>
      </w:r>
      <w:r>
        <w:rPr>
          <w:noProof/>
        </w:rPr>
      </w:r>
      <w:r>
        <w:rPr>
          <w:noProof/>
        </w:rPr>
        <w:fldChar w:fldCharType="separate"/>
      </w:r>
      <w:r>
        <w:rPr>
          <w:noProof/>
        </w:rPr>
        <w:t>1201</w:t>
      </w:r>
      <w:r>
        <w:rPr>
          <w:noProof/>
        </w:rPr>
        <w:fldChar w:fldCharType="end"/>
      </w:r>
    </w:p>
    <w:p w14:paraId="46A1AFBB" w14:textId="43FFAD2A"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09789581 \h </w:instrText>
      </w:r>
      <w:r>
        <w:rPr>
          <w:noProof/>
        </w:rPr>
      </w:r>
      <w:r>
        <w:rPr>
          <w:noProof/>
        </w:rPr>
        <w:fldChar w:fldCharType="separate"/>
      </w:r>
      <w:r>
        <w:rPr>
          <w:noProof/>
        </w:rPr>
        <w:t>1201</w:t>
      </w:r>
      <w:r>
        <w:rPr>
          <w:noProof/>
        </w:rPr>
        <w:fldChar w:fldCharType="end"/>
      </w:r>
    </w:p>
    <w:p w14:paraId="43DF8249" w14:textId="368CB210"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1.2</w:t>
      </w:r>
      <w:r>
        <w:rPr>
          <w:rFonts w:asciiTheme="minorHAnsi" w:eastAsiaTheme="minorEastAsia" w:hAnsiTheme="minorHAnsi" w:cstheme="minorBidi"/>
          <w:noProof/>
          <w:kern w:val="2"/>
          <w:sz w:val="24"/>
          <w:szCs w:val="24"/>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209789582 \h </w:instrText>
      </w:r>
      <w:r>
        <w:rPr>
          <w:noProof/>
        </w:rPr>
      </w:r>
      <w:r>
        <w:rPr>
          <w:noProof/>
        </w:rPr>
        <w:fldChar w:fldCharType="separate"/>
      </w:r>
      <w:r>
        <w:rPr>
          <w:noProof/>
        </w:rPr>
        <w:t>1201</w:t>
      </w:r>
      <w:r>
        <w:rPr>
          <w:noProof/>
        </w:rPr>
        <w:fldChar w:fldCharType="end"/>
      </w:r>
    </w:p>
    <w:p w14:paraId="709603D5" w14:textId="5899ABFA"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D.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09789583 \h </w:instrText>
      </w:r>
      <w:r>
        <w:rPr>
          <w:noProof/>
        </w:rPr>
      </w:r>
      <w:r>
        <w:rPr>
          <w:noProof/>
        </w:rPr>
        <w:fldChar w:fldCharType="separate"/>
      </w:r>
      <w:r>
        <w:rPr>
          <w:noProof/>
        </w:rPr>
        <w:t>1203</w:t>
      </w:r>
      <w:r>
        <w:rPr>
          <w:noProof/>
        </w:rPr>
        <w:fldChar w:fldCharType="end"/>
      </w:r>
    </w:p>
    <w:p w14:paraId="461DF000" w14:textId="7AFD85BB"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2.1</w:t>
      </w:r>
      <w:r>
        <w:rPr>
          <w:rFonts w:asciiTheme="minorHAnsi" w:eastAsiaTheme="minorEastAsia" w:hAnsiTheme="minorHAnsi" w:cstheme="minorBidi"/>
          <w:noProof/>
          <w:kern w:val="2"/>
          <w:sz w:val="24"/>
          <w:szCs w:val="24"/>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209789584 \h </w:instrText>
      </w:r>
      <w:r>
        <w:rPr>
          <w:noProof/>
        </w:rPr>
      </w:r>
      <w:r>
        <w:rPr>
          <w:noProof/>
        </w:rPr>
        <w:fldChar w:fldCharType="separate"/>
      </w:r>
      <w:r>
        <w:rPr>
          <w:noProof/>
        </w:rPr>
        <w:t>1203</w:t>
      </w:r>
      <w:r>
        <w:rPr>
          <w:noProof/>
        </w:rPr>
        <w:fldChar w:fldCharType="end"/>
      </w:r>
    </w:p>
    <w:p w14:paraId="058CFFF4" w14:textId="45D9021C"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9585 \h </w:instrText>
      </w:r>
      <w:r>
        <w:rPr>
          <w:noProof/>
        </w:rPr>
      </w:r>
      <w:r>
        <w:rPr>
          <w:noProof/>
        </w:rPr>
        <w:fldChar w:fldCharType="separate"/>
      </w:r>
      <w:r>
        <w:rPr>
          <w:noProof/>
        </w:rPr>
        <w:t>1203</w:t>
      </w:r>
      <w:r>
        <w:rPr>
          <w:noProof/>
        </w:rPr>
        <w:fldChar w:fldCharType="end"/>
      </w:r>
    </w:p>
    <w:p w14:paraId="0D43DFDA" w14:textId="483D421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2.1.2</w:t>
      </w:r>
      <w:r>
        <w:rPr>
          <w:rFonts w:asciiTheme="minorHAnsi" w:eastAsiaTheme="minorEastAsia" w:hAnsiTheme="minorHAnsi" w:cstheme="minorBidi"/>
          <w:noProof/>
          <w:kern w:val="2"/>
          <w:sz w:val="24"/>
          <w:szCs w:val="24"/>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209789586 \h </w:instrText>
      </w:r>
      <w:r>
        <w:rPr>
          <w:noProof/>
        </w:rPr>
      </w:r>
      <w:r>
        <w:rPr>
          <w:noProof/>
        </w:rPr>
        <w:fldChar w:fldCharType="separate"/>
      </w:r>
      <w:r>
        <w:rPr>
          <w:noProof/>
        </w:rPr>
        <w:t>1203</w:t>
      </w:r>
      <w:r>
        <w:rPr>
          <w:noProof/>
        </w:rPr>
        <w:fldChar w:fldCharType="end"/>
      </w:r>
    </w:p>
    <w:p w14:paraId="7FEF681C" w14:textId="0D580CB9"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2.1.3</w:t>
      </w:r>
      <w:r>
        <w:rPr>
          <w:rFonts w:asciiTheme="minorHAnsi" w:eastAsiaTheme="minorEastAsia" w:hAnsiTheme="minorHAnsi" w:cstheme="minorBidi"/>
          <w:noProof/>
          <w:kern w:val="2"/>
          <w:sz w:val="24"/>
          <w:szCs w:val="24"/>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209789587 \h </w:instrText>
      </w:r>
      <w:r>
        <w:rPr>
          <w:noProof/>
        </w:rPr>
      </w:r>
      <w:r>
        <w:rPr>
          <w:noProof/>
        </w:rPr>
        <w:fldChar w:fldCharType="separate"/>
      </w:r>
      <w:r>
        <w:rPr>
          <w:noProof/>
        </w:rPr>
        <w:t>1205</w:t>
      </w:r>
      <w:r>
        <w:rPr>
          <w:noProof/>
        </w:rPr>
        <w:fldChar w:fldCharType="end"/>
      </w:r>
    </w:p>
    <w:p w14:paraId="1E7A0A09" w14:textId="15607E43"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2.1.4</w:t>
      </w:r>
      <w:r>
        <w:rPr>
          <w:rFonts w:asciiTheme="minorHAnsi" w:eastAsiaTheme="minorEastAsia" w:hAnsiTheme="minorHAnsi" w:cstheme="minorBidi"/>
          <w:noProof/>
          <w:kern w:val="2"/>
          <w:sz w:val="24"/>
          <w:szCs w:val="24"/>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209789588 \h </w:instrText>
      </w:r>
      <w:r>
        <w:rPr>
          <w:noProof/>
        </w:rPr>
      </w:r>
      <w:r>
        <w:rPr>
          <w:noProof/>
        </w:rPr>
        <w:fldChar w:fldCharType="separate"/>
      </w:r>
      <w:r>
        <w:rPr>
          <w:noProof/>
        </w:rPr>
        <w:t>1205</w:t>
      </w:r>
      <w:r>
        <w:rPr>
          <w:noProof/>
        </w:rPr>
        <w:fldChar w:fldCharType="end"/>
      </w:r>
    </w:p>
    <w:p w14:paraId="4ADFCB84" w14:textId="3BE9398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2.1.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9589 \h </w:instrText>
      </w:r>
      <w:r>
        <w:rPr>
          <w:noProof/>
        </w:rPr>
      </w:r>
      <w:r>
        <w:rPr>
          <w:noProof/>
        </w:rPr>
        <w:fldChar w:fldCharType="separate"/>
      </w:r>
      <w:r>
        <w:rPr>
          <w:noProof/>
        </w:rPr>
        <w:t>1206</w:t>
      </w:r>
      <w:r>
        <w:rPr>
          <w:noProof/>
        </w:rPr>
        <w:fldChar w:fldCharType="end"/>
      </w:r>
    </w:p>
    <w:p w14:paraId="068F7567" w14:textId="75CB9F22"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2.1.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89590 \h </w:instrText>
      </w:r>
      <w:r>
        <w:rPr>
          <w:noProof/>
        </w:rPr>
      </w:r>
      <w:r>
        <w:rPr>
          <w:noProof/>
        </w:rPr>
        <w:fldChar w:fldCharType="separate"/>
      </w:r>
      <w:r>
        <w:rPr>
          <w:noProof/>
        </w:rPr>
        <w:t>1206</w:t>
      </w:r>
      <w:r>
        <w:rPr>
          <w:noProof/>
        </w:rPr>
        <w:fldChar w:fldCharType="end"/>
      </w:r>
    </w:p>
    <w:p w14:paraId="489799DA" w14:textId="5457CC25"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2.2</w:t>
      </w:r>
      <w:r>
        <w:rPr>
          <w:rFonts w:asciiTheme="minorHAnsi" w:eastAsiaTheme="minorEastAsia" w:hAnsiTheme="minorHAnsi" w:cstheme="minorBidi"/>
          <w:noProof/>
          <w:kern w:val="2"/>
          <w:sz w:val="24"/>
          <w:szCs w:val="24"/>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209789591 \h </w:instrText>
      </w:r>
      <w:r>
        <w:rPr>
          <w:noProof/>
        </w:rPr>
      </w:r>
      <w:r>
        <w:rPr>
          <w:noProof/>
        </w:rPr>
        <w:fldChar w:fldCharType="separate"/>
      </w:r>
      <w:r>
        <w:rPr>
          <w:noProof/>
        </w:rPr>
        <w:t>1207</w:t>
      </w:r>
      <w:r>
        <w:rPr>
          <w:noProof/>
        </w:rPr>
        <w:fldChar w:fldCharType="end"/>
      </w:r>
    </w:p>
    <w:p w14:paraId="7AF62B31" w14:textId="4C8354A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9592 \h </w:instrText>
      </w:r>
      <w:r>
        <w:rPr>
          <w:noProof/>
        </w:rPr>
      </w:r>
      <w:r>
        <w:rPr>
          <w:noProof/>
        </w:rPr>
        <w:fldChar w:fldCharType="separate"/>
      </w:r>
      <w:r>
        <w:rPr>
          <w:noProof/>
        </w:rPr>
        <w:t>1207</w:t>
      </w:r>
      <w:r>
        <w:rPr>
          <w:noProof/>
        </w:rPr>
        <w:fldChar w:fldCharType="end"/>
      </w:r>
    </w:p>
    <w:p w14:paraId="50E3DF53" w14:textId="2DA2DCC4"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2.2.2</w:t>
      </w:r>
      <w:r>
        <w:rPr>
          <w:rFonts w:asciiTheme="minorHAnsi" w:eastAsiaTheme="minorEastAsia" w:hAnsiTheme="minorHAnsi" w:cstheme="minorBidi"/>
          <w:noProof/>
          <w:kern w:val="2"/>
          <w:sz w:val="24"/>
          <w:szCs w:val="24"/>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209789593 \h </w:instrText>
      </w:r>
      <w:r>
        <w:rPr>
          <w:noProof/>
        </w:rPr>
      </w:r>
      <w:r>
        <w:rPr>
          <w:noProof/>
        </w:rPr>
        <w:fldChar w:fldCharType="separate"/>
      </w:r>
      <w:r>
        <w:rPr>
          <w:noProof/>
        </w:rPr>
        <w:t>1208</w:t>
      </w:r>
      <w:r>
        <w:rPr>
          <w:noProof/>
        </w:rPr>
        <w:fldChar w:fldCharType="end"/>
      </w:r>
    </w:p>
    <w:p w14:paraId="50FB5BFA" w14:textId="42373023"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2.2.3</w:t>
      </w:r>
      <w:r>
        <w:rPr>
          <w:rFonts w:asciiTheme="minorHAnsi" w:eastAsiaTheme="minorEastAsia" w:hAnsiTheme="minorHAnsi" w:cstheme="minorBidi"/>
          <w:noProof/>
          <w:kern w:val="2"/>
          <w:sz w:val="24"/>
          <w:szCs w:val="24"/>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209789594 \h </w:instrText>
      </w:r>
      <w:r>
        <w:rPr>
          <w:noProof/>
        </w:rPr>
      </w:r>
      <w:r>
        <w:rPr>
          <w:noProof/>
        </w:rPr>
        <w:fldChar w:fldCharType="separate"/>
      </w:r>
      <w:r>
        <w:rPr>
          <w:noProof/>
        </w:rPr>
        <w:t>1209</w:t>
      </w:r>
      <w:r>
        <w:rPr>
          <w:noProof/>
        </w:rPr>
        <w:fldChar w:fldCharType="end"/>
      </w:r>
    </w:p>
    <w:p w14:paraId="56046414" w14:textId="48339A50"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2.2.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209789595 \h </w:instrText>
      </w:r>
      <w:r>
        <w:rPr>
          <w:noProof/>
        </w:rPr>
      </w:r>
      <w:r>
        <w:rPr>
          <w:noProof/>
        </w:rPr>
        <w:fldChar w:fldCharType="separate"/>
      </w:r>
      <w:r>
        <w:rPr>
          <w:noProof/>
        </w:rPr>
        <w:t>1209</w:t>
      </w:r>
      <w:r>
        <w:rPr>
          <w:noProof/>
        </w:rPr>
        <w:fldChar w:fldCharType="end"/>
      </w:r>
    </w:p>
    <w:p w14:paraId="01804071" w14:textId="6BEE27F5"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D.3</w:t>
      </w:r>
      <w:r>
        <w:rPr>
          <w:rFonts w:asciiTheme="minorHAnsi" w:eastAsiaTheme="minorEastAsia" w:hAnsiTheme="minorHAnsi" w:cstheme="minorBidi"/>
          <w:noProof/>
          <w:kern w:val="2"/>
          <w:sz w:val="24"/>
          <w:szCs w:val="24"/>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209789596 \h </w:instrText>
      </w:r>
      <w:r>
        <w:rPr>
          <w:noProof/>
        </w:rPr>
      </w:r>
      <w:r>
        <w:rPr>
          <w:noProof/>
        </w:rPr>
        <w:fldChar w:fldCharType="separate"/>
      </w:r>
      <w:r>
        <w:rPr>
          <w:noProof/>
        </w:rPr>
        <w:t>1209</w:t>
      </w:r>
      <w:r>
        <w:rPr>
          <w:noProof/>
        </w:rPr>
        <w:fldChar w:fldCharType="end"/>
      </w:r>
    </w:p>
    <w:p w14:paraId="3034D51E" w14:textId="111C0133"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D.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89597 \h </w:instrText>
      </w:r>
      <w:r>
        <w:rPr>
          <w:noProof/>
        </w:rPr>
      </w:r>
      <w:r>
        <w:rPr>
          <w:noProof/>
        </w:rPr>
        <w:fldChar w:fldCharType="separate"/>
      </w:r>
      <w:r>
        <w:rPr>
          <w:noProof/>
        </w:rPr>
        <w:t>1210</w:t>
      </w:r>
      <w:r>
        <w:rPr>
          <w:noProof/>
        </w:rPr>
        <w:fldChar w:fldCharType="end"/>
      </w:r>
    </w:p>
    <w:p w14:paraId="75E09DDD" w14:textId="270C02F0"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D.5</w:t>
      </w:r>
      <w:r>
        <w:rPr>
          <w:rFonts w:asciiTheme="minorHAnsi" w:eastAsiaTheme="minorEastAsia" w:hAnsiTheme="minorHAnsi" w:cstheme="minorBidi"/>
          <w:noProof/>
          <w:kern w:val="2"/>
          <w:sz w:val="24"/>
          <w:szCs w:val="24"/>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209789598 \h </w:instrText>
      </w:r>
      <w:r>
        <w:rPr>
          <w:noProof/>
        </w:rPr>
      </w:r>
      <w:r>
        <w:rPr>
          <w:noProof/>
        </w:rPr>
        <w:fldChar w:fldCharType="separate"/>
      </w:r>
      <w:r>
        <w:rPr>
          <w:noProof/>
        </w:rPr>
        <w:t>1210</w:t>
      </w:r>
      <w:r>
        <w:rPr>
          <w:noProof/>
        </w:rPr>
        <w:fldChar w:fldCharType="end"/>
      </w:r>
    </w:p>
    <w:p w14:paraId="451514F1" w14:textId="2D39767B"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5.1</w:t>
      </w:r>
      <w:r>
        <w:rPr>
          <w:rFonts w:asciiTheme="minorHAnsi" w:eastAsiaTheme="minorEastAsia" w:hAnsiTheme="minorHAnsi" w:cstheme="minorBidi"/>
          <w:noProof/>
          <w:kern w:val="2"/>
          <w:sz w:val="24"/>
          <w:szCs w:val="24"/>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209789599 \h </w:instrText>
      </w:r>
      <w:r>
        <w:rPr>
          <w:noProof/>
        </w:rPr>
      </w:r>
      <w:r>
        <w:rPr>
          <w:noProof/>
        </w:rPr>
        <w:fldChar w:fldCharType="separate"/>
      </w:r>
      <w:r>
        <w:rPr>
          <w:noProof/>
        </w:rPr>
        <w:t>1210</w:t>
      </w:r>
      <w:r>
        <w:rPr>
          <w:noProof/>
        </w:rPr>
        <w:fldChar w:fldCharType="end"/>
      </w:r>
    </w:p>
    <w:p w14:paraId="54D14820" w14:textId="10368B95"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5.1.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600 \h </w:instrText>
      </w:r>
      <w:r>
        <w:rPr>
          <w:noProof/>
        </w:rPr>
      </w:r>
      <w:r>
        <w:rPr>
          <w:noProof/>
        </w:rPr>
        <w:fldChar w:fldCharType="separate"/>
      </w:r>
      <w:r>
        <w:rPr>
          <w:noProof/>
        </w:rPr>
        <w:t>1210</w:t>
      </w:r>
      <w:r>
        <w:rPr>
          <w:noProof/>
        </w:rPr>
        <w:fldChar w:fldCharType="end"/>
      </w:r>
    </w:p>
    <w:p w14:paraId="7BC8E703" w14:textId="6C3B3607"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5.1.2</w:t>
      </w:r>
      <w:r>
        <w:rPr>
          <w:rFonts w:asciiTheme="minorHAnsi" w:eastAsiaTheme="minorEastAsia" w:hAnsiTheme="minorHAnsi" w:cstheme="minorBidi"/>
          <w:noProof/>
          <w:kern w:val="2"/>
          <w:sz w:val="24"/>
          <w:szCs w:val="24"/>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209789601 \h </w:instrText>
      </w:r>
      <w:r>
        <w:rPr>
          <w:noProof/>
        </w:rPr>
      </w:r>
      <w:r>
        <w:rPr>
          <w:noProof/>
        </w:rPr>
        <w:fldChar w:fldCharType="separate"/>
      </w:r>
      <w:r>
        <w:rPr>
          <w:noProof/>
        </w:rPr>
        <w:t>1211</w:t>
      </w:r>
      <w:r>
        <w:rPr>
          <w:noProof/>
        </w:rPr>
        <w:fldChar w:fldCharType="end"/>
      </w:r>
    </w:p>
    <w:p w14:paraId="655353CD" w14:textId="5D904EEA"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5.1.3</w:t>
      </w:r>
      <w:r>
        <w:rPr>
          <w:rFonts w:asciiTheme="minorHAnsi" w:eastAsiaTheme="minorEastAsia" w:hAnsiTheme="minorHAnsi" w:cstheme="minorBidi"/>
          <w:noProof/>
          <w:kern w:val="2"/>
          <w:sz w:val="24"/>
          <w:szCs w:val="24"/>
          <w:lang w:eastAsia="en-GB"/>
          <w14:ligatures w14:val="standardContextual"/>
        </w:rPr>
        <w:tab/>
      </w:r>
      <w:r>
        <w:rPr>
          <w:noProof/>
        </w:rPr>
        <w:t>VPS URSP configuration</w:t>
      </w:r>
      <w:r>
        <w:rPr>
          <w:noProof/>
        </w:rPr>
        <w:tab/>
      </w:r>
      <w:r>
        <w:rPr>
          <w:noProof/>
        </w:rPr>
        <w:fldChar w:fldCharType="begin" w:fldLock="1"/>
      </w:r>
      <w:r>
        <w:rPr>
          <w:noProof/>
        </w:rPr>
        <w:instrText xml:space="preserve"> PAGEREF _Toc209789602 \h </w:instrText>
      </w:r>
      <w:r>
        <w:rPr>
          <w:noProof/>
        </w:rPr>
      </w:r>
      <w:r>
        <w:rPr>
          <w:noProof/>
        </w:rPr>
        <w:fldChar w:fldCharType="separate"/>
      </w:r>
      <w:r>
        <w:rPr>
          <w:noProof/>
        </w:rPr>
        <w:t>1211</w:t>
      </w:r>
      <w:r>
        <w:rPr>
          <w:noProof/>
        </w:rPr>
        <w:fldChar w:fldCharType="end"/>
      </w:r>
    </w:p>
    <w:p w14:paraId="48C2C719" w14:textId="1534FB54"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5.2</w:t>
      </w:r>
      <w:r>
        <w:rPr>
          <w:rFonts w:asciiTheme="minorHAnsi" w:eastAsiaTheme="minorEastAsia" w:hAnsiTheme="minorHAnsi" w:cstheme="minorBidi"/>
          <w:noProof/>
          <w:kern w:val="2"/>
          <w:sz w:val="24"/>
          <w:szCs w:val="24"/>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209789603 \h </w:instrText>
      </w:r>
      <w:r>
        <w:rPr>
          <w:noProof/>
        </w:rPr>
      </w:r>
      <w:r>
        <w:rPr>
          <w:noProof/>
        </w:rPr>
        <w:fldChar w:fldCharType="separate"/>
      </w:r>
      <w:r>
        <w:rPr>
          <w:noProof/>
        </w:rPr>
        <w:t>1211</w:t>
      </w:r>
      <w:r>
        <w:rPr>
          <w:noProof/>
        </w:rPr>
        <w:fldChar w:fldCharType="end"/>
      </w:r>
    </w:p>
    <w:p w14:paraId="735CEBF0" w14:textId="5538F09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5.2.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604 \h </w:instrText>
      </w:r>
      <w:r>
        <w:rPr>
          <w:noProof/>
        </w:rPr>
      </w:r>
      <w:r>
        <w:rPr>
          <w:noProof/>
        </w:rPr>
        <w:fldChar w:fldCharType="separate"/>
      </w:r>
      <w:r>
        <w:rPr>
          <w:noProof/>
        </w:rPr>
        <w:t>1211</w:t>
      </w:r>
      <w:r>
        <w:rPr>
          <w:noProof/>
        </w:rPr>
        <w:fldChar w:fldCharType="end"/>
      </w:r>
    </w:p>
    <w:p w14:paraId="4ED43891" w14:textId="4C484ECD"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5.3</w:t>
      </w:r>
      <w:r>
        <w:rPr>
          <w:rFonts w:asciiTheme="minorHAnsi" w:eastAsiaTheme="minorEastAsia" w:hAnsiTheme="minorHAnsi" w:cstheme="minorBidi"/>
          <w:noProof/>
          <w:kern w:val="2"/>
          <w:sz w:val="24"/>
          <w:szCs w:val="24"/>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209789605 \h </w:instrText>
      </w:r>
      <w:r>
        <w:rPr>
          <w:noProof/>
        </w:rPr>
      </w:r>
      <w:r>
        <w:rPr>
          <w:noProof/>
        </w:rPr>
        <w:fldChar w:fldCharType="separate"/>
      </w:r>
      <w:r>
        <w:rPr>
          <w:noProof/>
        </w:rPr>
        <w:t>1211</w:t>
      </w:r>
      <w:r>
        <w:rPr>
          <w:noProof/>
        </w:rPr>
        <w:fldChar w:fldCharType="end"/>
      </w:r>
    </w:p>
    <w:p w14:paraId="3E8AFF8C" w14:textId="6D6E2A0C"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5.3.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606 \h </w:instrText>
      </w:r>
      <w:r>
        <w:rPr>
          <w:noProof/>
        </w:rPr>
      </w:r>
      <w:r>
        <w:rPr>
          <w:noProof/>
        </w:rPr>
        <w:fldChar w:fldCharType="separate"/>
      </w:r>
      <w:r>
        <w:rPr>
          <w:noProof/>
        </w:rPr>
        <w:t>1211</w:t>
      </w:r>
      <w:r>
        <w:rPr>
          <w:noProof/>
        </w:rPr>
        <w:fldChar w:fldCharType="end"/>
      </w:r>
    </w:p>
    <w:p w14:paraId="757A74C6" w14:textId="7017068E"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5.4</w:t>
      </w:r>
      <w:r>
        <w:rPr>
          <w:rFonts w:asciiTheme="minorHAnsi" w:eastAsiaTheme="minorEastAsia" w:hAnsiTheme="minorHAnsi" w:cstheme="minorBidi"/>
          <w:noProof/>
          <w:kern w:val="2"/>
          <w:sz w:val="24"/>
          <w:szCs w:val="24"/>
          <w:lang w:eastAsia="en-GB"/>
          <w14:ligatures w14:val="standardContextual"/>
        </w:rPr>
        <w:tab/>
      </w:r>
      <w:r>
        <w:rPr>
          <w:noProof/>
        </w:rPr>
        <w:t>UE state indication</w:t>
      </w:r>
      <w:r>
        <w:rPr>
          <w:noProof/>
        </w:rPr>
        <w:tab/>
      </w:r>
      <w:r>
        <w:rPr>
          <w:noProof/>
        </w:rPr>
        <w:fldChar w:fldCharType="begin" w:fldLock="1"/>
      </w:r>
      <w:r>
        <w:rPr>
          <w:noProof/>
        </w:rPr>
        <w:instrText xml:space="preserve"> PAGEREF _Toc209789607 \h </w:instrText>
      </w:r>
      <w:r>
        <w:rPr>
          <w:noProof/>
        </w:rPr>
      </w:r>
      <w:r>
        <w:rPr>
          <w:noProof/>
        </w:rPr>
        <w:fldChar w:fldCharType="separate"/>
      </w:r>
      <w:r>
        <w:rPr>
          <w:noProof/>
        </w:rPr>
        <w:t>1212</w:t>
      </w:r>
      <w:r>
        <w:rPr>
          <w:noProof/>
        </w:rPr>
        <w:fldChar w:fldCharType="end"/>
      </w:r>
    </w:p>
    <w:p w14:paraId="75DEC4BD" w14:textId="7FDB7310"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5.4.1</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209789608 \h </w:instrText>
      </w:r>
      <w:r>
        <w:rPr>
          <w:noProof/>
        </w:rPr>
      </w:r>
      <w:r>
        <w:rPr>
          <w:noProof/>
        </w:rPr>
        <w:fldChar w:fldCharType="separate"/>
      </w:r>
      <w:r>
        <w:rPr>
          <w:noProof/>
        </w:rPr>
        <w:t>1212</w:t>
      </w:r>
      <w:r>
        <w:rPr>
          <w:noProof/>
        </w:rPr>
        <w:fldChar w:fldCharType="end"/>
      </w:r>
    </w:p>
    <w:p w14:paraId="7E2E8DC1" w14:textId="05DBE773"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D.6</w:t>
      </w:r>
      <w:r>
        <w:rPr>
          <w:rFonts w:asciiTheme="minorHAnsi" w:eastAsiaTheme="minorEastAsia" w:hAnsiTheme="minorHAnsi" w:cstheme="minorBidi"/>
          <w:noProof/>
          <w:kern w:val="2"/>
          <w:sz w:val="24"/>
          <w:szCs w:val="24"/>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209789609 \h </w:instrText>
      </w:r>
      <w:r>
        <w:rPr>
          <w:noProof/>
        </w:rPr>
      </w:r>
      <w:r>
        <w:rPr>
          <w:noProof/>
        </w:rPr>
        <w:fldChar w:fldCharType="separate"/>
      </w:r>
      <w:r>
        <w:rPr>
          <w:noProof/>
        </w:rPr>
        <w:t>1213</w:t>
      </w:r>
      <w:r>
        <w:rPr>
          <w:noProof/>
        </w:rPr>
        <w:fldChar w:fldCharType="end"/>
      </w:r>
    </w:p>
    <w:p w14:paraId="5B011222" w14:textId="08548E7A"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6.1</w:t>
      </w:r>
      <w:r>
        <w:rPr>
          <w:rFonts w:asciiTheme="minorHAnsi" w:eastAsiaTheme="minorEastAsia" w:hAnsiTheme="minorHAnsi" w:cstheme="minorBidi"/>
          <w:noProof/>
          <w:kern w:val="2"/>
          <w:sz w:val="24"/>
          <w:szCs w:val="24"/>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209789610 \h </w:instrText>
      </w:r>
      <w:r>
        <w:rPr>
          <w:noProof/>
        </w:rPr>
      </w:r>
      <w:r>
        <w:rPr>
          <w:noProof/>
        </w:rPr>
        <w:fldChar w:fldCharType="separate"/>
      </w:r>
      <w:r>
        <w:rPr>
          <w:noProof/>
        </w:rPr>
        <w:t>1213</w:t>
      </w:r>
      <w:r>
        <w:rPr>
          <w:noProof/>
        </w:rPr>
        <w:fldChar w:fldCharType="end"/>
      </w:r>
    </w:p>
    <w:p w14:paraId="53218747" w14:textId="75B6CACE"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6.2</w:t>
      </w:r>
      <w:r>
        <w:rPr>
          <w:rFonts w:asciiTheme="minorHAnsi" w:eastAsiaTheme="minorEastAsia" w:hAnsiTheme="minorHAnsi" w:cstheme="minorBidi"/>
          <w:noProof/>
          <w:kern w:val="2"/>
          <w:sz w:val="24"/>
          <w:szCs w:val="24"/>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209789611 \h </w:instrText>
      </w:r>
      <w:r>
        <w:rPr>
          <w:noProof/>
        </w:rPr>
      </w:r>
      <w:r>
        <w:rPr>
          <w:noProof/>
        </w:rPr>
        <w:fldChar w:fldCharType="separate"/>
      </w:r>
      <w:r>
        <w:rPr>
          <w:noProof/>
        </w:rPr>
        <w:t>1213</w:t>
      </w:r>
      <w:r>
        <w:rPr>
          <w:noProof/>
        </w:rPr>
        <w:fldChar w:fldCharType="end"/>
      </w:r>
    </w:p>
    <w:p w14:paraId="484FA255" w14:textId="22E12A26"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6.3</w:t>
      </w:r>
      <w:r>
        <w:rPr>
          <w:rFonts w:asciiTheme="minorHAnsi" w:eastAsiaTheme="minorEastAsia" w:hAnsiTheme="minorHAnsi" w:cstheme="minorBidi"/>
          <w:noProof/>
          <w:kern w:val="2"/>
          <w:sz w:val="24"/>
          <w:szCs w:val="24"/>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209789612 \h </w:instrText>
      </w:r>
      <w:r>
        <w:rPr>
          <w:noProof/>
        </w:rPr>
      </w:r>
      <w:r>
        <w:rPr>
          <w:noProof/>
        </w:rPr>
        <w:fldChar w:fldCharType="separate"/>
      </w:r>
      <w:r>
        <w:rPr>
          <w:noProof/>
        </w:rPr>
        <w:t>1219</w:t>
      </w:r>
      <w:r>
        <w:rPr>
          <w:noProof/>
        </w:rPr>
        <w:fldChar w:fldCharType="end"/>
      </w:r>
    </w:p>
    <w:p w14:paraId="3213742A" w14:textId="1C29426A"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6.4</w:t>
      </w:r>
      <w:r>
        <w:rPr>
          <w:rFonts w:asciiTheme="minorHAnsi" w:eastAsiaTheme="minorEastAsia" w:hAnsiTheme="minorHAnsi" w:cstheme="minorBidi"/>
          <w:noProof/>
          <w:kern w:val="2"/>
          <w:sz w:val="24"/>
          <w:szCs w:val="24"/>
          <w:lang w:eastAsia="en-GB"/>
          <w14:ligatures w14:val="standardContextual"/>
        </w:rPr>
        <w:tab/>
      </w:r>
      <w:r>
        <w:rPr>
          <w:noProof/>
        </w:rPr>
        <w:t>UPSI list</w:t>
      </w:r>
      <w:r>
        <w:rPr>
          <w:noProof/>
        </w:rPr>
        <w:tab/>
      </w:r>
      <w:r>
        <w:rPr>
          <w:noProof/>
        </w:rPr>
        <w:fldChar w:fldCharType="begin" w:fldLock="1"/>
      </w:r>
      <w:r>
        <w:rPr>
          <w:noProof/>
        </w:rPr>
        <w:instrText xml:space="preserve"> PAGEREF _Toc209789613 \h </w:instrText>
      </w:r>
      <w:r>
        <w:rPr>
          <w:noProof/>
        </w:rPr>
      </w:r>
      <w:r>
        <w:rPr>
          <w:noProof/>
        </w:rPr>
        <w:fldChar w:fldCharType="separate"/>
      </w:r>
      <w:r>
        <w:rPr>
          <w:noProof/>
        </w:rPr>
        <w:t>1221</w:t>
      </w:r>
      <w:r>
        <w:rPr>
          <w:noProof/>
        </w:rPr>
        <w:fldChar w:fldCharType="end"/>
      </w:r>
    </w:p>
    <w:p w14:paraId="2F5C4E91" w14:textId="1B323EC7"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D.6.5</w:t>
      </w:r>
      <w:r>
        <w:rPr>
          <w:rFonts w:asciiTheme="minorHAnsi" w:eastAsiaTheme="minorEastAsia" w:hAnsiTheme="minorHAnsi" w:cstheme="minorBidi"/>
          <w:noProof/>
          <w:kern w:val="2"/>
          <w:sz w:val="24"/>
          <w:szCs w:val="24"/>
          <w:lang w:eastAsia="en-GB"/>
          <w14:ligatures w14:val="standardContextual"/>
        </w:rPr>
        <w:tab/>
      </w:r>
      <w:r>
        <w:rPr>
          <w:noProof/>
        </w:rPr>
        <w:t>UE policy classmark</w:t>
      </w:r>
      <w:r>
        <w:rPr>
          <w:noProof/>
        </w:rPr>
        <w:tab/>
      </w:r>
      <w:r>
        <w:rPr>
          <w:noProof/>
        </w:rPr>
        <w:fldChar w:fldCharType="begin" w:fldLock="1"/>
      </w:r>
      <w:r>
        <w:rPr>
          <w:noProof/>
        </w:rPr>
        <w:instrText xml:space="preserve"> PAGEREF _Toc209789614 \h </w:instrText>
      </w:r>
      <w:r>
        <w:rPr>
          <w:noProof/>
        </w:rPr>
      </w:r>
      <w:r>
        <w:rPr>
          <w:noProof/>
        </w:rPr>
        <w:fldChar w:fldCharType="separate"/>
      </w:r>
      <w:r>
        <w:rPr>
          <w:noProof/>
        </w:rPr>
        <w:t>1223</w:t>
      </w:r>
      <w:r>
        <w:rPr>
          <w:noProof/>
        </w:rPr>
        <w:fldChar w:fldCharType="end"/>
      </w:r>
    </w:p>
    <w:p w14:paraId="033EEC51" w14:textId="5D4092E4"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6.6</w:t>
      </w:r>
      <w:r>
        <w:rPr>
          <w:rFonts w:asciiTheme="minorHAnsi" w:eastAsiaTheme="minorEastAsia" w:hAnsiTheme="minorHAnsi" w:cstheme="minorBidi"/>
          <w:noProof/>
          <w:kern w:val="2"/>
          <w:sz w:val="24"/>
          <w:szCs w:val="24"/>
          <w:lang w:eastAsia="en-GB"/>
          <w14:ligatures w14:val="standardContextual"/>
        </w:rPr>
        <w:tab/>
      </w:r>
      <w:r>
        <w:rPr>
          <w:noProof/>
        </w:rPr>
        <w:t>UE OS Id</w:t>
      </w:r>
      <w:r>
        <w:rPr>
          <w:noProof/>
        </w:rPr>
        <w:tab/>
      </w:r>
      <w:r>
        <w:rPr>
          <w:noProof/>
        </w:rPr>
        <w:fldChar w:fldCharType="begin" w:fldLock="1"/>
      </w:r>
      <w:r>
        <w:rPr>
          <w:noProof/>
        </w:rPr>
        <w:instrText xml:space="preserve"> PAGEREF _Toc209789615 \h </w:instrText>
      </w:r>
      <w:r>
        <w:rPr>
          <w:noProof/>
        </w:rPr>
      </w:r>
      <w:r>
        <w:rPr>
          <w:noProof/>
        </w:rPr>
        <w:fldChar w:fldCharType="separate"/>
      </w:r>
      <w:r>
        <w:rPr>
          <w:noProof/>
        </w:rPr>
        <w:t>1224</w:t>
      </w:r>
      <w:r>
        <w:rPr>
          <w:noProof/>
        </w:rPr>
        <w:fldChar w:fldCharType="end"/>
      </w:r>
    </w:p>
    <w:p w14:paraId="1FFC9886" w14:textId="62B3C923"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6.7</w:t>
      </w:r>
      <w:r>
        <w:rPr>
          <w:rFonts w:asciiTheme="minorHAnsi" w:eastAsiaTheme="minorEastAsia" w:hAnsiTheme="minorHAnsi" w:cstheme="minorBidi"/>
          <w:noProof/>
          <w:kern w:val="2"/>
          <w:sz w:val="24"/>
          <w:szCs w:val="24"/>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209789616 \h </w:instrText>
      </w:r>
      <w:r>
        <w:rPr>
          <w:noProof/>
        </w:rPr>
      </w:r>
      <w:r>
        <w:rPr>
          <w:noProof/>
        </w:rPr>
        <w:fldChar w:fldCharType="separate"/>
      </w:r>
      <w:r>
        <w:rPr>
          <w:noProof/>
        </w:rPr>
        <w:t>1225</w:t>
      </w:r>
      <w:r>
        <w:rPr>
          <w:noProof/>
        </w:rPr>
        <w:fldChar w:fldCharType="end"/>
      </w:r>
    </w:p>
    <w:p w14:paraId="38740FE5" w14:textId="2C09D754"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6.8</w:t>
      </w:r>
      <w:r>
        <w:rPr>
          <w:rFonts w:asciiTheme="minorHAnsi" w:eastAsiaTheme="minorEastAsia" w:hAnsiTheme="minorHAnsi" w:cstheme="minorBidi"/>
          <w:noProof/>
          <w:kern w:val="2"/>
          <w:sz w:val="24"/>
          <w:szCs w:val="24"/>
          <w:lang w:eastAsia="en-GB"/>
          <w14:ligatures w14:val="standardContextual"/>
        </w:rPr>
        <w:tab/>
      </w:r>
      <w:r>
        <w:rPr>
          <w:noProof/>
        </w:rPr>
        <w:t>VPS URSP configuration</w:t>
      </w:r>
      <w:r>
        <w:rPr>
          <w:noProof/>
        </w:rPr>
        <w:tab/>
      </w:r>
      <w:r>
        <w:rPr>
          <w:noProof/>
        </w:rPr>
        <w:fldChar w:fldCharType="begin" w:fldLock="1"/>
      </w:r>
      <w:r>
        <w:rPr>
          <w:noProof/>
        </w:rPr>
        <w:instrText xml:space="preserve"> PAGEREF _Toc209789617 \h </w:instrText>
      </w:r>
      <w:r>
        <w:rPr>
          <w:noProof/>
        </w:rPr>
      </w:r>
      <w:r>
        <w:rPr>
          <w:noProof/>
        </w:rPr>
        <w:fldChar w:fldCharType="separate"/>
      </w:r>
      <w:r>
        <w:rPr>
          <w:noProof/>
        </w:rPr>
        <w:t>1225</w:t>
      </w:r>
      <w:r>
        <w:rPr>
          <w:noProof/>
        </w:rPr>
        <w:fldChar w:fldCharType="end"/>
      </w:r>
    </w:p>
    <w:p w14:paraId="57928C0C" w14:textId="4370B907"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D.7</w:t>
      </w:r>
      <w:r>
        <w:rPr>
          <w:rFonts w:asciiTheme="minorHAnsi" w:eastAsiaTheme="minorEastAsia" w:hAnsiTheme="minorHAnsi" w:cstheme="minorBidi"/>
          <w:noProof/>
          <w:kern w:val="2"/>
          <w:sz w:val="24"/>
          <w:szCs w:val="24"/>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209789618 \h </w:instrText>
      </w:r>
      <w:r>
        <w:rPr>
          <w:noProof/>
        </w:rPr>
      </w:r>
      <w:r>
        <w:rPr>
          <w:noProof/>
        </w:rPr>
        <w:fldChar w:fldCharType="separate"/>
      </w:r>
      <w:r>
        <w:rPr>
          <w:noProof/>
        </w:rPr>
        <w:t>1229</w:t>
      </w:r>
      <w:r>
        <w:rPr>
          <w:noProof/>
        </w:rPr>
        <w:fldChar w:fldCharType="end"/>
      </w:r>
    </w:p>
    <w:p w14:paraId="2C13899E" w14:textId="6AC9B142" w:rsidR="005A7E26" w:rsidRDefault="005A7E26">
      <w:pPr>
        <w:pStyle w:val="TOC1"/>
        <w:rPr>
          <w:rFonts w:asciiTheme="minorHAnsi" w:eastAsiaTheme="minorEastAsia" w:hAnsiTheme="minorHAnsi" w:cstheme="minorBidi"/>
          <w:noProof/>
          <w:kern w:val="2"/>
          <w:sz w:val="24"/>
          <w:szCs w:val="24"/>
          <w:lang w:eastAsia="en-GB"/>
          <w14:ligatures w14:val="standardContextual"/>
        </w:rPr>
      </w:pPr>
      <w:r>
        <w:rPr>
          <w:noProof/>
        </w:rPr>
        <w:t>D.8</w:t>
      </w:r>
      <w:r>
        <w:rPr>
          <w:rFonts w:asciiTheme="minorHAnsi" w:eastAsiaTheme="minorEastAsia" w:hAnsiTheme="minorHAnsi" w:cstheme="minorBidi"/>
          <w:noProof/>
          <w:kern w:val="2"/>
          <w:sz w:val="24"/>
          <w:szCs w:val="24"/>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209789619 \h </w:instrText>
      </w:r>
      <w:r>
        <w:rPr>
          <w:noProof/>
        </w:rPr>
      </w:r>
      <w:r>
        <w:rPr>
          <w:noProof/>
        </w:rPr>
        <w:fldChar w:fldCharType="separate"/>
      </w:r>
      <w:r>
        <w:rPr>
          <w:noProof/>
        </w:rPr>
        <w:t>1229</w:t>
      </w:r>
      <w:r>
        <w:rPr>
          <w:noProof/>
        </w:rPr>
        <w:fldChar w:fldCharType="end"/>
      </w:r>
    </w:p>
    <w:p w14:paraId="04934366" w14:textId="71E0AF21"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89620 \h </w:instrText>
      </w:r>
      <w:r>
        <w:rPr>
          <w:noProof/>
        </w:rPr>
      </w:r>
      <w:r>
        <w:rPr>
          <w:noProof/>
        </w:rPr>
        <w:fldChar w:fldCharType="separate"/>
      </w:r>
      <w:r>
        <w:rPr>
          <w:noProof/>
        </w:rPr>
        <w:t>1229</w:t>
      </w:r>
      <w:r>
        <w:rPr>
          <w:noProof/>
        </w:rPr>
        <w:fldChar w:fldCharType="end"/>
      </w:r>
    </w:p>
    <w:p w14:paraId="208D6118" w14:textId="7E21DBDB"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8.2</w:t>
      </w:r>
      <w:r>
        <w:rPr>
          <w:rFonts w:asciiTheme="minorHAnsi" w:eastAsiaTheme="minorEastAsia" w:hAnsiTheme="minorHAnsi" w:cstheme="minorBidi"/>
          <w:noProof/>
          <w:kern w:val="2"/>
          <w:sz w:val="24"/>
          <w:szCs w:val="24"/>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209789621 \h </w:instrText>
      </w:r>
      <w:r>
        <w:rPr>
          <w:noProof/>
        </w:rPr>
      </w:r>
      <w:r>
        <w:rPr>
          <w:noProof/>
        </w:rPr>
        <w:fldChar w:fldCharType="separate"/>
      </w:r>
      <w:r>
        <w:rPr>
          <w:noProof/>
        </w:rPr>
        <w:t>1229</w:t>
      </w:r>
      <w:r>
        <w:rPr>
          <w:noProof/>
        </w:rPr>
        <w:fldChar w:fldCharType="end"/>
      </w:r>
    </w:p>
    <w:p w14:paraId="6AD2A2AB" w14:textId="7C1E092B"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8.2.1</w:t>
      </w:r>
      <w:r>
        <w:rPr>
          <w:rFonts w:asciiTheme="minorHAnsi" w:eastAsiaTheme="minorEastAsia" w:hAnsiTheme="minorHAnsi" w:cstheme="minorBidi"/>
          <w:noProof/>
          <w:kern w:val="2"/>
          <w:sz w:val="24"/>
          <w:szCs w:val="24"/>
          <w:lang w:eastAsia="en-GB"/>
          <w14:ligatures w14:val="standardContextual"/>
        </w:rPr>
        <w:tab/>
      </w:r>
      <w:r>
        <w:rPr>
          <w:noProof/>
        </w:rPr>
        <w:t>Message too short</w:t>
      </w:r>
      <w:r>
        <w:rPr>
          <w:noProof/>
        </w:rPr>
        <w:tab/>
      </w:r>
      <w:r>
        <w:rPr>
          <w:noProof/>
        </w:rPr>
        <w:fldChar w:fldCharType="begin" w:fldLock="1"/>
      </w:r>
      <w:r>
        <w:rPr>
          <w:noProof/>
        </w:rPr>
        <w:instrText xml:space="preserve"> PAGEREF _Toc209789622 \h </w:instrText>
      </w:r>
      <w:r>
        <w:rPr>
          <w:noProof/>
        </w:rPr>
      </w:r>
      <w:r>
        <w:rPr>
          <w:noProof/>
        </w:rPr>
        <w:fldChar w:fldCharType="separate"/>
      </w:r>
      <w:r>
        <w:rPr>
          <w:noProof/>
        </w:rPr>
        <w:t>1229</w:t>
      </w:r>
      <w:r>
        <w:rPr>
          <w:noProof/>
        </w:rPr>
        <w:fldChar w:fldCharType="end"/>
      </w:r>
    </w:p>
    <w:p w14:paraId="2DB768DE" w14:textId="39D05F53"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8.2.2</w:t>
      </w:r>
      <w:r>
        <w:rPr>
          <w:rFonts w:asciiTheme="minorHAnsi" w:eastAsiaTheme="minorEastAsia" w:hAnsiTheme="minorHAnsi" w:cstheme="minorBidi"/>
          <w:noProof/>
          <w:kern w:val="2"/>
          <w:sz w:val="24"/>
          <w:szCs w:val="24"/>
          <w:lang w:eastAsia="en-GB"/>
          <w14:ligatures w14:val="standardContextual"/>
        </w:rPr>
        <w:tab/>
      </w:r>
      <w:r>
        <w:rPr>
          <w:noProof/>
        </w:rPr>
        <w:t>Message too long</w:t>
      </w:r>
      <w:r>
        <w:rPr>
          <w:noProof/>
        </w:rPr>
        <w:tab/>
      </w:r>
      <w:r>
        <w:rPr>
          <w:noProof/>
        </w:rPr>
        <w:fldChar w:fldCharType="begin" w:fldLock="1"/>
      </w:r>
      <w:r>
        <w:rPr>
          <w:noProof/>
        </w:rPr>
        <w:instrText xml:space="preserve"> PAGEREF _Toc209789623 \h </w:instrText>
      </w:r>
      <w:r>
        <w:rPr>
          <w:noProof/>
        </w:rPr>
      </w:r>
      <w:r>
        <w:rPr>
          <w:noProof/>
        </w:rPr>
        <w:fldChar w:fldCharType="separate"/>
      </w:r>
      <w:r>
        <w:rPr>
          <w:noProof/>
        </w:rPr>
        <w:t>1229</w:t>
      </w:r>
      <w:r>
        <w:rPr>
          <w:noProof/>
        </w:rPr>
        <w:fldChar w:fldCharType="end"/>
      </w:r>
    </w:p>
    <w:p w14:paraId="703ED21B" w14:textId="3CF4B985"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8.3</w:t>
      </w:r>
      <w:r>
        <w:rPr>
          <w:rFonts w:asciiTheme="minorHAnsi" w:eastAsiaTheme="minorEastAsia" w:hAnsiTheme="minorHAnsi" w:cstheme="minorBidi"/>
          <w:noProof/>
          <w:kern w:val="2"/>
          <w:sz w:val="24"/>
          <w:szCs w:val="24"/>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209789624 \h </w:instrText>
      </w:r>
      <w:r>
        <w:rPr>
          <w:noProof/>
        </w:rPr>
      </w:r>
      <w:r>
        <w:rPr>
          <w:noProof/>
        </w:rPr>
        <w:fldChar w:fldCharType="separate"/>
      </w:r>
      <w:r>
        <w:rPr>
          <w:noProof/>
        </w:rPr>
        <w:t>1230</w:t>
      </w:r>
      <w:r>
        <w:rPr>
          <w:noProof/>
        </w:rPr>
        <w:fldChar w:fldCharType="end"/>
      </w:r>
    </w:p>
    <w:p w14:paraId="350F3E42" w14:textId="71EC0453"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8.3.1</w:t>
      </w:r>
      <w:r>
        <w:rPr>
          <w:rFonts w:asciiTheme="minorHAnsi" w:eastAsiaTheme="minorEastAsia" w:hAnsiTheme="minorHAnsi" w:cstheme="minorBidi"/>
          <w:noProof/>
          <w:kern w:val="2"/>
          <w:sz w:val="24"/>
          <w:szCs w:val="24"/>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209789625 \h </w:instrText>
      </w:r>
      <w:r>
        <w:rPr>
          <w:noProof/>
        </w:rPr>
      </w:r>
      <w:r>
        <w:rPr>
          <w:noProof/>
        </w:rPr>
        <w:fldChar w:fldCharType="separate"/>
      </w:r>
      <w:r>
        <w:rPr>
          <w:noProof/>
        </w:rPr>
        <w:t>1230</w:t>
      </w:r>
      <w:r>
        <w:rPr>
          <w:noProof/>
        </w:rPr>
        <w:fldChar w:fldCharType="end"/>
      </w:r>
    </w:p>
    <w:p w14:paraId="24D44BE9" w14:textId="4AE4A161"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8.4</w:t>
      </w:r>
      <w:r>
        <w:rPr>
          <w:rFonts w:asciiTheme="minorHAnsi" w:eastAsiaTheme="minorEastAsia" w:hAnsiTheme="minorHAnsi" w:cstheme="minorBidi"/>
          <w:noProof/>
          <w:kern w:val="2"/>
          <w:sz w:val="24"/>
          <w:szCs w:val="24"/>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209789626 \h </w:instrText>
      </w:r>
      <w:r>
        <w:rPr>
          <w:noProof/>
        </w:rPr>
      </w:r>
      <w:r>
        <w:rPr>
          <w:noProof/>
        </w:rPr>
        <w:fldChar w:fldCharType="separate"/>
      </w:r>
      <w:r>
        <w:rPr>
          <w:noProof/>
        </w:rPr>
        <w:t>1230</w:t>
      </w:r>
      <w:r>
        <w:rPr>
          <w:noProof/>
        </w:rPr>
        <w:fldChar w:fldCharType="end"/>
      </w:r>
    </w:p>
    <w:p w14:paraId="7F70ECA0" w14:textId="7135CE7D"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8.5</w:t>
      </w:r>
      <w:r>
        <w:rPr>
          <w:rFonts w:asciiTheme="minorHAnsi" w:eastAsiaTheme="minorEastAsia" w:hAnsiTheme="minorHAnsi" w:cstheme="minorBidi"/>
          <w:noProof/>
          <w:kern w:val="2"/>
          <w:sz w:val="24"/>
          <w:szCs w:val="24"/>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209789627 \h </w:instrText>
      </w:r>
      <w:r>
        <w:rPr>
          <w:noProof/>
        </w:rPr>
      </w:r>
      <w:r>
        <w:rPr>
          <w:noProof/>
        </w:rPr>
        <w:fldChar w:fldCharType="separate"/>
      </w:r>
      <w:r>
        <w:rPr>
          <w:noProof/>
        </w:rPr>
        <w:t>1230</w:t>
      </w:r>
      <w:r>
        <w:rPr>
          <w:noProof/>
        </w:rPr>
        <w:fldChar w:fldCharType="end"/>
      </w:r>
    </w:p>
    <w:p w14:paraId="2A32C52A" w14:textId="56EBA25D"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8.5.1</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09789628 \h </w:instrText>
      </w:r>
      <w:r>
        <w:rPr>
          <w:noProof/>
        </w:rPr>
      </w:r>
      <w:r>
        <w:rPr>
          <w:noProof/>
        </w:rPr>
        <w:fldChar w:fldCharType="separate"/>
      </w:r>
      <w:r>
        <w:rPr>
          <w:noProof/>
        </w:rPr>
        <w:t>1230</w:t>
      </w:r>
      <w:r>
        <w:rPr>
          <w:noProof/>
        </w:rPr>
        <w:fldChar w:fldCharType="end"/>
      </w:r>
    </w:p>
    <w:p w14:paraId="78C2ACA7" w14:textId="132766B0"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8.6</w:t>
      </w:r>
      <w:r>
        <w:rPr>
          <w:rFonts w:asciiTheme="minorHAnsi" w:eastAsiaTheme="minorEastAsia" w:hAnsiTheme="minorHAnsi" w:cstheme="minorBidi"/>
          <w:noProof/>
          <w:kern w:val="2"/>
          <w:sz w:val="24"/>
          <w:szCs w:val="24"/>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209789629 \h </w:instrText>
      </w:r>
      <w:r>
        <w:rPr>
          <w:noProof/>
        </w:rPr>
      </w:r>
      <w:r>
        <w:rPr>
          <w:noProof/>
        </w:rPr>
        <w:fldChar w:fldCharType="separate"/>
      </w:r>
      <w:r>
        <w:rPr>
          <w:noProof/>
        </w:rPr>
        <w:t>1231</w:t>
      </w:r>
      <w:r>
        <w:rPr>
          <w:noProof/>
        </w:rPr>
        <w:fldChar w:fldCharType="end"/>
      </w:r>
    </w:p>
    <w:p w14:paraId="5F667F0C" w14:textId="27362B3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8.6.1</w:t>
      </w:r>
      <w:r>
        <w:rPr>
          <w:rFonts w:asciiTheme="minorHAnsi" w:eastAsiaTheme="minorEastAsia" w:hAnsiTheme="minorHAnsi" w:cstheme="minorBidi"/>
          <w:noProof/>
          <w:kern w:val="2"/>
          <w:sz w:val="24"/>
          <w:szCs w:val="24"/>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209789630 \h </w:instrText>
      </w:r>
      <w:r>
        <w:rPr>
          <w:noProof/>
        </w:rPr>
      </w:r>
      <w:r>
        <w:rPr>
          <w:noProof/>
        </w:rPr>
        <w:fldChar w:fldCharType="separate"/>
      </w:r>
      <w:r>
        <w:rPr>
          <w:noProof/>
        </w:rPr>
        <w:t>1231</w:t>
      </w:r>
      <w:r>
        <w:rPr>
          <w:noProof/>
        </w:rPr>
        <w:fldChar w:fldCharType="end"/>
      </w:r>
    </w:p>
    <w:p w14:paraId="7A24DD47" w14:textId="237813FB"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8.6.2</w:t>
      </w:r>
      <w:r>
        <w:rPr>
          <w:rFonts w:asciiTheme="minorHAnsi" w:eastAsiaTheme="minorEastAsia" w:hAnsiTheme="minorHAnsi" w:cstheme="minorBidi"/>
          <w:noProof/>
          <w:kern w:val="2"/>
          <w:sz w:val="24"/>
          <w:szCs w:val="24"/>
          <w:lang w:eastAsia="en-GB"/>
          <w14:ligatures w14:val="standardContextual"/>
        </w:rPr>
        <w:tab/>
      </w:r>
      <w:r>
        <w:rPr>
          <w:noProof/>
        </w:rPr>
        <w:t>Out of sequence IEs</w:t>
      </w:r>
      <w:r>
        <w:rPr>
          <w:noProof/>
        </w:rPr>
        <w:tab/>
      </w:r>
      <w:r>
        <w:rPr>
          <w:noProof/>
        </w:rPr>
        <w:fldChar w:fldCharType="begin" w:fldLock="1"/>
      </w:r>
      <w:r>
        <w:rPr>
          <w:noProof/>
        </w:rPr>
        <w:instrText xml:space="preserve"> PAGEREF _Toc209789631 \h </w:instrText>
      </w:r>
      <w:r>
        <w:rPr>
          <w:noProof/>
        </w:rPr>
      </w:r>
      <w:r>
        <w:rPr>
          <w:noProof/>
        </w:rPr>
        <w:fldChar w:fldCharType="separate"/>
      </w:r>
      <w:r>
        <w:rPr>
          <w:noProof/>
        </w:rPr>
        <w:t>1231</w:t>
      </w:r>
      <w:r>
        <w:rPr>
          <w:noProof/>
        </w:rPr>
        <w:fldChar w:fldCharType="end"/>
      </w:r>
    </w:p>
    <w:p w14:paraId="7349D889" w14:textId="71F2E3C6"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8.6.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209789632 \h </w:instrText>
      </w:r>
      <w:r>
        <w:rPr>
          <w:noProof/>
        </w:rPr>
      </w:r>
      <w:r>
        <w:rPr>
          <w:noProof/>
        </w:rPr>
        <w:fldChar w:fldCharType="separate"/>
      </w:r>
      <w:r>
        <w:rPr>
          <w:noProof/>
        </w:rPr>
        <w:t>1231</w:t>
      </w:r>
      <w:r>
        <w:rPr>
          <w:noProof/>
        </w:rPr>
        <w:fldChar w:fldCharType="end"/>
      </w:r>
    </w:p>
    <w:p w14:paraId="730507C3" w14:textId="4F84C666"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8.7</w:t>
      </w:r>
      <w:r>
        <w:rPr>
          <w:rFonts w:asciiTheme="minorHAnsi" w:eastAsiaTheme="minorEastAsia" w:hAnsiTheme="minorHAnsi" w:cstheme="minorBidi"/>
          <w:noProof/>
          <w:kern w:val="2"/>
          <w:sz w:val="24"/>
          <w:szCs w:val="24"/>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209789633 \h </w:instrText>
      </w:r>
      <w:r>
        <w:rPr>
          <w:noProof/>
        </w:rPr>
      </w:r>
      <w:r>
        <w:rPr>
          <w:noProof/>
        </w:rPr>
        <w:fldChar w:fldCharType="separate"/>
      </w:r>
      <w:r>
        <w:rPr>
          <w:noProof/>
        </w:rPr>
        <w:t>1231</w:t>
      </w:r>
      <w:r>
        <w:rPr>
          <w:noProof/>
        </w:rPr>
        <w:fldChar w:fldCharType="end"/>
      </w:r>
    </w:p>
    <w:p w14:paraId="2307B7C2" w14:textId="6CB7AE7C"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8.7.1</w:t>
      </w:r>
      <w:r>
        <w:rPr>
          <w:rFonts w:asciiTheme="minorHAnsi" w:eastAsiaTheme="minorEastAsia" w:hAnsiTheme="minorHAnsi" w:cstheme="minorBidi"/>
          <w:noProof/>
          <w:kern w:val="2"/>
          <w:sz w:val="24"/>
          <w:szCs w:val="24"/>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209789634 \h </w:instrText>
      </w:r>
      <w:r>
        <w:rPr>
          <w:noProof/>
        </w:rPr>
      </w:r>
      <w:r>
        <w:rPr>
          <w:noProof/>
        </w:rPr>
        <w:fldChar w:fldCharType="separate"/>
      </w:r>
      <w:r>
        <w:rPr>
          <w:noProof/>
        </w:rPr>
        <w:t>1231</w:t>
      </w:r>
      <w:r>
        <w:rPr>
          <w:noProof/>
        </w:rPr>
        <w:fldChar w:fldCharType="end"/>
      </w:r>
    </w:p>
    <w:p w14:paraId="7A2140F3" w14:textId="0DF24521" w:rsidR="005A7E26" w:rsidRDefault="005A7E26">
      <w:pPr>
        <w:pStyle w:val="TOC3"/>
        <w:rPr>
          <w:rFonts w:asciiTheme="minorHAnsi" w:eastAsiaTheme="minorEastAsia" w:hAnsiTheme="minorHAnsi" w:cstheme="minorBidi"/>
          <w:noProof/>
          <w:kern w:val="2"/>
          <w:sz w:val="24"/>
          <w:szCs w:val="24"/>
          <w:lang w:eastAsia="en-GB"/>
          <w14:ligatures w14:val="standardContextual"/>
        </w:rPr>
      </w:pPr>
      <w:r>
        <w:rPr>
          <w:noProof/>
        </w:rPr>
        <w:t>D.8.7.2</w:t>
      </w:r>
      <w:r>
        <w:rPr>
          <w:rFonts w:asciiTheme="minorHAnsi" w:eastAsiaTheme="minorEastAsia" w:hAnsiTheme="minorHAnsi" w:cstheme="minorBidi"/>
          <w:noProof/>
          <w:kern w:val="2"/>
          <w:sz w:val="24"/>
          <w:szCs w:val="24"/>
          <w:lang w:eastAsia="en-GB"/>
          <w14:ligatures w14:val="standardContextual"/>
        </w:rPr>
        <w:tab/>
      </w:r>
      <w:r>
        <w:rPr>
          <w:noProof/>
        </w:rPr>
        <w:t>Conditional IE errors</w:t>
      </w:r>
      <w:r>
        <w:rPr>
          <w:noProof/>
        </w:rPr>
        <w:tab/>
      </w:r>
      <w:r>
        <w:rPr>
          <w:noProof/>
        </w:rPr>
        <w:fldChar w:fldCharType="begin" w:fldLock="1"/>
      </w:r>
      <w:r>
        <w:rPr>
          <w:noProof/>
        </w:rPr>
        <w:instrText xml:space="preserve"> PAGEREF _Toc209789635 \h </w:instrText>
      </w:r>
      <w:r>
        <w:rPr>
          <w:noProof/>
        </w:rPr>
      </w:r>
      <w:r>
        <w:rPr>
          <w:noProof/>
        </w:rPr>
        <w:fldChar w:fldCharType="separate"/>
      </w:r>
      <w:r>
        <w:rPr>
          <w:noProof/>
        </w:rPr>
        <w:t>1231</w:t>
      </w:r>
      <w:r>
        <w:rPr>
          <w:noProof/>
        </w:rPr>
        <w:fldChar w:fldCharType="end"/>
      </w:r>
    </w:p>
    <w:p w14:paraId="68C5A24F" w14:textId="6CC4F11E" w:rsidR="005A7E26" w:rsidRDefault="005A7E26">
      <w:pPr>
        <w:pStyle w:val="TOC2"/>
        <w:rPr>
          <w:rFonts w:asciiTheme="minorHAnsi" w:eastAsiaTheme="minorEastAsia" w:hAnsiTheme="minorHAnsi" w:cstheme="minorBidi"/>
          <w:noProof/>
          <w:kern w:val="2"/>
          <w:sz w:val="24"/>
          <w:szCs w:val="24"/>
          <w:lang w:eastAsia="en-GB"/>
          <w14:ligatures w14:val="standardContextual"/>
        </w:rPr>
      </w:pPr>
      <w:r>
        <w:rPr>
          <w:noProof/>
        </w:rPr>
        <w:t>D.8.8</w:t>
      </w:r>
      <w:r>
        <w:rPr>
          <w:rFonts w:asciiTheme="minorHAnsi" w:eastAsiaTheme="minorEastAsia" w:hAnsiTheme="minorHAnsi" w:cstheme="minorBidi"/>
          <w:noProof/>
          <w:kern w:val="2"/>
          <w:sz w:val="24"/>
          <w:szCs w:val="24"/>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209789636 \h </w:instrText>
      </w:r>
      <w:r>
        <w:rPr>
          <w:noProof/>
        </w:rPr>
      </w:r>
      <w:r>
        <w:rPr>
          <w:noProof/>
        </w:rPr>
        <w:fldChar w:fldCharType="separate"/>
      </w:r>
      <w:r>
        <w:rPr>
          <w:noProof/>
        </w:rPr>
        <w:t>1232</w:t>
      </w:r>
      <w:r>
        <w:rPr>
          <w:noProof/>
        </w:rPr>
        <w:fldChar w:fldCharType="end"/>
      </w:r>
    </w:p>
    <w:p w14:paraId="00F0B09B" w14:textId="182B64CF" w:rsidR="005A7E26" w:rsidRDefault="005A7E26">
      <w:pPr>
        <w:pStyle w:val="TOC8"/>
        <w:rPr>
          <w:rFonts w:asciiTheme="minorHAnsi" w:eastAsiaTheme="minorEastAsia" w:hAnsiTheme="minorHAnsi" w:cstheme="minorBidi"/>
          <w:b w:val="0"/>
          <w:noProof/>
          <w:kern w:val="2"/>
          <w:sz w:val="24"/>
          <w:szCs w:val="24"/>
          <w:lang w:eastAsia="en-GB"/>
          <w14:ligatures w14:val="standardContextual"/>
        </w:rPr>
      </w:pPr>
      <w:r w:rsidRPr="000B4E56">
        <w:rPr>
          <w:noProof/>
        </w:rPr>
        <w:t>Annex E (informative):</w:t>
      </w:r>
      <w:r w:rsidRPr="000B4E56">
        <w:rPr>
          <w:noProof/>
        </w:rPr>
        <w:tab/>
        <w:t>Void</w:t>
      </w:r>
      <w:r>
        <w:rPr>
          <w:noProof/>
        </w:rPr>
        <w:tab/>
      </w:r>
      <w:r>
        <w:rPr>
          <w:noProof/>
        </w:rPr>
        <w:fldChar w:fldCharType="begin" w:fldLock="1"/>
      </w:r>
      <w:r>
        <w:rPr>
          <w:noProof/>
        </w:rPr>
        <w:instrText xml:space="preserve"> PAGEREF _Toc209789637 \h </w:instrText>
      </w:r>
      <w:r>
        <w:rPr>
          <w:noProof/>
        </w:rPr>
      </w:r>
      <w:r>
        <w:rPr>
          <w:noProof/>
        </w:rPr>
        <w:fldChar w:fldCharType="separate"/>
      </w:r>
      <w:r>
        <w:rPr>
          <w:noProof/>
        </w:rPr>
        <w:t>1233</w:t>
      </w:r>
      <w:r>
        <w:rPr>
          <w:noProof/>
        </w:rPr>
        <w:fldChar w:fldCharType="end"/>
      </w:r>
    </w:p>
    <w:p w14:paraId="2CB3E01C" w14:textId="18D61CA6" w:rsidR="005A7E26" w:rsidRDefault="005A7E26">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209789638 \h </w:instrText>
      </w:r>
      <w:r>
        <w:rPr>
          <w:noProof/>
        </w:rPr>
      </w:r>
      <w:r>
        <w:rPr>
          <w:noProof/>
        </w:rPr>
        <w:fldChar w:fldCharType="separate"/>
      </w:r>
      <w:r>
        <w:rPr>
          <w:noProof/>
        </w:rPr>
        <w:t>1234</w:t>
      </w:r>
      <w:r>
        <w:rPr>
          <w:noProof/>
        </w:rPr>
        <w:fldChar w:fldCharType="end"/>
      </w:r>
    </w:p>
    <w:p w14:paraId="5435A838" w14:textId="0BA955B0"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16" w:name="_CRForeword"/>
      <w:bookmarkEnd w:id="16"/>
      <w:r w:rsidRPr="007F2770">
        <w:br w:type="page"/>
      </w:r>
      <w:bookmarkStart w:id="17" w:name="_Toc20232387"/>
      <w:bookmarkStart w:id="18" w:name="_Toc27746473"/>
      <w:bookmarkStart w:id="19" w:name="_Toc36212653"/>
      <w:bookmarkStart w:id="20" w:name="_Toc36656830"/>
      <w:bookmarkStart w:id="21" w:name="_Toc45286491"/>
      <w:bookmarkStart w:id="22" w:name="_Toc51947758"/>
      <w:bookmarkStart w:id="23" w:name="_Toc51948850"/>
      <w:bookmarkStart w:id="24" w:name="_Toc209788259"/>
      <w:r w:rsidRPr="007F2770">
        <w:t>Foreword</w:t>
      </w:r>
      <w:bookmarkEnd w:id="17"/>
      <w:bookmarkEnd w:id="18"/>
      <w:bookmarkEnd w:id="19"/>
      <w:bookmarkEnd w:id="20"/>
      <w:bookmarkEnd w:id="21"/>
      <w:bookmarkEnd w:id="22"/>
      <w:bookmarkEnd w:id="23"/>
      <w:bookmarkEnd w:id="24"/>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25" w:name="_CR1"/>
      <w:bookmarkEnd w:id="25"/>
      <w:r w:rsidRPr="007F2770">
        <w:br w:type="page"/>
      </w:r>
      <w:bookmarkStart w:id="26" w:name="_Toc20232388"/>
      <w:bookmarkStart w:id="27" w:name="_Toc27746474"/>
      <w:bookmarkStart w:id="28" w:name="_Toc36212654"/>
      <w:bookmarkStart w:id="29" w:name="_Toc36656831"/>
      <w:bookmarkStart w:id="30" w:name="_Toc45286492"/>
      <w:bookmarkStart w:id="31" w:name="_Toc51947759"/>
      <w:bookmarkStart w:id="32" w:name="_Toc51948851"/>
      <w:bookmarkStart w:id="33" w:name="_Toc209788260"/>
      <w:r w:rsidRPr="007F2770">
        <w:t>1</w:t>
      </w:r>
      <w:r w:rsidRPr="007F2770">
        <w:tab/>
        <w:t>Scope</w:t>
      </w:r>
      <w:bookmarkEnd w:id="26"/>
      <w:bookmarkEnd w:id="27"/>
      <w:bookmarkEnd w:id="28"/>
      <w:bookmarkEnd w:id="29"/>
      <w:bookmarkEnd w:id="30"/>
      <w:bookmarkEnd w:id="31"/>
      <w:bookmarkEnd w:id="32"/>
      <w:bookmarkEnd w:id="33"/>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4" w:name="_Toc20232389"/>
      <w:bookmarkStart w:id="35" w:name="_Toc27746475"/>
      <w:bookmarkStart w:id="36" w:name="_Toc36212655"/>
      <w:bookmarkStart w:id="37" w:name="_Toc36656832"/>
      <w:bookmarkStart w:id="38" w:name="_Toc45286493"/>
      <w:bookmarkStart w:id="39" w:name="_Toc51947760"/>
      <w:bookmarkStart w:id="40" w:name="_Toc51948852"/>
      <w:bookmarkStart w:id="41" w:name="_Toc209788261"/>
      <w:bookmarkStart w:id="42" w:name="_CR2"/>
      <w:bookmarkEnd w:id="42"/>
      <w:r w:rsidRPr="007F2770">
        <w:t>2</w:t>
      </w:r>
      <w:r w:rsidRPr="007F2770">
        <w:tab/>
        <w:t>References</w:t>
      </w:r>
      <w:bookmarkEnd w:id="34"/>
      <w:bookmarkEnd w:id="35"/>
      <w:bookmarkEnd w:id="36"/>
      <w:bookmarkEnd w:id="37"/>
      <w:bookmarkEnd w:id="38"/>
      <w:bookmarkEnd w:id="39"/>
      <w:bookmarkEnd w:id="40"/>
      <w:bookmarkEnd w:id="41"/>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43" w:name="specNumber"/>
      <w:r w:rsidRPr="007F2770">
        <w:rPr>
          <w:rFonts w:hint="eastAsia"/>
        </w:rPr>
        <w:t>33</w:t>
      </w:r>
      <w:r w:rsidRPr="007F2770">
        <w:t>.</w:t>
      </w:r>
      <w:bookmarkEnd w:id="43"/>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Pr="00256863" w:rsidRDefault="00E60004" w:rsidP="00A04866">
      <w:pPr>
        <w:pStyle w:val="EX"/>
        <w:rPr>
          <w:lang w:val="sv-SE"/>
        </w:rPr>
      </w:pPr>
      <w:r w:rsidRPr="00256863">
        <w:rPr>
          <w:lang w:val="sv-SE"/>
        </w:rPr>
        <w:t>[26]</w:t>
      </w:r>
      <w:r w:rsidRPr="00256863">
        <w:rPr>
          <w:lang w:val="sv-SE"/>
        </w:rPr>
        <w:tab/>
        <w:t>3GPP TS 3</w:t>
      </w:r>
      <w:r w:rsidRPr="00256863">
        <w:rPr>
          <w:rFonts w:hint="eastAsia"/>
          <w:lang w:val="sv-SE" w:eastAsia="zh-CN"/>
        </w:rPr>
        <w:t>7</w:t>
      </w:r>
      <w:r w:rsidRPr="00256863">
        <w:rPr>
          <w:lang w:val="sv-SE"/>
        </w:rPr>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1B2BEB3D" w:rsidR="001D1460" w:rsidRPr="007F2770" w:rsidRDefault="001D1460" w:rsidP="005C74EE">
      <w:pPr>
        <w:pStyle w:val="EX"/>
      </w:pPr>
      <w:r w:rsidRPr="007F2770">
        <w:t>[35A]</w:t>
      </w:r>
      <w:r w:rsidRPr="007F2770">
        <w:rPr>
          <w:rFonts w:hint="eastAsia"/>
        </w:rPr>
        <w:tab/>
      </w:r>
      <w:r w:rsidRPr="007F2770">
        <w:t>IETF RFC </w:t>
      </w:r>
      <w:r w:rsidR="000E7AD0">
        <w:rPr>
          <w:lang w:eastAsia="ko-KR"/>
        </w:rPr>
        <w:t>9562</w:t>
      </w:r>
      <w:r w:rsidRPr="007F2770">
        <w:t>: "Universally Unique IDentifier (UUID</w:t>
      </w:r>
      <w:r w:rsidR="000E7AD0">
        <w:t>s</w:t>
      </w:r>
      <w:r w:rsidRPr="007F2770">
        <w:t>)"</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44"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5" w:name="_Toc27746476"/>
      <w:bookmarkStart w:id="46" w:name="_Toc36212656"/>
      <w:bookmarkStart w:id="47" w:name="_Toc36656833"/>
      <w:bookmarkStart w:id="48"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Default="00BA4A47" w:rsidP="00F97D9B">
      <w:pPr>
        <w:pStyle w:val="EX"/>
      </w:pPr>
      <w:r>
        <w:t>[70]</w:t>
      </w:r>
      <w:r>
        <w:tab/>
      </w:r>
      <w:r w:rsidRPr="007F2770">
        <w:t>IETF RFC </w:t>
      </w:r>
      <w:r>
        <w:t>8285</w:t>
      </w:r>
      <w:r w:rsidRPr="00DC2402">
        <w:t>: "</w:t>
      </w:r>
      <w:r w:rsidRPr="00F3574D">
        <w:t>A General Mechanism for RTP Header Extensions</w:t>
      </w:r>
      <w:r w:rsidRPr="00DC2402">
        <w:t>".</w:t>
      </w:r>
    </w:p>
    <w:p w14:paraId="62832A27" w14:textId="77777777" w:rsidR="00F50173" w:rsidRDefault="00F50173" w:rsidP="00F50173">
      <w:pPr>
        <w:pStyle w:val="EX"/>
        <w:rPr>
          <w:lang w:val="en-US"/>
        </w:rPr>
      </w:pPr>
      <w:bookmarkStart w:id="49" w:name="_Toc51947761"/>
      <w:bookmarkStart w:id="50" w:name="_Toc51948853"/>
      <w:r>
        <w:t>[71]</w:t>
      </w:r>
      <w:r>
        <w:tab/>
        <w:t xml:space="preserve">IETF RFC 3550: </w:t>
      </w:r>
      <w:r>
        <w:rPr>
          <w:lang w:val="en-US"/>
        </w:rPr>
        <w:t>"</w:t>
      </w:r>
      <w:r w:rsidRPr="005220E8">
        <w:rPr>
          <w:lang w:val="en-US" w:eastAsia="zh-CN"/>
        </w:rPr>
        <w:t xml:space="preserve">RTP: </w:t>
      </w:r>
      <w:r w:rsidRPr="00352F78">
        <w:rPr>
          <w:lang w:val="en-US" w:eastAsia="zh-CN"/>
        </w:rPr>
        <w:t>A Transport Protocol for Real-Time Applications</w:t>
      </w:r>
      <w:r>
        <w:rPr>
          <w:lang w:val="en-US"/>
        </w:rPr>
        <w:t>".</w:t>
      </w:r>
    </w:p>
    <w:p w14:paraId="5CF4F654" w14:textId="26BACFC6" w:rsidR="00F50173" w:rsidRDefault="00F50173" w:rsidP="00F50173">
      <w:pPr>
        <w:pStyle w:val="EX"/>
        <w:rPr>
          <w:lang w:val="en-US"/>
        </w:rPr>
      </w:pPr>
      <w:r>
        <w:t>[72]</w:t>
      </w:r>
      <w:r>
        <w:tab/>
        <w:t xml:space="preserve">IETF RFC 9143: </w:t>
      </w:r>
      <w:r>
        <w:rPr>
          <w:lang w:val="en-US"/>
        </w:rPr>
        <w:t>"</w:t>
      </w:r>
      <w:r w:rsidRPr="00A93E54">
        <w:rPr>
          <w:lang w:val="en-US" w:eastAsia="zh-CN"/>
        </w:rPr>
        <w:t>Negotiating Media Multiplexing Using the Session Description Protocol (SDP)</w:t>
      </w:r>
      <w:r>
        <w:rPr>
          <w:lang w:val="en-US"/>
        </w:rPr>
        <w:t>".</w:t>
      </w:r>
    </w:p>
    <w:p w14:paraId="4A7769F8" w14:textId="6783FE25" w:rsidR="0095183B" w:rsidRDefault="0095183B" w:rsidP="00F50173">
      <w:pPr>
        <w:pStyle w:val="EX"/>
        <w:rPr>
          <w:lang w:val="en-US"/>
        </w:rPr>
      </w:pPr>
      <w:r>
        <w:t>[73]</w:t>
      </w:r>
      <w:r>
        <w:tab/>
        <w:t xml:space="preserve">IETF RFC 5761: </w:t>
      </w:r>
      <w:r>
        <w:rPr>
          <w:lang w:val="en-US"/>
        </w:rPr>
        <w:t>"</w:t>
      </w:r>
      <w:r w:rsidRPr="005109C2">
        <w:rPr>
          <w:lang w:val="en-US" w:eastAsia="zh-CN"/>
        </w:rPr>
        <w:t>Multiplexing RTP Data and Control Packets on a Single Port</w:t>
      </w:r>
      <w:r>
        <w:rPr>
          <w:lang w:val="en-US"/>
        </w:rPr>
        <w:t>".</w:t>
      </w:r>
    </w:p>
    <w:p w14:paraId="10B210E8" w14:textId="35E66797" w:rsidR="00191724" w:rsidRDefault="00191724" w:rsidP="00F50173">
      <w:pPr>
        <w:pStyle w:val="EX"/>
        <w:rPr>
          <w:ins w:id="51" w:author="24.501_CR7093R1_(Rel-19)_MASSS" w:date="2025-12-16T14:33:00Z" w16du:dateUtc="2025-12-16T13:33:00Z"/>
          <w:lang w:val="en-US"/>
        </w:rPr>
      </w:pPr>
      <w:r>
        <w:rPr>
          <w:lang w:val="en-US"/>
        </w:rPr>
        <w:t>[74]</w:t>
      </w:r>
      <w:r>
        <w:rPr>
          <w:lang w:val="en-US"/>
        </w:rPr>
        <w:tab/>
      </w:r>
      <w:r>
        <w:t xml:space="preserve">IEEE Std 802.1Q-2022: </w:t>
      </w:r>
      <w:r>
        <w:rPr>
          <w:lang w:val="en-US"/>
        </w:rPr>
        <w:t>"</w:t>
      </w:r>
      <w:r w:rsidRPr="00E22FA4">
        <w:rPr>
          <w:lang w:val="en-US" w:eastAsia="zh-CN"/>
        </w:rPr>
        <w:t>IEEE Standard for Local and Metropolitan Area Networks--Bridges and Bridged Networks</w:t>
      </w:r>
      <w:r>
        <w:rPr>
          <w:lang w:val="en-US"/>
        </w:rPr>
        <w:t>".</w:t>
      </w:r>
    </w:p>
    <w:p w14:paraId="7C2AE960" w14:textId="77777777" w:rsidR="000B4E56" w:rsidRDefault="000B4E56" w:rsidP="000B4E56">
      <w:pPr>
        <w:pStyle w:val="EX"/>
        <w:rPr>
          <w:ins w:id="52" w:author="24.501_CR7093R1_(Rel-19)_MASSS" w:date="2025-12-16T14:33:00Z" w16du:dateUtc="2025-12-16T13:33:00Z"/>
        </w:rPr>
      </w:pPr>
      <w:ins w:id="53" w:author="24.501_CR7093R1_(Rel-19)_MASSS" w:date="2025-12-16T14:33:00Z" w16du:dateUtc="2025-12-16T13:33:00Z">
        <w:r w:rsidRPr="007F2770">
          <w:t>[</w:t>
        </w:r>
        <w:r>
          <w:t>75</w:t>
        </w:r>
        <w:r w:rsidRPr="007F2770">
          <w:t>]</w:t>
        </w:r>
        <w:r w:rsidRPr="007F2770">
          <w:rPr>
            <w:rFonts w:hint="eastAsia"/>
          </w:rPr>
          <w:tab/>
        </w:r>
        <w:r w:rsidRPr="007F2770">
          <w:t>IETF </w:t>
        </w:r>
        <w:r w:rsidRPr="00A20210">
          <w:t>RFC 9298: "Proxying UDP in HTTP".</w:t>
        </w:r>
      </w:ins>
    </w:p>
    <w:p w14:paraId="15480D8D" w14:textId="77777777" w:rsidR="000B4E56" w:rsidRDefault="000B4E56" w:rsidP="000B4E56">
      <w:pPr>
        <w:pStyle w:val="EX"/>
        <w:rPr>
          <w:ins w:id="54" w:author="24.501_CR7093R1_(Rel-19)_MASSS" w:date="2025-12-16T14:33:00Z" w16du:dateUtc="2025-12-16T13:33:00Z"/>
        </w:rPr>
      </w:pPr>
      <w:ins w:id="55" w:author="24.501_CR7093R1_(Rel-19)_MASSS" w:date="2025-12-16T14:33:00Z" w16du:dateUtc="2025-12-16T13:33:00Z">
        <w:r w:rsidRPr="007F2770">
          <w:t>[</w:t>
        </w:r>
        <w:r>
          <w:t>76</w:t>
        </w:r>
        <w:r w:rsidRPr="007F2770">
          <w:t>]</w:t>
        </w:r>
        <w:r w:rsidRPr="007F2770">
          <w:rPr>
            <w:rFonts w:hint="eastAsia"/>
          </w:rPr>
          <w:tab/>
        </w:r>
        <w:r w:rsidRPr="007F2770">
          <w:t>IETF </w:t>
        </w:r>
        <w:r w:rsidRPr="00A16C2D">
          <w:t>RFC </w:t>
        </w:r>
        <w:r w:rsidRPr="007D2AB9">
          <w:t>9484</w:t>
        </w:r>
        <w:r w:rsidRPr="00A16C2D">
          <w:t>: "</w:t>
        </w:r>
        <w:r w:rsidRPr="007D2AB9">
          <w:t>Proxying IP in HTTP</w:t>
        </w:r>
        <w:r w:rsidRPr="00A16C2D">
          <w:t>"</w:t>
        </w:r>
        <w:r w:rsidRPr="008B6A19">
          <w:t>.</w:t>
        </w:r>
      </w:ins>
    </w:p>
    <w:p w14:paraId="083C8F80" w14:textId="77777777" w:rsidR="000B4E56" w:rsidRDefault="000B4E56" w:rsidP="000B4E56">
      <w:pPr>
        <w:pStyle w:val="EX"/>
        <w:rPr>
          <w:ins w:id="56" w:author="24.501_CR7093R1_(Rel-19)_MASSS" w:date="2025-12-16T14:33:00Z" w16du:dateUtc="2025-12-16T13:33:00Z"/>
        </w:rPr>
      </w:pPr>
      <w:ins w:id="57" w:author="24.501_CR7093R1_(Rel-19)_MASSS" w:date="2025-12-16T14:33:00Z" w16du:dateUtc="2025-12-16T13:33:00Z">
        <w:r w:rsidRPr="007F2770">
          <w:t>[</w:t>
        </w:r>
        <w:r>
          <w:t>77</w:t>
        </w:r>
        <w:r w:rsidRPr="007F2770">
          <w:t>]</w:t>
        </w:r>
        <w:r w:rsidRPr="007F2770">
          <w:rPr>
            <w:rFonts w:hint="eastAsia"/>
          </w:rPr>
          <w:tab/>
        </w:r>
        <w:r w:rsidRPr="008956AD">
          <w:t>draft-ietf-masque-connect-ethernet</w:t>
        </w:r>
        <w:r>
          <w:t>-</w:t>
        </w:r>
        <w:r w:rsidRPr="001134C2">
          <w:t>08</w:t>
        </w:r>
        <w:r w:rsidRPr="001134C2">
          <w:rPr>
            <w:lang w:val="en-US"/>
          </w:rPr>
          <w:t xml:space="preserve"> (Oct</w:t>
        </w:r>
        <w:r>
          <w:rPr>
            <w:lang w:val="en-US"/>
          </w:rPr>
          <w:t>ober</w:t>
        </w:r>
        <w:r w:rsidRPr="001134C2">
          <w:rPr>
            <w:lang w:val="en-US"/>
          </w:rPr>
          <w:t xml:space="preserve"> 2025)</w:t>
        </w:r>
        <w:r>
          <w:t>:</w:t>
        </w:r>
        <w:r w:rsidRPr="00A16C2D">
          <w:t xml:space="preserve"> "</w:t>
        </w:r>
        <w:r w:rsidRPr="008956AD">
          <w:t>Proxying Ethernet in HTTP</w:t>
        </w:r>
        <w:r w:rsidRPr="00A16C2D">
          <w:t>"</w:t>
        </w:r>
        <w:r w:rsidRPr="008B6A19">
          <w:t>.</w:t>
        </w:r>
      </w:ins>
    </w:p>
    <w:p w14:paraId="49FCA870" w14:textId="1659DA99" w:rsidR="000B4E56" w:rsidRPr="007F2770" w:rsidRDefault="000B4E56" w:rsidP="000B4E56">
      <w:pPr>
        <w:pStyle w:val="EX"/>
      </w:pPr>
      <w:ins w:id="58" w:author="24.501_CR7093R1_(Rel-19)_MASSS" w:date="2025-12-16T14:33:00Z" w16du:dateUtc="2025-12-16T13:33:00Z">
        <w:r w:rsidRPr="00B047FE">
          <w:t>Editor's note (WI: MASSS, CR#</w:t>
        </w:r>
        <w:r>
          <w:t>7093</w:t>
        </w:r>
        <w:r w:rsidRPr="00B047FE">
          <w:t>):</w:t>
        </w:r>
        <w:r w:rsidRPr="00B047FE">
          <w:tab/>
          <w:t>The above document cannot be formally referenced until it is published as an IETF RFC.</w:t>
        </w:r>
      </w:ins>
    </w:p>
    <w:p w14:paraId="2DF25731" w14:textId="77777777" w:rsidR="00080512" w:rsidRPr="007F2770" w:rsidRDefault="00084832" w:rsidP="00781477">
      <w:pPr>
        <w:pStyle w:val="Heading1"/>
      </w:pPr>
      <w:bookmarkStart w:id="59" w:name="_Toc209788262"/>
      <w:bookmarkStart w:id="60" w:name="_CR3"/>
      <w:bookmarkEnd w:id="60"/>
      <w:r w:rsidRPr="007F2770">
        <w:t>3</w:t>
      </w:r>
      <w:r w:rsidRPr="007F2770">
        <w:tab/>
        <w:t xml:space="preserve">Definitions </w:t>
      </w:r>
      <w:r w:rsidR="008028A4" w:rsidRPr="007F2770">
        <w:t>and abbreviations</w:t>
      </w:r>
      <w:bookmarkEnd w:id="44"/>
      <w:bookmarkEnd w:id="45"/>
      <w:bookmarkEnd w:id="46"/>
      <w:bookmarkEnd w:id="47"/>
      <w:bookmarkEnd w:id="48"/>
      <w:bookmarkEnd w:id="49"/>
      <w:bookmarkEnd w:id="50"/>
      <w:bookmarkEnd w:id="59"/>
    </w:p>
    <w:p w14:paraId="4507C3B9" w14:textId="77777777" w:rsidR="00080512" w:rsidRPr="007F2770" w:rsidRDefault="00080512" w:rsidP="00781477">
      <w:pPr>
        <w:pStyle w:val="Heading2"/>
      </w:pPr>
      <w:bookmarkStart w:id="61" w:name="_Toc20232391"/>
      <w:bookmarkStart w:id="62" w:name="_Toc27746477"/>
      <w:bookmarkStart w:id="63" w:name="_Toc36212657"/>
      <w:bookmarkStart w:id="64" w:name="_Toc36656834"/>
      <w:bookmarkStart w:id="65" w:name="_Toc45286495"/>
      <w:bookmarkStart w:id="66" w:name="_Toc51947762"/>
      <w:bookmarkStart w:id="67" w:name="_Toc51948854"/>
      <w:bookmarkStart w:id="68" w:name="_Toc209788263"/>
      <w:bookmarkStart w:id="69" w:name="_CR3_1"/>
      <w:bookmarkEnd w:id="69"/>
      <w:r w:rsidRPr="007F2770">
        <w:t>3.1</w:t>
      </w:r>
      <w:r w:rsidRPr="007F2770">
        <w:tab/>
        <w:t>Definitions</w:t>
      </w:r>
      <w:bookmarkEnd w:id="61"/>
      <w:bookmarkEnd w:id="62"/>
      <w:bookmarkEnd w:id="63"/>
      <w:bookmarkEnd w:id="64"/>
      <w:bookmarkEnd w:id="65"/>
      <w:bookmarkEnd w:id="66"/>
      <w:bookmarkEnd w:id="67"/>
      <w:bookmarkEnd w:id="68"/>
    </w:p>
    <w:p w14:paraId="55EC70A4" w14:textId="77777777" w:rsidR="00080512" w:rsidRDefault="00080512">
      <w:r w:rsidRPr="007F2770">
        <w:t xml:space="preserve">For the purposes of the present document, the terms and definitions given in </w:t>
      </w:r>
      <w:bookmarkStart w:id="70" w:name="MCCQCTEMPBM_00000045"/>
      <w:r w:rsidR="00DF62CD" w:rsidRPr="007F2770">
        <w:t>3GPP</w:t>
      </w:r>
      <w:r w:rsidR="00A80309" w:rsidRPr="007F2770">
        <w:t> T</w:t>
      </w:r>
      <w:r w:rsidRPr="007F2770">
        <w:t>R</w:t>
      </w:r>
      <w:bookmarkEnd w:id="70"/>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8F0AEC1" w14:textId="1EC255C8" w:rsidR="005801F7" w:rsidRPr="007F2770" w:rsidRDefault="005801F7">
      <w:r>
        <w:rPr>
          <w:b/>
        </w:rPr>
        <w:t>4</w:t>
      </w:r>
      <w:r w:rsidRPr="007F2770">
        <w:rPr>
          <w:b/>
        </w:rPr>
        <w:t>G-GUTI:</w:t>
      </w:r>
      <w:r w:rsidRPr="007F2770">
        <w:t xml:space="preserve"> A </w:t>
      </w:r>
      <w:r>
        <w:t xml:space="preserve">GUTI defined in </w:t>
      </w:r>
      <w:r w:rsidRPr="007F2770">
        <w:t>3GPP TS 24.301 [15].</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71" w:name="MCCQCTEMPBM_00000044"/>
      <w:r w:rsidRPr="007F2770">
        <w:t>3GPP TS</w:t>
      </w:r>
      <w:bookmarkEnd w:id="71"/>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Default="008A30B8" w:rsidP="00767715">
      <w:pPr>
        <w:pStyle w:val="B2"/>
      </w:pPr>
      <w:r w:rsidRPr="007F2770">
        <w:t>2)</w:t>
      </w:r>
      <w:r w:rsidRPr="007F2770">
        <w:tab/>
        <w:t>a manufacturer-assigned UE radio capability ID which maps to the set of radio capabilities currently enabled at the UE.</w:t>
      </w:r>
    </w:p>
    <w:p w14:paraId="1623E2B5" w14:textId="33B6DB4E" w:rsidR="00B839C8" w:rsidRPr="007F2770" w:rsidRDefault="00B839C8" w:rsidP="00976F7D">
      <w:pPr>
        <w:rPr>
          <w:lang w:eastAsia="zh-CN"/>
        </w:rPr>
      </w:pPr>
      <w:r>
        <w:rPr>
          <w:b/>
          <w:bCs/>
          <w:lang w:val="en-US"/>
        </w:rPr>
        <w:t>B</w:t>
      </w:r>
      <w:r w:rsidRPr="00004B50">
        <w:rPr>
          <w:b/>
          <w:bCs/>
          <w:lang w:val="en-US"/>
        </w:rPr>
        <w:t xml:space="preserve">ackhaul PLMN or </w:t>
      </w:r>
      <w:r w:rsidRPr="006D0172">
        <w:rPr>
          <w:b/>
          <w:bCs/>
          <w:lang w:val="en-US"/>
        </w:rPr>
        <w:t>backhaul</w:t>
      </w:r>
      <w:r>
        <w:rPr>
          <w:b/>
          <w:bCs/>
          <w:lang w:val="en-US"/>
        </w:rPr>
        <w:t xml:space="preserve"> </w:t>
      </w:r>
      <w:r w:rsidRPr="00004B50">
        <w:rPr>
          <w:b/>
          <w:bCs/>
          <w:lang w:val="en-US"/>
        </w:rPr>
        <w:t xml:space="preserve">SNPN (BH PLMN or </w:t>
      </w:r>
      <w:r>
        <w:rPr>
          <w:b/>
          <w:bCs/>
          <w:lang w:val="en-US"/>
        </w:rPr>
        <w:t xml:space="preserve">BH </w:t>
      </w:r>
      <w:r w:rsidRPr="00004B50">
        <w:rPr>
          <w:b/>
          <w:bCs/>
          <w:lang w:val="en-US"/>
        </w:rPr>
        <w:t xml:space="preserve">SNPN): </w:t>
      </w:r>
      <w:r>
        <w:rPr>
          <w:lang w:val="en-US"/>
        </w:rPr>
        <w:t xml:space="preserve">The term backhaul PLMN or </w:t>
      </w:r>
      <w:r w:rsidRPr="006D0172">
        <w:rPr>
          <w:lang w:val="en-US"/>
        </w:rPr>
        <w:t>backhaul</w:t>
      </w:r>
      <w:r>
        <w:rPr>
          <w:lang w:val="en-US"/>
        </w:rPr>
        <w:t xml:space="preserve"> SNPN (BH PLMN or BH SNPN) used in the present document corresponds to the term backhaul PLMN/SNPN (BH PLMN/SNPN) used in </w:t>
      </w:r>
      <w:r w:rsidRPr="007F2770">
        <w:t>3GPP TS 23.501 [</w:t>
      </w:r>
      <w:r w:rsidRPr="00923A41">
        <w:t>8]</w:t>
      </w:r>
      <w:r w:rsidRPr="00923A41">
        <w:rPr>
          <w:lang w:val="en-US"/>
        </w:rPr>
        <w:t>.</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72"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p w14:paraId="09129FDD" w14:textId="62190D5F" w:rsidR="005D134D" w:rsidRPr="007F2770" w:rsidRDefault="005D134D" w:rsidP="004C4D87">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Pr="007F2770">
        <w:rPr>
          <w:lang w:val="en-US"/>
        </w:rPr>
        <w:t xml:space="preserve"> DNN based congestion control can be activated at the SMF over session management level and also activated at the AMF over mobility management level.</w:t>
      </w:r>
    </w:p>
    <w:bookmarkEnd w:id="72"/>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1A8030CF" w14:textId="20E282FA" w:rsidR="005D134D" w:rsidRDefault="005D134D" w:rsidP="002B0CBB">
      <w:pPr>
        <w:rPr>
          <w:lang w:val="en-US"/>
        </w:rPr>
      </w:pPr>
      <w:r w:rsidRPr="007F2770">
        <w:rPr>
          <w:b/>
        </w:rPr>
        <w:t>Globally-unique SNPN identity:</w:t>
      </w:r>
      <w:r w:rsidRPr="007F2770">
        <w:t xml:space="preserve"> An SNPN identity with an NID whose assignment mode is not set to 1 (see 3GPP TS 23.003 [4]).</w:t>
      </w:r>
    </w:p>
    <w:p w14:paraId="2DF3561B" w14:textId="3901BCBD" w:rsidR="001E23D0" w:rsidRDefault="001E23D0" w:rsidP="002B0CBB">
      <w:r>
        <w:rPr>
          <w:b/>
          <w:bCs/>
          <w:lang w:val="en-US"/>
        </w:rPr>
        <w:t>Home country</w:t>
      </w:r>
      <w:r>
        <w:rPr>
          <w:lang w:val="en-US"/>
        </w:rPr>
        <w:t>:</w:t>
      </w:r>
      <w:r>
        <w:rPr>
          <w:lang w:val="en-US"/>
        </w:rPr>
        <w:tab/>
        <w:t xml:space="preserve">The country </w:t>
      </w:r>
      <w:r>
        <w:t>of the HPLMN (see 3GPP TS 23.122 [5] for the definition of country)</w:t>
      </w:r>
      <w:r w:rsidR="00A51163">
        <w:t>.</w:t>
      </w:r>
    </w:p>
    <w:p w14:paraId="2CE09B38" w14:textId="77777777" w:rsidR="005D134D" w:rsidRPr="007F2770" w:rsidRDefault="005D134D" w:rsidP="005D134D">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Pr>
          <w:lang w:eastAsia="zh-CN"/>
        </w:rPr>
        <w:t>whose PLMN code is</w:t>
      </w:r>
      <w:r w:rsidRPr="007F2770">
        <w:rPr>
          <w:lang w:eastAsia="zh-CN"/>
        </w:rPr>
        <w:t xml:space="preserve"> derived from the IMSI</w:t>
      </w:r>
      <w:r>
        <w:rPr>
          <w:lang w:eastAsia="zh-CN"/>
        </w:rPr>
        <w:t>, regardless of whether or not</w:t>
      </w:r>
      <w:r w:rsidRPr="007F2770">
        <w:rPr>
          <w:lang w:eastAsia="zh-CN"/>
        </w:rPr>
        <w:t xml:space="preserve"> th</w:t>
      </w:r>
      <w:r>
        <w:rPr>
          <w:lang w:eastAsia="zh-CN"/>
        </w:rPr>
        <w:t xml:space="preserve">is </w:t>
      </w:r>
      <w:r w:rsidRPr="007F2770">
        <w:rPr>
          <w:lang w:eastAsia="zh-CN"/>
        </w:rPr>
        <w:t>PLMN is included in the EHPLMN list.</w:t>
      </w:r>
    </w:p>
    <w:p w14:paraId="3FAF7BBA" w14:textId="77777777" w:rsidR="005D134D" w:rsidRPr="007F2770" w:rsidRDefault="005D134D" w:rsidP="005D134D">
      <w:r w:rsidRPr="007F2770">
        <w:t>The UE considers as HPLMN S-NSSAIs at least the following S-NSSAIs:</w:t>
      </w:r>
    </w:p>
    <w:p w14:paraId="4A2A53E1" w14:textId="77777777" w:rsidR="005D134D" w:rsidRPr="007F2770" w:rsidRDefault="005D134D" w:rsidP="005D134D">
      <w:pPr>
        <w:pStyle w:val="B1"/>
      </w:pPr>
      <w:r w:rsidRPr="007F2770">
        <w:t>a)</w:t>
      </w:r>
      <w:r w:rsidRPr="007F2770">
        <w:tab/>
        <w:t>any S-NSSAI included in the configured NSSAI or allowed NSSAI for a PLMN or SNPN if it is provided by</w:t>
      </w:r>
    </w:p>
    <w:p w14:paraId="54E0B940" w14:textId="77777777" w:rsidR="005D134D" w:rsidRPr="007F2770" w:rsidRDefault="005D134D" w:rsidP="005D134D">
      <w:pPr>
        <w:pStyle w:val="B2"/>
        <w:rPr>
          <w:lang w:eastAsia="zh-CN"/>
        </w:rPr>
      </w:pPr>
      <w:r>
        <w:t>1</w:t>
      </w:r>
      <w:r w:rsidRPr="007F2770">
        <w:t>)</w:t>
      </w:r>
      <w:r w:rsidRPr="007F2770">
        <w:tab/>
        <w:t xml:space="preserve">the PLMN whose </w:t>
      </w:r>
      <w:r w:rsidRPr="007F2770">
        <w:rPr>
          <w:lang w:eastAsia="zh-CN"/>
        </w:rPr>
        <w:t>PLMN code is derived from the IMSI;</w:t>
      </w:r>
      <w:r>
        <w:rPr>
          <w:lang w:eastAsia="zh-CN"/>
        </w:rPr>
        <w:t xml:space="preserve"> or</w:t>
      </w:r>
    </w:p>
    <w:p w14:paraId="4C2FB646" w14:textId="77777777" w:rsidR="005D134D" w:rsidRPr="001F3AAA" w:rsidRDefault="005D134D" w:rsidP="005D134D">
      <w:pPr>
        <w:pStyle w:val="B2"/>
      </w:pPr>
      <w:r>
        <w:rPr>
          <w:lang w:eastAsia="zh-CN"/>
        </w:rPr>
        <w:t>2</w:t>
      </w:r>
      <w:r w:rsidRPr="007F2770">
        <w:rPr>
          <w:lang w:eastAsia="zh-CN"/>
        </w:rPr>
        <w:t>)</w:t>
      </w:r>
      <w:r w:rsidRPr="007F2770">
        <w:rPr>
          <w:lang w:eastAsia="zh-CN"/>
        </w:rPr>
        <w:tab/>
        <w:t>the subscribed SNPN</w:t>
      </w:r>
      <w:r w:rsidRPr="007F2770">
        <w:t>;</w:t>
      </w:r>
    </w:p>
    <w:p w14:paraId="5D707617" w14:textId="77777777" w:rsidR="005D134D" w:rsidRPr="007F2770" w:rsidRDefault="005D134D" w:rsidP="005D134D">
      <w:pPr>
        <w:pStyle w:val="B1"/>
      </w:pPr>
      <w:r w:rsidRPr="007F2770">
        <w:t>b)</w:t>
      </w:r>
      <w:r w:rsidRPr="007F2770">
        <w:tab/>
        <w:t>any S-NSSAI provided as mapped S-NSSAI for the configured NSSAI or allowed NSSAI</w:t>
      </w:r>
      <w:r>
        <w:t xml:space="preserve"> or partially allowed NSSAI</w:t>
      </w:r>
      <w:r w:rsidRPr="007F2770">
        <w:t xml:space="preserve"> for a PLMN or SNPN;</w:t>
      </w:r>
    </w:p>
    <w:p w14:paraId="3E6F4851" w14:textId="77777777" w:rsidR="005D134D" w:rsidRPr="007F2770" w:rsidRDefault="005D134D" w:rsidP="005D134D">
      <w:pPr>
        <w:pStyle w:val="B1"/>
      </w:pPr>
      <w:r w:rsidRPr="007F2770">
        <w:t>c)</w:t>
      </w:r>
      <w:r w:rsidRPr="007F2770">
        <w:tab/>
        <w:t>any S-NSSAI associated with a PDU session if there is no mapped S-NSSAI associated with the PDU session and the UE is</w:t>
      </w:r>
    </w:p>
    <w:p w14:paraId="4E361DD9" w14:textId="77777777" w:rsidR="005D134D" w:rsidRPr="007F2770" w:rsidRDefault="005D134D" w:rsidP="005D134D">
      <w:pPr>
        <w:pStyle w:val="B2"/>
      </w:pPr>
      <w:r>
        <w:t>1</w:t>
      </w:r>
      <w:r w:rsidRPr="007F2770">
        <w:t>)</w:t>
      </w:r>
      <w:r w:rsidRPr="007F2770">
        <w:tab/>
      </w:r>
      <w:r>
        <w:t xml:space="preserve">in </w:t>
      </w:r>
      <w:r w:rsidRPr="007F2770">
        <w:t>the PLMN whose PLMN code is derived from the IMSI;</w:t>
      </w:r>
      <w:r>
        <w:t xml:space="preserve"> or</w:t>
      </w:r>
    </w:p>
    <w:p w14:paraId="0D23E02F" w14:textId="77777777" w:rsidR="005D134D" w:rsidRPr="007F2770" w:rsidRDefault="005D134D" w:rsidP="005D134D">
      <w:pPr>
        <w:pStyle w:val="B2"/>
      </w:pPr>
      <w:r>
        <w:t>2</w:t>
      </w:r>
      <w:r w:rsidRPr="007F2770">
        <w:t>)</w:t>
      </w:r>
      <w:r w:rsidRPr="007F2770">
        <w:tab/>
        <w:t>in the subscribed SNPN; and</w:t>
      </w:r>
    </w:p>
    <w:p w14:paraId="345C1017" w14:textId="77777777" w:rsidR="005D134D" w:rsidRPr="00A33425" w:rsidRDefault="005D134D" w:rsidP="005D134D">
      <w:pPr>
        <w:pStyle w:val="B1"/>
      </w:pPr>
      <w:r w:rsidRPr="007F2770">
        <w:t>d)</w:t>
      </w:r>
      <w:r w:rsidRPr="007F2770">
        <w:tab/>
        <w:t>any mapped S-NSSAI associated with a PDU session.</w:t>
      </w:r>
    </w:p>
    <w:p w14:paraId="4AE211DB" w14:textId="77777777" w:rsidR="005D134D" w:rsidRPr="007F2770" w:rsidRDefault="005D134D" w:rsidP="005D134D">
      <w:pPr>
        <w:pStyle w:val="NO"/>
      </w:pPr>
      <w:r w:rsidRPr="007F2770">
        <w:t>NOTE 3:</w:t>
      </w:r>
      <w:r w:rsidRPr="007F2770">
        <w:tab/>
        <w:t>The above list is not intended to be complete. E.g., also in case of PLMN the S-NSSAIs included in URSP rules or in the signalling messages for network slice-specific authentication and authorization are HPLMN S-NSSAIs.</w:t>
      </w:r>
    </w:p>
    <w:p w14:paraId="5DD3CDAE" w14:textId="77777777" w:rsidR="005D134D" w:rsidRPr="007F2770" w:rsidRDefault="005D134D" w:rsidP="005D134D">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25D]).</w:t>
      </w:r>
    </w:p>
    <w:p w14:paraId="21868539" w14:textId="77777777" w:rsidR="005D134D" w:rsidRPr="007F2770" w:rsidRDefault="005D134D" w:rsidP="005D134D">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70EFF14D" w14:textId="4B6569EF" w:rsidR="00506567" w:rsidRDefault="005D134D" w:rsidP="00506567">
      <w:r w:rsidRPr="007F2770">
        <w:rPr>
          <w:b/>
        </w:rPr>
        <w:t>In WB-N1/CE mode:</w:t>
      </w:r>
      <w:r w:rsidRPr="007F2770">
        <w:t xml:space="preserve"> Indicates this paragraph applies only when a UE, which is a CE mode B capable UE (see 3GPP TS 36.306 [25D]), is operating in CE mode A or B in WB-N1 mode.</w:t>
      </w:r>
    </w:p>
    <w:p w14:paraId="372BEC67" w14:textId="7EC91EDE" w:rsidR="00D91C62" w:rsidRPr="007F2770" w:rsidRDefault="00D91C62" w:rsidP="00506567">
      <w:r w:rsidRPr="007F2770">
        <w:rPr>
          <w:b/>
        </w:rPr>
        <w:t>Initial NAS message:</w:t>
      </w:r>
      <w:r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Default="00993174" w:rsidP="00993174">
      <w:pPr>
        <w:rPr>
          <w:noProof/>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EDB01F5" w14:textId="77777777" w:rsidR="005D134D" w:rsidRPr="007F2770" w:rsidRDefault="005D134D" w:rsidP="005D134D">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7DA5F2B1" w14:textId="72E6D9C2" w:rsidR="005D134D" w:rsidRDefault="005D134D" w:rsidP="005D134D">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0A95BFB5" w14:textId="72C64E7B" w:rsidR="00A34381" w:rsidRPr="007F2770" w:rsidRDefault="00A34381" w:rsidP="005D134D">
      <w:pPr>
        <w:rPr>
          <w:b/>
        </w:rPr>
      </w:pPr>
      <w:r>
        <w:rPr>
          <w:b/>
        </w:rPr>
        <w:t>IP PDU session type</w:t>
      </w:r>
      <w:r w:rsidRPr="007F2770">
        <w:rPr>
          <w:b/>
        </w:rPr>
        <w:t>:</w:t>
      </w:r>
      <w:r w:rsidRPr="007F2770">
        <w:t xml:space="preserve"> </w:t>
      </w:r>
      <w:r w:rsidRPr="00E25F62">
        <w:rPr>
          <w:lang w:eastAsia="en-US"/>
        </w:rPr>
        <w:t xml:space="preserve">The type of PDU </w:t>
      </w:r>
      <w:r>
        <w:rPr>
          <w:lang w:eastAsia="en-US"/>
        </w:rPr>
        <w:t>s</w:t>
      </w:r>
      <w:r w:rsidRPr="00E25F62">
        <w:rPr>
          <w:lang w:eastAsia="en-US"/>
        </w:rPr>
        <w:t>ession which can</w:t>
      </w:r>
      <w:r>
        <w:rPr>
          <w:lang w:eastAsia="en-US"/>
        </w:rPr>
        <w:t xml:space="preserve"> only</w:t>
      </w:r>
      <w:r w:rsidRPr="00E25F62">
        <w:rPr>
          <w:lang w:eastAsia="en-US"/>
        </w:rPr>
        <w:t xml:space="preserve"> be</w:t>
      </w:r>
      <w:r>
        <w:rPr>
          <w:lang w:eastAsia="en-US"/>
        </w:rPr>
        <w:t xml:space="preserve"> </w:t>
      </w:r>
      <w:r w:rsidRPr="007F2770">
        <w:rPr>
          <w:lang w:eastAsia="en-US"/>
        </w:rPr>
        <w:t>IPv4</w:t>
      </w:r>
      <w:r>
        <w:rPr>
          <w:lang w:eastAsia="en-US"/>
        </w:rPr>
        <w:t xml:space="preserve">, </w:t>
      </w:r>
      <w:r w:rsidRPr="007F2770">
        <w:rPr>
          <w:lang w:eastAsia="en-US"/>
        </w:rPr>
        <w:t>IPv</w:t>
      </w:r>
      <w:r>
        <w:rPr>
          <w:lang w:eastAsia="en-US"/>
        </w:rPr>
        <w:t xml:space="preserve">6 or </w:t>
      </w:r>
      <w:r w:rsidRPr="007F2770">
        <w:rPr>
          <w:lang w:eastAsia="en-US"/>
        </w:rPr>
        <w:t>IPv4</w:t>
      </w:r>
      <w:r>
        <w:rPr>
          <w:lang w:eastAsia="en-US"/>
        </w:rPr>
        <w:t>v6.</w:t>
      </w:r>
    </w:p>
    <w:p w14:paraId="38B3C08B" w14:textId="6DA5917A" w:rsidR="002B0CBB" w:rsidRDefault="002B0CBB" w:rsidP="002B0CBB">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6B242144" w14:textId="77777777" w:rsidR="005D134D" w:rsidRPr="007F2770" w:rsidRDefault="005D134D" w:rsidP="005D134D">
      <w:pPr>
        <w:rPr>
          <w:lang w:eastAsia="ja-JP"/>
        </w:rPr>
      </w:pPr>
      <w:r w:rsidRPr="007F2770">
        <w:rPr>
          <w:b/>
        </w:rPr>
        <w:t>Local release</w:t>
      </w:r>
      <w:r w:rsidRPr="007F2770">
        <w:rPr>
          <w:rFonts w:hint="eastAsia"/>
          <w:b/>
        </w:rPr>
        <w:t>:</w:t>
      </w:r>
      <w:r w:rsidRPr="007F2770">
        <w:rPr>
          <w:rFonts w:hint="eastAsia"/>
        </w:rPr>
        <w:t xml:space="preserve"> </w:t>
      </w:r>
      <w:r w:rsidRPr="007F2770">
        <w:t>R</w:t>
      </w:r>
      <w:r w:rsidRPr="007F2770">
        <w:rPr>
          <w:rFonts w:hint="eastAsia"/>
        </w:rPr>
        <w:t xml:space="preserve">elease </w:t>
      </w:r>
      <w:r w:rsidRPr="007F2770">
        <w:t xml:space="preserve">of a </w:t>
      </w:r>
      <w:r w:rsidRPr="007F2770">
        <w:rPr>
          <w:rFonts w:hint="eastAsia"/>
        </w:rPr>
        <w:t xml:space="preserve">PDU session </w:t>
      </w:r>
      <w:r w:rsidRPr="007F2770">
        <w:t xml:space="preserve">without peer-to-peer signalling between the network and the </w:t>
      </w:r>
      <w:r w:rsidRPr="007F2770">
        <w:rPr>
          <w:rFonts w:hint="eastAsia"/>
        </w:rPr>
        <w:t>UE</w:t>
      </w:r>
      <w:r w:rsidRPr="007F2770">
        <w:t>.</w:t>
      </w:r>
    </w:p>
    <w:p w14:paraId="5882ED0F" w14:textId="43EBB527" w:rsidR="005D134D" w:rsidRPr="007F2770" w:rsidRDefault="005D134D" w:rsidP="005D134D">
      <w:pPr>
        <w:pStyle w:val="NO"/>
        <w:textAlignment w:val="auto"/>
        <w:rPr>
          <w:lang w:eastAsia="ja-JP"/>
        </w:rPr>
      </w:pPr>
      <w:r w:rsidRPr="005D134D">
        <w:rPr>
          <w:rFonts w:eastAsiaTheme="minorEastAsia"/>
        </w:rPr>
        <w:t>NOTE </w:t>
      </w:r>
      <w:r w:rsidR="003D4DC0">
        <w:rPr>
          <w:rFonts w:eastAsiaTheme="minorEastAsia"/>
        </w:rPr>
        <w:t>3A</w:t>
      </w:r>
      <w:r w:rsidRPr="005D134D">
        <w:rPr>
          <w:rFonts w:eastAsiaTheme="minorEastAsia"/>
        </w:rPr>
        <w:t>:</w:t>
      </w:r>
      <w:r w:rsidRPr="005D134D">
        <w:rPr>
          <w:rFonts w:eastAsiaTheme="minorEastAsia"/>
        </w:rPr>
        <w:tab/>
        <w:t>Local release can include communication among network entities.</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0C9DC2C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roaming scenario</w:t>
      </w:r>
      <w:r w:rsidR="00D41DFD">
        <w:t>s</w:t>
      </w:r>
      <w:r w:rsidR="008B24CE">
        <w:t xml:space="preserve"> and in certain EHPLMNs, as specified in subclause 4.6.1</w:t>
      </w:r>
      <w:r w:rsidRPr="007F2770">
        <w:t>)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23739B3A" w14:textId="77777777" w:rsidR="00B839C8" w:rsidRPr="00513C19" w:rsidRDefault="00B839C8" w:rsidP="00B839C8">
      <w:pPr>
        <w:rPr>
          <w:b/>
          <w:bCs/>
        </w:rPr>
      </w:pPr>
      <w:r w:rsidRPr="00513C19">
        <w:rPr>
          <w:b/>
          <w:bCs/>
        </w:rPr>
        <w:t>MWAB broadcasted PLMN</w:t>
      </w:r>
      <w:r>
        <w:rPr>
          <w:b/>
          <w:bCs/>
        </w:rPr>
        <w:t xml:space="preserve"> or </w:t>
      </w:r>
      <w:r w:rsidRPr="00D040CF">
        <w:rPr>
          <w:b/>
          <w:bCs/>
        </w:rPr>
        <w:t xml:space="preserve">MWAB broadcasted </w:t>
      </w:r>
      <w:r w:rsidRPr="00513C19">
        <w:rPr>
          <w:b/>
          <w:bCs/>
        </w:rPr>
        <w:t>SNPN</w:t>
      </w:r>
      <w:r>
        <w:rPr>
          <w:b/>
          <w:bCs/>
        </w:rPr>
        <w:t xml:space="preserve">: </w:t>
      </w:r>
      <w:r>
        <w:rPr>
          <w:lang w:val="en-US"/>
        </w:rPr>
        <w:t xml:space="preserve">The term MWAB broadcasted PLMN or </w:t>
      </w:r>
      <w:r w:rsidRPr="00247408">
        <w:t xml:space="preserve">MWAB broadcasted </w:t>
      </w:r>
      <w:r>
        <w:rPr>
          <w:lang w:val="en-US"/>
        </w:rPr>
        <w:t xml:space="preserve">SNPN used in the present document corresponds to the term MWAB broadcasted PLMN/SNPN used in </w:t>
      </w:r>
      <w:r w:rsidRPr="007F2770">
        <w:t>3GPP TS 23.501 [8]</w:t>
      </w:r>
      <w:r>
        <w:rPr>
          <w:lang w:val="en-US"/>
        </w:rPr>
        <w:t>.</w:t>
      </w:r>
    </w:p>
    <w:p w14:paraId="0AF515C0" w14:textId="2516D710" w:rsidR="00B839C8" w:rsidRPr="007F2770" w:rsidRDefault="00B839C8" w:rsidP="00B839C8">
      <w:pPr>
        <w:rPr>
          <w:bCs/>
        </w:rPr>
      </w:pPr>
      <w:r w:rsidRPr="00330089">
        <w:rPr>
          <w:b/>
          <w:bCs/>
        </w:rPr>
        <w:t>MWAB-UE</w:t>
      </w:r>
      <w:r>
        <w:t xml:space="preserve">: a UE that is operating as part of MWAB and </w:t>
      </w:r>
      <w:r w:rsidRPr="006F2A5B">
        <w:t>supporting UE NAS functionalities specified in this specification</w:t>
      </w:r>
      <w:r>
        <w:t>.</w:t>
      </w:r>
    </w:p>
    <w:p w14:paraId="6EBC2C2F" w14:textId="77777777" w:rsidR="00E74328" w:rsidRDefault="00E74328" w:rsidP="00E74328">
      <w:r>
        <w:rPr>
          <w:b/>
        </w:rPr>
        <w:t>MPQUIC functionality:</w:t>
      </w:r>
      <w:r>
        <w:t xml:space="preserve"> MPQUIC functionality is multi-path QUIC functionality when tunneling bidirectional and unreliable datagrams through an HTTP server acting as a proxy.</w:t>
      </w:r>
    </w:p>
    <w:p w14:paraId="43F7F4B2" w14:textId="278183B7" w:rsidR="00E74328" w:rsidRDefault="00E74328" w:rsidP="00E74328">
      <w:r>
        <w:rPr>
          <w:b/>
        </w:rPr>
        <w:t>MPQUIC-E functionality:</w:t>
      </w:r>
      <w:r>
        <w:t xml:space="preserve"> MPQUIC functionality if the tunneling is for Ethernet frame communication as defined in </w:t>
      </w:r>
      <w:r w:rsidRPr="001F1C09">
        <w:t>draft-ietf-masque-connect-ethernet</w:t>
      </w:r>
      <w:r>
        <w:t> [</w:t>
      </w:r>
      <w:ins w:id="73" w:author="24.501_CR7093R1_(Rel-19)_MASSS" w:date="2025-12-16T14:36:00Z" w16du:dateUtc="2025-12-16T13:36:00Z">
        <w:r w:rsidR="000B4E56">
          <w:t>77</w:t>
        </w:r>
      </w:ins>
      <w:del w:id="74" w:author="24.501_CR7093R1_(Rel-19)_MASSS" w:date="2025-12-16T14:36:00Z" w16du:dateUtc="2025-12-16T13:36:00Z">
        <w:r w:rsidDel="000B4E56">
          <w:delText>41C</w:delText>
        </w:r>
      </w:del>
      <w:r>
        <w:t>].</w:t>
      </w:r>
    </w:p>
    <w:p w14:paraId="1A73209D" w14:textId="16A2E31D" w:rsidR="00E74328" w:rsidRDefault="00E74328" w:rsidP="00E74328">
      <w:r>
        <w:rPr>
          <w:b/>
        </w:rPr>
        <w:t>MPQUIC-IP functionality:</w:t>
      </w:r>
      <w:r>
        <w:t xml:space="preserve"> MPQUIC functionality if the tunneling is for IP packet communication as defined in IETF RFC 9484 [</w:t>
      </w:r>
      <w:ins w:id="75" w:author="24.501_CR7093R1_(Rel-19)_MASSS" w:date="2025-12-16T14:36:00Z" w16du:dateUtc="2025-12-16T13:36:00Z">
        <w:r w:rsidR="000B4E56">
          <w:t>76</w:t>
        </w:r>
      </w:ins>
      <w:del w:id="76" w:author="24.501_CR7093R1_(Rel-19)_MASSS" w:date="2025-12-16T14:36:00Z" w16du:dateUtc="2025-12-16T13:36:00Z">
        <w:r w:rsidDel="000B4E56">
          <w:delText>41B</w:delText>
        </w:r>
      </w:del>
      <w:r>
        <w:t>].</w:t>
      </w:r>
    </w:p>
    <w:p w14:paraId="4DB6F99B" w14:textId="6B386190" w:rsidR="00E74328" w:rsidRDefault="00E74328" w:rsidP="00E74328">
      <w:r>
        <w:rPr>
          <w:b/>
        </w:rPr>
        <w:t>MPQUIC-UDP functionality:</w:t>
      </w:r>
      <w:r>
        <w:t xml:space="preserve"> MPQUIC functionality if the tunneling is for UDP packet communication as defined in IETF RFC 9298 [</w:t>
      </w:r>
      <w:ins w:id="77" w:author="24.501_CR7093R1_(Rel-19)_MASSS" w:date="2025-12-16T14:36:00Z" w16du:dateUtc="2025-12-16T13:36:00Z">
        <w:r w:rsidR="000B4E56">
          <w:t>75</w:t>
        </w:r>
      </w:ins>
      <w:del w:id="78" w:author="24.501_CR7093R1_(Rel-19)_MASSS" w:date="2025-12-16T14:36:00Z" w16du:dateUtc="2025-12-16T13:36:00Z">
        <w:r w:rsidDel="000B4E56">
          <w:delText>41A</w:delText>
        </w:r>
      </w:del>
      <w:r>
        <w:t>].</w:t>
      </w:r>
    </w:p>
    <w:p w14:paraId="6B7C3548" w14:textId="77777777" w:rsidR="00193BB8"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16818039" w14:textId="3C8F3992" w:rsidR="005801F7" w:rsidRPr="007F2770" w:rsidRDefault="005801F7" w:rsidP="009E44C2">
      <w:r w:rsidRPr="007F2770">
        <w:rPr>
          <w:b/>
        </w:rPr>
        <w:t xml:space="preserve">Native </w:t>
      </w:r>
      <w:r>
        <w:rPr>
          <w:b/>
        </w:rPr>
        <w:t>4</w:t>
      </w:r>
      <w:r w:rsidRPr="007F2770">
        <w:rPr>
          <w:b/>
        </w:rPr>
        <w:t>G-GUTI:</w:t>
      </w:r>
      <w:r w:rsidRPr="007F2770">
        <w:t xml:space="preserve"> A </w:t>
      </w:r>
      <w:r>
        <w:t xml:space="preserve">native GUTI defined in </w:t>
      </w:r>
      <w:r w:rsidRPr="007F2770">
        <w:t>3GPP TS 24.301 [15].</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6642396B" w14:textId="532CDFA2" w:rsidR="002B0CBB" w:rsidRPr="007F2770" w:rsidRDefault="002B0CBB" w:rsidP="002B0CBB">
      <w:r w:rsidRPr="007F2770">
        <w:rPr>
          <w:b/>
        </w:rPr>
        <w:t>N1 NAS signalling connection:</w:t>
      </w:r>
      <w:r w:rsidRPr="007F2770">
        <w:t xml:space="preserve"> A peer to peer N1 mode connection between UE</w:t>
      </w:r>
      <w:ins w:id="79" w:author="24.501_CR7100R2_(Rel-19)_5GProtoc19" w:date="2025-12-16T16:01:00Z" w16du:dateUtc="2025-12-16T15:01:00Z">
        <w:r w:rsidR="00C93660" w:rsidRPr="00D013DE">
          <w:t>,</w:t>
        </w:r>
        <w:r w:rsidR="00C93660" w:rsidRPr="00D013DE">
          <w:rPr>
            <w:lang w:val="en-US"/>
          </w:rPr>
          <w:t xml:space="preserve"> 5G-RG</w:t>
        </w:r>
        <w:r w:rsidR="00C93660" w:rsidRPr="00D013DE">
          <w:t>,</w:t>
        </w:r>
        <w:r w:rsidR="00C93660" w:rsidRPr="00D013DE">
          <w:rPr>
            <w:lang w:val="en-US"/>
          </w:rPr>
          <w:t xml:space="preserve"> TWIF acting on behalf of the N5CW device, W-AGF acting on behalf of the FN-RG, or W-AGF acting on behalf of the N5GC device</w:t>
        </w:r>
        <w:r w:rsidR="00C93660">
          <w:rPr>
            <w:lang w:val="en-US"/>
          </w:rPr>
          <w:t xml:space="preserve"> </w:t>
        </w:r>
      </w:ins>
      <w:del w:id="80" w:author="24.501_CR7100R2_(Rel-19)_5GProtoc19" w:date="2025-12-16T16:01:00Z" w16du:dateUtc="2025-12-16T15:01:00Z">
        <w:r w:rsidRPr="007F2770" w:rsidDel="00C93660">
          <w:delText xml:space="preserve"> </w:delText>
        </w:r>
      </w:del>
      <w:r w:rsidRPr="007F2770">
        <w:t>and AMF. An N1 NAS signalling connection is</w:t>
      </w:r>
      <w:del w:id="81" w:author="24.501_CR7100R2_(Rel-19)_5GProtoc19" w:date="2025-12-16T16:01:00Z" w16du:dateUtc="2025-12-16T15:01:00Z">
        <w:r w:rsidRPr="007F2770" w:rsidDel="00C93660">
          <w:delText xml:space="preserve"> either</w:delText>
        </w:r>
      </w:del>
      <w:r w:rsidRPr="007F2770">
        <w:t xml:space="preserve"> the concatenation of </w:t>
      </w:r>
      <w:ins w:id="82" w:author="24.501_CR7100R2_(Rel-19)_5GProtoc19" w:date="2025-12-16T16:02:00Z" w16du:dateUtc="2025-12-16T15:02:00Z">
        <w:r w:rsidR="00C93660">
          <w:t xml:space="preserve">an </w:t>
        </w:r>
        <w:r w:rsidR="00C93660" w:rsidRPr="00D013DE">
          <w:t>access stratum connection</w:t>
        </w:r>
        <w:r w:rsidR="00C93660">
          <w:t xml:space="preserve"> </w:t>
        </w:r>
      </w:ins>
      <w:del w:id="83" w:author="24.501_CR7100R2_(Rel-19)_5GProtoc19" w:date="2025-12-16T16:02:00Z" w16du:dateUtc="2025-12-16T15:02:00Z">
        <w:r w:rsidRPr="007F2770" w:rsidDel="00C93660">
          <w:delText xml:space="preserve">an RRC connection via the Uu reference point and an NG connection via the N2 reference point for 3GPP access, or the concatenation of an IPsec tunnel via the NWu reference point </w:delText>
        </w:r>
      </w:del>
      <w:r w:rsidRPr="007F2770">
        <w:t>and an NG connection via the N2 reference point</w:t>
      </w:r>
      <w:del w:id="84" w:author="24.501_CR7100R2_(Rel-19)_5GProtoc19" w:date="2025-12-16T16:02:00Z" w16du:dateUtc="2025-12-16T15:02:00Z">
        <w:r w:rsidRPr="007F2770" w:rsidDel="00C93660">
          <w:delText xml:space="preserve"> for non-3GPP access</w:delText>
        </w:r>
      </w:del>
      <w:r w:rsidRPr="007F2770">
        <w:t>.</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F27F4B">
      <w:pPr>
        <w:pStyle w:val="B2"/>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F27F4B">
      <w:pPr>
        <w:pStyle w:val="B2"/>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F27F4B">
      <w:pPr>
        <w:pStyle w:val="B2"/>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F27F4B">
      <w:pPr>
        <w:pStyle w:val="B2"/>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t>NG-RAN cell:</w:t>
      </w:r>
      <w:r>
        <w:t xml:space="preserve"> A c</w:t>
      </w:r>
      <w:r w:rsidRPr="003F1262">
        <w:t>ell with NG-RAN access</w:t>
      </w:r>
      <w:r>
        <w:t xml:space="preserve"> technology or satellite NG-RAN access technology</w:t>
      </w:r>
      <w:r w:rsidRPr="003F1262">
        <w:t>.</w:t>
      </w:r>
    </w:p>
    <w:p w14:paraId="6EBD8F93" w14:textId="31E78B05" w:rsidR="00622F70" w:rsidRPr="007F2770" w:rsidRDefault="00D91C62" w:rsidP="00622F70">
      <w:r w:rsidRPr="007F2770">
        <w:rPr>
          <w:b/>
        </w:rPr>
        <w:t xml:space="preserve">NITZ information: </w:t>
      </w:r>
      <w:r w:rsidRPr="005655F8">
        <w:rPr>
          <w:bCs/>
        </w:rPr>
        <w:t xml:space="preserve">Network </w:t>
      </w:r>
      <w:r w:rsidR="008C1306">
        <w:rPr>
          <w:bCs/>
        </w:rPr>
        <w:t>i</w:t>
      </w:r>
      <w:r w:rsidRPr="005655F8">
        <w:rPr>
          <w:bCs/>
        </w:rPr>
        <w:t xml:space="preserve">dentity and </w:t>
      </w:r>
      <w:r w:rsidR="008C1306">
        <w:rPr>
          <w:bCs/>
        </w:rPr>
        <w:t>t</w:t>
      </w:r>
      <w:r w:rsidRPr="005655F8">
        <w:rPr>
          <w:bCs/>
        </w:rPr>
        <w:t xml:space="preserve">ime </w:t>
      </w:r>
      <w:r w:rsidR="008C1306">
        <w:rPr>
          <w:bCs/>
        </w:rPr>
        <w:t>z</w:t>
      </w:r>
      <w:r w:rsidRPr="005655F8">
        <w:rPr>
          <w:bCs/>
        </w:rPr>
        <w:t>one (NITZ) information includes full name for network, short name for network, local time zone, universal time and local time zone, network daylight saving time.</w:t>
      </w:r>
    </w:p>
    <w:p w14:paraId="7E49564D" w14:textId="77777777" w:rsidR="00F43CBF" w:rsidRDefault="00F43CBF" w:rsidP="00F43CBF">
      <w:r w:rsidRPr="00395F64">
        <w:rPr>
          <w:b/>
          <w:bCs/>
        </w:rPr>
        <w:t>Non-3GPP device:</w:t>
      </w:r>
      <w:r>
        <w:t xml:space="preserve"> A device that does not support NAS signalling and is not authenticated by 5GC.</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85" w:name="_Hlk128670029"/>
      <w:r w:rsidRPr="003F1262">
        <w:rPr>
          <w:b/>
        </w:rPr>
        <w:t xml:space="preserve">Non-satellite NG-RAN cell: </w:t>
      </w:r>
      <w:r w:rsidRPr="003F1262">
        <w:rPr>
          <w:bCs/>
        </w:rPr>
        <w:t>A</w:t>
      </w:r>
      <w:r>
        <w:rPr>
          <w:bCs/>
        </w:rPr>
        <w:t xml:space="preserve"> cell with NG-RAN access technology</w:t>
      </w:r>
      <w:bookmarkEnd w:id="85"/>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p>
    <w:p w14:paraId="0CB02A7A" w14:textId="1D1A357F" w:rsidR="00A0188F" w:rsidRDefault="00A0188F" w:rsidP="00CD2855">
      <w:r w:rsidRPr="007F2770">
        <w:rPr>
          <w:b/>
          <w:bCs/>
        </w:rPr>
        <w:t>On</w:t>
      </w:r>
      <w:r>
        <w:rPr>
          <w:b/>
          <w:bCs/>
        </w:rPr>
        <w:t>-demand S-NSSAI</w:t>
      </w:r>
      <w:r w:rsidRPr="007F2770">
        <w:rPr>
          <w:b/>
          <w:bCs/>
        </w:rPr>
        <w:t>:</w:t>
      </w:r>
      <w:r w:rsidRPr="007F2770">
        <w:t xml:space="preserve"> </w:t>
      </w:r>
      <w:r>
        <w:t xml:space="preserve">An S-NSSAI </w:t>
      </w:r>
      <w:r w:rsidR="00155F13">
        <w:t xml:space="preserve">included in the configured NSSAI </w:t>
      </w:r>
      <w:r>
        <w:t>that the UE</w:t>
      </w:r>
      <w:r w:rsidR="00155F13">
        <w:t xml:space="preserve"> supporting network slice usage control</w:t>
      </w:r>
      <w:r>
        <w:t xml:space="preserve"> is allowed to </w:t>
      </w:r>
      <w:r w:rsidR="00155F13">
        <w:t xml:space="preserve">request </w:t>
      </w:r>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4230707B" w:rsidR="004A3758"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00B31EEA">
        <w:rPr>
          <w:lang w:eastAsia="ja-JP"/>
        </w:rPr>
        <w:t>which includes</w:t>
      </w:r>
      <w:r w:rsidRPr="007F2770">
        <w:t xml:space="preserve"> 5QI</w:t>
      </w:r>
      <w:r w:rsidR="00B31EEA" w:rsidRPr="00B31EEA">
        <w:rPr>
          <w:lang w:eastAsia="zh-CN"/>
        </w:rPr>
        <w:t xml:space="preserve"> </w:t>
      </w:r>
      <w:r w:rsidR="00B31EEA">
        <w:rPr>
          <w:lang w:eastAsia="zh-CN"/>
        </w:rPr>
        <w:t>set to</w:t>
      </w:r>
      <w:r w:rsidR="00B31EEA">
        <w:t xml:space="preserve"> 5QI 1</w:t>
      </w:r>
      <w:r w:rsidRPr="007F2770">
        <w:t xml:space="preserve"> </w:t>
      </w:r>
      <w:r w:rsidRPr="007F2770">
        <w:rPr>
          <w:lang w:eastAsia="ja-JP"/>
        </w:rPr>
        <w:t>where there is a radio bearer associated with that context</w:t>
      </w:r>
      <w:r w:rsidRPr="007F2770">
        <w:t>.</w:t>
      </w:r>
    </w:p>
    <w:p w14:paraId="09A93E00" w14:textId="77777777" w:rsidR="00894235" w:rsidRDefault="00894235" w:rsidP="00894235">
      <w:pPr>
        <w:rPr>
          <w:lang w:eastAsia="zh-CN"/>
        </w:rPr>
      </w:pPr>
      <w:r w:rsidRPr="00F51319">
        <w:rPr>
          <w:b/>
          <w:lang w:eastAsia="ja-JP"/>
        </w:rPr>
        <w:t>PLMN ID representing the participating operator:</w:t>
      </w:r>
      <w:r>
        <w:rPr>
          <w:rFonts w:hint="eastAsia"/>
          <w:lang w:eastAsia="zh-CN"/>
        </w:rPr>
        <w:t xml:space="preserve"> </w:t>
      </w:r>
      <w:r w:rsidRPr="00C03265">
        <w:rPr>
          <w:lang w:eastAsia="zh-CN"/>
        </w:rPr>
        <w:t xml:space="preserve">A PLMN ID broadcasted in the area of indirect network sharing deployment </w:t>
      </w:r>
      <w:r>
        <w:rPr>
          <w:lang w:eastAsia="zh-CN"/>
        </w:rPr>
        <w:t>to</w:t>
      </w:r>
      <w:r w:rsidRPr="00C03265">
        <w:rPr>
          <w:lang w:eastAsia="zh-CN"/>
        </w:rPr>
        <w:t xml:space="preserve"> enable the UE </w:t>
      </w:r>
      <w:r>
        <w:rPr>
          <w:lang w:eastAsia="zh-CN"/>
        </w:rPr>
        <w:t>of</w:t>
      </w:r>
      <w:r w:rsidRPr="00C03265">
        <w:rPr>
          <w:lang w:eastAsia="zh-CN"/>
        </w:rPr>
        <w:t xml:space="preserve"> the participating operator to select</w:t>
      </w:r>
      <w:r>
        <w:rPr>
          <w:lang w:eastAsia="zh-CN"/>
        </w:rPr>
        <w:t xml:space="preserve"> it </w:t>
      </w:r>
      <w:r w:rsidRPr="007F2770">
        <w:t xml:space="preserve">based on the </w:t>
      </w:r>
      <w:r>
        <w:t xml:space="preserve">existing </w:t>
      </w:r>
      <w:r w:rsidRPr="007F2770">
        <w:t>PLMN selection procedures as specified in 3GPP TS 23.122 [5]</w:t>
      </w:r>
      <w:r>
        <w:rPr>
          <w:rFonts w:hint="eastAsia"/>
          <w:lang w:eastAsia="zh-CN"/>
        </w:rPr>
        <w:t>.</w:t>
      </w:r>
      <w:r w:rsidRPr="002C705F">
        <w:rPr>
          <w:lang w:eastAsia="zh-CN"/>
        </w:rPr>
        <w:t xml:space="preserve"> </w:t>
      </w:r>
      <w:r w:rsidRPr="00970971">
        <w:rPr>
          <w:lang w:eastAsia="zh-CN"/>
        </w:rPr>
        <w:t xml:space="preserve">PLMN ID representing the participating operator </w:t>
      </w:r>
      <w:r>
        <w:rPr>
          <w:lang w:eastAsia="zh-CN"/>
        </w:rPr>
        <w:t>can be:</w:t>
      </w:r>
    </w:p>
    <w:p w14:paraId="3CBC2B77" w14:textId="77777777" w:rsidR="00894235" w:rsidRPr="007F2770" w:rsidRDefault="00894235" w:rsidP="00894235">
      <w:pPr>
        <w:pStyle w:val="B1"/>
        <w:rPr>
          <w:lang w:val="en-US"/>
        </w:rPr>
      </w:pPr>
      <w:r w:rsidRPr="007F2770">
        <w:rPr>
          <w:lang w:val="en-US"/>
        </w:rPr>
        <w:t>a)</w:t>
      </w:r>
      <w:r w:rsidRPr="007F2770">
        <w:rPr>
          <w:lang w:val="en-US"/>
        </w:rPr>
        <w:tab/>
      </w:r>
      <w:r w:rsidRPr="00970971">
        <w:rPr>
          <w:lang w:eastAsia="zh-CN"/>
        </w:rPr>
        <w:t xml:space="preserve">PLMN ID </w:t>
      </w:r>
      <w:r>
        <w:rPr>
          <w:lang w:eastAsia="zh-CN"/>
        </w:rPr>
        <w:t xml:space="preserve">of the HPLMN of </w:t>
      </w:r>
      <w:r w:rsidRPr="00970971">
        <w:rPr>
          <w:lang w:eastAsia="zh-CN"/>
        </w:rPr>
        <w:t>UE of the participating operator</w:t>
      </w:r>
      <w:r w:rsidRPr="007F2770">
        <w:t>;</w:t>
      </w:r>
    </w:p>
    <w:p w14:paraId="19DC472E" w14:textId="77777777" w:rsidR="00894235" w:rsidRPr="007F2770" w:rsidRDefault="00894235" w:rsidP="00894235">
      <w:pPr>
        <w:pStyle w:val="B1"/>
        <w:rPr>
          <w:lang w:val="en-US"/>
        </w:rPr>
      </w:pPr>
      <w:r>
        <w:rPr>
          <w:lang w:val="en-US"/>
        </w:rPr>
        <w:t>b</w:t>
      </w:r>
      <w:r w:rsidRPr="007F2770">
        <w:rPr>
          <w:lang w:val="en-US"/>
        </w:rPr>
        <w:t>)</w:t>
      </w:r>
      <w:r w:rsidRPr="007F2770">
        <w:rPr>
          <w:lang w:val="en-US"/>
        </w:rPr>
        <w:tab/>
      </w:r>
      <w:r w:rsidRPr="00970971">
        <w:rPr>
          <w:lang w:eastAsia="zh-CN"/>
        </w:rPr>
        <w:t xml:space="preserve">PLMN ID </w:t>
      </w:r>
      <w:r>
        <w:rPr>
          <w:lang w:eastAsia="zh-CN"/>
        </w:rPr>
        <w:t xml:space="preserve">of the EHPLMN of </w:t>
      </w:r>
      <w:r w:rsidRPr="00970971">
        <w:rPr>
          <w:lang w:eastAsia="zh-CN"/>
        </w:rPr>
        <w:t>UE of the participating operator</w:t>
      </w:r>
      <w:r w:rsidRPr="007F2770">
        <w:t>;</w:t>
      </w:r>
      <w:r>
        <w:t xml:space="preserve"> or</w:t>
      </w:r>
    </w:p>
    <w:p w14:paraId="31E503DE" w14:textId="32A3661C" w:rsidR="00894235" w:rsidRPr="007F2770" w:rsidRDefault="00894235" w:rsidP="00894235">
      <w:pPr>
        <w:pStyle w:val="B1"/>
        <w:overflowPunct/>
        <w:autoSpaceDE/>
        <w:autoSpaceDN/>
        <w:adjustRightInd/>
        <w:textAlignment w:val="auto"/>
      </w:pPr>
      <w:r w:rsidRPr="00894235">
        <w:rPr>
          <w:rFonts w:eastAsia="DengXian"/>
          <w:lang w:val="en-US" w:eastAsia="en-US"/>
        </w:rPr>
        <w:t>c)</w:t>
      </w:r>
      <w:r w:rsidRPr="00894235">
        <w:rPr>
          <w:rFonts w:eastAsia="DengXian"/>
          <w:lang w:val="en-US" w:eastAsia="en-US"/>
        </w:rPr>
        <w:tab/>
        <w:t>PLMN ID included in the list of equivalent PLMNs, when the UE of participating operator registers in the HPLMN (i.e. PLMN ID different from the PLMN ID of case a and case b above).</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Default="00506567" w:rsidP="00506567">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36CAE109" w14:textId="77777777" w:rsidR="005D134D" w:rsidRPr="007F2770" w:rsidDel="00A54CCB" w:rsidRDefault="005D134D" w:rsidP="005D134D">
      <w:r w:rsidRPr="007F2770" w:rsidDel="00A54CCB">
        <w:rPr>
          <w:b/>
        </w:rPr>
        <w:t>Registered</w:t>
      </w:r>
      <w:r w:rsidRPr="007F2770" w:rsidDel="00A54CCB">
        <w:rPr>
          <w:bCs/>
        </w:rPr>
        <w:t xml:space="preserve"> </w:t>
      </w:r>
      <w:r w:rsidRPr="007F2770" w:rsidDel="00A54CCB">
        <w:rPr>
          <w:b/>
        </w:rPr>
        <w:t>for 5GS services with CIoT 5GS optimization:</w:t>
      </w:r>
      <w:r w:rsidRPr="007F2770" w:rsidDel="00A54CCB">
        <w:t xml:space="preserve"> </w:t>
      </w:r>
      <w:r w:rsidRPr="007F2770" w:rsidDel="00A54CCB">
        <w:rPr>
          <w:bCs/>
        </w:rPr>
        <w:t>A UE is registered for 5GS services with control plane CIoT 5GS optimization or registered for 5GS services with user plane CIoT 5GS optimization.</w:t>
      </w:r>
    </w:p>
    <w:p w14:paraId="2027E087" w14:textId="77777777" w:rsidR="005D134D" w:rsidRPr="007F2770" w:rsidDel="00A54CCB" w:rsidRDefault="005D134D" w:rsidP="005D134D">
      <w:r w:rsidRPr="007F2770" w:rsidDel="00A54CCB">
        <w:rPr>
          <w:b/>
        </w:rPr>
        <w:t>Registered for 5GS services with control plane CIoT 5GS optimization:</w:t>
      </w:r>
      <w:r w:rsidRPr="007F2770" w:rsidDel="00A54CCB">
        <w:t xml:space="preserve"> </w:t>
      </w:r>
      <w:r w:rsidRPr="007F2770" w:rsidDel="00A54CCB">
        <w:rPr>
          <w:bCs/>
        </w:rPr>
        <w:t xml:space="preserve">A UE supporting CIoT 5GS optimizations is registered for 5GS services, and </w:t>
      </w:r>
      <w:r w:rsidRPr="007F2770" w:rsidDel="00A54CCB">
        <w:rPr>
          <w:lang w:eastAsia="ko-KR"/>
        </w:rPr>
        <w:t xml:space="preserve">control plane CIoT 5GS optimization along with one </w:t>
      </w:r>
      <w:r w:rsidRPr="007F2770" w:rsidDel="00A54CCB">
        <w:t>or more other CIoT 5GS optimizations have been accepted by the network.</w:t>
      </w:r>
    </w:p>
    <w:p w14:paraId="6B614730" w14:textId="34DD4EBF" w:rsidR="005D134D" w:rsidRPr="007F2770" w:rsidRDefault="005D134D" w:rsidP="005D134D">
      <w:pPr>
        <w:rPr>
          <w:lang w:val="en-US"/>
        </w:rPr>
      </w:pPr>
      <w:r w:rsidRPr="007F2770" w:rsidDel="00A54CCB">
        <w:rPr>
          <w:b/>
        </w:rPr>
        <w:t>Registered</w:t>
      </w:r>
      <w:r w:rsidRPr="007F2770" w:rsidDel="00A54CCB">
        <w:rPr>
          <w:bCs/>
        </w:rPr>
        <w:t xml:space="preserve"> </w:t>
      </w:r>
      <w:r w:rsidRPr="007F2770" w:rsidDel="00A54CCB">
        <w:rPr>
          <w:b/>
        </w:rPr>
        <w:t>for 5GS services with user plane CIoT 5GS optimization:</w:t>
      </w:r>
      <w:r w:rsidRPr="007F2770" w:rsidDel="00A54CCB">
        <w:t xml:space="preserve"> </w:t>
      </w:r>
      <w:r w:rsidRPr="007F2770" w:rsidDel="00A54CCB">
        <w:rPr>
          <w:bCs/>
        </w:rPr>
        <w:t>A UE supporting CIoT 5GS optimizations is registered for 5GS services, and</w:t>
      </w:r>
      <w:r w:rsidRPr="007F2770" w:rsidDel="00A54CCB">
        <w:rPr>
          <w:lang w:eastAsia="ko-KR"/>
        </w:rPr>
        <w:t xml:space="preserve"> user plane CIoT 5GS optimization along with one </w:t>
      </w:r>
      <w:r w:rsidRPr="007F2770" w:rsidDel="00A54CCB">
        <w:t>or more other CIoT 5GS optimizations have been accepted by the network.</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1ACD197B"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w:t>
      </w:r>
      <w:r w:rsidR="008B24CE">
        <w:t xml:space="preserve">and in certain EHPLMNs (as specified in subclause 4.6.1) </w:t>
      </w:r>
      <w:r w:rsidRPr="007F2770">
        <w:t xml:space="preserve">also contains a set of mapped S-NSSAI(s).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Default="005A282C" w:rsidP="008E0AE6">
      <w:pPr>
        <w:rPr>
          <w:bCs/>
          <w:lang w:eastAsia="zh-CN"/>
        </w:rPr>
      </w:pPr>
      <w:bookmarkStart w:id="86"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86"/>
    </w:p>
    <w:p w14:paraId="0DA8A924" w14:textId="77777777" w:rsidR="005D134D" w:rsidRPr="007F2770" w:rsidRDefault="005D134D" w:rsidP="005D134D">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69AACC73" w14:textId="1A6D8E1E" w:rsidR="005D134D" w:rsidRPr="005A282C" w:rsidRDefault="005D134D" w:rsidP="005D134D">
      <w:pPr>
        <w:rPr>
          <w:bCs/>
        </w:rPr>
      </w:pPr>
      <w:r w:rsidRPr="007F2770">
        <w:rPr>
          <w:b/>
        </w:rPr>
        <w:t>Selected core network type information:</w:t>
      </w:r>
      <w:r w:rsidRPr="007F2770">
        <w:t xml:space="preserve"> A type of core network (EPC or 5GCN) selected by the UE NAS layer in case of an E-UTRA cell connected to both EPC and 5GCN.</w:t>
      </w:r>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7A3556D8" w14:textId="77777777" w:rsidR="00A902E8"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38471CEA" w14:textId="2EBB2738" w:rsidR="005D134D" w:rsidRPr="007F2770" w:rsidRDefault="005D134D" w:rsidP="00A902E8">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6B51A656" w14:textId="77777777" w:rsidR="003E4014"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6240393D" w14:textId="77777777" w:rsidR="005D134D" w:rsidRPr="007F2770" w:rsidDel="00726666" w:rsidRDefault="005D134D" w:rsidP="005D134D">
      <w:r w:rsidRPr="007F2770" w:rsidDel="00726666">
        <w:rPr>
          <w:b/>
        </w:rPr>
        <w:t>UE supporting CIoT 5GS optimizations:</w:t>
      </w:r>
      <w:r w:rsidRPr="007F2770" w:rsidDel="00726666">
        <w:t xml:space="preserve"> </w:t>
      </w:r>
      <w:r w:rsidRPr="007F2770" w:rsidDel="00726666">
        <w:rPr>
          <w:rFonts w:hint="eastAsia"/>
          <w:lang w:eastAsia="ko-KR"/>
        </w:rPr>
        <w:t xml:space="preserve">A UE </w:t>
      </w:r>
      <w:r w:rsidRPr="007F2770" w:rsidDel="00726666">
        <w:rPr>
          <w:lang w:eastAsia="ko-KR"/>
        </w:rPr>
        <w:t>that</w:t>
      </w:r>
      <w:r w:rsidRPr="007F2770" w:rsidDel="00726666">
        <w:rPr>
          <w:rFonts w:hint="eastAsia"/>
          <w:lang w:eastAsia="ko-KR"/>
        </w:rPr>
        <w:t xml:space="preserve"> </w:t>
      </w:r>
      <w:r w:rsidRPr="007F2770" w:rsidDel="00726666">
        <w:rPr>
          <w:lang w:eastAsia="ko-KR"/>
        </w:rPr>
        <w:t>supports control plane CIoT 5GS optimization or user plane CIoT 5GS optimization and one or more other CIoT 5GS optimizations when the UE is in N1 mode.</w:t>
      </w:r>
    </w:p>
    <w:p w14:paraId="44D3AA22" w14:textId="54E0C85A" w:rsidR="005D134D" w:rsidRPr="007F2770" w:rsidRDefault="005D134D" w:rsidP="005D134D">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57FA9A5E" w14:textId="4A6D918C" w:rsidR="005D134D" w:rsidRDefault="005D134D" w:rsidP="00D05895">
      <w:r w:rsidRPr="007F2770" w:rsidDel="00726666">
        <w:rPr>
          <w:b/>
        </w:rPr>
        <w:t>User plane CIoT 5GS optimization:</w:t>
      </w:r>
      <w:r w:rsidRPr="007F2770" w:rsidDel="00726666">
        <w:t xml:space="preserve"> </w:t>
      </w:r>
      <w:r w:rsidRPr="007F2770" w:rsidDel="00726666">
        <w:rPr>
          <w:bCs/>
        </w:rPr>
        <w:t>Signalling optimizations to enable efficient transport of user data (</w:t>
      </w:r>
      <w:r w:rsidRPr="007F2770" w:rsidDel="00726666">
        <w:t>IP, Ethernet</w:t>
      </w:r>
      <w:r w:rsidRPr="007F2770" w:rsidDel="00726666">
        <w:rPr>
          <w:lang w:val="en-US"/>
        </w:rPr>
        <w:t xml:space="preserve"> or </w:t>
      </w:r>
      <w:r w:rsidRPr="007F2770" w:rsidDel="00726666">
        <w:t>Unstructured</w:t>
      </w:r>
      <w:r w:rsidRPr="007F2770" w:rsidDel="00726666">
        <w:rPr>
          <w:bCs/>
        </w:rPr>
        <w:t>) over the user plane</w:t>
      </w:r>
      <w:r w:rsidRPr="007F2770" w:rsidDel="00726666">
        <w:t>.</w:t>
      </w:r>
    </w:p>
    <w:p w14:paraId="47F7171F" w14:textId="3C7BA103"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w:t>
      </w:r>
      <w:r w:rsidR="00DE2261">
        <w:t>are</w:t>
      </w:r>
      <w:r>
        <w:t xml:space="preserve">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16DC4468" w14:textId="1BE4A414" w:rsidR="005D134D" w:rsidRPr="007F2770" w:rsidRDefault="005D134D" w:rsidP="00976F7D">
      <w:r w:rsidRPr="00976F7D">
        <w:rPr>
          <w:b/>
          <w:bCs/>
        </w:rPr>
        <w:t>W-AGF acting on behalf of the N5GC device</w:t>
      </w:r>
      <w:r w:rsidRPr="007F2770">
        <w:rPr>
          <w:b/>
          <w:bCs/>
        </w:rPr>
        <w:t xml:space="preserve">: </w:t>
      </w:r>
      <w:r w:rsidRPr="007F2770">
        <w:t>A W-AGF that enables an N5GC device behind a 5G-CRG or an FN-CRG to connect to the 5G Core.</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31560FC2" w14:textId="52AF5B3B" w:rsidR="005D134D" w:rsidRDefault="005D134D" w:rsidP="00DA317F">
      <w:pPr>
        <w:pStyle w:val="EW"/>
        <w:rPr>
          <w:b/>
          <w:bCs/>
          <w:lang w:val="en-US" w:eastAsia="zh-CN"/>
        </w:rPr>
      </w:pPr>
      <w:r w:rsidRPr="007F2770">
        <w:rPr>
          <w:b/>
          <w:bCs/>
        </w:rPr>
        <w:t>Disaster Roaming</w:t>
      </w:r>
    </w:p>
    <w:p w14:paraId="79822788" w14:textId="7368C04F" w:rsidR="00D05895" w:rsidRPr="007F2770" w:rsidRDefault="00D05895" w:rsidP="005D134D">
      <w:pPr>
        <w:pStyle w:val="EW"/>
        <w:rPr>
          <w:b/>
          <w:bCs/>
        </w:rPr>
      </w:pPr>
      <w:r w:rsidRPr="007F2770">
        <w:rPr>
          <w:b/>
          <w:bCs/>
          <w:lang w:val="en-US" w:eastAsia="zh-CN"/>
        </w:rPr>
        <w:t>Non-public network</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Default="0081540D" w:rsidP="005B5D5A">
      <w:pPr>
        <w:pStyle w:val="EW"/>
        <w:rPr>
          <w:ins w:id="87" w:author="24.501_CR7018_(Rel-19)_MINT_Ph2" w:date="2025-12-15T14:27:00Z" w16du:dateUtc="2025-12-15T13:27:00Z"/>
          <w:b/>
          <w:bCs/>
          <w:lang w:val="en-US" w:eastAsia="zh-CN"/>
        </w:rPr>
      </w:pPr>
      <w:r w:rsidRPr="007F2770">
        <w:rPr>
          <w:b/>
          <w:bCs/>
          <w:lang w:val="en-US" w:eastAsia="zh-CN"/>
        </w:rPr>
        <w:t>HPLMN</w:t>
      </w:r>
    </w:p>
    <w:p w14:paraId="053159A1" w14:textId="2CF84B94" w:rsidR="00134078" w:rsidRPr="007F2770" w:rsidRDefault="00134078" w:rsidP="005B5D5A">
      <w:pPr>
        <w:pStyle w:val="EW"/>
        <w:rPr>
          <w:b/>
          <w:bCs/>
          <w:lang w:val="en-US" w:eastAsia="zh-CN"/>
        </w:rPr>
      </w:pPr>
      <w:ins w:id="88" w:author="24.501_CR7018_(Rel-19)_MINT_Ph2" w:date="2025-12-15T14:27:00Z" w16du:dateUtc="2025-12-15T13:27:00Z">
        <w:r>
          <w:rPr>
            <w:b/>
            <w:bCs/>
            <w:lang w:val="en-US" w:eastAsia="zh-CN"/>
          </w:rPr>
          <w:t>MINT-EPS</w:t>
        </w:r>
      </w:ins>
    </w:p>
    <w:p w14:paraId="22C6CBE7" w14:textId="2D8D67B8" w:rsidR="00B81D53" w:rsidRPr="007F2770" w:rsidRDefault="00CD2855" w:rsidP="005D134D">
      <w:pPr>
        <w:pStyle w:val="EW"/>
        <w:rPr>
          <w:b/>
          <w:bCs/>
          <w:lang w:val="en-US" w:eastAsia="zh-CN"/>
        </w:rPr>
      </w:pPr>
      <w:r w:rsidRPr="007F2770">
        <w:rPr>
          <w:b/>
          <w:bCs/>
          <w:lang w:val="en-US" w:eastAsia="zh-CN"/>
        </w:rPr>
        <w:t>Onboarding services in SNP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60F4AC81" w14:textId="3994679E" w:rsidR="005D134D" w:rsidRPr="007F2770" w:rsidRDefault="005D134D" w:rsidP="005B5D5A">
      <w:pPr>
        <w:pStyle w:val="EW"/>
        <w:rPr>
          <w:b/>
          <w:bCs/>
          <w:lang w:val="en-US" w:eastAsia="zh-CN"/>
        </w:rPr>
      </w:pPr>
      <w:r w:rsidRPr="00F53BDD">
        <w:rPr>
          <w:b/>
          <w:bCs/>
        </w:rPr>
        <w:t>UE determined PLMN with disaster condition</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256863" w:rsidRDefault="00BE35FA" w:rsidP="00BE35FA">
      <w:pPr>
        <w:pStyle w:val="EW"/>
        <w:rPr>
          <w:b/>
        </w:rPr>
      </w:pPr>
      <w:r w:rsidRPr="00256863">
        <w:rPr>
          <w:b/>
        </w:rPr>
        <w:t>5G-RG</w:t>
      </w:r>
    </w:p>
    <w:p w14:paraId="10962266" w14:textId="77777777" w:rsidR="00BE35FA" w:rsidRPr="00256863" w:rsidRDefault="00BE35FA" w:rsidP="00BE35FA">
      <w:pPr>
        <w:pStyle w:val="EW"/>
        <w:rPr>
          <w:b/>
        </w:rPr>
      </w:pPr>
      <w:r w:rsidRPr="00256863">
        <w:rPr>
          <w:b/>
        </w:rPr>
        <w:t>5G-BRG</w:t>
      </w:r>
    </w:p>
    <w:p w14:paraId="6AB253D5" w14:textId="77777777" w:rsidR="002B0CBB" w:rsidRPr="00256863" w:rsidRDefault="00BE35FA" w:rsidP="00BE35FA">
      <w:pPr>
        <w:pStyle w:val="EW"/>
        <w:rPr>
          <w:b/>
        </w:rPr>
      </w:pPr>
      <w:r w:rsidRPr="00256863">
        <w:rPr>
          <w:b/>
        </w:rPr>
        <w:t>5G-CRG</w:t>
      </w:r>
    </w:p>
    <w:p w14:paraId="5646F5BC" w14:textId="77777777" w:rsidR="00571FCE" w:rsidRPr="00256863" w:rsidRDefault="00E51A15" w:rsidP="00571FCE">
      <w:pPr>
        <w:pStyle w:val="EW"/>
        <w:rPr>
          <w:b/>
        </w:rPr>
      </w:pPr>
      <w:r w:rsidRPr="00256863">
        <w:rPr>
          <w:b/>
          <w:noProof/>
        </w:rPr>
        <w:t>5G</w:t>
      </w:r>
      <w:r w:rsidRPr="00256863">
        <w:rPr>
          <w:b/>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Default="00966700" w:rsidP="00966700">
      <w:pPr>
        <w:pStyle w:val="EW"/>
        <w:rPr>
          <w:b/>
        </w:rPr>
      </w:pPr>
      <w:r w:rsidRPr="007F2770">
        <w:rPr>
          <w:b/>
        </w:rPr>
        <w:t>Group ID for Network Selection (GIN)</w:t>
      </w:r>
    </w:p>
    <w:p w14:paraId="5CC6CCCE" w14:textId="0DC6C3E8" w:rsidR="00894235" w:rsidRPr="007F2770" w:rsidRDefault="00894235" w:rsidP="00966700">
      <w:pPr>
        <w:pStyle w:val="EW"/>
        <w:rPr>
          <w:b/>
        </w:rPr>
      </w:pPr>
      <w:r>
        <w:rPr>
          <w:b/>
        </w:rPr>
        <w:t>Hosting operator</w:t>
      </w:r>
    </w:p>
    <w:p w14:paraId="24B9EF71" w14:textId="77777777" w:rsidR="00A9693E" w:rsidRDefault="00A9693E" w:rsidP="00A9693E">
      <w:pPr>
        <w:pStyle w:val="EW"/>
        <w:rPr>
          <w:b/>
        </w:rPr>
      </w:pPr>
      <w:r w:rsidRPr="007F2770">
        <w:rPr>
          <w:b/>
        </w:rPr>
        <w:t>IAB-node</w:t>
      </w:r>
    </w:p>
    <w:p w14:paraId="38177A5B" w14:textId="055557A8" w:rsidR="00894235" w:rsidRPr="007F2770" w:rsidRDefault="00894235" w:rsidP="00A9693E">
      <w:pPr>
        <w:pStyle w:val="EW"/>
        <w:rPr>
          <w:b/>
        </w:rPr>
      </w:pPr>
      <w:r>
        <w:rPr>
          <w:rFonts w:hint="eastAsia"/>
          <w:b/>
          <w:bCs/>
          <w:lang w:val="en-US" w:eastAsia="zh-CN"/>
        </w:rPr>
        <w:t>I</w:t>
      </w:r>
      <w:r>
        <w:rPr>
          <w:b/>
          <w:bCs/>
          <w:lang w:val="en-US" w:eastAsia="zh-CN"/>
        </w:rPr>
        <w:t>ndirect network sharing</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t>Mobile Base Station Relay</w:t>
      </w:r>
    </w:p>
    <w:p w14:paraId="1C03F31F" w14:textId="0B7B5F06" w:rsidR="00B839C8" w:rsidRDefault="00B839C8" w:rsidP="002B0CBB">
      <w:pPr>
        <w:pStyle w:val="EW"/>
        <w:rPr>
          <w:b/>
        </w:rPr>
      </w:pPr>
      <w:r>
        <w:rPr>
          <w:b/>
        </w:rPr>
        <w:t>Mobile gNB with Wireless Access Backhauling (MWAB)</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4093CD9B" w14:textId="77777777" w:rsidR="00F43CBF" w:rsidRDefault="00F43CBF" w:rsidP="00F43CBF">
      <w:pPr>
        <w:pStyle w:val="EW"/>
        <w:rPr>
          <w:b/>
        </w:rPr>
      </w:pPr>
      <w:r w:rsidRPr="007F2770">
        <w:rPr>
          <w:b/>
          <w:noProof/>
          <w:lang w:val="en-US"/>
        </w:rPr>
        <w:t>NG-</w:t>
      </w:r>
      <w:r w:rsidRPr="007F2770">
        <w:rPr>
          <w:b/>
          <w:lang w:val="en-US"/>
        </w:rPr>
        <w:t>RAN</w:t>
      </w:r>
    </w:p>
    <w:p w14:paraId="01439133" w14:textId="77777777" w:rsidR="00F43CBF" w:rsidRPr="007F2770" w:rsidRDefault="00F43CBF" w:rsidP="00F43CBF">
      <w:pPr>
        <w:pStyle w:val="EW"/>
        <w:rPr>
          <w:b/>
          <w:lang w:val="en-US" w:eastAsia="zh-CN"/>
        </w:rPr>
      </w:pPr>
      <w:r w:rsidRPr="008F00F0">
        <w:rPr>
          <w:b/>
        </w:rPr>
        <w:t xml:space="preserve">Non-3GPP </w:t>
      </w:r>
      <w:r>
        <w:rPr>
          <w:b/>
        </w:rPr>
        <w:t>d</w:t>
      </w:r>
      <w:r w:rsidRPr="008F00F0">
        <w:rPr>
          <w:b/>
        </w:rPr>
        <w:t xml:space="preserve">evice </w:t>
      </w:r>
      <w:r>
        <w:rPr>
          <w:b/>
        </w:rPr>
        <w:t>i</w:t>
      </w:r>
      <w:r w:rsidRPr="008F00F0">
        <w:rPr>
          <w:b/>
        </w:rPr>
        <w:t>dentifier</w:t>
      </w:r>
    </w:p>
    <w:p w14:paraId="1825F57F" w14:textId="77777777" w:rsidR="00F43CBF" w:rsidRPr="007F2770" w:rsidRDefault="00F43CBF" w:rsidP="00F43CBF">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Default="00981923" w:rsidP="00CB1861">
      <w:pPr>
        <w:pStyle w:val="EW"/>
        <w:rPr>
          <w:b/>
        </w:rPr>
      </w:pPr>
      <w:r w:rsidRPr="00495EC6">
        <w:rPr>
          <w:b/>
        </w:rPr>
        <w:t>Partially allowed NSSAI</w:t>
      </w:r>
    </w:p>
    <w:p w14:paraId="4027F9B9" w14:textId="4943643B" w:rsidR="00894235" w:rsidRPr="00495EC6" w:rsidRDefault="00894235" w:rsidP="00CB1861">
      <w:pPr>
        <w:pStyle w:val="EW"/>
        <w:rPr>
          <w:b/>
        </w:rPr>
      </w:pPr>
      <w:r>
        <w:rPr>
          <w:b/>
          <w:bCs/>
          <w:lang w:val="en-US" w:eastAsia="zh-CN"/>
        </w:rPr>
        <w:t>Participating o</w:t>
      </w:r>
      <w:r w:rsidRPr="00FA7969">
        <w:rPr>
          <w:b/>
          <w:bCs/>
          <w:lang w:val="en-US" w:eastAsia="zh-CN"/>
        </w:rPr>
        <w:t>perato</w:t>
      </w:r>
      <w:r>
        <w:rPr>
          <w:b/>
          <w:bCs/>
          <w:lang w:val="en-US" w:eastAsia="zh-CN"/>
        </w:rPr>
        <w:t>r</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Default="00C708A9" w:rsidP="00D05895">
      <w:pPr>
        <w:pStyle w:val="EW"/>
        <w:rPr>
          <w:b/>
        </w:rPr>
      </w:pPr>
      <w:r w:rsidRPr="007F2770">
        <w:rPr>
          <w:b/>
        </w:rPr>
        <w:t>SNPN-enabled UE</w:t>
      </w:r>
    </w:p>
    <w:p w14:paraId="64EA89FE" w14:textId="77777777" w:rsidR="008200FA" w:rsidRPr="007F2770" w:rsidRDefault="008200FA" w:rsidP="008200FA">
      <w:pPr>
        <w:pStyle w:val="EW"/>
        <w:rPr>
          <w:b/>
        </w:rPr>
      </w:pPr>
      <w:r>
        <w:rPr>
          <w:b/>
        </w:rPr>
        <w:t xml:space="preserve">(S)RTP multiplexed media </w:t>
      </w:r>
      <w:r w:rsidRPr="0005465C">
        <w:rPr>
          <w:b/>
        </w:rPr>
        <w:t xml:space="preserve">identification </w:t>
      </w:r>
      <w:r>
        <w:rPr>
          <w:b/>
        </w:rPr>
        <w:t>information</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065F1CD5" w14:textId="77777777" w:rsidR="00741F1A" w:rsidRDefault="00741F1A" w:rsidP="00495EC6">
      <w:pPr>
        <w:pStyle w:val="EW"/>
        <w:rPr>
          <w:ins w:id="89" w:author="24.501_CR7013R1_(Rel-19)_5GProtoc19" w:date="2025-12-15T15:28:00Z" w16du:dateUtc="2025-12-15T14:28:00Z"/>
          <w:b/>
          <w:bCs/>
        </w:rPr>
      </w:pPr>
      <w:ins w:id="90" w:author="24.501_CR7013R1_(Rel-19)_5GProtoc19" w:date="2025-12-15T15:28:00Z" w16du:dateUtc="2025-12-15T14:28:00Z">
        <w:r>
          <w:rPr>
            <w:b/>
            <w:bCs/>
          </w:rPr>
          <w:t>PCC rule</w:t>
        </w:r>
        <w:r w:rsidRPr="00495EC6">
          <w:rPr>
            <w:b/>
            <w:bCs/>
          </w:rPr>
          <w:t xml:space="preserve"> </w:t>
        </w:r>
      </w:ins>
    </w:p>
    <w:p w14:paraId="37B63FBD" w14:textId="590DED8D"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77CF5132" w14:textId="2E999AA2" w:rsidR="00193BB8" w:rsidRPr="007F2770" w:rsidRDefault="00E4016B" w:rsidP="005D134D">
      <w:pPr>
        <w:pStyle w:val="EW"/>
        <w:rPr>
          <w:b/>
          <w:bCs/>
          <w:lang w:val="fr-FR" w:eastAsia="zh-CN"/>
        </w:rPr>
      </w:pPr>
      <w:r w:rsidRPr="007F2770">
        <w:rPr>
          <w:b/>
          <w:bCs/>
          <w:lang w:val="fr-FR" w:eastAsia="zh-CN"/>
        </w:rPr>
        <w:t>A/Gb mode</w:t>
      </w:r>
    </w:p>
    <w:p w14:paraId="17F37CC8" w14:textId="6A9C0493" w:rsidR="005D134D" w:rsidRPr="004C63B8" w:rsidRDefault="005D134D" w:rsidP="00CF661E">
      <w:pPr>
        <w:pStyle w:val="EW"/>
        <w:rPr>
          <w:b/>
          <w:bCs/>
          <w:lang w:val="fr-FR" w:eastAsia="zh-CN"/>
        </w:rPr>
      </w:pPr>
      <w:r w:rsidRPr="004C63B8">
        <w:rPr>
          <w:b/>
          <w:bCs/>
          <w:lang w:val="fr-FR" w:eastAsia="zh-CN"/>
        </w:rPr>
        <w:t>GMM</w:t>
      </w:r>
    </w:p>
    <w:p w14:paraId="30D011C3" w14:textId="3E6085A2" w:rsidR="005723A3" w:rsidRPr="004C63B8" w:rsidRDefault="005723A3" w:rsidP="00CF661E">
      <w:pPr>
        <w:pStyle w:val="EW"/>
        <w:rPr>
          <w:b/>
          <w:bCs/>
          <w:lang w:val="fr-FR" w:eastAsia="zh-CN"/>
        </w:rPr>
      </w:pPr>
      <w:r w:rsidRPr="004C63B8">
        <w:rPr>
          <w:b/>
          <w:bCs/>
          <w:lang w:val="fr-FR" w:eastAsia="zh-CN"/>
        </w:rPr>
        <w:t>GPRS</w:t>
      </w:r>
    </w:p>
    <w:p w14:paraId="113A1D32" w14:textId="77777777" w:rsidR="005D134D" w:rsidRPr="007F2770" w:rsidRDefault="005D134D" w:rsidP="005D134D">
      <w:pPr>
        <w:pStyle w:val="EW"/>
        <w:rPr>
          <w:b/>
          <w:bCs/>
          <w:lang w:val="fr-FR" w:eastAsia="zh-CN"/>
        </w:rPr>
      </w:pPr>
      <w:r w:rsidRPr="007F2770">
        <w:rPr>
          <w:b/>
          <w:bCs/>
          <w:lang w:val="fr-FR"/>
        </w:rPr>
        <w:t>Iu mode</w:t>
      </w:r>
    </w:p>
    <w:p w14:paraId="78D6615F" w14:textId="7D7EC9C6" w:rsidR="005D134D" w:rsidRPr="007F2770" w:rsidRDefault="005D134D" w:rsidP="005D134D">
      <w:pPr>
        <w:pStyle w:val="EW"/>
        <w:rPr>
          <w:b/>
          <w:bCs/>
          <w:lang w:eastAsia="zh-CN"/>
        </w:rPr>
      </w:pPr>
      <w:r w:rsidRPr="004C63B8">
        <w:rPr>
          <w:b/>
          <w:lang w:eastAsia="zh-CN"/>
        </w:rPr>
        <w:t>MM</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456A5FCD" w14:textId="48A8455A" w:rsidR="009D0120" w:rsidRPr="006E6D4A" w:rsidRDefault="00506567" w:rsidP="0049317F">
      <w:pPr>
        <w:pStyle w:val="EW"/>
        <w:rPr>
          <w:b/>
        </w:rPr>
      </w:pPr>
      <w:r w:rsidRPr="007F2770">
        <w:rPr>
          <w:b/>
        </w:rPr>
        <w:t>NAS signalling connection recovery</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256863" w:rsidRDefault="000D6687" w:rsidP="000D6687">
      <w:pPr>
        <w:pStyle w:val="EW"/>
        <w:rPr>
          <w:b/>
          <w:bCs/>
          <w:noProof/>
          <w:lang w:val="sv-SE"/>
        </w:rPr>
      </w:pPr>
      <w:r w:rsidRPr="00256863">
        <w:rPr>
          <w:b/>
          <w:bCs/>
          <w:noProof/>
          <w:lang w:val="sv-SE"/>
        </w:rPr>
        <w:t>E-UTRA-PC5</w:t>
      </w:r>
    </w:p>
    <w:p w14:paraId="3F5E3896" w14:textId="77777777" w:rsidR="000D6687" w:rsidRPr="00256863" w:rsidRDefault="000D6687" w:rsidP="000D6687">
      <w:pPr>
        <w:pStyle w:val="EW"/>
        <w:rPr>
          <w:b/>
          <w:bCs/>
          <w:lang w:val="sv-SE"/>
        </w:rPr>
      </w:pPr>
      <w:r w:rsidRPr="00256863">
        <w:rPr>
          <w:b/>
          <w:bCs/>
          <w:lang w:val="sv-SE"/>
        </w:rPr>
        <w:t>NR-PC5</w:t>
      </w:r>
    </w:p>
    <w:p w14:paraId="5992265A" w14:textId="02954EFA" w:rsidR="00A6105F" w:rsidRPr="00256863" w:rsidRDefault="000D6687" w:rsidP="00A6105F">
      <w:pPr>
        <w:pStyle w:val="EX"/>
        <w:rPr>
          <w:b/>
          <w:bCs/>
          <w:lang w:val="sv-SE"/>
        </w:rPr>
      </w:pPr>
      <w:r w:rsidRPr="00256863">
        <w:rPr>
          <w:b/>
          <w:bCs/>
          <w:lang w:val="sv-SE"/>
        </w:rPr>
        <w:t>V2X</w:t>
      </w:r>
    </w:p>
    <w:p w14:paraId="4EBBBEE9" w14:textId="49575548" w:rsidR="00A902E8" w:rsidRPr="007F2770" w:rsidRDefault="00A902E8" w:rsidP="00A902E8">
      <w:bookmarkStart w:id="91" w:name="_Toc20232392"/>
      <w:bookmarkStart w:id="92" w:name="_Toc27746478"/>
      <w:bookmarkStart w:id="93" w:name="_Toc36212658"/>
      <w:bookmarkStart w:id="94" w:name="_Toc36656835"/>
      <w:bookmarkStart w:id="95" w:name="_Toc45286496"/>
      <w:bookmarkStart w:id="96" w:name="_Toc51947763"/>
      <w:bookmarkStart w:id="97" w:name="_Toc51948855"/>
      <w:r w:rsidRPr="007F2770">
        <w:t>For the purposes of the present document, the following terms and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316CD9A1" w14:textId="3CAB6C43" w:rsidR="0015091D" w:rsidRDefault="00A902E8" w:rsidP="0015091D">
      <w:pPr>
        <w:pStyle w:val="EW"/>
        <w:rPr>
          <w:b/>
          <w:bCs/>
          <w:noProof/>
        </w:rPr>
      </w:pPr>
      <w:r w:rsidRPr="007F2770">
        <w:rPr>
          <w:b/>
          <w:bCs/>
          <w:noProof/>
        </w:rPr>
        <w:t>Command and Control (C2) Communication</w:t>
      </w:r>
    </w:p>
    <w:p w14:paraId="37B37BF6" w14:textId="044D34DB" w:rsidR="005D134D" w:rsidRDefault="005D134D" w:rsidP="00A902E8">
      <w:pPr>
        <w:pStyle w:val="EW"/>
        <w:rPr>
          <w:b/>
          <w:bCs/>
          <w:noProof/>
        </w:rPr>
      </w:pPr>
      <w:r w:rsidRPr="00652E7C">
        <w:rPr>
          <w:b/>
          <w:bCs/>
          <w:noProof/>
        </w:rPr>
        <w:t xml:space="preserve">Direct C2 </w:t>
      </w:r>
      <w:r>
        <w:rPr>
          <w:b/>
          <w:bCs/>
          <w:noProof/>
        </w:rPr>
        <w:t>c</w:t>
      </w:r>
      <w:r w:rsidRPr="00652E7C">
        <w:rPr>
          <w:b/>
          <w:bCs/>
          <w:noProof/>
        </w:rPr>
        <w:t>ommunication</w:t>
      </w:r>
    </w:p>
    <w:p w14:paraId="2F2895A6" w14:textId="77840B75" w:rsidR="0015091D" w:rsidRPr="007F2770" w:rsidRDefault="0015091D" w:rsidP="00A902E8">
      <w:pPr>
        <w:pStyle w:val="EW"/>
        <w:rPr>
          <w:b/>
          <w:bCs/>
          <w:noProof/>
        </w:rPr>
      </w:pPr>
      <w:r>
        <w:rPr>
          <w:b/>
          <w:bCs/>
          <w:noProof/>
        </w:rPr>
        <w:t>N</w:t>
      </w:r>
      <w:r w:rsidRPr="001936A9">
        <w:rPr>
          <w:b/>
          <w:bCs/>
          <w:noProof/>
        </w:rPr>
        <w:t>o-transmit zone</w:t>
      </w:r>
      <w:r>
        <w:rPr>
          <w:b/>
          <w:bCs/>
          <w:noProof/>
        </w:rPr>
        <w:t xml:space="preserve"> (NTZ)</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1CE0D2D4" w14:textId="77777777" w:rsidR="00E65442" w:rsidRPr="007F2770" w:rsidRDefault="00E65442" w:rsidP="00E65442">
      <w:pPr>
        <w:pStyle w:val="EW"/>
        <w:rPr>
          <w:b/>
          <w:bCs/>
          <w:noProof/>
        </w:rPr>
      </w:pPr>
      <w:r w:rsidRPr="007F2770">
        <w:rPr>
          <w:b/>
          <w:bCs/>
          <w:noProof/>
        </w:rPr>
        <w:t>UUAA-MM</w:t>
      </w:r>
    </w:p>
    <w:p w14:paraId="7804E2DB" w14:textId="77777777" w:rsidR="00E65442" w:rsidRPr="00352F78" w:rsidRDefault="00E65442" w:rsidP="00352F78">
      <w:pPr>
        <w:pStyle w:val="EX"/>
        <w:rPr>
          <w:b/>
          <w:bCs/>
          <w:noProof/>
        </w:rPr>
      </w:pPr>
      <w:r w:rsidRPr="00352F78">
        <w:rPr>
          <w:b/>
          <w:bCs/>
          <w:lang w:val="en-US"/>
        </w:rPr>
        <w:t>UUAA-SM</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4E866656" w14:textId="409DB206" w:rsidR="00D60F91" w:rsidRPr="0050765A" w:rsidRDefault="00E8468F" w:rsidP="005D134D">
      <w:r w:rsidRPr="007F2770">
        <w:t>For the purposes of the present document, the following terms and definitions given in 3GPP TS 24.526 [19] apply:</w:t>
      </w:r>
    </w:p>
    <w:p w14:paraId="1510D619" w14:textId="77777777" w:rsidR="00D60F91" w:rsidRDefault="00D60F91" w:rsidP="00294B40">
      <w:pPr>
        <w:pStyle w:val="EW"/>
        <w:rPr>
          <w:b/>
          <w:bCs/>
        </w:rPr>
      </w:pPr>
      <w:r w:rsidRPr="00294B40">
        <w:rPr>
          <w:b/>
          <w:bCs/>
        </w:rPr>
        <w:t>Non-subscribed SNPN signalled URSP</w:t>
      </w:r>
    </w:p>
    <w:p w14:paraId="4107D01A" w14:textId="25480AA3" w:rsidR="005D134D" w:rsidRPr="00294B40" w:rsidRDefault="005D134D" w:rsidP="00294B40">
      <w:pPr>
        <w:pStyle w:val="EW"/>
        <w:rPr>
          <w:b/>
          <w:bCs/>
        </w:rPr>
      </w:pPr>
      <w:r>
        <w:rPr>
          <w:b/>
          <w:bCs/>
        </w:rPr>
        <w:t>PLMN generic (PG)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277A50BF" w14:textId="77777777" w:rsidR="00E65442" w:rsidRPr="007F2770" w:rsidRDefault="00E65442" w:rsidP="00E65442">
      <w:r w:rsidRPr="007F2770">
        <w:t>For the purposes of the present document, the following terms and definitions given in 3GPP TS 24.577 [60] apply:</w:t>
      </w:r>
    </w:p>
    <w:p w14:paraId="1A7872AD" w14:textId="77777777" w:rsidR="00E65442" w:rsidRPr="00352F78" w:rsidRDefault="00E65442" w:rsidP="00352F78">
      <w:pPr>
        <w:pStyle w:val="EW"/>
        <w:rPr>
          <w:b/>
          <w:bCs/>
        </w:rPr>
      </w:pPr>
      <w:r w:rsidRPr="00352F78">
        <w:rPr>
          <w:b/>
          <w:bCs/>
        </w:rPr>
        <w:t>A2X</w:t>
      </w:r>
    </w:p>
    <w:p w14:paraId="19D40EAC" w14:textId="77777777" w:rsidR="00E65442" w:rsidRPr="00495EC6" w:rsidRDefault="00E65442" w:rsidP="00E65442">
      <w:pPr>
        <w:pStyle w:val="EX"/>
        <w:rPr>
          <w:b/>
          <w:bCs/>
        </w:rPr>
      </w:pPr>
      <w:r>
        <w:rPr>
          <w:b/>
          <w:bCs/>
        </w:rPr>
        <w:t>A2XP</w:t>
      </w:r>
    </w:p>
    <w:p w14:paraId="77439C52" w14:textId="77777777" w:rsidR="00E65442" w:rsidRPr="007E6407" w:rsidRDefault="00E65442" w:rsidP="00E65442">
      <w:r w:rsidRPr="007E6407">
        <w:t>For the purposes of the present document, the following terms an</w:t>
      </w:r>
      <w:r>
        <w:t>d definitions given in 3GPP TS 24.514 [62]</w:t>
      </w:r>
      <w:r w:rsidRPr="007E6407">
        <w:t xml:space="preserve"> apply:</w:t>
      </w:r>
    </w:p>
    <w:p w14:paraId="2515730F" w14:textId="77777777" w:rsidR="00E65442" w:rsidRPr="00495EC6" w:rsidRDefault="00E65442" w:rsidP="00E65442">
      <w:pPr>
        <w:pStyle w:val="EX"/>
        <w:rPr>
          <w:b/>
          <w:bCs/>
        </w:rPr>
      </w:pPr>
      <w:r w:rsidRPr="00E65442">
        <w:rPr>
          <w:b/>
          <w:bCs/>
        </w:rPr>
        <w:t>RSLPP</w:t>
      </w:r>
    </w:p>
    <w:p w14:paraId="42EBCCCF" w14:textId="77777777" w:rsidR="00E65442" w:rsidRPr="00963C66" w:rsidRDefault="00E65442" w:rsidP="00E65442">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6B1CEA2D" w14:textId="77777777" w:rsidR="00E65442" w:rsidRPr="00352F78" w:rsidRDefault="00E65442" w:rsidP="00352F78">
      <w:pPr>
        <w:pStyle w:val="EW"/>
        <w:rPr>
          <w:b/>
          <w:bCs/>
          <w:lang w:val="fr-FR"/>
        </w:rPr>
      </w:pPr>
      <w:r w:rsidRPr="00352F78">
        <w:rPr>
          <w:b/>
          <w:bCs/>
          <w:lang w:val="fr-FR"/>
        </w:rPr>
        <w:t>Authenticable Non-3GPP (AUN3) device</w:t>
      </w:r>
    </w:p>
    <w:p w14:paraId="4F50BD67" w14:textId="77777777" w:rsidR="00E65442" w:rsidRPr="00495EC6" w:rsidRDefault="00E65442" w:rsidP="00E65442">
      <w:pPr>
        <w:pStyle w:val="EX"/>
        <w:textAlignment w:val="auto"/>
        <w:rPr>
          <w:lang w:val="fr-FR"/>
        </w:rPr>
      </w:pPr>
      <w:r w:rsidRPr="005D134D">
        <w:rPr>
          <w:rFonts w:eastAsiaTheme="minorEastAsia"/>
          <w:b/>
          <w:bCs/>
          <w:lang w:val="fr-FR"/>
        </w:rPr>
        <w:t>Non-Authenticable Non-3GPP (NAUN3) device</w:t>
      </w: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5EEE140C" w14:textId="5377956F" w:rsidR="00050D0B" w:rsidRPr="00495EC6" w:rsidRDefault="00050D0B" w:rsidP="00984F68">
      <w:pPr>
        <w:pStyle w:val="EW"/>
        <w:rPr>
          <w:bCs/>
        </w:rPr>
      </w:pPr>
      <w:r w:rsidRPr="00986166">
        <w:rPr>
          <w:b/>
          <w:bCs/>
          <w:lang w:eastAsia="zh-CN"/>
        </w:rPr>
        <w:t>LCS-UPP</w:t>
      </w:r>
    </w:p>
    <w:p w14:paraId="78EA60E7" w14:textId="77777777" w:rsidR="00080512" w:rsidRPr="007F2770" w:rsidRDefault="00080512" w:rsidP="00781477">
      <w:pPr>
        <w:pStyle w:val="Heading2"/>
        <w:rPr>
          <w:lang w:val="en-US"/>
        </w:rPr>
      </w:pPr>
      <w:bookmarkStart w:id="98" w:name="_Toc209788264"/>
      <w:bookmarkStart w:id="99" w:name="_CR3_2"/>
      <w:bookmarkEnd w:id="99"/>
      <w:r w:rsidRPr="007F2770">
        <w:rPr>
          <w:lang w:val="en-US"/>
        </w:rPr>
        <w:t>3.</w:t>
      </w:r>
      <w:r w:rsidR="00084832" w:rsidRPr="007F2770">
        <w:rPr>
          <w:lang w:val="en-US"/>
        </w:rPr>
        <w:t>2</w:t>
      </w:r>
      <w:r w:rsidRPr="007F2770">
        <w:rPr>
          <w:lang w:val="en-US"/>
        </w:rPr>
        <w:tab/>
        <w:t>Abbreviations</w:t>
      </w:r>
      <w:bookmarkEnd w:id="91"/>
      <w:bookmarkEnd w:id="92"/>
      <w:bookmarkEnd w:id="93"/>
      <w:bookmarkEnd w:id="94"/>
      <w:bookmarkEnd w:id="95"/>
      <w:bookmarkEnd w:id="96"/>
      <w:bookmarkEnd w:id="97"/>
      <w:bookmarkEnd w:id="98"/>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pPr>
      <w:r w:rsidRPr="007F2770">
        <w:t>5QI</w:t>
      </w:r>
      <w:r w:rsidRPr="007F2770">
        <w:tab/>
        <w:t>5G QoS Identifier</w:t>
      </w:r>
    </w:p>
    <w:p w14:paraId="44F2DD68" w14:textId="6B947D1F" w:rsidR="000F0EB6" w:rsidRPr="007F2770" w:rsidRDefault="000F0EB6" w:rsidP="00674554">
      <w:pPr>
        <w:pStyle w:val="EW"/>
      </w:pPr>
      <w:r w:rsidRPr="007F2770">
        <w:t>A</w:t>
      </w:r>
      <w:r>
        <w:t>BBA</w:t>
      </w:r>
      <w:r w:rsidRPr="007F2770">
        <w:tab/>
      </w:r>
      <w:r w:rsidRPr="00426C1C">
        <w:t>Anti-Bidding down Between Architectures</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pPr>
      <w:r w:rsidRPr="007F2770">
        <w:t>ATSSS</w:t>
      </w:r>
      <w:r w:rsidRPr="007F2770">
        <w:tab/>
        <w:t>Access Traffic Steering, Switching and Splitting</w:t>
      </w:r>
    </w:p>
    <w:p w14:paraId="23635E7F" w14:textId="4E9E24AD" w:rsidR="00BE25C9" w:rsidRDefault="00BE25C9" w:rsidP="006E260C">
      <w:pPr>
        <w:pStyle w:val="EW"/>
        <w:keepNext/>
      </w:pPr>
      <w:r w:rsidRPr="00A20210">
        <w:t>ATSSS-LL</w:t>
      </w:r>
      <w:r w:rsidRPr="00A20210">
        <w:tab/>
        <w:t>ATSSS Low-Layer</w:t>
      </w:r>
    </w:p>
    <w:p w14:paraId="4723A49C" w14:textId="7097FF5F" w:rsidR="00DD0DB1" w:rsidRPr="007F2770" w:rsidRDefault="00DD0DB1" w:rsidP="006E260C">
      <w:pPr>
        <w:pStyle w:val="EW"/>
        <w:keepNext/>
      </w:pPr>
      <w:r w:rsidRPr="007F2770">
        <w:t>AU</w:t>
      </w:r>
      <w:r>
        <w:t>N3</w:t>
      </w:r>
      <w:r w:rsidRPr="007F2770">
        <w:tab/>
      </w:r>
      <w:r w:rsidRPr="005840AA">
        <w:t>Authenticable Non-3GPP</w:t>
      </w:r>
    </w:p>
    <w:p w14:paraId="26D5B69C" w14:textId="77777777" w:rsidR="00096C57" w:rsidRDefault="00096C57" w:rsidP="00096C57">
      <w:pPr>
        <w:pStyle w:val="EW"/>
      </w:pPr>
      <w:r w:rsidRPr="007F2770">
        <w:t>AUSF</w:t>
      </w:r>
      <w:r w:rsidRPr="007F2770">
        <w:tab/>
        <w:t>Authentication Server Function</w:t>
      </w:r>
    </w:p>
    <w:p w14:paraId="638A125D" w14:textId="56946CA8" w:rsidR="002F6531" w:rsidRDefault="002F6531" w:rsidP="00096C57">
      <w:pPr>
        <w:pStyle w:val="EW"/>
      </w:pPr>
      <w:r>
        <w:t>AVC</w:t>
      </w:r>
      <w:r w:rsidRPr="004D3578">
        <w:tab/>
      </w:r>
      <w:r>
        <w:t>Advanced Video Coding</w:t>
      </w:r>
    </w:p>
    <w:p w14:paraId="7DA04B0B" w14:textId="5608BFB0" w:rsidR="008E7A7D" w:rsidRPr="007F2770" w:rsidRDefault="008E7A7D" w:rsidP="008E7A7D">
      <w:pPr>
        <w:pStyle w:val="EW"/>
      </w:pPr>
      <w:r>
        <w:t>BH</w:t>
      </w:r>
      <w:r>
        <w:tab/>
        <w:t>BackHaul</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pPr>
      <w:r w:rsidRPr="007F2770">
        <w:t>DDX</w:t>
      </w:r>
      <w:r w:rsidRPr="007F2770">
        <w:tab/>
        <w:t>Downlink Data Expected</w:t>
      </w:r>
    </w:p>
    <w:p w14:paraId="0778B8F7" w14:textId="0151BD36" w:rsidR="007A3D0B" w:rsidRPr="007F2770" w:rsidRDefault="007A3D0B" w:rsidP="007929A4">
      <w:pPr>
        <w:pStyle w:val="EW"/>
      </w:pPr>
      <w:r>
        <w:rPr>
          <w:lang w:eastAsia="zh-CN"/>
        </w:rPr>
        <w:t>DEI</w:t>
      </w:r>
      <w:r>
        <w:rPr>
          <w:lang w:eastAsia="zh-CN"/>
        </w:rPr>
        <w:tab/>
      </w:r>
      <w:r w:rsidRPr="00B9711E">
        <w:rPr>
          <w:lang w:eastAsia="zh-CN"/>
        </w:rPr>
        <w:t>Drop Eligible Indicator</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Default="00DD1C2F" w:rsidP="00DD1C2F">
      <w:pPr>
        <w:pStyle w:val="EW"/>
      </w:pPr>
      <w:r w:rsidRPr="007F2770">
        <w:t>ECIES</w:t>
      </w:r>
      <w:r w:rsidRPr="007F2770">
        <w:tab/>
        <w:t>Elliptic Curve Integrated Encryption Scheme</w:t>
      </w:r>
    </w:p>
    <w:p w14:paraId="6B0A3BC6" w14:textId="08B77DE4" w:rsidR="00D52F94" w:rsidRPr="007F2770" w:rsidRDefault="00D52F94" w:rsidP="00DD1C2F">
      <w:pPr>
        <w:pStyle w:val="EW"/>
      </w:pPr>
      <w:r>
        <w:rPr>
          <w:lang w:eastAsia="zh-CN"/>
        </w:rPr>
        <w:t>ECN</w:t>
      </w:r>
      <w:r>
        <w:rPr>
          <w:lang w:eastAsia="zh-CN"/>
        </w:rPr>
        <w:tab/>
      </w:r>
      <w:r w:rsidRPr="004F0A37">
        <w:rPr>
          <w:lang w:eastAsia="zh-CN"/>
        </w:rPr>
        <w:t>Explicit Congestion Notification</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41C52FA0" w14:textId="77777777" w:rsidR="00895ED9" w:rsidRDefault="00895ED9" w:rsidP="00895ED9">
      <w:pPr>
        <w:pStyle w:val="EW"/>
      </w:pPr>
      <w:r w:rsidRPr="007F2770">
        <w:t>GUAMI</w:t>
      </w:r>
      <w:r w:rsidRPr="007F2770">
        <w:tab/>
        <w:t>Globally Unique AMF Identifier</w:t>
      </w:r>
    </w:p>
    <w:p w14:paraId="44C0D1AF" w14:textId="08EA6B6A" w:rsidR="00895ED9" w:rsidRDefault="00895ED9" w:rsidP="00895ED9">
      <w:pPr>
        <w:pStyle w:val="EW"/>
      </w:pPr>
      <w:r>
        <w:t>HPA</w:t>
      </w:r>
      <w:ins w:id="100" w:author="24.501_CR7030R1_(Rel-19)_5GProtoc19" w:date="2025-12-15T15:58:00Z" w16du:dateUtc="2025-12-15T14:58:00Z">
        <w:r w:rsidR="00A52BBC">
          <w:t>E</w:t>
        </w:r>
      </w:ins>
      <w:r>
        <w:t>OP</w:t>
      </w:r>
      <w:r>
        <w:tab/>
        <w:t xml:space="preserve">High Priority Access </w:t>
      </w:r>
      <w:ins w:id="101" w:author="24.501_CR7030R1_(Rel-19)_5GProtoc19" w:date="2025-12-15T15:58:00Z" w16du:dateUtc="2025-12-15T14:58:00Z">
        <w:r w:rsidR="00A52BBC" w:rsidRPr="00995EFA">
          <w:t>Exemption</w:t>
        </w:r>
        <w:r w:rsidR="00A52BBC">
          <w:t xml:space="preserve"> </w:t>
        </w:r>
      </w:ins>
      <w:r>
        <w:t>Operator Policy</w:t>
      </w:r>
    </w:p>
    <w:p w14:paraId="75AA420B" w14:textId="3149205D" w:rsidR="002F6531" w:rsidRPr="007F2770" w:rsidRDefault="002F6531" w:rsidP="007240F4">
      <w:pPr>
        <w:pStyle w:val="EW"/>
      </w:pPr>
      <w:r>
        <w:t>HEVC</w:t>
      </w:r>
      <w:r>
        <w:tab/>
        <w:t>High Efficiency Video Coding</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Default="0082495A" w:rsidP="0082495A">
      <w:pPr>
        <w:pStyle w:val="EW"/>
      </w:pPr>
      <w:r w:rsidRPr="007F2770">
        <w:t>KSI</w:t>
      </w:r>
      <w:r w:rsidRPr="007F2770">
        <w:tab/>
        <w:t>Key Set Identifier</w:t>
      </w:r>
    </w:p>
    <w:p w14:paraId="5F48A08F" w14:textId="59E7F628" w:rsidR="00D52F94" w:rsidRPr="007F2770" w:rsidRDefault="00D52F94" w:rsidP="0082495A">
      <w:pPr>
        <w:pStyle w:val="EW"/>
      </w:pPr>
      <w:r>
        <w:rPr>
          <w:rFonts w:hint="eastAsia"/>
          <w:lang w:eastAsia="zh-CN"/>
        </w:rPr>
        <w:t>L</w:t>
      </w:r>
      <w:r>
        <w:rPr>
          <w:lang w:eastAsia="zh-CN"/>
        </w:rPr>
        <w:t>4S</w:t>
      </w:r>
      <w:r>
        <w:rPr>
          <w:lang w:eastAsia="zh-CN"/>
        </w:rPr>
        <w:tab/>
      </w:r>
      <w:r w:rsidRPr="004F0A37">
        <w:rPr>
          <w:lang w:eastAsia="zh-CN"/>
        </w:rPr>
        <w:t>Low Latency, Low Loss and Scalable Throughput</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239AD054" w14:textId="77777777" w:rsidR="006E12A6" w:rsidRDefault="006E12A6" w:rsidP="006E12A6">
      <w:pPr>
        <w:pStyle w:val="EW"/>
      </w:pPr>
      <w:r w:rsidRPr="007F2770">
        <w:t>LPP</w:t>
      </w:r>
      <w:r w:rsidRPr="007F2770">
        <w:tab/>
        <w:t>LTE Positioning Protocol</w:t>
      </w:r>
    </w:p>
    <w:p w14:paraId="0536F4F8" w14:textId="77777777" w:rsidR="006E12A6" w:rsidRPr="007F2770" w:rsidRDefault="006E12A6" w:rsidP="006E12A6">
      <w:pPr>
        <w:pStyle w:val="EW"/>
      </w:pPr>
      <w:r>
        <w:t>LP-WUSPS</w:t>
      </w:r>
      <w:r>
        <w:tab/>
      </w:r>
      <w:r w:rsidRPr="00766F53">
        <w:rPr>
          <w:rFonts w:eastAsiaTheme="minorEastAsia"/>
        </w:rPr>
        <w:t>Low Power Wake Up Signal with Paging Subgrouping</w:t>
      </w:r>
    </w:p>
    <w:p w14:paraId="286093E4" w14:textId="77777777" w:rsidR="006E12A6" w:rsidRPr="00256863" w:rsidRDefault="006E12A6" w:rsidP="006E12A6">
      <w:pPr>
        <w:pStyle w:val="EW"/>
        <w:rPr>
          <w:lang w:val="fr-FR"/>
        </w:rPr>
      </w:pPr>
      <w:r w:rsidRPr="00256863">
        <w:rPr>
          <w:lang w:val="fr-FR"/>
        </w:rPr>
        <w:t>MAC</w:t>
      </w:r>
      <w:r w:rsidRPr="00256863">
        <w:rPr>
          <w:lang w:val="fr-FR"/>
        </w:rPr>
        <w:tab/>
        <w:t>Message Authentication Code</w:t>
      </w:r>
    </w:p>
    <w:p w14:paraId="2386CCFD" w14:textId="77777777" w:rsidR="007929A4" w:rsidRPr="00256863" w:rsidRDefault="007929A4" w:rsidP="007929A4">
      <w:pPr>
        <w:pStyle w:val="EW"/>
        <w:rPr>
          <w:lang w:val="fr-FR"/>
        </w:rPr>
      </w:pPr>
      <w:r w:rsidRPr="00256863">
        <w:rPr>
          <w:lang w:val="fr-FR"/>
        </w:rPr>
        <w:t>MA PDU</w:t>
      </w:r>
      <w:r w:rsidRPr="00256863">
        <w:rPr>
          <w:lang w:val="fr-FR"/>
        </w:rPr>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5E16B1DB" w14:textId="77777777" w:rsidR="0057100C" w:rsidRDefault="0057100C" w:rsidP="0057100C">
      <w:pPr>
        <w:pStyle w:val="EW"/>
      </w:pPr>
      <w:r w:rsidRPr="007F2770">
        <w:t>MICO</w:t>
      </w:r>
      <w:r w:rsidRPr="007F2770">
        <w:tab/>
        <w:t>Mobile Initiated Connection Only</w:t>
      </w:r>
    </w:p>
    <w:p w14:paraId="27B1F58D" w14:textId="77777777" w:rsidR="0057100C" w:rsidRPr="007F2770" w:rsidRDefault="0057100C" w:rsidP="0057100C">
      <w:pPr>
        <w:pStyle w:val="EW"/>
      </w:pPr>
      <w:r>
        <w:t>MID</w:t>
      </w:r>
      <w:r w:rsidRPr="007F2770">
        <w:tab/>
        <w:t>M</w:t>
      </w:r>
      <w:r>
        <w:t>edia Identification</w:t>
      </w:r>
    </w:p>
    <w:p w14:paraId="6BA5F5EE" w14:textId="77777777" w:rsidR="00502C3D" w:rsidRDefault="00502C3D" w:rsidP="00502C3D">
      <w:pPr>
        <w:pStyle w:val="EW"/>
      </w:pPr>
      <w:r w:rsidRPr="007F2770">
        <w:t>MINT</w:t>
      </w:r>
      <w:r w:rsidRPr="007F2770">
        <w:tab/>
        <w:t>Minimization of Service Interruption</w:t>
      </w:r>
    </w:p>
    <w:p w14:paraId="58D8AC30" w14:textId="77777777" w:rsidR="00502C3D" w:rsidRDefault="00502C3D" w:rsidP="00502C3D">
      <w:pPr>
        <w:pStyle w:val="EW"/>
      </w:pPr>
      <w:r w:rsidRPr="00DF1043">
        <w:t>MPQUIC</w:t>
      </w:r>
      <w:r w:rsidRPr="00DF1043">
        <w:tab/>
        <w:t>Multi-Path QUIC</w:t>
      </w:r>
    </w:p>
    <w:p w14:paraId="0B5289AE" w14:textId="77777777" w:rsidR="00502C3D" w:rsidRPr="007F2770" w:rsidRDefault="00502C3D" w:rsidP="00502C3D">
      <w:pPr>
        <w:pStyle w:val="EW"/>
      </w:pPr>
      <w:r w:rsidRPr="00E3120D">
        <w:t>MPQUIC</w:t>
      </w:r>
      <w:r>
        <w:t>-E</w:t>
      </w:r>
      <w:r w:rsidRPr="00E3120D">
        <w:tab/>
        <w:t>MPQUIC – Ethernet</w:t>
      </w:r>
    </w:p>
    <w:p w14:paraId="78787C53" w14:textId="77777777" w:rsidR="00502C3D" w:rsidRDefault="00502C3D" w:rsidP="00502C3D">
      <w:pPr>
        <w:pStyle w:val="EW"/>
      </w:pPr>
      <w:r w:rsidRPr="007F2770">
        <w:t>MPS</w:t>
      </w:r>
      <w:r w:rsidRPr="007F2770">
        <w:tab/>
        <w:t>Multimedia Priority Service</w:t>
      </w:r>
    </w:p>
    <w:p w14:paraId="41466B1F" w14:textId="77777777" w:rsidR="00502C3D" w:rsidRPr="007F2770" w:rsidRDefault="00502C3D" w:rsidP="00502C3D">
      <w:pPr>
        <w:pStyle w:val="EW"/>
      </w:pPr>
      <w:r w:rsidRPr="009C51CF">
        <w:t>MPTCP</w:t>
      </w:r>
      <w:r w:rsidRPr="009C51CF">
        <w:tab/>
        <w:t>Multi-Path TCP</w:t>
      </w:r>
    </w:p>
    <w:p w14:paraId="45885E8D" w14:textId="77777777" w:rsidR="00502C3D" w:rsidRPr="007F2770" w:rsidRDefault="00502C3D" w:rsidP="00502C3D">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Default="004356F4" w:rsidP="004356F4">
      <w:pPr>
        <w:pStyle w:val="EW"/>
      </w:pPr>
      <w:r w:rsidRPr="007F2770">
        <w:t>MUSIM</w:t>
      </w:r>
      <w:r w:rsidRPr="007F2770">
        <w:tab/>
        <w:t>Multi-USIM</w:t>
      </w:r>
    </w:p>
    <w:p w14:paraId="4ED56F61" w14:textId="6EB90A82" w:rsidR="008E7A7D" w:rsidRPr="007F2770" w:rsidRDefault="008E7A7D" w:rsidP="004356F4">
      <w:pPr>
        <w:pStyle w:val="EW"/>
      </w:pPr>
      <w:r>
        <w:rPr>
          <w:lang w:eastAsia="ja-JP"/>
        </w:rPr>
        <w:t>MWAB</w:t>
      </w:r>
      <w:r>
        <w:rPr>
          <w:lang w:eastAsia="ja-JP"/>
        </w:rPr>
        <w:tab/>
        <w:t>Mobile gNB with Wireless Access Backhauling</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r w:rsidRPr="00CE5086">
        <w:rPr>
          <w:lang w:val="fr-FR"/>
        </w:rPr>
        <w:t>NAUN3</w:t>
      </w:r>
      <w:r w:rsidRPr="00CE5086">
        <w:rPr>
          <w:lang w:val="fr-FR"/>
        </w:rPr>
        <w:tab/>
        <w:t>Non-Authenticable Non-3GPP</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Default="00425B15" w:rsidP="00425B15">
      <w:pPr>
        <w:pStyle w:val="EW"/>
      </w:pPr>
      <w:r w:rsidRPr="007F2770">
        <w:t>NSSRG</w:t>
      </w:r>
      <w:r w:rsidRPr="007F2770">
        <w:tab/>
        <w:t>Network Slice Simultaneous Registration Group</w:t>
      </w:r>
    </w:p>
    <w:p w14:paraId="6AFEF59E" w14:textId="350215E5" w:rsidR="00B245CE" w:rsidRPr="007F2770" w:rsidRDefault="00B245CE" w:rsidP="00425B15">
      <w:pPr>
        <w:pStyle w:val="EW"/>
      </w:pPr>
      <w:r>
        <w:t>NTZ</w:t>
      </w:r>
      <w:r>
        <w:tab/>
      </w:r>
      <w:r>
        <w:rPr>
          <w:lang w:eastAsia="ko-KR"/>
        </w:rPr>
        <w:t>No-T</w:t>
      </w:r>
      <w:r w:rsidRPr="002F7523">
        <w:rPr>
          <w:lang w:eastAsia="ko-KR"/>
        </w:rPr>
        <w:t xml:space="preserve">ransmit </w:t>
      </w:r>
      <w:r>
        <w:rPr>
          <w:lang w:eastAsia="ko-KR"/>
        </w:rPr>
        <w:t>Z</w:t>
      </w:r>
      <w:r w:rsidRPr="002F7523">
        <w:rPr>
          <w:lang w:eastAsia="ko-KR"/>
        </w:rPr>
        <w:t>one</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pPr>
      <w:r w:rsidRPr="007F2770">
        <w:t>PCO</w:t>
      </w:r>
      <w:r w:rsidRPr="007F2770">
        <w:tab/>
        <w:t>Protocol Configuration Option</w:t>
      </w:r>
    </w:p>
    <w:p w14:paraId="546CAE2C" w14:textId="3AAF358F" w:rsidR="007A3D0B" w:rsidRPr="007F2770" w:rsidRDefault="007A3D0B" w:rsidP="002A7610">
      <w:pPr>
        <w:pStyle w:val="EW"/>
        <w:rPr>
          <w:lang w:val="en-US"/>
        </w:rPr>
      </w:pPr>
      <w:r>
        <w:rPr>
          <w:lang w:eastAsia="zh-CN"/>
        </w:rPr>
        <w:t>PCP</w:t>
      </w:r>
      <w:r>
        <w:rPr>
          <w:lang w:eastAsia="zh-CN"/>
        </w:rPr>
        <w:tab/>
      </w:r>
      <w:r w:rsidRPr="00B9711E">
        <w:rPr>
          <w:lang w:eastAsia="zh-CN"/>
        </w:rPr>
        <w:t>Priority Code Point</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pPr>
      <w:r w:rsidRPr="007F2770">
        <w:t>PINE</w:t>
      </w:r>
      <w:r w:rsidRPr="007F2770">
        <w:tab/>
        <w:t>PIN Element</w:t>
      </w:r>
    </w:p>
    <w:p w14:paraId="0000468F" w14:textId="0F1ED12A" w:rsidR="00992837" w:rsidRPr="007F2770" w:rsidRDefault="00992837" w:rsidP="00551F87">
      <w:pPr>
        <w:pStyle w:val="EW"/>
      </w:pPr>
      <w:r>
        <w:t>PMF</w:t>
      </w:r>
      <w:r>
        <w:tab/>
      </w:r>
      <w:r w:rsidRPr="00245EF7">
        <w:t>Performance Measurement Function</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pPr>
      <w:r w:rsidRPr="007F2770">
        <w:t>RSNPN</w:t>
      </w:r>
      <w:r w:rsidRPr="007F2770">
        <w:tab/>
        <w:t>Registered SNPN</w:t>
      </w:r>
    </w:p>
    <w:p w14:paraId="324DC6A2" w14:textId="77713762" w:rsidR="00992837" w:rsidRPr="007F2770" w:rsidRDefault="00992837" w:rsidP="007F4440">
      <w:pPr>
        <w:pStyle w:val="EW"/>
      </w:pPr>
      <w:r>
        <w:t>RTT</w:t>
      </w:r>
      <w:r>
        <w:tab/>
      </w:r>
      <w:r w:rsidRPr="003523B7">
        <w:t>Round Trip Time</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pPr>
      <w:r w:rsidRPr="007F2770">
        <w:t>SOR-CMCI</w:t>
      </w:r>
      <w:r w:rsidRPr="007F2770">
        <w:tab/>
        <w:t>Steering of Roaming Connected Mode Control Information</w:t>
      </w:r>
    </w:p>
    <w:p w14:paraId="04660945" w14:textId="424DC360" w:rsidR="002F6531" w:rsidRPr="007F2770" w:rsidRDefault="002F6531" w:rsidP="006D6304">
      <w:pPr>
        <w:pStyle w:val="EW"/>
      </w:pPr>
      <w:r w:rsidRPr="007F2770">
        <w:t>S</w:t>
      </w:r>
      <w:r>
        <w:rPr>
          <w:rFonts w:hint="eastAsia"/>
          <w:lang w:eastAsia="zh-CN"/>
        </w:rPr>
        <w:t>RTP</w:t>
      </w:r>
      <w:r w:rsidRPr="007F2770">
        <w:tab/>
      </w:r>
      <w:r>
        <w:rPr>
          <w:lang w:val="en-US"/>
        </w:rPr>
        <w:t xml:space="preserve">Secure </w:t>
      </w:r>
      <w:r w:rsidRPr="0078376C">
        <w:t>Real-time Transport Protocol</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r w:rsidR="00984F68">
        <w:t>I</w:t>
      </w:r>
      <w:r>
        <w:tab/>
      </w:r>
      <w:r w:rsidRPr="000E6467">
        <w:t>User Plane Positioning Connection Management</w:t>
      </w:r>
      <w:r w:rsidR="00984F68">
        <w:t xml:space="preserve"> Information</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702A7F70" w14:textId="5E63042D" w:rsidR="007A3D0B" w:rsidRPr="00584B03" w:rsidRDefault="007A3D0B" w:rsidP="000D6687">
      <w:pPr>
        <w:pStyle w:val="EW"/>
        <w:rPr>
          <w:lang w:val="sv-SE"/>
        </w:rPr>
      </w:pPr>
      <w:r w:rsidRPr="00584B03">
        <w:rPr>
          <w:lang w:val="sv-SE" w:eastAsia="zh-CN"/>
        </w:rPr>
        <w:t>VID</w:t>
      </w:r>
      <w:r w:rsidRPr="00584B03">
        <w:rPr>
          <w:lang w:val="sv-SE" w:eastAsia="zh-CN"/>
        </w:rPr>
        <w:tab/>
        <w:t>VLAN Identifier</w:t>
      </w:r>
    </w:p>
    <w:p w14:paraId="3A5557B2" w14:textId="23438384" w:rsidR="00167B48" w:rsidRPr="00584B03" w:rsidRDefault="00167B48" w:rsidP="000D6687">
      <w:pPr>
        <w:pStyle w:val="EW"/>
        <w:rPr>
          <w:lang w:val="sv-SE"/>
        </w:rPr>
      </w:pPr>
      <w:r w:rsidRPr="00584B03">
        <w:rPr>
          <w:lang w:val="sv-SE"/>
        </w:rPr>
        <w:t>VPS</w:t>
      </w:r>
      <w:r w:rsidRPr="00584B03">
        <w:rPr>
          <w:lang w:val="sv-SE"/>
        </w:rPr>
        <w:tab/>
        <w:t>VPLMN S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21E20373" w14:textId="6D31A4B1" w:rsidR="006E12A6" w:rsidRPr="007F2770" w:rsidRDefault="006E12A6" w:rsidP="006E12A6">
      <w:pPr>
        <w:pStyle w:val="EW"/>
      </w:pPr>
      <w:r w:rsidRPr="007F2770">
        <w:t>WUS</w:t>
      </w:r>
      <w:r w:rsidRPr="007F2770">
        <w:tab/>
        <w:t>Wake-</w:t>
      </w:r>
      <w:r>
        <w:t>U</w:t>
      </w:r>
      <w:r w:rsidRPr="007F2770">
        <w:t xml:space="preserve">p </w:t>
      </w:r>
      <w:r>
        <w:t>S</w:t>
      </w:r>
      <w:r w:rsidRPr="007F2770">
        <w:t>ignal</w:t>
      </w:r>
    </w:p>
    <w:p w14:paraId="60FD7E65" w14:textId="77777777" w:rsidR="00A41C5D" w:rsidRPr="007F2770" w:rsidRDefault="00D9134D" w:rsidP="00781477">
      <w:pPr>
        <w:pStyle w:val="Heading1"/>
      </w:pPr>
      <w:bookmarkStart w:id="102" w:name="_CR4"/>
      <w:bookmarkEnd w:id="102"/>
      <w:r w:rsidRPr="007F2770">
        <w:br w:type="page"/>
      </w:r>
      <w:bookmarkStart w:id="103" w:name="_Toc20232393"/>
      <w:bookmarkStart w:id="104" w:name="_Toc27746479"/>
      <w:bookmarkStart w:id="105" w:name="_Toc36212659"/>
      <w:bookmarkStart w:id="106" w:name="_Toc36656836"/>
      <w:bookmarkStart w:id="107" w:name="_Toc45286497"/>
      <w:bookmarkStart w:id="108" w:name="_Toc51947764"/>
      <w:bookmarkStart w:id="109" w:name="_Toc51948856"/>
      <w:bookmarkStart w:id="110" w:name="_Toc209788265"/>
      <w:r w:rsidR="00A41C5D" w:rsidRPr="007F2770">
        <w:t>4</w:t>
      </w:r>
      <w:r w:rsidR="00A41C5D" w:rsidRPr="007F2770">
        <w:tab/>
        <w:t>General</w:t>
      </w:r>
      <w:bookmarkEnd w:id="103"/>
      <w:bookmarkEnd w:id="104"/>
      <w:bookmarkEnd w:id="105"/>
      <w:bookmarkEnd w:id="106"/>
      <w:bookmarkEnd w:id="107"/>
      <w:bookmarkEnd w:id="108"/>
      <w:bookmarkEnd w:id="109"/>
      <w:bookmarkEnd w:id="110"/>
    </w:p>
    <w:p w14:paraId="77E6C4ED" w14:textId="77777777" w:rsidR="00A41C5D" w:rsidRPr="007F2770" w:rsidRDefault="00A41C5D" w:rsidP="00781477">
      <w:pPr>
        <w:pStyle w:val="Heading2"/>
      </w:pPr>
      <w:bookmarkStart w:id="111" w:name="_Toc20232394"/>
      <w:bookmarkStart w:id="112" w:name="_Toc27746480"/>
      <w:bookmarkStart w:id="113" w:name="_Toc36212660"/>
      <w:bookmarkStart w:id="114" w:name="_Toc36656837"/>
      <w:bookmarkStart w:id="115" w:name="_Toc45286498"/>
      <w:bookmarkStart w:id="116" w:name="_Toc51947765"/>
      <w:bookmarkStart w:id="117" w:name="_Toc51948857"/>
      <w:bookmarkStart w:id="118" w:name="_Toc209788266"/>
      <w:bookmarkStart w:id="119" w:name="_CR4_1"/>
      <w:bookmarkEnd w:id="119"/>
      <w:r w:rsidRPr="007F2770">
        <w:t>4.1</w:t>
      </w:r>
      <w:r w:rsidRPr="007F2770">
        <w:tab/>
        <w:t>Overview</w:t>
      </w:r>
      <w:bookmarkEnd w:id="111"/>
      <w:bookmarkEnd w:id="112"/>
      <w:bookmarkEnd w:id="113"/>
      <w:bookmarkEnd w:id="114"/>
      <w:bookmarkEnd w:id="115"/>
      <w:bookmarkEnd w:id="116"/>
      <w:bookmarkEnd w:id="117"/>
      <w:bookmarkEnd w:id="118"/>
    </w:p>
    <w:p w14:paraId="6B1DA8F0" w14:textId="61353C48" w:rsidR="003178B4" w:rsidRPr="007F2770" w:rsidRDefault="003178B4" w:rsidP="003178B4">
      <w:r w:rsidRPr="007F2770">
        <w:t xml:space="preserve">The non-access stratum (NAS) described in the present document forms the highest stratum of the control plane between </w:t>
      </w:r>
      <w:r w:rsidR="00A50FCB">
        <w:t xml:space="preserve">the </w:t>
      </w:r>
      <w:r w:rsidRPr="007F2770">
        <w:t xml:space="preserve">UE and </w:t>
      </w:r>
      <w:r w:rsidR="00A50FCB">
        <w:t xml:space="preserve">the </w:t>
      </w:r>
      <w:r w:rsidRPr="007F2770">
        <w:t>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392EAF44" w:rsidR="00F138B1" w:rsidRPr="007F2770" w:rsidRDefault="00A50FCB" w:rsidP="00F138B1">
      <w:pPr>
        <w:pStyle w:val="B1"/>
      </w:pPr>
      <w:r>
        <w:t>a)</w:t>
      </w:r>
      <w:r w:rsidR="00F138B1" w:rsidRPr="007F2770">
        <w:tab/>
        <w:t>support of mobility of the user equipment (UE) including also common procedures such as authentication, identification, generic UE configuration update and security mode control procedures;</w:t>
      </w:r>
    </w:p>
    <w:p w14:paraId="61A87743" w14:textId="4F068C75" w:rsidR="003178B4" w:rsidRPr="007F2770" w:rsidRDefault="00A50FCB" w:rsidP="003178B4">
      <w:pPr>
        <w:pStyle w:val="B1"/>
      </w:pPr>
      <w:r>
        <w:t>b)</w:t>
      </w:r>
      <w:r w:rsidR="003178B4" w:rsidRPr="007F2770">
        <w:tab/>
        <w:t>support of session management procedures to establish and maintain data connectivity between the UE and the data network; and</w:t>
      </w:r>
    </w:p>
    <w:p w14:paraId="16F43416" w14:textId="49474CA7" w:rsidR="003178B4" w:rsidRPr="007F2770" w:rsidRDefault="00A50FCB" w:rsidP="003178B4">
      <w:pPr>
        <w:pStyle w:val="B1"/>
      </w:pPr>
      <w:r>
        <w:t>c)</w:t>
      </w:r>
      <w:r w:rsidR="003178B4"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003178B4"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4F548EF0" w:rsidR="003178B4" w:rsidRPr="007F2770" w:rsidRDefault="00A50FCB" w:rsidP="003178B4">
      <w:pPr>
        <w:pStyle w:val="B1"/>
      </w:pPr>
      <w:r>
        <w:t>a)</w:t>
      </w:r>
      <w:r w:rsidR="003178B4" w:rsidRPr="007F2770">
        <w:tab/>
        <w:t>elementary procedures for 5GS mobility management in clause 5; and</w:t>
      </w:r>
    </w:p>
    <w:p w14:paraId="1C37FD48" w14:textId="79FC7915" w:rsidR="003178B4" w:rsidRPr="007F2770" w:rsidRDefault="00A50FCB" w:rsidP="003178B4">
      <w:pPr>
        <w:pStyle w:val="B1"/>
      </w:pPr>
      <w:r>
        <w:t>b)</w:t>
      </w:r>
      <w:r w:rsidR="003178B4"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120" w:name="_Toc20232395"/>
      <w:bookmarkStart w:id="121" w:name="_Toc27746481"/>
      <w:bookmarkStart w:id="122" w:name="_Toc36212661"/>
      <w:bookmarkStart w:id="123" w:name="_Toc36656838"/>
      <w:bookmarkStart w:id="124" w:name="_Toc45286499"/>
      <w:bookmarkStart w:id="125" w:name="_Toc51947766"/>
      <w:bookmarkStart w:id="126" w:name="_Toc51948858"/>
      <w:bookmarkStart w:id="127" w:name="_Toc209788267"/>
      <w:bookmarkStart w:id="128" w:name="_CR4_2"/>
      <w:bookmarkEnd w:id="128"/>
      <w:r w:rsidRPr="007F2770">
        <w:t>4.2</w:t>
      </w:r>
      <w:r w:rsidRPr="007F2770">
        <w:tab/>
      </w:r>
      <w:r w:rsidR="00EB610B" w:rsidRPr="007F2770">
        <w:t>Coordination between the protocols for 5GS mobility management and 5GS session management</w:t>
      </w:r>
      <w:bookmarkEnd w:id="120"/>
      <w:bookmarkEnd w:id="121"/>
      <w:bookmarkEnd w:id="122"/>
      <w:bookmarkEnd w:id="123"/>
      <w:bookmarkEnd w:id="124"/>
      <w:bookmarkEnd w:id="125"/>
      <w:bookmarkEnd w:id="126"/>
      <w:bookmarkEnd w:id="127"/>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43F9D3E" w14:textId="58CAA516" w:rsidR="001171C2" w:rsidRPr="007F2770" w:rsidRDefault="001171C2" w:rsidP="001171C2">
      <w:pPr>
        <w:pStyle w:val="B1"/>
        <w:ind w:left="0" w:firstLine="0"/>
      </w:pPr>
      <w:r>
        <w:t>If a N</w:t>
      </w:r>
      <w:r w:rsidRPr="00456A94">
        <w:t xml:space="preserve">1 mode to </w:t>
      </w:r>
      <w:r>
        <w:t>N</w:t>
      </w:r>
      <w:r w:rsidRPr="00456A94">
        <w:t xml:space="preserve">1 mode </w:t>
      </w:r>
      <w:r w:rsidRPr="00F0351D">
        <w:t xml:space="preserve">handover or inter-system handover to </w:t>
      </w:r>
      <w:r>
        <w:t>N</w:t>
      </w:r>
      <w:r w:rsidRPr="00F0351D">
        <w:t>1 mode</w:t>
      </w:r>
      <w:r>
        <w:t xml:space="preserve"> is ongoing </w:t>
      </w:r>
      <w:r w:rsidRPr="00456A94">
        <w:t xml:space="preserve">and the </w:t>
      </w:r>
      <w:r>
        <w:t xml:space="preserve">TA of the </w:t>
      </w:r>
      <w:r w:rsidRPr="00456A94">
        <w:t xml:space="preserve">target </w:t>
      </w:r>
      <w:r>
        <w:t>cell</w:t>
      </w:r>
      <w:r w:rsidRPr="00456A94">
        <w:t xml:space="preserve"> is </w:t>
      </w:r>
      <w:r>
        <w:t xml:space="preserve">not </w:t>
      </w:r>
      <w:r w:rsidRPr="00456A94">
        <w:t xml:space="preserve">included in the </w:t>
      </w:r>
      <w:r>
        <w:t xml:space="preserve">current registration area, the AMF shall </w:t>
      </w:r>
      <w:r w:rsidRPr="007F2770">
        <w:t>suspend the transmission of 5GSM messages</w:t>
      </w:r>
      <w:r>
        <w:rPr>
          <w:lang w:eastAsia="zh-TW"/>
        </w:rPr>
        <w:t xml:space="preserve"> until the </w:t>
      </w:r>
      <w:r>
        <w:t>registration</w:t>
      </w:r>
      <w:r w:rsidRPr="00456A94">
        <w:t xml:space="preserve"> </w:t>
      </w:r>
      <w:r w:rsidRPr="007F2770">
        <w:t xml:space="preserve">procedure </w:t>
      </w:r>
      <w:r>
        <w:t>has been completed.</w:t>
      </w:r>
    </w:p>
    <w:p w14:paraId="3F05DA2C" w14:textId="5C6F6AB2"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w:t>
      </w:r>
      <w:r w:rsidR="003D4DC0" w:rsidRPr="007F2770">
        <w:t> </w:t>
      </w:r>
      <w:r w:rsidRPr="007F2770">
        <w:rPr>
          <w:lang w:val="en-US"/>
        </w:rPr>
        <w:t>TS</w:t>
      </w:r>
      <w:r w:rsidR="003D4DC0" w:rsidRPr="007F2770">
        <w:t> </w:t>
      </w:r>
      <w:r w:rsidRPr="007F2770">
        <w:rPr>
          <w:lang w:val="en-US"/>
        </w:rPr>
        <w:t xml:space="preserve">23.122 [5] </w:t>
      </w:r>
      <w:r w:rsidR="003D4DC0">
        <w:rPr>
          <w:lang w:val="en-US"/>
        </w:rPr>
        <w:t>subclause</w:t>
      </w:r>
      <w:r w:rsidR="003D4DC0" w:rsidRPr="007F2770">
        <w:t> </w:t>
      </w:r>
      <w:r w:rsidRPr="007F2770">
        <w:rPr>
          <w:lang w:val="en-US"/>
        </w:rPr>
        <w:t>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Default="009F0745" w:rsidP="009F0745">
      <w:bookmarkStart w:id="129" w:name="_Toc20232396"/>
      <w:bookmarkStart w:id="130" w:name="_Toc27746482"/>
      <w:bookmarkStart w:id="131" w:name="_Toc36212662"/>
      <w:bookmarkStart w:id="132" w:name="_Toc36656839"/>
      <w:bookmarkStart w:id="133" w:name="_Toc45286500"/>
      <w:bookmarkStart w:id="134" w:name="_Toc51947767"/>
      <w:bookmarkStart w:id="135" w:name="_Toc51948859"/>
      <w:r w:rsidRPr="007F2770">
        <w:t>A 5GMM message piggybacking a 5GSM message as a response message to a request message associated with an MA PDU session, shall be delivered via the same access that the initial message was received.</w:t>
      </w:r>
    </w:p>
    <w:p w14:paraId="7EB84B7A" w14:textId="56F09815" w:rsidR="00496BB9" w:rsidRPr="006A6394" w:rsidRDefault="00496BB9" w:rsidP="0044041D">
      <w:pPr>
        <w:pStyle w:val="Heading2"/>
      </w:pPr>
      <w:bookmarkStart w:id="136" w:name="_Toc209788268"/>
      <w:bookmarkStart w:id="137" w:name="_CR4_2A"/>
      <w:bookmarkEnd w:id="137"/>
      <w:r>
        <w:t>4</w:t>
      </w:r>
      <w:r w:rsidRPr="006A6394">
        <w:t>.</w:t>
      </w:r>
      <w:r>
        <w:t>2</w:t>
      </w:r>
      <w:r w:rsidR="008B1213">
        <w:t>A</w:t>
      </w:r>
      <w:r w:rsidRPr="006A6394">
        <w:tab/>
      </w:r>
      <w:r>
        <w:t>Control of UE</w:t>
      </w:r>
      <w:r w:rsidRPr="007A6E3C">
        <w:t xml:space="preserve"> </w:t>
      </w:r>
      <w:r>
        <w:t>a</w:t>
      </w:r>
      <w:r w:rsidRPr="007A6E3C">
        <w:t xml:space="preserve">ccess </w:t>
      </w:r>
      <w:r>
        <w:t>t</w:t>
      </w:r>
      <w:r w:rsidRPr="007A6E3C">
        <w:t>echnolog</w:t>
      </w:r>
      <w:r>
        <w:t>y utilization by 5GS</w:t>
      </w:r>
      <w:bookmarkEnd w:id="136"/>
    </w:p>
    <w:p w14:paraId="7076F9D1" w14:textId="77777777" w:rsidR="00446FE3" w:rsidRPr="00BC508A" w:rsidRDefault="00446FE3" w:rsidP="001A47E8">
      <w:pPr>
        <w:pStyle w:val="Heading3"/>
        <w:overflowPunct/>
        <w:autoSpaceDE/>
        <w:autoSpaceDN/>
        <w:adjustRightInd/>
        <w:textAlignment w:val="auto"/>
      </w:pPr>
      <w:bookmarkStart w:id="138" w:name="_Toc20217798"/>
      <w:bookmarkStart w:id="139" w:name="_Toc27743682"/>
      <w:bookmarkStart w:id="140" w:name="_Toc35959253"/>
      <w:bookmarkStart w:id="141" w:name="_Toc45202684"/>
      <w:bookmarkStart w:id="142" w:name="_Toc45700060"/>
      <w:bookmarkStart w:id="143" w:name="_Toc51919796"/>
      <w:bookmarkStart w:id="144" w:name="_Toc68250856"/>
      <w:bookmarkStart w:id="145" w:name="_Toc187413765"/>
      <w:bookmarkStart w:id="146" w:name="_Toc209788269"/>
      <w:bookmarkStart w:id="147" w:name="_Hlk175139811"/>
      <w:bookmarkStart w:id="148" w:name="_CR4_2A_1"/>
      <w:bookmarkEnd w:id="148"/>
      <w:r w:rsidRPr="001A47E8">
        <w:rPr>
          <w:rFonts w:eastAsiaTheme="minorEastAsia"/>
          <w:lang w:eastAsia="en-US"/>
        </w:rPr>
        <w:t>4.2A.1</w:t>
      </w:r>
      <w:r w:rsidRPr="001A47E8">
        <w:rPr>
          <w:rFonts w:eastAsiaTheme="minorEastAsia"/>
          <w:lang w:eastAsia="en-US"/>
        </w:rPr>
        <w:tab/>
        <w:t>General</w:t>
      </w:r>
      <w:bookmarkEnd w:id="138"/>
      <w:bookmarkEnd w:id="139"/>
      <w:bookmarkEnd w:id="140"/>
      <w:bookmarkEnd w:id="141"/>
      <w:bookmarkEnd w:id="142"/>
      <w:bookmarkEnd w:id="143"/>
      <w:bookmarkEnd w:id="144"/>
      <w:bookmarkEnd w:id="145"/>
      <w:bookmarkEnd w:id="146"/>
    </w:p>
    <w:p w14:paraId="3318B3F1" w14:textId="28C230A9" w:rsidR="0091728D" w:rsidRDefault="00C93A53" w:rsidP="00C93A53">
      <w:pPr>
        <w:rPr>
          <w:lang w:eastAsia="ja-JP"/>
        </w:rPr>
      </w:pPr>
      <w:r>
        <w:rPr>
          <w:lang w:eastAsia="ja-JP"/>
        </w:rPr>
        <w:t xml:space="preserve">The network </w:t>
      </w:r>
      <w:r w:rsidRPr="006A6394">
        <w:rPr>
          <w:lang w:eastAsia="ja-JP"/>
        </w:rPr>
        <w:t xml:space="preserve">operator may </w:t>
      </w:r>
      <w:r>
        <w:rPr>
          <w:lang w:eastAsia="ja-JP"/>
        </w:rPr>
        <w:t>restrict</w:t>
      </w:r>
      <w:r w:rsidRPr="006A6394">
        <w:rPr>
          <w:lang w:eastAsia="ja-JP"/>
        </w:rPr>
        <w:t xml:space="preserve"> subscriber</w:t>
      </w:r>
      <w:r w:rsidRPr="00BC508A">
        <w:t>'</w:t>
      </w:r>
      <w:r w:rsidRPr="006A6394">
        <w:rPr>
          <w:lang w:eastAsia="ja-JP"/>
        </w:rPr>
        <w:t>s</w:t>
      </w:r>
      <w:r>
        <w:rPr>
          <w:lang w:eastAsia="ja-JP"/>
        </w:rPr>
        <w:t xml:space="preserve"> access to certain</w:t>
      </w:r>
      <w:r w:rsidRPr="006A6394">
        <w:rPr>
          <w:lang w:eastAsia="ja-JP"/>
        </w:rPr>
        <w:t xml:space="preserve"> </w:t>
      </w:r>
      <w:r>
        <w:rPr>
          <w:lang w:eastAsia="ja-JP"/>
        </w:rPr>
        <w:t>access technologies</w:t>
      </w:r>
      <w:r w:rsidR="00F17FCA">
        <w:rPr>
          <w:lang w:eastAsia="ja-JP"/>
        </w:rPr>
        <w:t xml:space="preserve"> </w:t>
      </w:r>
      <w:r w:rsidR="00F17FCA" w:rsidRPr="00ED66A1">
        <w:rPr>
          <w:lang w:eastAsia="ja-JP"/>
        </w:rPr>
        <w:t>which are subject to</w:t>
      </w:r>
      <w:r w:rsidR="00F17FCA" w:rsidRPr="000E0B73">
        <w:rPr>
          <w:lang w:eastAsia="ja-JP"/>
        </w:rPr>
        <w:t xml:space="preserve"> </w:t>
      </w:r>
      <w:r w:rsidR="00F17FCA">
        <w:rPr>
          <w:lang w:eastAsia="ja-JP"/>
        </w:rPr>
        <w:t xml:space="preserve">access technology </w:t>
      </w:r>
      <w:r w:rsidR="00F17FCA">
        <w:t>utilization</w:t>
      </w:r>
      <w:r w:rsidR="00F17FCA" w:rsidRPr="00ED66A1">
        <w:rPr>
          <w:lang w:eastAsia="ja-JP"/>
        </w:rPr>
        <w:t xml:space="preserve"> based on subscription information</w:t>
      </w:r>
      <w:r w:rsidR="00F17FCA" w:rsidRPr="00ED66A1">
        <w:t xml:space="preserve"> </w:t>
      </w:r>
      <w:r w:rsidR="00F17FCA" w:rsidRPr="009B6BF4">
        <w:t>as specified in</w:t>
      </w:r>
      <w:r w:rsidR="00F17FCA">
        <w:t xml:space="preserve"> </w:t>
      </w:r>
      <w:r w:rsidR="00F17FCA" w:rsidRPr="007F2770">
        <w:t>3GPP TS 29.503 [20AB]</w:t>
      </w:r>
      <w:bookmarkStart w:id="149" w:name="_Hlk198799597"/>
      <w:r w:rsidR="00F17FCA" w:rsidRPr="004A508E">
        <w:rPr>
          <w:rFonts w:hint="eastAsia"/>
          <w:lang w:eastAsia="ja-JP"/>
        </w:rPr>
        <w:t xml:space="preserve"> or </w:t>
      </w:r>
      <w:r w:rsidR="00F17FCA">
        <w:rPr>
          <w:lang w:val="en-US"/>
        </w:rPr>
        <w:t>serving network</w:t>
      </w:r>
      <w:r w:rsidR="00F17FCA" w:rsidRPr="004A508E">
        <w:rPr>
          <w:rFonts w:hint="eastAsia"/>
          <w:lang w:eastAsia="ja-JP"/>
        </w:rPr>
        <w:t xml:space="preserve"> local configuration if the </w:t>
      </w:r>
      <w:r w:rsidR="00F17FCA" w:rsidRPr="004A508E">
        <w:rPr>
          <w:lang w:eastAsia="ja-JP"/>
        </w:rPr>
        <w:t>subscription information</w:t>
      </w:r>
      <w:r w:rsidR="00F17FCA" w:rsidRPr="004A508E">
        <w:rPr>
          <w:rFonts w:hint="eastAsia"/>
          <w:lang w:eastAsia="ja-JP"/>
        </w:rPr>
        <w:t xml:space="preserve"> is not available</w:t>
      </w:r>
      <w:bookmarkEnd w:id="149"/>
      <w:r w:rsidRPr="006A6394">
        <w:rPr>
          <w:lang w:eastAsia="ja-JP"/>
        </w:rPr>
        <w:t xml:space="preserve">. </w:t>
      </w:r>
      <w:r>
        <w:rPr>
          <w:lang w:eastAsia="ja-JP"/>
        </w:rPr>
        <w:t>For this purpose, t</w:t>
      </w:r>
      <w:r w:rsidRPr="006A6394">
        <w:rPr>
          <w:lang w:eastAsia="ja-JP"/>
        </w:rPr>
        <w:t xml:space="preserve">he </w:t>
      </w:r>
      <w:r>
        <w:rPr>
          <w:lang w:eastAsia="ja-JP"/>
        </w:rPr>
        <w:t xml:space="preserve">network may send the </w:t>
      </w:r>
      <w:r w:rsidR="001718A3">
        <w:rPr>
          <w:lang w:eastAsia="ja-JP"/>
        </w:rPr>
        <w:t>A</w:t>
      </w:r>
      <w:r>
        <w:rPr>
          <w:lang w:eastAsia="ja-JP"/>
        </w:rPr>
        <w:t xml:space="preserve">ccess technology </w:t>
      </w:r>
      <w:r>
        <w:t>utilization control</w:t>
      </w:r>
      <w:r>
        <w:rPr>
          <w:lang w:eastAsia="ja-JP"/>
        </w:rPr>
        <w:t xml:space="preserve"> </w:t>
      </w:r>
      <w:r w:rsidR="001718A3">
        <w:rPr>
          <w:lang w:eastAsia="ja-JP"/>
        </w:rPr>
        <w:t xml:space="preserve">IE </w:t>
      </w:r>
      <w:r>
        <w:rPr>
          <w:lang w:eastAsia="ja-JP"/>
        </w:rPr>
        <w:t xml:space="preserve">to the UE </w:t>
      </w:r>
      <w:r w:rsidRPr="00030BAA">
        <w:rPr>
          <w:lang w:eastAsia="ja-JP"/>
        </w:rPr>
        <w:t xml:space="preserve">to provide </w:t>
      </w:r>
      <w:r>
        <w:rPr>
          <w:lang w:eastAsia="ja-JP"/>
        </w:rPr>
        <w:t>access technology</w:t>
      </w:r>
      <w:r w:rsidRPr="00030BAA">
        <w:rPr>
          <w:lang w:eastAsia="ja-JP"/>
        </w:rPr>
        <w:t xml:space="preserve"> </w:t>
      </w:r>
      <w:r w:rsidRPr="00030BAA">
        <w:t>utilization control</w:t>
      </w:r>
      <w:r w:rsidRPr="00030BAA">
        <w:rPr>
          <w:lang w:eastAsia="ja-JP"/>
        </w:rPr>
        <w:t xml:space="preserve"> information for </w:t>
      </w:r>
      <w:r>
        <w:rPr>
          <w:lang w:eastAsia="ja-JP"/>
        </w:rPr>
        <w:t xml:space="preserve">the </w:t>
      </w:r>
      <w:r w:rsidRPr="00030BAA">
        <w:rPr>
          <w:lang w:eastAsia="ja-JP"/>
        </w:rPr>
        <w:t xml:space="preserve">current PLMN or for </w:t>
      </w:r>
      <w:r>
        <w:rPr>
          <w:lang w:eastAsia="ja-JP"/>
        </w:rPr>
        <w:t xml:space="preserve">the </w:t>
      </w:r>
      <w:r w:rsidRPr="00030BAA">
        <w:rPr>
          <w:lang w:eastAsia="ja-JP"/>
        </w:rPr>
        <w:t>current PLMN and its equivalent PLMN(s)</w:t>
      </w:r>
      <w:r>
        <w:rPr>
          <w:lang w:eastAsia="ja-JP"/>
        </w:rPr>
        <w:t xml:space="preserve"> via</w:t>
      </w:r>
      <w:r w:rsidRPr="006A6394">
        <w:rPr>
          <w:lang w:eastAsia="ja-JP"/>
        </w:rPr>
        <w:t xml:space="preserve"> the </w:t>
      </w:r>
      <w:r w:rsidRPr="00F6191E">
        <w:rPr>
          <w:lang w:eastAsia="ja-JP"/>
        </w:rPr>
        <w:t xml:space="preserve">REGISTRATION </w:t>
      </w:r>
      <w:r w:rsidRPr="006A6394">
        <w:rPr>
          <w:lang w:eastAsia="ja-JP"/>
        </w:rPr>
        <w:t>ACCEPT message</w:t>
      </w:r>
      <w:r>
        <w:rPr>
          <w:lang w:eastAsia="ja-JP"/>
        </w:rPr>
        <w:t xml:space="preserve">, the </w:t>
      </w:r>
      <w:r w:rsidRPr="00187EF5">
        <w:rPr>
          <w:lang w:eastAsia="ja-JP"/>
        </w:rPr>
        <w:t>CONFIGURATION UPDATE COMMAND message</w:t>
      </w:r>
      <w:r>
        <w:rPr>
          <w:lang w:eastAsia="ja-JP"/>
        </w:rPr>
        <w:t xml:space="preserve">, the </w:t>
      </w:r>
      <w:r w:rsidRPr="00187EF5">
        <w:rPr>
          <w:lang w:eastAsia="ja-JP"/>
        </w:rPr>
        <w:t>REGISTRATION REJECT message</w:t>
      </w:r>
      <w:r w:rsidR="00427CE5">
        <w:rPr>
          <w:lang w:eastAsia="ja-JP"/>
        </w:rPr>
        <w:t xml:space="preserve">, </w:t>
      </w:r>
      <w:r>
        <w:rPr>
          <w:lang w:eastAsia="ja-JP"/>
        </w:rPr>
        <w:t xml:space="preserve">the </w:t>
      </w:r>
      <w:r w:rsidRPr="00187EF5">
        <w:rPr>
          <w:lang w:eastAsia="ja-JP"/>
        </w:rPr>
        <w:t>DEREGISTRATION REQUEST message</w:t>
      </w:r>
      <w:r w:rsidR="00427CE5">
        <w:rPr>
          <w:lang w:eastAsia="ja-JP"/>
        </w:rPr>
        <w:t xml:space="preserve"> and the SERVICE REJECT message</w:t>
      </w:r>
      <w:r w:rsidR="00033383">
        <w:rPr>
          <w:lang w:eastAsia="ja-JP"/>
        </w:rPr>
        <w:t xml:space="preserve">, or to indicate to the UE </w:t>
      </w:r>
      <w:r w:rsidR="00033383" w:rsidRPr="008D453D">
        <w:t xml:space="preserve">to </w:t>
      </w:r>
      <w:r w:rsidR="00033383">
        <w:t xml:space="preserve">remove </w:t>
      </w:r>
      <w:r w:rsidR="00033383" w:rsidRPr="008D453D">
        <w:t xml:space="preserve">the </w:t>
      </w:r>
      <w:r w:rsidR="00033383">
        <w:t>access technology</w:t>
      </w:r>
      <w:r w:rsidR="00033383" w:rsidRPr="008D453D">
        <w:t xml:space="preserve"> utilization control information</w:t>
      </w:r>
      <w:r w:rsidR="00033383" w:rsidRPr="003B3F79">
        <w:rPr>
          <w:lang w:eastAsia="ja-JP"/>
        </w:rPr>
        <w:t xml:space="preserve"> </w:t>
      </w:r>
      <w:r w:rsidR="00033383">
        <w:rPr>
          <w:lang w:eastAsia="ja-JP"/>
        </w:rPr>
        <w:t>via the CONFIGURATION UPDATE COMMAND message</w:t>
      </w:r>
      <w:r w:rsidRPr="006A6394">
        <w:rPr>
          <w:lang w:eastAsia="ja-JP"/>
        </w:rPr>
        <w:t>.</w:t>
      </w:r>
    </w:p>
    <w:p w14:paraId="150DF6D9" w14:textId="235D34C8" w:rsidR="002128B0" w:rsidRDefault="002128B0" w:rsidP="00C93A53">
      <w:pPr>
        <w:rPr>
          <w:lang w:eastAsia="ja-JP"/>
        </w:rPr>
      </w:pPr>
      <w:r>
        <w:rPr>
          <w:rFonts w:hint="eastAsia"/>
          <w:lang w:eastAsia="ja-JP"/>
        </w:rPr>
        <w:t>W</w:t>
      </w:r>
      <w:r w:rsidRPr="00F97F3D">
        <w:rPr>
          <w:rFonts w:hint="eastAsia"/>
          <w:lang w:eastAsia="ja-JP"/>
        </w:rPr>
        <w:t xml:space="preserve">hen </w:t>
      </w:r>
      <w:r>
        <w:rPr>
          <w:lang w:eastAsia="ja-JP"/>
        </w:rPr>
        <w:t>restrict</w:t>
      </w:r>
      <w:r>
        <w:rPr>
          <w:rFonts w:hint="eastAsia"/>
          <w:lang w:eastAsia="ja-JP"/>
        </w:rPr>
        <w:t xml:space="preserve">ing </w:t>
      </w:r>
      <w:r w:rsidRPr="006A6394">
        <w:rPr>
          <w:lang w:eastAsia="ja-JP"/>
        </w:rPr>
        <w:t>subscriber</w:t>
      </w:r>
      <w:r w:rsidRPr="00BC508A">
        <w:t>'</w:t>
      </w:r>
      <w:r w:rsidRPr="006A6394">
        <w:rPr>
          <w:lang w:eastAsia="ja-JP"/>
        </w:rPr>
        <w:t>s</w:t>
      </w:r>
      <w:r>
        <w:rPr>
          <w:lang w:eastAsia="ja-JP"/>
        </w:rPr>
        <w:t xml:space="preserve"> access to certain</w:t>
      </w:r>
      <w:r w:rsidRPr="006A6394">
        <w:rPr>
          <w:lang w:eastAsia="ja-JP"/>
        </w:rPr>
        <w:t xml:space="preserve"> </w:t>
      </w:r>
      <w:r>
        <w:rPr>
          <w:lang w:eastAsia="ja-JP"/>
        </w:rPr>
        <w:t>access technologies</w:t>
      </w:r>
      <w:r w:rsidRPr="004927FC">
        <w:rPr>
          <w:lang w:val="en-US" w:eastAsia="ja-JP"/>
        </w:rPr>
        <w:t xml:space="preserve">, the network shall not </w:t>
      </w:r>
      <w:r>
        <w:rPr>
          <w:lang w:eastAsia="ja-JP"/>
        </w:rPr>
        <w:t>restrict</w:t>
      </w:r>
      <w:r w:rsidRPr="006A6394">
        <w:rPr>
          <w:lang w:eastAsia="ja-JP"/>
        </w:rPr>
        <w:t xml:space="preserve"> </w:t>
      </w:r>
      <w:r w:rsidRPr="004927FC">
        <w:rPr>
          <w:lang w:val="en-US" w:eastAsia="ja-JP"/>
        </w:rPr>
        <w:t>the access technologies which are not subject to access technology utilization in subscription information</w:t>
      </w:r>
      <w:r>
        <w:rPr>
          <w:rFonts w:hint="eastAsia"/>
          <w:lang w:val="en-US" w:eastAsia="ja-JP"/>
        </w:rPr>
        <w:t xml:space="preserve"> </w:t>
      </w:r>
      <w:r w:rsidRPr="00DD4D3F">
        <w:rPr>
          <w:lang w:val="en-US" w:eastAsia="ja-JP"/>
        </w:rPr>
        <w:t xml:space="preserve">unless </w:t>
      </w:r>
      <w:r>
        <w:rPr>
          <w:rFonts w:hint="eastAsia"/>
          <w:lang w:val="en-US" w:eastAsia="ja-JP"/>
        </w:rPr>
        <w:t xml:space="preserve">the </w:t>
      </w:r>
      <w:r w:rsidRPr="00DD4D3F">
        <w:rPr>
          <w:lang w:val="en-US" w:eastAsia="ja-JP"/>
        </w:rPr>
        <w:t xml:space="preserve">serving network local configuration indicates </w:t>
      </w:r>
      <w:r>
        <w:rPr>
          <w:rFonts w:hint="eastAsia"/>
          <w:lang w:val="en-US" w:eastAsia="ja-JP"/>
        </w:rPr>
        <w:t xml:space="preserve">that the </w:t>
      </w:r>
      <w:r w:rsidRPr="004927FC">
        <w:rPr>
          <w:lang w:val="en-US" w:eastAsia="ja-JP"/>
        </w:rPr>
        <w:t>access technologies</w:t>
      </w:r>
      <w:r w:rsidRPr="00DD4D3F">
        <w:rPr>
          <w:lang w:val="en-US" w:eastAsia="ja-JP"/>
        </w:rPr>
        <w:t xml:space="preserve"> </w:t>
      </w:r>
      <w:r>
        <w:rPr>
          <w:rFonts w:hint="eastAsia"/>
          <w:lang w:val="en-US" w:eastAsia="ja-JP"/>
        </w:rPr>
        <w:t xml:space="preserve">are </w:t>
      </w:r>
      <w:r w:rsidRPr="004927FC">
        <w:rPr>
          <w:lang w:val="en-US" w:eastAsia="ja-JP"/>
        </w:rPr>
        <w:t>subject to access technology utilizati</w:t>
      </w:r>
      <w:r>
        <w:rPr>
          <w:rFonts w:hint="eastAsia"/>
          <w:lang w:val="en-US" w:eastAsia="ja-JP"/>
        </w:rPr>
        <w:t>on.</w:t>
      </w:r>
    </w:p>
    <w:p w14:paraId="09C7861D" w14:textId="60003556" w:rsidR="0091728D" w:rsidRDefault="0091728D" w:rsidP="00C93A53">
      <w:pPr>
        <w:rPr>
          <w:lang w:eastAsia="ja-JP"/>
        </w:rPr>
      </w:pPr>
      <w:r>
        <w:rPr>
          <w:lang w:eastAsia="ja-JP"/>
        </w:rPr>
        <w:t xml:space="preserve">The UE </w:t>
      </w:r>
      <w:r>
        <w:rPr>
          <w:rFonts w:eastAsia="MS Mincho"/>
          <w:lang w:eastAsia="ja-JP"/>
        </w:rPr>
        <w:t xml:space="preserve">shall </w:t>
      </w:r>
      <w:r w:rsidRPr="00D63031">
        <w:rPr>
          <w:rFonts w:eastAsia="MS Mincho"/>
          <w:lang w:eastAsia="ja-JP"/>
        </w:rPr>
        <w:t>provide the lower layers with</w:t>
      </w:r>
      <w:r>
        <w:rPr>
          <w:rFonts w:eastAsia="MS Mincho"/>
          <w:lang w:eastAsia="ja-JP"/>
        </w:rPr>
        <w:t xml:space="preserve"> the updated </w:t>
      </w:r>
      <w:r w:rsidRPr="00BC2E40">
        <w:rPr>
          <w:rFonts w:eastAsia="DengXian"/>
        </w:rPr>
        <w:t>list of "PLMNs with associated access technology restrictions"</w:t>
      </w:r>
      <w:r>
        <w:rPr>
          <w:rFonts w:eastAsia="DengXian"/>
        </w:rPr>
        <w:t xml:space="preserve"> (see </w:t>
      </w:r>
      <w:r w:rsidRPr="007F2770">
        <w:t>3GPP TS 38.304 [28] or 3GPP TS 36.304 [25C]</w:t>
      </w:r>
      <w:r>
        <w:t>)</w:t>
      </w:r>
      <w:r>
        <w:rPr>
          <w:rFonts w:eastAsia="DengXian"/>
        </w:rPr>
        <w:t>.</w:t>
      </w:r>
    </w:p>
    <w:p w14:paraId="064A5F3A" w14:textId="41577355" w:rsidR="00496BB9" w:rsidRDefault="0091728D" w:rsidP="0091728D">
      <w:pPr>
        <w:rPr>
          <w:lang w:val="en-US"/>
        </w:rPr>
      </w:pPr>
      <w:r>
        <w:rPr>
          <w:rFonts w:hint="eastAsia"/>
          <w:lang w:val="en-US" w:eastAsia="zh-CN"/>
        </w:rPr>
        <w:t>The</w:t>
      </w:r>
      <w:r>
        <w:t xml:space="preserve"> </w:t>
      </w:r>
      <w:r>
        <w:rPr>
          <w:rFonts w:hint="eastAsia"/>
        </w:rPr>
        <w:t>access technology utilization control information</w:t>
      </w:r>
      <w:r>
        <w:rPr>
          <w:rFonts w:hint="eastAsia"/>
          <w:lang w:val="en-US" w:eastAsia="zh-CN"/>
        </w:rPr>
        <w:t xml:space="preserve"> is applied</w:t>
      </w:r>
      <w:r>
        <w:rPr>
          <w:lang w:val="en-US" w:eastAsia="zh-CN"/>
        </w:rPr>
        <w:t xml:space="preserve"> in </w:t>
      </w:r>
      <w:r>
        <w:t xml:space="preserve">PLMN </w:t>
      </w:r>
      <w:r w:rsidRPr="009B6BF4">
        <w:t>selection</w:t>
      </w:r>
      <w:r>
        <w:t xml:space="preserve">, </w:t>
      </w:r>
      <w:r w:rsidRPr="00EE5EC7">
        <w:t>cell selection and cell reselection</w:t>
      </w:r>
      <w:r>
        <w:t xml:space="preserve"> process</w:t>
      </w:r>
      <w:r w:rsidR="002A7FE2">
        <w:t>es</w:t>
      </w:r>
      <w:r>
        <w:t xml:space="preserve"> </w:t>
      </w:r>
      <w:r>
        <w:rPr>
          <w:rFonts w:eastAsia="DengXian"/>
        </w:rPr>
        <w:t xml:space="preserve">(see </w:t>
      </w:r>
      <w:r w:rsidRPr="00BC508A">
        <w:t>3GPP TS 23.</w:t>
      </w:r>
      <w:r w:rsidRPr="00BC508A">
        <w:rPr>
          <w:lang w:eastAsia="ja-JP"/>
        </w:rPr>
        <w:t>122</w:t>
      </w:r>
      <w:r w:rsidRPr="00BC508A">
        <w:t> [</w:t>
      </w:r>
      <w:r>
        <w:rPr>
          <w:lang w:eastAsia="ja-JP"/>
        </w:rPr>
        <w:t>5</w:t>
      </w:r>
      <w:r w:rsidRPr="00BC508A">
        <w:t>]</w:t>
      </w:r>
      <w:r>
        <w:t>).</w:t>
      </w:r>
      <w:bookmarkEnd w:id="147"/>
    </w:p>
    <w:p w14:paraId="22ECE119" w14:textId="77777777" w:rsidR="00446FE3" w:rsidRPr="00BC508A" w:rsidRDefault="00446FE3" w:rsidP="002A7FE2">
      <w:pPr>
        <w:pStyle w:val="Heading3"/>
        <w:overflowPunct/>
        <w:autoSpaceDE/>
        <w:autoSpaceDN/>
        <w:adjustRightInd/>
        <w:textAlignment w:val="auto"/>
      </w:pPr>
      <w:bookmarkStart w:id="150" w:name="_Toc209788270"/>
      <w:bookmarkStart w:id="151" w:name="_CR4_2A_2"/>
      <w:bookmarkEnd w:id="151"/>
      <w:r w:rsidRPr="002A7FE2">
        <w:rPr>
          <w:rFonts w:eastAsiaTheme="minorEastAsia"/>
          <w:lang w:eastAsia="en-US"/>
        </w:rPr>
        <w:t>4.2A.2</w:t>
      </w:r>
      <w:r w:rsidRPr="002A7FE2">
        <w:rPr>
          <w:rFonts w:eastAsiaTheme="minorEastAsia"/>
          <w:lang w:eastAsia="en-US"/>
        </w:rPr>
        <w:tab/>
        <w:t>List of PLMNs with associated access technology restrictions</w:t>
      </w:r>
      <w:bookmarkEnd w:id="150"/>
    </w:p>
    <w:p w14:paraId="09F33EE4" w14:textId="053DF208" w:rsidR="00297803" w:rsidRDefault="00C93A53" w:rsidP="00446FE3">
      <w:pPr>
        <w:rPr>
          <w:rFonts w:eastAsia="DengXian"/>
        </w:rPr>
      </w:pPr>
      <w:r w:rsidRPr="00407E62">
        <w:rPr>
          <w:rFonts w:eastAsia="DengXian"/>
          <w:lang w:eastAsia="en-US"/>
        </w:rPr>
        <w:t xml:space="preserve">The UE </w:t>
      </w:r>
      <w:r w:rsidR="00446FE3" w:rsidRPr="00407E62">
        <w:rPr>
          <w:rFonts w:eastAsia="DengXian"/>
        </w:rPr>
        <w:t xml:space="preserve">shall </w:t>
      </w:r>
      <w:r w:rsidR="00446FE3" w:rsidRPr="00A96E69">
        <w:t xml:space="preserve">replace the previously stored entry </w:t>
      </w:r>
      <w:r w:rsidR="00446FE3" w:rsidRPr="00A96E69">
        <w:rPr>
          <w:rFonts w:hint="eastAsia"/>
          <w:lang w:val="en-US" w:eastAsia="zh-CN"/>
        </w:rPr>
        <w:t>associated with</w:t>
      </w:r>
      <w:r w:rsidR="00446FE3" w:rsidRPr="00A96E69">
        <w:t xml:space="preserve"> the </w:t>
      </w:r>
      <w:r w:rsidR="00446FE3" w:rsidRPr="00A96E69">
        <w:rPr>
          <w:rFonts w:hint="eastAsia"/>
          <w:lang w:val="en-US" w:eastAsia="zh-CN"/>
        </w:rPr>
        <w:t>current</w:t>
      </w:r>
      <w:r w:rsidR="00446FE3" w:rsidRPr="00A96E69">
        <w:t xml:space="preserve"> PLMN, if any, with</w:t>
      </w:r>
      <w:r w:rsidR="00446FE3" w:rsidRPr="00A96E69" w:rsidDel="00A64441">
        <w:rPr>
          <w:rFonts w:eastAsia="DengXian"/>
        </w:rPr>
        <w:t xml:space="preserve"> </w:t>
      </w:r>
      <w:r w:rsidR="00446FE3" w:rsidRPr="00407E62">
        <w:rPr>
          <w:rFonts w:eastAsia="DengXian"/>
        </w:rPr>
        <w:t xml:space="preserve">the </w:t>
      </w:r>
      <w:r w:rsidR="00446FE3" w:rsidRPr="00A96E69">
        <w:t>newly</w:t>
      </w:r>
      <w:r w:rsidR="00446FE3" w:rsidRPr="00407E62">
        <w:rPr>
          <w:rFonts w:eastAsia="DengXian"/>
        </w:rPr>
        <w:t xml:space="preserve"> received</w:t>
      </w:r>
      <w:r w:rsidRPr="00407E62">
        <w:rPr>
          <w:rFonts w:eastAsia="DengXian"/>
          <w:lang w:eastAsia="en-US"/>
        </w:rPr>
        <w:t xml:space="preserve"> </w:t>
      </w:r>
      <w:r>
        <w:rPr>
          <w:rFonts w:eastAsia="DengXian"/>
          <w:lang w:eastAsia="en-US"/>
        </w:rPr>
        <w:t>access technology</w:t>
      </w:r>
      <w:r w:rsidRPr="00407E62">
        <w:rPr>
          <w:rFonts w:eastAsia="DengXian"/>
          <w:lang w:eastAsia="en-US"/>
        </w:rPr>
        <w:t xml:space="preserve"> utilization control</w:t>
      </w:r>
      <w:r w:rsidRPr="00407E62">
        <w:rPr>
          <w:rFonts w:eastAsia="DengXian" w:hint="eastAsia"/>
          <w:lang w:eastAsia="en-US"/>
        </w:rPr>
        <w:t xml:space="preserve"> </w:t>
      </w:r>
      <w:r w:rsidRPr="00407E62">
        <w:rPr>
          <w:rFonts w:eastAsia="DengXian"/>
          <w:lang w:eastAsia="en-US"/>
        </w:rPr>
        <w:t xml:space="preserve">information together with the PLMN identity of the current PLMN in the list of "PLMNs with associated </w:t>
      </w:r>
      <w:r>
        <w:rPr>
          <w:rFonts w:eastAsia="DengXian"/>
          <w:lang w:eastAsia="en-US"/>
        </w:rPr>
        <w:t>access technology</w:t>
      </w:r>
      <w:r w:rsidRPr="00407E62">
        <w:rPr>
          <w:rFonts w:eastAsia="DengXian"/>
          <w:lang w:eastAsia="en-US"/>
        </w:rPr>
        <w:t xml:space="preserve"> restrictions" (see 3GPP TS 23.122 [</w:t>
      </w:r>
      <w:r w:rsidR="00690A22">
        <w:rPr>
          <w:rFonts w:eastAsia="DengXian"/>
          <w:lang w:eastAsia="en-US"/>
        </w:rPr>
        <w:t>5</w:t>
      </w:r>
      <w:r w:rsidRPr="00407E62">
        <w:rPr>
          <w:rFonts w:eastAsia="DengXian"/>
          <w:lang w:eastAsia="en-US"/>
        </w:rPr>
        <w:t>]).</w:t>
      </w:r>
      <w:r w:rsidR="00446FE3" w:rsidRPr="00407E62">
        <w:rPr>
          <w:rFonts w:eastAsia="DengXian"/>
        </w:rPr>
        <w:t xml:space="preserve"> </w:t>
      </w:r>
      <w:r w:rsidR="00446FE3" w:rsidRPr="00A96E69">
        <w:rPr>
          <w:rFonts w:eastAsia="DengXian"/>
        </w:rPr>
        <w:t>Additionally</w:t>
      </w:r>
      <w:r w:rsidR="00297803">
        <w:rPr>
          <w:rFonts w:eastAsia="DengXian"/>
        </w:rPr>
        <w:t>:</w:t>
      </w:r>
    </w:p>
    <w:p w14:paraId="60410DF9" w14:textId="5B6AB075" w:rsidR="00446FE3" w:rsidRDefault="008C1306" w:rsidP="00297803">
      <w:pPr>
        <w:pStyle w:val="B1"/>
        <w:overflowPunct/>
        <w:autoSpaceDE/>
        <w:autoSpaceDN/>
        <w:adjustRightInd/>
        <w:textAlignment w:val="auto"/>
        <w:rPr>
          <w:rFonts w:eastAsia="DengXian"/>
          <w:lang w:eastAsia="en-US"/>
        </w:rPr>
      </w:pPr>
      <w:r>
        <w:rPr>
          <w:rFonts w:eastAsia="DengXian"/>
          <w:lang w:eastAsia="en-US"/>
        </w:rPr>
        <w:t>a)</w:t>
      </w:r>
      <w:r w:rsidR="00297803">
        <w:rPr>
          <w:rFonts w:eastAsia="DengXian"/>
          <w:lang w:eastAsia="en-US"/>
        </w:rPr>
        <w:tab/>
      </w:r>
      <w:r w:rsidR="00297803" w:rsidRPr="00297803">
        <w:rPr>
          <w:rFonts w:eastAsia="DengXian"/>
          <w:lang w:eastAsia="en-US"/>
        </w:rPr>
        <w:t xml:space="preserve">if the type of access technology utilization control indicates "current PLMN and its equivalent PLMN(s)", the UE shall delete all previously stored entries </w:t>
      </w:r>
      <w:r w:rsidR="00297803" w:rsidRPr="00297803">
        <w:rPr>
          <w:rFonts w:eastAsia="DengXian" w:hint="eastAsia"/>
          <w:lang w:eastAsia="en-US"/>
        </w:rPr>
        <w:t>associated with</w:t>
      </w:r>
      <w:r w:rsidR="00297803" w:rsidRPr="00297803">
        <w:rPr>
          <w:rFonts w:eastAsia="DengXian"/>
          <w:lang w:eastAsia="en-US"/>
        </w:rPr>
        <w:t xml:space="preserve"> PLMNs included in the list of equivalent PLMNs, excluding the entry associated with the current PLMN; and</w:t>
      </w:r>
    </w:p>
    <w:p w14:paraId="52AEAC2B" w14:textId="27004D53" w:rsidR="00297803" w:rsidRDefault="008C1306" w:rsidP="00297803">
      <w:pPr>
        <w:pStyle w:val="B1"/>
        <w:overflowPunct/>
        <w:autoSpaceDE/>
        <w:autoSpaceDN/>
        <w:adjustRightInd/>
        <w:textAlignment w:val="auto"/>
        <w:rPr>
          <w:ins w:id="152" w:author="24.501_CR7102R3_(Rel-19)_ECRATU" w:date="2025-12-16T15:39:00Z" w16du:dateUtc="2025-12-16T14:39:00Z"/>
        </w:rPr>
      </w:pPr>
      <w:r>
        <w:rPr>
          <w:lang w:val="en-US"/>
        </w:rPr>
        <w:t>b)</w:t>
      </w:r>
      <w:r w:rsidR="00297803">
        <w:rPr>
          <w:lang w:val="en-US"/>
        </w:rPr>
        <w:tab/>
      </w:r>
      <w:r w:rsidR="00297803" w:rsidRPr="002F4113">
        <w:rPr>
          <w:lang w:val="en-US"/>
        </w:rPr>
        <w:t xml:space="preserve">if the type of access technology utilization control indicates "current PLMN", the UE shall delete all previously stored entries </w:t>
      </w:r>
      <w:r w:rsidR="00297803" w:rsidRPr="002F4113">
        <w:rPr>
          <w:lang w:val="en-US" w:eastAsia="zh-CN"/>
        </w:rPr>
        <w:t>associated with</w:t>
      </w:r>
      <w:r w:rsidR="00297803" w:rsidRPr="002F4113">
        <w:rPr>
          <w:lang w:val="en-US"/>
        </w:rPr>
        <w:t xml:space="preserve"> PLMNs included in the list</w:t>
      </w:r>
      <w:r w:rsidR="00297803">
        <w:rPr>
          <w:lang w:val="en-US"/>
        </w:rPr>
        <w:t xml:space="preserve"> of </w:t>
      </w:r>
      <w:r w:rsidR="00297803" w:rsidRPr="002F4113">
        <w:rPr>
          <w:lang w:val="en-US"/>
        </w:rPr>
        <w:t>equivalent PLMN</w:t>
      </w:r>
      <w:r w:rsidR="00297803">
        <w:rPr>
          <w:lang w:val="en-US"/>
        </w:rPr>
        <w:t>s</w:t>
      </w:r>
      <w:r w:rsidR="00297803" w:rsidRPr="002F4113">
        <w:rPr>
          <w:lang w:val="en-US"/>
        </w:rPr>
        <w:t xml:space="preserve"> </w:t>
      </w:r>
      <w:r w:rsidR="00297803">
        <w:rPr>
          <w:lang w:val="en-US"/>
        </w:rPr>
        <w:t>and</w:t>
      </w:r>
      <w:r w:rsidR="00297803" w:rsidRPr="002F4113">
        <w:rPr>
          <w:lang w:val="en-US"/>
        </w:rPr>
        <w:t xml:space="preserve"> </w:t>
      </w:r>
      <w:r w:rsidR="00297803">
        <w:rPr>
          <w:lang w:val="en-US"/>
        </w:rPr>
        <w:t>indicating "</w:t>
      </w:r>
      <w:r w:rsidR="00297803" w:rsidRPr="002F4113">
        <w:rPr>
          <w:lang w:val="en-US"/>
        </w:rPr>
        <w:t>current PLMN and its equivalent PLMN(s)</w:t>
      </w:r>
      <w:r w:rsidR="00297803">
        <w:rPr>
          <w:lang w:val="en-US"/>
        </w:rPr>
        <w:t>"</w:t>
      </w:r>
      <w:r w:rsidR="00297803" w:rsidRPr="00A96E69">
        <w:t>.</w:t>
      </w:r>
    </w:p>
    <w:p w14:paraId="1CA6E15E" w14:textId="3A996039" w:rsidR="00F46511" w:rsidRPr="00A96E69" w:rsidRDefault="00F46511" w:rsidP="00F46511">
      <w:pPr>
        <w:pStyle w:val="NO"/>
        <w:overflowPunct/>
        <w:autoSpaceDE/>
        <w:autoSpaceDN/>
        <w:adjustRightInd/>
        <w:textAlignment w:val="auto"/>
      </w:pPr>
      <w:ins w:id="153" w:author="24.501_CR7102R3_(Rel-19)_ECRATU" w:date="2025-12-16T15:39:00Z" w16du:dateUtc="2025-12-16T14:39:00Z">
        <w:r w:rsidRPr="00F11A63">
          <w:rPr>
            <w:lang w:eastAsia="en-US"/>
          </w:rPr>
          <w:t>NOTE</w:t>
        </w:r>
        <w:r w:rsidRPr="007F2770">
          <w:rPr>
            <w:lang w:eastAsia="en-US"/>
          </w:rPr>
          <w:t> 1</w:t>
        </w:r>
        <w:r w:rsidRPr="00EF2172">
          <w:rPr>
            <w:lang w:eastAsia="en-US"/>
          </w:rPr>
          <w:t>:</w:t>
        </w:r>
        <w:r w:rsidRPr="00EF2172">
          <w:rPr>
            <w:lang w:eastAsia="en-US"/>
          </w:rPr>
          <w:tab/>
        </w:r>
        <w:r>
          <w:rPr>
            <w:lang w:eastAsia="en-US"/>
          </w:rPr>
          <w:t xml:space="preserve">If the received </w:t>
        </w:r>
        <w:r w:rsidRPr="00EF2172">
          <w:rPr>
            <w:lang w:eastAsia="en-US"/>
          </w:rPr>
          <w:t>access technology utilization control information</w:t>
        </w:r>
        <w:r w:rsidRPr="00296AE5">
          <w:rPr>
            <w:lang w:eastAsia="en-US"/>
          </w:rPr>
          <w:t xml:space="preserve"> </w:t>
        </w:r>
        <w:r w:rsidRPr="00F11A63">
          <w:rPr>
            <w:lang w:eastAsia="en-US"/>
          </w:rPr>
          <w:t>indicates "current PLMN and its equivalent PLMN(s)"</w:t>
        </w:r>
        <w:r>
          <w:rPr>
            <w:lang w:eastAsia="en-US"/>
          </w:rPr>
          <w:t xml:space="preserve"> only one entry is added to the </w:t>
        </w:r>
        <w:r w:rsidRPr="00EF2172">
          <w:rPr>
            <w:lang w:eastAsia="en-US"/>
          </w:rPr>
          <w:t>list of "PLMNs with associated access technology restrictions"</w:t>
        </w:r>
        <w:r>
          <w:rPr>
            <w:lang w:eastAsia="en-US"/>
          </w:rPr>
          <w:t xml:space="preserve"> together </w:t>
        </w:r>
        <w:r w:rsidRPr="00EF2172">
          <w:rPr>
            <w:lang w:eastAsia="en-US"/>
          </w:rPr>
          <w:t>with the PLMN identity of the current PLMN.</w:t>
        </w:r>
      </w:ins>
    </w:p>
    <w:p w14:paraId="183CC249" w14:textId="77777777" w:rsidR="001B4BA0" w:rsidRDefault="00446FE3" w:rsidP="00446FE3">
      <w:pPr>
        <w:rPr>
          <w:ins w:id="154" w:author="24.501_CR7035R3_(Rel-19)_ECRATU" w:date="2025-12-16T12:52:00Z" w16du:dateUtc="2025-12-16T11:52:00Z"/>
        </w:rPr>
      </w:pPr>
      <w:r>
        <w:t xml:space="preserve">The UE shall delete all </w:t>
      </w:r>
      <w:r w:rsidRPr="00E65C1A">
        <w:t>entr</w:t>
      </w:r>
      <w:r>
        <w:t>ies</w:t>
      </w:r>
      <w:r w:rsidRPr="00E65C1A">
        <w:t xml:space="preserve"> in the list of "PLMNs with associated </w:t>
      </w:r>
      <w:r>
        <w:t>a</w:t>
      </w:r>
      <w:r w:rsidRPr="007A6E3C">
        <w:t xml:space="preserve">ccess </w:t>
      </w:r>
      <w:r>
        <w:t>t</w:t>
      </w:r>
      <w:r w:rsidRPr="007A6E3C">
        <w:t>echnolog</w:t>
      </w:r>
      <w:r>
        <w:t>y</w:t>
      </w:r>
      <w:r w:rsidRPr="00E65C1A">
        <w:t xml:space="preserve"> restrictions" </w:t>
      </w:r>
      <w:r>
        <w:t>in which</w:t>
      </w:r>
      <w:ins w:id="155" w:author="24.501_CR7035R3_(Rel-19)_ECRATU" w:date="2025-12-16T12:52:00Z" w16du:dateUtc="2025-12-16T11:52:00Z">
        <w:r w:rsidR="001B4BA0">
          <w:t>:</w:t>
        </w:r>
      </w:ins>
    </w:p>
    <w:p w14:paraId="7188B043" w14:textId="77777777" w:rsidR="001B4BA0" w:rsidRDefault="001B4BA0" w:rsidP="001B4BA0">
      <w:pPr>
        <w:pStyle w:val="B1"/>
        <w:rPr>
          <w:ins w:id="156" w:author="24.501_CR7035R3_(Rel-19)_ECRATU" w:date="2025-12-16T12:52:00Z" w16du:dateUtc="2025-12-16T11:52:00Z"/>
        </w:rPr>
      </w:pPr>
      <w:ins w:id="157" w:author="24.501_CR7035R3_(Rel-19)_ECRATU" w:date="2025-12-16T12:52:00Z" w16du:dateUtc="2025-12-16T11:52:00Z">
        <w:r>
          <w:t>-</w:t>
        </w:r>
        <w:del w:id="158" w:author="GruberRo5" w:date="2025-11-19T08:58:00Z">
          <w:r w:rsidDel="0056645E">
            <w:delText xml:space="preserve"> </w:delText>
          </w:r>
        </w:del>
        <w:r>
          <w:tab/>
          <w:t>only GSM, only UTRAN, or only GSM and UTRAN access technologies are marked as not restricted; or</w:t>
        </w:r>
      </w:ins>
    </w:p>
    <w:p w14:paraId="3D8A529F" w14:textId="23DEFB25" w:rsidR="001B4BA0" w:rsidRDefault="001B4BA0" w:rsidP="001B4BA0">
      <w:pPr>
        <w:rPr>
          <w:ins w:id="159" w:author="24.501_CR7035R3_(Rel-19)_ECRATU" w:date="2025-12-16T12:52:00Z" w16du:dateUtc="2025-12-16T11:52:00Z"/>
        </w:rPr>
      </w:pPr>
      <w:ins w:id="160" w:author="24.501_CR7035R3_(Rel-19)_ECRATU" w:date="2025-12-16T12:52:00Z" w16du:dateUtc="2025-12-16T11:52:00Z">
        <w:r>
          <w:t>-</w:t>
        </w:r>
        <w:r>
          <w:tab/>
          <w:t xml:space="preserve">all </w:t>
        </w:r>
        <w:r w:rsidRPr="00E65C1A">
          <w:t xml:space="preserve">access technologies </w:t>
        </w:r>
        <w:r>
          <w:t>supported by UE are</w:t>
        </w:r>
        <w:r w:rsidRPr="00E65C1A">
          <w:t xml:space="preserve"> </w:t>
        </w:r>
        <w:r>
          <w:t>marked as restricted;</w:t>
        </w:r>
      </w:ins>
      <w:del w:id="161" w:author="24.501_CR7035R3_(Rel-19)_ECRATU" w:date="2025-12-16T12:52:00Z" w16du:dateUtc="2025-12-16T11:52:00Z">
        <w:r w:rsidR="00446FE3" w:rsidDel="001B4BA0">
          <w:delText xml:space="preserve"> </w:delText>
        </w:r>
        <w:r w:rsidR="00446FE3" w:rsidRPr="00E65C1A" w:rsidDel="001B4BA0">
          <w:delText xml:space="preserve">only GSM, only UTRAN, or only GSM and UTRAN access technologies are </w:delText>
        </w:r>
        <w:r w:rsidR="00446FE3" w:rsidDel="001B4BA0">
          <w:delText xml:space="preserve">marked as not restricted </w:delText>
        </w:r>
      </w:del>
    </w:p>
    <w:p w14:paraId="3AC1F6EE" w14:textId="088DA89D" w:rsidR="00446FE3" w:rsidRDefault="00446FE3" w:rsidP="00446FE3">
      <w:r>
        <w:t xml:space="preserve">when </w:t>
      </w:r>
      <w:r w:rsidRPr="00BC508A">
        <w:t>the UE is switched off or when the UICC containing the USIM is removed</w:t>
      </w:r>
      <w:r>
        <w:t>, and</w:t>
      </w:r>
      <w:r w:rsidRPr="00BC508A">
        <w:t xml:space="preserve"> periodically (with a period in the range 12 to 24 hours</w:t>
      </w:r>
      <w:r>
        <w:t>)</w:t>
      </w:r>
      <w:r w:rsidRPr="00E65C1A">
        <w:t>.</w:t>
      </w:r>
    </w:p>
    <w:p w14:paraId="3E2ACA66" w14:textId="36C21A73" w:rsidR="00446FE3" w:rsidRDefault="00446FE3" w:rsidP="00446FE3">
      <w:pPr>
        <w:pStyle w:val="NO"/>
        <w:rPr>
          <w:rFonts w:eastAsia="DengXian"/>
        </w:rPr>
      </w:pPr>
      <w:r>
        <w:rPr>
          <w:rFonts w:eastAsia="DengXian"/>
        </w:rPr>
        <w:t>NOTE</w:t>
      </w:r>
      <w:ins w:id="162" w:author="24.501_CR7102R3_(Rel-19)_ECRATU" w:date="2025-12-16T15:40:00Z" w16du:dateUtc="2025-12-16T14:40:00Z">
        <w:r w:rsidR="00F46511" w:rsidRPr="007F2770">
          <w:t> </w:t>
        </w:r>
        <w:r w:rsidR="00F46511">
          <w:t>2</w:t>
        </w:r>
      </w:ins>
      <w:r>
        <w:rPr>
          <w:rFonts w:eastAsia="DengXian"/>
        </w:rPr>
        <w:t>:</w:t>
      </w:r>
      <w:r>
        <w:rPr>
          <w:rFonts w:eastAsia="DengXian"/>
        </w:rPr>
        <w:tab/>
      </w:r>
      <w:r w:rsidRPr="00A96E69">
        <w:rPr>
          <w:rFonts w:eastAsia="DengXian"/>
        </w:rPr>
        <w:t xml:space="preserve">The deletion of the entries in which </w:t>
      </w:r>
      <w:r w:rsidRPr="00A96E69">
        <w:t>only GSM, only UTRAN, or only GSM and UTRAN access technologies are marked as not restricted</w:t>
      </w:r>
      <w:r w:rsidRPr="00A96E69">
        <w:rPr>
          <w:rFonts w:eastAsia="DengXian"/>
        </w:rPr>
        <w:t xml:space="preserve"> </w:t>
      </w:r>
      <w:ins w:id="163" w:author="24.501_CR7035R3_(Rel-19)_ECRATU" w:date="2025-12-16T12:53:00Z" w16du:dateUtc="2025-12-16T11:53:00Z">
        <w:r w:rsidR="001B4BA0">
          <w:rPr>
            <w:rFonts w:eastAsia="DengXian"/>
          </w:rPr>
          <w:t xml:space="preserve">or </w:t>
        </w:r>
        <w:r w:rsidR="001B4BA0">
          <w:t>all the</w:t>
        </w:r>
        <w:r w:rsidR="001B4BA0" w:rsidRPr="00E65C1A">
          <w:t xml:space="preserve"> access technologies </w:t>
        </w:r>
        <w:r w:rsidR="001B4BA0">
          <w:t>supported by UE are</w:t>
        </w:r>
        <w:r w:rsidR="001B4BA0" w:rsidRPr="00E65C1A">
          <w:t xml:space="preserve"> </w:t>
        </w:r>
        <w:r w:rsidR="001B4BA0">
          <w:t>marked as restricted</w:t>
        </w:r>
        <w:r w:rsidR="001B4BA0" w:rsidRPr="00A96E69">
          <w:t xml:space="preserve"> </w:t>
        </w:r>
      </w:ins>
      <w:r w:rsidRPr="00A96E69">
        <w:t xml:space="preserve">is done as in </w:t>
      </w:r>
      <w:ins w:id="164" w:author="24.501_CR7035R3_(Rel-19)_ECRATU" w:date="2025-12-16T12:53:00Z" w16du:dateUtc="2025-12-16T11:53:00Z">
        <w:r w:rsidR="001B4BA0">
          <w:t>these cases</w:t>
        </w:r>
        <w:r w:rsidR="001B4BA0" w:rsidRPr="00A96E69">
          <w:t xml:space="preserve"> </w:t>
        </w:r>
      </w:ins>
      <w:del w:id="165" w:author="24.501_CR7035R3_(Rel-19)_ECRATU" w:date="2025-12-16T12:53:00Z" w16du:dateUtc="2025-12-16T11:53:00Z">
        <w:r w:rsidRPr="00A96E69" w:rsidDel="001B4BA0">
          <w:delText xml:space="preserve">A/Gb and Iu mode </w:delText>
        </w:r>
      </w:del>
      <w:r w:rsidRPr="00A96E69">
        <w:t xml:space="preserve">the network has no mean to provide the </w:t>
      </w:r>
      <w:r w:rsidR="00DA2F7F">
        <w:t>access technology</w:t>
      </w:r>
      <w:r w:rsidRPr="00A96E69">
        <w:rPr>
          <w:rFonts w:eastAsia="DengXian"/>
        </w:rPr>
        <w:t xml:space="preserve"> utilization control information to the UE via NAS signalling.</w:t>
      </w:r>
    </w:p>
    <w:p w14:paraId="502BB303" w14:textId="228C5FEE" w:rsidR="00C93A53" w:rsidRPr="007F2770" w:rsidRDefault="00C93A53" w:rsidP="00C93A53">
      <w:pPr>
        <w:overflowPunct/>
        <w:autoSpaceDE/>
        <w:autoSpaceDN/>
        <w:adjustRightInd/>
        <w:textAlignment w:val="auto"/>
      </w:pPr>
      <w:r w:rsidRPr="00407E62">
        <w:rPr>
          <w:rFonts w:eastAsia="DengXian"/>
          <w:lang w:eastAsia="en-US"/>
        </w:rPr>
        <w:t>The same list is used by 5GMM, EMM, GMM and MM</w:t>
      </w:r>
      <w:r w:rsidR="00E0234D" w:rsidRPr="00972889">
        <w:t>, regardless whether the UE is operating in single-registration mode or dual-registration mode</w:t>
      </w:r>
      <w:r w:rsidRPr="00407E62">
        <w:rPr>
          <w:rFonts w:eastAsia="DengXian"/>
          <w:lang w:eastAsia="en-US"/>
        </w:rPr>
        <w:t xml:space="preserve">. When the UE is switched off, it shall keep the stored list so that it can be used after switch on. The UE shall delete the stored list if the USIM is removed. The number of entries that the ME can store in the list of "PLMNs with associated </w:t>
      </w:r>
      <w:r>
        <w:rPr>
          <w:rFonts w:eastAsia="DengXian"/>
          <w:lang w:eastAsia="en-US"/>
        </w:rPr>
        <w:t>access technology</w:t>
      </w:r>
      <w:r w:rsidRPr="00407E62">
        <w:rPr>
          <w:rFonts w:eastAsia="DengXian"/>
          <w:lang w:eastAsia="en-US"/>
        </w:rPr>
        <w:t xml:space="preserve"> restrictions" is implementation specific, but it shall be at least one.</w:t>
      </w:r>
      <w:r w:rsidR="00446FE3">
        <w:rPr>
          <w:rFonts w:eastAsia="DengXian"/>
        </w:rPr>
        <w:t xml:space="preserve"> </w:t>
      </w:r>
      <w:r w:rsidR="00446FE3" w:rsidRPr="00A96E69">
        <w:t>When the list is full and a new entry has to be inserted, the oldest entry shall be deleted.</w:t>
      </w:r>
    </w:p>
    <w:p w14:paraId="19BAAD0A" w14:textId="77777777" w:rsidR="00A41C5D" w:rsidRPr="007F2770" w:rsidRDefault="00A41C5D" w:rsidP="00781477">
      <w:pPr>
        <w:pStyle w:val="Heading2"/>
      </w:pPr>
      <w:bookmarkStart w:id="166" w:name="_Toc209788271"/>
      <w:bookmarkStart w:id="167" w:name="_CR4_3"/>
      <w:bookmarkEnd w:id="167"/>
      <w:r w:rsidRPr="007F2770">
        <w:t>4.3</w:t>
      </w:r>
      <w:r w:rsidRPr="007F2770">
        <w:tab/>
        <w:t xml:space="preserve">UE </w:t>
      </w:r>
      <w:r w:rsidR="00EB610B" w:rsidRPr="007F2770">
        <w:t>domain selection</w:t>
      </w:r>
      <w:bookmarkEnd w:id="129"/>
      <w:bookmarkEnd w:id="130"/>
      <w:bookmarkEnd w:id="131"/>
      <w:bookmarkEnd w:id="132"/>
      <w:bookmarkEnd w:id="133"/>
      <w:bookmarkEnd w:id="134"/>
      <w:bookmarkEnd w:id="135"/>
      <w:bookmarkEnd w:id="166"/>
    </w:p>
    <w:p w14:paraId="298D06B7" w14:textId="77777777" w:rsidR="003E0676" w:rsidRPr="007F2770" w:rsidRDefault="00BD6DDA" w:rsidP="00781477">
      <w:pPr>
        <w:pStyle w:val="Heading3"/>
      </w:pPr>
      <w:bookmarkStart w:id="168" w:name="_Toc20232397"/>
      <w:bookmarkStart w:id="169" w:name="_Toc27746483"/>
      <w:bookmarkStart w:id="170" w:name="_Toc36212663"/>
      <w:bookmarkStart w:id="171" w:name="_Toc36656840"/>
      <w:bookmarkStart w:id="172" w:name="_Toc45286501"/>
      <w:bookmarkStart w:id="173" w:name="_Toc51947768"/>
      <w:bookmarkStart w:id="174" w:name="_Toc51948860"/>
      <w:bookmarkStart w:id="175" w:name="_Toc209788272"/>
      <w:bookmarkStart w:id="176" w:name="_CR4_3_1"/>
      <w:bookmarkEnd w:id="176"/>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168"/>
      <w:bookmarkEnd w:id="169"/>
      <w:bookmarkEnd w:id="170"/>
      <w:bookmarkEnd w:id="171"/>
      <w:bookmarkEnd w:id="172"/>
      <w:bookmarkEnd w:id="173"/>
      <w:bookmarkEnd w:id="174"/>
      <w:bookmarkEnd w:id="175"/>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77" w:name="_Toc20232398"/>
      <w:bookmarkStart w:id="178" w:name="_Toc27746484"/>
      <w:bookmarkStart w:id="179" w:name="_Toc36212664"/>
      <w:bookmarkStart w:id="180" w:name="_Toc36656841"/>
      <w:bookmarkStart w:id="181" w:name="_Toc45286502"/>
      <w:bookmarkStart w:id="182" w:name="_Toc51947769"/>
      <w:bookmarkStart w:id="183" w:name="_Toc51948861"/>
      <w:bookmarkStart w:id="184" w:name="_Toc209788273"/>
      <w:bookmarkStart w:id="185" w:name="_CR4_3_2"/>
      <w:bookmarkEnd w:id="185"/>
      <w:r w:rsidRPr="007F2770">
        <w:t>4</w:t>
      </w:r>
      <w:r w:rsidR="009C554B" w:rsidRPr="007F2770">
        <w:t>.</w:t>
      </w:r>
      <w:r w:rsidRPr="007F2770">
        <w:t>3</w:t>
      </w:r>
      <w:r w:rsidR="009C554B" w:rsidRPr="007F2770">
        <w:t>.2</w:t>
      </w:r>
      <w:r w:rsidR="009C554B" w:rsidRPr="007F2770">
        <w:tab/>
        <w:t>Domain selection for UE originating sessions / calls</w:t>
      </w:r>
      <w:bookmarkEnd w:id="177"/>
      <w:bookmarkEnd w:id="178"/>
      <w:bookmarkEnd w:id="179"/>
      <w:bookmarkEnd w:id="180"/>
      <w:bookmarkEnd w:id="181"/>
      <w:bookmarkEnd w:id="182"/>
      <w:bookmarkEnd w:id="183"/>
      <w:bookmarkEnd w:id="184"/>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448EE636"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w:t>
      </w:r>
      <w:r w:rsidR="009C5314">
        <w:rPr>
          <w:noProof/>
          <w:lang w:val="en-US" w:eastAsia="zh-CN"/>
        </w:rPr>
        <w:t>NG-RAN</w:t>
      </w:r>
      <w:r w:rsidR="00456F26" w:rsidRPr="007F2770">
        <w:rPr>
          <w:rFonts w:hint="eastAsia"/>
          <w:noProof/>
          <w:lang w:val="en-US" w:eastAsia="zh-CN"/>
        </w:rPr>
        <w:t xml:space="preserve"> access</w:t>
      </w:r>
      <w:r w:rsidR="009C5314">
        <w:rPr>
          <w:noProof/>
          <w:lang w:val="en-US" w:eastAsia="zh-CN"/>
        </w:rPr>
        <w:t xml:space="preserve"> (i.e. over </w:t>
      </w:r>
      <w:r w:rsidR="009C5314">
        <w:t>n</w:t>
      </w:r>
      <w:r w:rsidR="009C5314" w:rsidRPr="00E406D0">
        <w:t>on-satellite NG-RAN cell</w:t>
      </w:r>
      <w:r w:rsidR="009C5314">
        <w:t>s</w:t>
      </w:r>
      <w:r w:rsidR="009C5314">
        <w:rPr>
          <w:noProof/>
          <w:lang w:val="en-US" w:eastAsia="zh-CN"/>
        </w:rPr>
        <w:t>)</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6D55E161" w14:textId="77777777" w:rsidR="009C5314" w:rsidRPr="007F2770" w:rsidRDefault="009C5314" w:rsidP="009C5314">
      <w:pPr>
        <w:rPr>
          <w:rFonts w:eastAsia="Malgun Gothic"/>
        </w:rPr>
      </w:pPr>
      <w:r w:rsidRPr="007F2770">
        <w:rPr>
          <w:noProof/>
          <w:lang w:val="en-US"/>
        </w:rPr>
        <w:t>When IMS voice is not available</w:t>
      </w:r>
      <w:r w:rsidRPr="0077110D">
        <w:rPr>
          <w:rFonts w:hint="eastAsia"/>
          <w:noProof/>
          <w:lang w:val="en-US"/>
        </w:rPr>
        <w:t xml:space="preserve"> over </w:t>
      </w:r>
      <w:r w:rsidRPr="0077110D">
        <w:rPr>
          <w:noProof/>
          <w:lang w:val="en-US"/>
        </w:rPr>
        <w:t>satellite NG-RAN</w:t>
      </w:r>
      <w:r>
        <w:rPr>
          <w:noProof/>
          <w:lang w:val="en-US"/>
        </w:rPr>
        <w:t xml:space="preserve"> access</w:t>
      </w:r>
      <w:r w:rsidRPr="007F2770">
        <w:rPr>
          <w:noProof/>
          <w:lang w:val="en-US"/>
        </w:rPr>
        <w:t xml:space="preserve">, </w:t>
      </w:r>
      <w:r w:rsidRPr="007F2770">
        <w:t xml:space="preserve">if the UE's usage setting is "voice centric", the UE operates in </w:t>
      </w:r>
      <w:r w:rsidRPr="007F2770">
        <w:rPr>
          <w:rFonts w:eastAsia="Malgun Gothic"/>
        </w:rPr>
        <w:t>single-registration mode, and the UE</w:t>
      </w:r>
      <w:r>
        <w:rPr>
          <w:rFonts w:eastAsia="Malgun Gothic"/>
        </w:rPr>
        <w:t>:</w:t>
      </w:r>
    </w:p>
    <w:p w14:paraId="12B43F67" w14:textId="77777777" w:rsidR="009C5314" w:rsidRDefault="009C5314" w:rsidP="009C5314">
      <w:pPr>
        <w:pStyle w:val="B1"/>
        <w:rPr>
          <w:noProof/>
          <w:lang w:val="en-US"/>
        </w:rPr>
      </w:pPr>
      <w:r>
        <w:rPr>
          <w:rFonts w:eastAsia="Malgun Gothic"/>
        </w:rPr>
        <w:t>a</w:t>
      </w:r>
      <w:r w:rsidRPr="007F2770">
        <w:rPr>
          <w:rFonts w:eastAsia="Malgun Gothic"/>
        </w:rPr>
        <w:t>)</w:t>
      </w:r>
      <w:r w:rsidRPr="007F2770">
        <w:rPr>
          <w:rFonts w:eastAsia="Malgun Gothic"/>
        </w:rPr>
        <w:tab/>
        <w:t>does not have a persistent PDU session</w:t>
      </w:r>
      <w:r>
        <w:t xml:space="preserve">, then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 xml:space="preserve">; or </w:t>
      </w:r>
    </w:p>
    <w:p w14:paraId="27F0FAF5" w14:textId="77777777" w:rsidR="009C5314" w:rsidRPr="00617296" w:rsidRDefault="009C5314" w:rsidP="009C5314">
      <w:pPr>
        <w:pStyle w:val="B1"/>
      </w:pPr>
      <w:r>
        <w:t>b</w:t>
      </w:r>
      <w:r w:rsidRPr="007F2770">
        <w:t>)</w:t>
      </w:r>
      <w:r w:rsidRPr="007F2770">
        <w:tab/>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 When the</w:t>
      </w:r>
      <w:r w:rsidRPr="007F2770">
        <w:t xml:space="preserve"> </w:t>
      </w:r>
      <w:r w:rsidRPr="007F2770">
        <w:rPr>
          <w:lang w:eastAsia="ja-JP"/>
        </w:rPr>
        <w:t>radio bearer associated with the</w:t>
      </w:r>
      <w:r w:rsidRPr="007F2770">
        <w:t xml:space="preserve"> persistent PDU session has been released, then</w:t>
      </w:r>
      <w:r>
        <w:t xml:space="preserve">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w:t>
      </w:r>
    </w:p>
    <w:p w14:paraId="71B3B7B1" w14:textId="62D846BE" w:rsidR="009C5314" w:rsidRPr="007F2770" w:rsidRDefault="009C5314" w:rsidP="009C5314">
      <w:pPr>
        <w:pStyle w:val="NO"/>
        <w:textAlignment w:val="auto"/>
        <w:rPr>
          <w:noProof/>
          <w:lang w:val="en-US"/>
        </w:rPr>
      </w:pPr>
      <w:r w:rsidRPr="007F2770">
        <w:rPr>
          <w:rFonts w:eastAsia="Malgun Gothic"/>
        </w:rPr>
        <w:t>NOTE 2:</w:t>
      </w:r>
      <w:r w:rsidRPr="009C5314">
        <w:rPr>
          <w:rFonts w:eastAsia="Malgun Gothic"/>
        </w:rPr>
        <w:t xml:space="preserve"> </w:t>
      </w:r>
      <w:r w:rsidRPr="009C5314">
        <w:rPr>
          <w:rFonts w:eastAsia="Malgun Gothic"/>
        </w:rPr>
        <w:tab/>
        <w:t>In some cases where the PLMN, in N1 mode, is only available over satellite NG-RAN, e.g. unique satellite PLMN ID, the UE, as an implementation option, may disable the N1 mode capability for 3GPP access instead of disabling satellite NG-RAN capability.</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39227112" w:rsidR="005667C6" w:rsidRPr="007F2770" w:rsidRDefault="005667C6" w:rsidP="0000154D">
      <w:pPr>
        <w:pStyle w:val="NO"/>
        <w:rPr>
          <w:rFonts w:eastAsia="Malgun Gothic"/>
        </w:rPr>
      </w:pPr>
      <w:bookmarkStart w:id="186" w:name="_Toc20232399"/>
      <w:bookmarkStart w:id="187" w:name="_Toc27746485"/>
      <w:bookmarkStart w:id="188" w:name="_Toc36212665"/>
      <w:bookmarkStart w:id="189" w:name="_Toc36656842"/>
      <w:bookmarkStart w:id="190" w:name="_Toc45286503"/>
      <w:bookmarkStart w:id="191" w:name="_Toc51947770"/>
      <w:bookmarkStart w:id="192" w:name="_Toc51948862"/>
      <w:r w:rsidRPr="007F2770">
        <w:rPr>
          <w:rFonts w:eastAsia="Malgun Gothic"/>
        </w:rPr>
        <w:t>NOTE </w:t>
      </w:r>
      <w:r w:rsidR="009C5314">
        <w:rPr>
          <w:rFonts w:eastAsia="Malgun Gothic"/>
        </w:rPr>
        <w:t>3</w:t>
      </w:r>
      <w:r w:rsidRPr="007F2770">
        <w:rPr>
          <w:rFonts w:eastAsia="Malgun Gothic"/>
        </w:rPr>
        <w:t>:</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93" w:name="_Toc209788274"/>
      <w:bookmarkStart w:id="194" w:name="_CR4_3_3"/>
      <w:bookmarkEnd w:id="194"/>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86"/>
      <w:bookmarkEnd w:id="187"/>
      <w:bookmarkEnd w:id="188"/>
      <w:bookmarkEnd w:id="189"/>
      <w:bookmarkEnd w:id="190"/>
      <w:bookmarkEnd w:id="191"/>
      <w:bookmarkEnd w:id="192"/>
      <w:bookmarkEnd w:id="193"/>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195" w:name="_CRTable4_3_3_1"/>
      <w:r w:rsidRPr="007F2770">
        <w:t>Table</w:t>
      </w:r>
      <w:r w:rsidRPr="007F2770">
        <w:rPr>
          <w:rFonts w:eastAsia="Malgun Gothic"/>
          <w:lang w:eastAsia="ko-KR"/>
        </w:rPr>
        <w:t> </w:t>
      </w:r>
      <w:bookmarkEnd w:id="195"/>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9C5314">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9C5314">
        <w:trPr>
          <w:jc w:val="center"/>
        </w:trPr>
        <w:tc>
          <w:tcPr>
            <w:tcW w:w="2235" w:type="dxa"/>
          </w:tcPr>
          <w:p w14:paraId="3E2BFA77" w14:textId="4F47C93E"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w:t>
            </w:r>
            <w:r w:rsidR="009C5314">
              <w:rPr>
                <w:lang w:eastAsia="zh-CN"/>
              </w:rPr>
              <w:t xml:space="preserve"> NG-RAN</w:t>
            </w:r>
            <w:r w:rsidR="00456F26" w:rsidRPr="007F2770">
              <w:rPr>
                <w:rFonts w:hint="eastAsia"/>
                <w:lang w:eastAsia="zh-CN"/>
              </w:rPr>
              <w:t xml:space="preserve">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DC1057" w:rsidRPr="007F2770" w14:paraId="2BBE7FFA" w14:textId="77777777" w:rsidTr="009C5314">
        <w:trPr>
          <w:jc w:val="center"/>
        </w:trPr>
        <w:tc>
          <w:tcPr>
            <w:tcW w:w="2235" w:type="dxa"/>
          </w:tcPr>
          <w:p w14:paraId="4462F6F7" w14:textId="5C1D1AC3" w:rsidR="00DC1057" w:rsidRPr="007F2770" w:rsidRDefault="00DC1057" w:rsidP="00DC1057">
            <w:pPr>
              <w:pStyle w:val="TAL"/>
              <w:rPr>
                <w:lang w:eastAsia="en-US"/>
              </w:rPr>
            </w:pPr>
            <w:r>
              <w:rPr>
                <w:lang w:eastAsia="en-US"/>
              </w:rPr>
              <w:t>From "data centric" to "voice centric" and "IMS voice not available"</w:t>
            </w:r>
            <w:r>
              <w:rPr>
                <w:lang w:eastAsia="zh-CN"/>
              </w:rPr>
              <w:t xml:space="preserve"> over satellite NG-RAN</w:t>
            </w:r>
          </w:p>
        </w:tc>
        <w:tc>
          <w:tcPr>
            <w:tcW w:w="6237" w:type="dxa"/>
          </w:tcPr>
          <w:p w14:paraId="6398826E" w14:textId="77777777" w:rsidR="00DC1057" w:rsidRDefault="00DC1057" w:rsidP="00DC1057">
            <w:pPr>
              <w:pStyle w:val="TAL"/>
              <w:rPr>
                <w:lang w:val="en-US" w:eastAsia="ja-JP"/>
              </w:rPr>
            </w:pPr>
            <w:r>
              <w:rPr>
                <w:lang w:val="en-US" w:eastAsia="en-US"/>
              </w:rPr>
              <w:t xml:space="preserve">Disable the satellite NG-RAN capability for 3GPP access (see </w:t>
            </w:r>
            <w:r>
              <w:rPr>
                <w:lang w:eastAsia="en-US"/>
              </w:rPr>
              <w:t>subclause 4.9.4).</w:t>
            </w:r>
          </w:p>
          <w:p w14:paraId="23A92A0A" w14:textId="77777777" w:rsidR="00DC1057" w:rsidRPr="007F2770" w:rsidRDefault="00DC1057" w:rsidP="00DC1057">
            <w:pPr>
              <w:pStyle w:val="TAL"/>
              <w:rPr>
                <w:lang w:val="en-US" w:eastAsia="en-US"/>
              </w:rPr>
            </w:pPr>
          </w:p>
        </w:tc>
      </w:tr>
      <w:tr w:rsidR="005B39D2" w:rsidRPr="007F2770" w14:paraId="2F5A779A" w14:textId="77777777" w:rsidTr="009C5314">
        <w:trPr>
          <w:jc w:val="center"/>
        </w:trPr>
        <w:tc>
          <w:tcPr>
            <w:tcW w:w="2235" w:type="dxa"/>
          </w:tcPr>
          <w:p w14:paraId="0CE4AEED" w14:textId="10001C2E"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w:t>
            </w:r>
            <w:r w:rsidR="009C5314">
              <w:rPr>
                <w:lang w:eastAsia="zh-CN"/>
              </w:rPr>
              <w:t>NG-RAN</w:t>
            </w:r>
            <w:r w:rsidRPr="007F2770">
              <w:rPr>
                <w:rFonts w:hint="eastAsia"/>
                <w:lang w:eastAsia="zh-CN"/>
              </w:rPr>
              <w:t xml:space="preserve">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9C5314">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DE5356" w:rsidRPr="007F2770" w14:paraId="25DCBAA1" w14:textId="77777777" w:rsidTr="009C5314">
        <w:trPr>
          <w:jc w:val="center"/>
        </w:trPr>
        <w:tc>
          <w:tcPr>
            <w:tcW w:w="2235" w:type="dxa"/>
          </w:tcPr>
          <w:p w14:paraId="1B7B6CB4" w14:textId="19EE3E91" w:rsidR="00DE5356" w:rsidRPr="007F2770" w:rsidRDefault="00DE5356" w:rsidP="00B06135">
            <w:pPr>
              <w:pStyle w:val="TAL"/>
              <w:rPr>
                <w:lang w:eastAsia="en-US"/>
              </w:rPr>
            </w:pPr>
            <w:r w:rsidRPr="00DE5356">
              <w:rPr>
                <w:lang w:eastAsia="en-US"/>
              </w:rPr>
              <w:t>From "voice centric" to "data centric" and satellite NG-RAN capability is disabled at the UE due to "IMS voice not available"</w:t>
            </w:r>
          </w:p>
        </w:tc>
        <w:tc>
          <w:tcPr>
            <w:tcW w:w="6237" w:type="dxa"/>
          </w:tcPr>
          <w:p w14:paraId="6905FD8B" w14:textId="6C33E460" w:rsidR="00DE5356" w:rsidRPr="007F2770" w:rsidRDefault="00DE5356" w:rsidP="008F7A9A">
            <w:pPr>
              <w:pStyle w:val="TAL"/>
              <w:rPr>
                <w:lang w:val="en-US" w:eastAsia="en-US"/>
              </w:rPr>
            </w:pPr>
            <w:r w:rsidRPr="00DE5356">
              <w:rPr>
                <w:lang w:val="en-US" w:eastAsia="en-US"/>
              </w:rPr>
              <w:t>Re-enable the satellite NG-RAN capability for 3GPP access (see subclause 4.9.4).</w:t>
            </w:r>
          </w:p>
        </w:tc>
      </w:tr>
      <w:tr w:rsidR="005B39D2" w:rsidRPr="007F2770" w14:paraId="65494D20" w14:textId="77777777" w:rsidTr="009C5314">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9C5314">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9C5314">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96" w:name="_Toc20232400"/>
      <w:bookmarkStart w:id="197" w:name="_Toc27746486"/>
      <w:bookmarkStart w:id="198" w:name="_Toc36212666"/>
      <w:bookmarkStart w:id="199" w:name="_Toc36656843"/>
      <w:bookmarkStart w:id="200" w:name="_Toc45286504"/>
      <w:bookmarkStart w:id="201" w:name="_Toc51947771"/>
      <w:bookmarkStart w:id="202" w:name="_Toc51948863"/>
      <w:bookmarkStart w:id="203" w:name="_Toc209788275"/>
      <w:bookmarkStart w:id="204" w:name="_CR4_3_4"/>
      <w:bookmarkEnd w:id="204"/>
      <w:r w:rsidRPr="007F2770">
        <w:t>4</w:t>
      </w:r>
      <w:r w:rsidR="009C554B" w:rsidRPr="007F2770">
        <w:t>.</w:t>
      </w:r>
      <w:r w:rsidRPr="007F2770">
        <w:t>3</w:t>
      </w:r>
      <w:r w:rsidR="009C554B" w:rsidRPr="007F2770">
        <w:t>.4</w:t>
      </w:r>
      <w:r w:rsidR="009C554B" w:rsidRPr="007F2770">
        <w:tab/>
        <w:t>Change or determination of IMS voice availability</w:t>
      </w:r>
      <w:bookmarkEnd w:id="196"/>
      <w:bookmarkEnd w:id="197"/>
      <w:bookmarkEnd w:id="198"/>
      <w:bookmarkEnd w:id="199"/>
      <w:bookmarkEnd w:id="200"/>
      <w:bookmarkEnd w:id="201"/>
      <w:bookmarkEnd w:id="202"/>
      <w:bookmarkEnd w:id="203"/>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205" w:name="_CRTable4_3_4_1"/>
      <w:r w:rsidRPr="007F2770">
        <w:t>Table</w:t>
      </w:r>
      <w:r w:rsidRPr="007F2770">
        <w:rPr>
          <w:rFonts w:eastAsia="Malgun Gothic"/>
          <w:lang w:eastAsia="ko-KR"/>
        </w:rPr>
        <w:t> </w:t>
      </w:r>
      <w:bookmarkEnd w:id="205"/>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9C5314">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9C5314">
        <w:trPr>
          <w:jc w:val="center"/>
        </w:trPr>
        <w:tc>
          <w:tcPr>
            <w:tcW w:w="2235" w:type="dxa"/>
          </w:tcPr>
          <w:p w14:paraId="5F57D96E" w14:textId="6F45BD37"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 xml:space="preserve">over </w:t>
            </w:r>
            <w:r w:rsidR="009C5314">
              <w:rPr>
                <w:lang w:eastAsia="zh-CN"/>
              </w:rPr>
              <w:t>NG-RAN</w:t>
            </w:r>
            <w:r w:rsidRPr="007F2770">
              <w:rPr>
                <w:rFonts w:hint="eastAsia"/>
                <w:lang w:eastAsia="zh-CN"/>
              </w:rPr>
              <w:t xml:space="preserve">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614C26" w:rsidRPr="007F2770" w14:paraId="588D4617" w14:textId="77777777" w:rsidTr="009C5314">
        <w:trPr>
          <w:jc w:val="center"/>
        </w:trPr>
        <w:tc>
          <w:tcPr>
            <w:tcW w:w="2235" w:type="dxa"/>
          </w:tcPr>
          <w:p w14:paraId="3EB1D773" w14:textId="46D4D6CF" w:rsidR="00614C26" w:rsidRPr="007F2770" w:rsidRDefault="00614C26" w:rsidP="00614C26">
            <w:pPr>
              <w:pStyle w:val="TAL"/>
              <w:rPr>
                <w:lang w:eastAsia="en-US"/>
              </w:rPr>
            </w:pPr>
            <w:r w:rsidRPr="007F2770">
              <w:rPr>
                <w:lang w:eastAsia="en-US"/>
              </w:rPr>
              <w:t xml:space="preserve">"IMS voice not available" </w:t>
            </w:r>
            <w:r>
              <w:rPr>
                <w:lang w:eastAsia="zh-CN"/>
              </w:rPr>
              <w:t>over satellite NG-RAN</w:t>
            </w:r>
            <w:r w:rsidRPr="007F2770">
              <w:t xml:space="preserve"> </w:t>
            </w:r>
            <w:r w:rsidRPr="007F2770">
              <w:rPr>
                <w:lang w:eastAsia="en-US"/>
              </w:rPr>
              <w:t>and the UE's usage setting is "voice centric"</w:t>
            </w:r>
          </w:p>
        </w:tc>
        <w:tc>
          <w:tcPr>
            <w:tcW w:w="6237" w:type="dxa"/>
          </w:tcPr>
          <w:p w14:paraId="47A32347" w14:textId="6E4192D8" w:rsidR="00614C26" w:rsidRPr="007F2770" w:rsidRDefault="00614C26" w:rsidP="00614C26">
            <w:pPr>
              <w:pStyle w:val="TAL"/>
              <w:rPr>
                <w:lang w:val="en-US" w:eastAsia="en-US"/>
              </w:rPr>
            </w:pPr>
            <w:r w:rsidRPr="007F2770">
              <w:rPr>
                <w:lang w:val="en-US" w:eastAsia="en-US"/>
              </w:rPr>
              <w:t xml:space="preserve">Disable the </w:t>
            </w:r>
            <w:r>
              <w:rPr>
                <w:lang w:val="en-US" w:eastAsia="en-US"/>
              </w:rPr>
              <w:t>satellite NG-RAN</w:t>
            </w:r>
            <w:r w:rsidRPr="007F2770">
              <w:rPr>
                <w:lang w:val="en-US" w:eastAsia="en-US"/>
              </w:rPr>
              <w:t xml:space="preserve"> capabilit</w:t>
            </w:r>
            <w:r>
              <w:rPr>
                <w:lang w:val="en-US" w:eastAsia="en-US"/>
              </w:rPr>
              <w:t>y</w:t>
            </w:r>
            <w:r w:rsidRPr="007F2770">
              <w:rPr>
                <w:lang w:eastAsia="en-US"/>
              </w:rPr>
              <w:t>.</w:t>
            </w:r>
          </w:p>
        </w:tc>
      </w:tr>
      <w:tr w:rsidR="007E73A1" w:rsidRPr="007F2770" w14:paraId="5801F32E" w14:textId="77777777" w:rsidTr="009C5314">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9C5314">
        <w:trPr>
          <w:jc w:val="center"/>
        </w:trPr>
        <w:tc>
          <w:tcPr>
            <w:tcW w:w="2235" w:type="dxa"/>
          </w:tcPr>
          <w:p w14:paraId="5DDB1E46" w14:textId="6178E323"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 xml:space="preserve">both </w:t>
            </w:r>
            <w:r w:rsidR="009C5314">
              <w:rPr>
                <w:lang w:eastAsia="zh-CN"/>
              </w:rPr>
              <w:t>NG-RAN</w:t>
            </w:r>
            <w:r w:rsidRPr="007F2770">
              <w:rPr>
                <w:lang w:eastAsia="zh-CN"/>
              </w:rPr>
              <w:t xml:space="preserve">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9C5314">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206" w:name="_Toc20232401"/>
      <w:bookmarkStart w:id="207" w:name="_Toc27746487"/>
      <w:bookmarkStart w:id="208" w:name="_Toc36212667"/>
      <w:bookmarkStart w:id="209" w:name="_Toc36656844"/>
      <w:bookmarkStart w:id="210" w:name="_Toc45286505"/>
      <w:bookmarkStart w:id="211" w:name="_Toc51947772"/>
      <w:bookmarkStart w:id="212" w:name="_Toc51948864"/>
      <w:bookmarkStart w:id="213" w:name="_Toc209788276"/>
      <w:bookmarkStart w:id="214" w:name="_CR4_4"/>
      <w:bookmarkEnd w:id="214"/>
      <w:r w:rsidRPr="007F2770">
        <w:t>4.4</w:t>
      </w:r>
      <w:r w:rsidRPr="007F2770">
        <w:tab/>
      </w:r>
      <w:r w:rsidR="00EB610B" w:rsidRPr="007F2770">
        <w:t>NAS security</w:t>
      </w:r>
      <w:bookmarkEnd w:id="206"/>
      <w:bookmarkEnd w:id="207"/>
      <w:bookmarkEnd w:id="208"/>
      <w:bookmarkEnd w:id="209"/>
      <w:bookmarkEnd w:id="210"/>
      <w:bookmarkEnd w:id="211"/>
      <w:bookmarkEnd w:id="212"/>
      <w:bookmarkEnd w:id="213"/>
    </w:p>
    <w:p w14:paraId="63F274E5" w14:textId="77777777" w:rsidR="00F81AA9" w:rsidRPr="007F2770" w:rsidRDefault="00F81AA9" w:rsidP="00781477">
      <w:pPr>
        <w:pStyle w:val="Heading3"/>
        <w:rPr>
          <w:lang w:val="en-US"/>
        </w:rPr>
      </w:pPr>
      <w:bookmarkStart w:id="215" w:name="_Toc20232402"/>
      <w:bookmarkStart w:id="216" w:name="_Toc27746488"/>
      <w:bookmarkStart w:id="217" w:name="_Toc36212668"/>
      <w:bookmarkStart w:id="218" w:name="_Toc36656845"/>
      <w:bookmarkStart w:id="219" w:name="_Toc45286506"/>
      <w:bookmarkStart w:id="220" w:name="_Toc51947773"/>
      <w:bookmarkStart w:id="221" w:name="_Toc51948865"/>
      <w:bookmarkStart w:id="222" w:name="_Toc209788277"/>
      <w:bookmarkStart w:id="223" w:name="_CR4_4_1"/>
      <w:bookmarkEnd w:id="223"/>
      <w:r w:rsidRPr="007F2770">
        <w:rPr>
          <w:lang w:val="en-US"/>
        </w:rPr>
        <w:t>4.4.1</w:t>
      </w:r>
      <w:r w:rsidRPr="007F2770">
        <w:rPr>
          <w:lang w:val="en-US"/>
        </w:rPr>
        <w:tab/>
        <w:t>General</w:t>
      </w:r>
      <w:bookmarkEnd w:id="215"/>
      <w:bookmarkEnd w:id="216"/>
      <w:bookmarkEnd w:id="217"/>
      <w:bookmarkEnd w:id="218"/>
      <w:bookmarkEnd w:id="219"/>
      <w:bookmarkEnd w:id="220"/>
      <w:bookmarkEnd w:id="221"/>
      <w:bookmarkEnd w:id="222"/>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224" w:name="_Toc20232403"/>
      <w:bookmarkStart w:id="225" w:name="_Toc27746489"/>
      <w:bookmarkStart w:id="226" w:name="_Toc36212669"/>
      <w:bookmarkStart w:id="227" w:name="_Toc36656846"/>
      <w:bookmarkStart w:id="228" w:name="_Toc45286507"/>
      <w:bookmarkStart w:id="229" w:name="_Toc51947774"/>
      <w:bookmarkStart w:id="230" w:name="_Toc51948866"/>
      <w:bookmarkStart w:id="231" w:name="_Toc209788278"/>
      <w:bookmarkStart w:id="232" w:name="_CR4_4_2"/>
      <w:bookmarkEnd w:id="232"/>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224"/>
      <w:bookmarkEnd w:id="225"/>
      <w:bookmarkEnd w:id="226"/>
      <w:bookmarkEnd w:id="227"/>
      <w:bookmarkEnd w:id="228"/>
      <w:bookmarkEnd w:id="229"/>
      <w:bookmarkEnd w:id="230"/>
      <w:bookmarkEnd w:id="231"/>
    </w:p>
    <w:p w14:paraId="59EE5677" w14:textId="69D92C2E" w:rsidR="00911439" w:rsidRDefault="00911439" w:rsidP="00781477">
      <w:pPr>
        <w:pStyle w:val="Heading4"/>
        <w:rPr>
          <w:lang w:val="en-US"/>
        </w:rPr>
      </w:pPr>
      <w:bookmarkStart w:id="233" w:name="_Toc20232404"/>
      <w:bookmarkStart w:id="234" w:name="_Toc27746490"/>
      <w:bookmarkStart w:id="235" w:name="_Toc36212670"/>
      <w:bookmarkStart w:id="236" w:name="_Toc36656847"/>
      <w:bookmarkStart w:id="237" w:name="_Toc45286508"/>
      <w:bookmarkStart w:id="238" w:name="_Toc51947775"/>
      <w:bookmarkStart w:id="239" w:name="_Toc51948867"/>
      <w:bookmarkStart w:id="240" w:name="_Toc209788279"/>
      <w:bookmarkStart w:id="241" w:name="_CR4_4_2_1"/>
      <w:bookmarkEnd w:id="241"/>
      <w:r w:rsidRPr="007F2770">
        <w:rPr>
          <w:lang w:val="en-US"/>
        </w:rPr>
        <w:t>4.4.2.1</w:t>
      </w:r>
      <w:r w:rsidRPr="007F2770">
        <w:rPr>
          <w:lang w:val="en-US"/>
        </w:rPr>
        <w:tab/>
        <w:t>General</w:t>
      </w:r>
      <w:bookmarkEnd w:id="233"/>
      <w:bookmarkEnd w:id="234"/>
      <w:bookmarkEnd w:id="235"/>
      <w:bookmarkEnd w:id="236"/>
      <w:bookmarkEnd w:id="237"/>
      <w:bookmarkEnd w:id="238"/>
      <w:bookmarkEnd w:id="239"/>
      <w:bookmarkEnd w:id="240"/>
    </w:p>
    <w:p w14:paraId="4B80CD35" w14:textId="2F531087" w:rsidR="00590C4E" w:rsidRPr="00590C4E" w:rsidRDefault="00590C4E" w:rsidP="00294B40">
      <w:pPr>
        <w:pStyle w:val="Heading5"/>
        <w:rPr>
          <w:lang w:val="en-US"/>
        </w:rPr>
      </w:pPr>
      <w:bookmarkStart w:id="242" w:name="_Toc209788280"/>
      <w:bookmarkStart w:id="243" w:name="_CR4_4_2_1_1"/>
      <w:bookmarkEnd w:id="243"/>
      <w:r>
        <w:rPr>
          <w:lang w:val="en-US"/>
        </w:rPr>
        <w:t>4.4.2.1.1</w:t>
      </w:r>
      <w:r>
        <w:rPr>
          <w:lang w:val="en-US"/>
        </w:rPr>
        <w:tab/>
        <w:t>Establishment of 5G NAS security context</w:t>
      </w:r>
      <w:bookmarkEnd w:id="242"/>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244" w:name="_Toc209788281"/>
      <w:bookmarkStart w:id="245" w:name="_Hlk132795814"/>
      <w:bookmarkStart w:id="246" w:name="_CR4_4_2_1_2"/>
      <w:bookmarkEnd w:id="246"/>
      <w:r>
        <w:rPr>
          <w:lang w:val="en-US"/>
        </w:rPr>
        <w:t>4.4.2.1.2</w:t>
      </w:r>
      <w:r>
        <w:rPr>
          <w:lang w:val="en-US"/>
        </w:rPr>
        <w:tab/>
        <w:t>UE leaving state 5GMM-DEREGISTERED</w:t>
      </w:r>
      <w:bookmarkEnd w:id="244"/>
    </w:p>
    <w:bookmarkEnd w:id="245"/>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247" w:name="_Toc209788282"/>
      <w:bookmarkStart w:id="248" w:name="_CR4_4_2_1_3"/>
      <w:bookmarkEnd w:id="248"/>
      <w:r>
        <w:rPr>
          <w:lang w:val="en-US"/>
        </w:rPr>
        <w:t>4.4.2.1.3</w:t>
      </w:r>
      <w:r>
        <w:rPr>
          <w:lang w:val="en-US"/>
        </w:rPr>
        <w:tab/>
        <w:t>UE entering state 5GMM-DEREGISTERED</w:t>
      </w:r>
      <w:bookmarkEnd w:id="247"/>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249" w:name="_Toc20232405"/>
      <w:bookmarkStart w:id="250" w:name="_Toc27746491"/>
      <w:bookmarkStart w:id="251" w:name="_Toc36212671"/>
      <w:bookmarkStart w:id="252" w:name="_Toc36656848"/>
      <w:bookmarkStart w:id="253" w:name="_Toc45286509"/>
      <w:bookmarkStart w:id="254" w:name="_Toc51947776"/>
      <w:bookmarkStart w:id="255" w:name="_Toc51948868"/>
      <w:bookmarkStart w:id="256" w:name="_Toc209788283"/>
      <w:bookmarkStart w:id="257" w:name="_CR4_4_2_2"/>
      <w:bookmarkEnd w:id="257"/>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249"/>
      <w:bookmarkEnd w:id="250"/>
      <w:bookmarkEnd w:id="251"/>
      <w:bookmarkEnd w:id="252"/>
      <w:bookmarkEnd w:id="253"/>
      <w:bookmarkEnd w:id="254"/>
      <w:bookmarkEnd w:id="255"/>
      <w:bookmarkEnd w:id="256"/>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258" w:name="_Toc20232406"/>
      <w:bookmarkStart w:id="259" w:name="_Toc27746492"/>
      <w:bookmarkStart w:id="260" w:name="_Toc36212672"/>
      <w:bookmarkStart w:id="261" w:name="_Toc36656849"/>
      <w:bookmarkStart w:id="262" w:name="_Toc45286510"/>
      <w:bookmarkStart w:id="263" w:name="_Toc51947777"/>
      <w:bookmarkStart w:id="264" w:name="_Toc51948869"/>
      <w:bookmarkStart w:id="265" w:name="_Toc209788284"/>
      <w:bookmarkStart w:id="266" w:name="_CR4_4_2_3"/>
      <w:bookmarkEnd w:id="266"/>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258"/>
      <w:bookmarkEnd w:id="259"/>
      <w:bookmarkEnd w:id="260"/>
      <w:bookmarkEnd w:id="261"/>
      <w:bookmarkEnd w:id="262"/>
      <w:bookmarkEnd w:id="263"/>
      <w:bookmarkEnd w:id="264"/>
      <w:bookmarkEnd w:id="265"/>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1DF7ABB0" w14:textId="5F7C775F" w:rsidR="00AF1E2A" w:rsidRDefault="00AF1E2A" w:rsidP="00AF1E2A">
      <w:r>
        <w:t>When a new 5G NAS security context is derived using the same K</w:t>
      </w:r>
      <w:r>
        <w:rPr>
          <w:vertAlign w:val="subscript"/>
        </w:rPr>
        <w:t>AMF</w:t>
      </w:r>
      <w:r>
        <w:t>, the target AMF includes the 8 least significant bits of the downlink NAS COUNT in the</w:t>
      </w:r>
      <w:r>
        <w:rPr>
          <w:lang w:val="en-US" w:eastAsia="ko-KR"/>
        </w:rPr>
        <w:t xml:space="preserve"> Intra </w:t>
      </w:r>
      <w:r>
        <w:rPr>
          <w:noProof/>
          <w:lang w:val="en-US" w:eastAsia="ko-KR"/>
        </w:rPr>
        <w:t>N1 mode</w:t>
      </w:r>
      <w:r>
        <w:t xml:space="preserve"> NAS transparent container IE and indicates that a new K</w:t>
      </w:r>
      <w:r>
        <w:rPr>
          <w:vertAlign w:val="subscript"/>
        </w:rPr>
        <w:t xml:space="preserve">AMF </w:t>
      </w:r>
      <w:r>
        <w:t>shall not be derived (see subclause 9.11.2.6). The AMF shall increment the downlink NAS COUNT by one after creating the Intra N1 mode NAS transparent container IE.</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0BAC4F5" w14:textId="77777777" w:rsidR="00AF1E2A" w:rsidRDefault="00AF1E2A" w:rsidP="00AF1E2A">
      <w:pPr>
        <w:pStyle w:val="B1"/>
      </w:pPr>
      <w:r>
        <w:t>a)</w:t>
      </w:r>
      <w:r>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AMF indicated in the </w:t>
      </w:r>
      <w:r>
        <w:rPr>
          <w:lang w:val="en-US" w:eastAsia="ko-KR"/>
        </w:rPr>
        <w:t xml:space="preserve">Intra </w:t>
      </w:r>
      <w:r>
        <w:rPr>
          <w:noProof/>
          <w:lang w:val="en-US" w:eastAsia="ko-KR"/>
        </w:rPr>
        <w:t>N1 mode</w:t>
      </w:r>
      <w:r>
        <w:t xml:space="preserve"> NAS transparent container IE over the 3GPP access that the </w:t>
      </w:r>
      <w:r>
        <w:rPr>
          <w:lang w:eastAsia="zh-CN"/>
        </w:rPr>
        <w:t>new 5G NAS security context is created from a</w:t>
      </w:r>
      <w:r>
        <w:t xml:space="preserve"> new K</w:t>
      </w:r>
      <w:r>
        <w:rPr>
          <w:vertAlign w:val="subscript"/>
        </w:rPr>
        <w:t>AMF</w:t>
      </w:r>
      <w:r>
        <w:t>, the AMF and the UE shall set the downlink NAS COUNT and uplink NAS COUNT to zero also for the non-3GPP access, otherwise the downlink NAS COUNT and uplink NAS COUNT for the non-3GPP access are not changed; or</w:t>
      </w:r>
    </w:p>
    <w:p w14:paraId="5822C165" w14:textId="3BEA0B46" w:rsidR="00AF1E2A" w:rsidRDefault="00AF1E2A" w:rsidP="00AF1E2A">
      <w:pPr>
        <w:pStyle w:val="B1"/>
      </w:pPr>
      <w:r>
        <w:t>b)</w:t>
      </w:r>
      <w:r>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Pr>
          <w:lang w:eastAsia="ko-KR"/>
        </w:rPr>
        <w:t xml:space="preserve"> </w:t>
      </w:r>
      <w:r>
        <w:t>include the</w:t>
      </w:r>
      <w:r>
        <w:rPr>
          <w:lang w:eastAsia="ko-KR"/>
        </w:rPr>
        <w:t xml:space="preserve"> same</w:t>
      </w:r>
      <w:r>
        <w:t xml:space="preserve"> ngKSI </w:t>
      </w:r>
      <w:r>
        <w:rPr>
          <w:lang w:eastAsia="ko-KR"/>
        </w:rPr>
        <w:t xml:space="preserve">to </w:t>
      </w:r>
      <w:r>
        <w:t xml:space="preserve">identify the </w:t>
      </w:r>
      <w:r>
        <w:rPr>
          <w:lang w:eastAsia="ko-KR"/>
        </w:rPr>
        <w:t xml:space="preserve">new </w:t>
      </w:r>
      <w:r>
        <w:t>5G NAS security context that was activated over the 3GPP access and shall include the horizontal derivation parameter indicating "K</w:t>
      </w:r>
      <w:r>
        <w:rPr>
          <w:vertAlign w:val="subscript"/>
        </w:rPr>
        <w:t>AMF</w:t>
      </w:r>
      <w:r>
        <w:t xml:space="preserve"> derivation is not required" (see subclause 9.11.3.12). If the AMF indicated in the </w:t>
      </w:r>
      <w:r>
        <w:rPr>
          <w:lang w:val="en-US" w:eastAsia="ko-KR"/>
        </w:rPr>
        <w:t xml:space="preserve">Intra </w:t>
      </w:r>
      <w:r>
        <w:rPr>
          <w:noProof/>
          <w:lang w:val="en-US" w:eastAsia="ko-KR"/>
        </w:rPr>
        <w:t>N1 mode</w:t>
      </w:r>
      <w:r>
        <w:t xml:space="preserve"> NAS transparent container IE over the 3GPP access that the </w:t>
      </w:r>
      <w:r>
        <w:rPr>
          <w:lang w:eastAsia="zh-CN"/>
        </w:rPr>
        <w:t>new 5G NAS security context is created from a</w:t>
      </w:r>
      <w:r>
        <w:t xml:space="preserve"> new K</w:t>
      </w:r>
      <w:r>
        <w:rPr>
          <w:vertAlign w:val="subscript"/>
        </w:rPr>
        <w:t>AMF</w:t>
      </w:r>
      <w:r>
        <w:t xml:space="preserve">, the AMF and the UE shall set the downlink NAS COUNT and uplink NAS COUNT to zero for the non-3GPP access, otherwise the downlink NAS COUNT and </w:t>
      </w:r>
      <w:r w:rsidR="00C058BA">
        <w:t xml:space="preserve">the </w:t>
      </w:r>
      <w:r>
        <w:t>uplink NAS COUNT for the non-3GPP access are not changed.</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267" w:name="_Toc20232407"/>
      <w:bookmarkStart w:id="268" w:name="_Toc27746493"/>
      <w:bookmarkStart w:id="269" w:name="_Toc36212673"/>
      <w:bookmarkStart w:id="270" w:name="_Toc36656850"/>
      <w:bookmarkStart w:id="271" w:name="_Toc45286511"/>
      <w:bookmarkStart w:id="272" w:name="_Toc51947778"/>
      <w:bookmarkStart w:id="273" w:name="_Toc51948870"/>
      <w:bookmarkStart w:id="274" w:name="_Toc209788285"/>
      <w:bookmarkStart w:id="275" w:name="_CR4_4_2_4"/>
      <w:bookmarkEnd w:id="275"/>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267"/>
      <w:bookmarkEnd w:id="268"/>
      <w:bookmarkEnd w:id="269"/>
      <w:bookmarkEnd w:id="270"/>
      <w:bookmarkEnd w:id="271"/>
      <w:bookmarkEnd w:id="272"/>
      <w:bookmarkEnd w:id="273"/>
      <w:bookmarkEnd w:id="274"/>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276" w:name="_Toc20232408"/>
      <w:bookmarkStart w:id="277" w:name="_Toc27746494"/>
      <w:bookmarkStart w:id="278" w:name="_Toc36212674"/>
      <w:bookmarkStart w:id="279" w:name="_Toc36656851"/>
      <w:bookmarkStart w:id="280" w:name="_Toc45286512"/>
      <w:bookmarkStart w:id="281" w:name="_Toc51947779"/>
      <w:bookmarkStart w:id="282" w:name="_Toc51948871"/>
      <w:bookmarkStart w:id="283" w:name="_Toc209788286"/>
      <w:bookmarkStart w:id="284" w:name="_CR4_4_2_5"/>
      <w:bookmarkEnd w:id="284"/>
      <w:r w:rsidRPr="007F2770">
        <w:rPr>
          <w:lang w:val="en-US"/>
        </w:rPr>
        <w:t>4.4.2.</w:t>
      </w:r>
      <w:r w:rsidR="00F30388" w:rsidRPr="007F2770">
        <w:rPr>
          <w:lang w:val="en-US"/>
        </w:rPr>
        <w:t>5</w:t>
      </w:r>
      <w:r w:rsidRPr="007F2770">
        <w:rPr>
          <w:lang w:val="en-US"/>
        </w:rPr>
        <w:tab/>
        <w:t>Establishment of secure exchange of NAS messages</w:t>
      </w:r>
      <w:bookmarkEnd w:id="276"/>
      <w:bookmarkEnd w:id="277"/>
      <w:bookmarkEnd w:id="278"/>
      <w:bookmarkEnd w:id="279"/>
      <w:bookmarkEnd w:id="280"/>
      <w:bookmarkEnd w:id="281"/>
      <w:bookmarkEnd w:id="282"/>
      <w:bookmarkEnd w:id="283"/>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285" w:name="_Toc20232409"/>
      <w:bookmarkStart w:id="286" w:name="_Toc27746495"/>
      <w:bookmarkStart w:id="287" w:name="_Toc36212675"/>
      <w:bookmarkStart w:id="288" w:name="_Toc36656852"/>
      <w:bookmarkStart w:id="289" w:name="_Toc45286513"/>
      <w:bookmarkStart w:id="290" w:name="_Toc51947780"/>
      <w:bookmarkStart w:id="291" w:name="_Toc51948872"/>
      <w:bookmarkStart w:id="292" w:name="_Toc209788287"/>
      <w:bookmarkStart w:id="293" w:name="_CR4_4_2_6"/>
      <w:bookmarkEnd w:id="293"/>
      <w:r w:rsidRPr="007F2770">
        <w:rPr>
          <w:lang w:val="en-US"/>
        </w:rPr>
        <w:t>4.4.2.</w:t>
      </w:r>
      <w:r w:rsidR="00F30388" w:rsidRPr="007F2770">
        <w:rPr>
          <w:lang w:val="en-US"/>
        </w:rPr>
        <w:t>6</w:t>
      </w:r>
      <w:r w:rsidRPr="007F2770">
        <w:rPr>
          <w:lang w:val="en-US"/>
        </w:rPr>
        <w:tab/>
        <w:t>Change of security keys</w:t>
      </w:r>
      <w:bookmarkEnd w:id="285"/>
      <w:bookmarkEnd w:id="286"/>
      <w:bookmarkEnd w:id="287"/>
      <w:bookmarkEnd w:id="288"/>
      <w:bookmarkEnd w:id="289"/>
      <w:bookmarkEnd w:id="290"/>
      <w:bookmarkEnd w:id="291"/>
      <w:bookmarkEnd w:id="292"/>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94" w:name="_Toc20232410"/>
      <w:bookmarkStart w:id="295" w:name="_Toc27746496"/>
      <w:bookmarkStart w:id="296" w:name="_Toc36212676"/>
      <w:bookmarkStart w:id="297" w:name="_Toc36656853"/>
      <w:bookmarkStart w:id="298" w:name="_Toc45286514"/>
      <w:bookmarkStart w:id="299" w:name="_Toc51947781"/>
      <w:bookmarkStart w:id="300" w:name="_Toc51948873"/>
      <w:bookmarkStart w:id="301" w:name="_Toc209788288"/>
      <w:bookmarkStart w:id="302" w:name="_CR4_4_3"/>
      <w:bookmarkEnd w:id="302"/>
      <w:r w:rsidRPr="007F2770">
        <w:rPr>
          <w:lang w:val="en-US"/>
        </w:rPr>
        <w:t>4.4.3</w:t>
      </w:r>
      <w:r w:rsidRPr="007F2770">
        <w:rPr>
          <w:lang w:val="en-US"/>
        </w:rPr>
        <w:tab/>
        <w:t>Handling of NAS COUNT and NAS sequence number</w:t>
      </w:r>
      <w:bookmarkEnd w:id="294"/>
      <w:bookmarkEnd w:id="295"/>
      <w:bookmarkEnd w:id="296"/>
      <w:bookmarkEnd w:id="297"/>
      <w:bookmarkEnd w:id="298"/>
      <w:bookmarkEnd w:id="299"/>
      <w:bookmarkEnd w:id="300"/>
      <w:bookmarkEnd w:id="301"/>
    </w:p>
    <w:p w14:paraId="48246890" w14:textId="77777777" w:rsidR="00AF4F9A" w:rsidRPr="007F2770" w:rsidRDefault="00AF4F9A" w:rsidP="00781477">
      <w:pPr>
        <w:pStyle w:val="Heading4"/>
        <w:rPr>
          <w:lang w:val="en-US"/>
        </w:rPr>
      </w:pPr>
      <w:bookmarkStart w:id="303" w:name="_Toc20232411"/>
      <w:bookmarkStart w:id="304" w:name="_Toc27746497"/>
      <w:bookmarkStart w:id="305" w:name="_Toc36212677"/>
      <w:bookmarkStart w:id="306" w:name="_Toc36656854"/>
      <w:bookmarkStart w:id="307" w:name="_Toc45286515"/>
      <w:bookmarkStart w:id="308" w:name="_Toc51947782"/>
      <w:bookmarkStart w:id="309" w:name="_Toc51948874"/>
      <w:bookmarkStart w:id="310" w:name="_Toc209788289"/>
      <w:bookmarkStart w:id="311" w:name="_CR4_4_3_1"/>
      <w:bookmarkEnd w:id="311"/>
      <w:r w:rsidRPr="007F2770">
        <w:rPr>
          <w:lang w:val="en-US"/>
        </w:rPr>
        <w:t>4.4.3.1</w:t>
      </w:r>
      <w:r w:rsidRPr="007F2770">
        <w:rPr>
          <w:lang w:val="en-US"/>
        </w:rPr>
        <w:tab/>
        <w:t>General</w:t>
      </w:r>
      <w:bookmarkEnd w:id="303"/>
      <w:bookmarkEnd w:id="304"/>
      <w:bookmarkEnd w:id="305"/>
      <w:bookmarkEnd w:id="306"/>
      <w:bookmarkEnd w:id="307"/>
      <w:bookmarkEnd w:id="308"/>
      <w:bookmarkEnd w:id="309"/>
      <w:bookmarkEnd w:id="310"/>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If, through implementation-dependent means, the receiver determines that the NAS message is a replay of an earlier NAS message, then the receiver handles 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312" w:name="_Toc20232412"/>
      <w:bookmarkStart w:id="313" w:name="_Toc27746498"/>
      <w:bookmarkStart w:id="314" w:name="_Toc36212678"/>
      <w:bookmarkStart w:id="315" w:name="_Toc36656855"/>
      <w:bookmarkStart w:id="316" w:name="_Toc45286516"/>
      <w:bookmarkStart w:id="317" w:name="_Toc51947783"/>
      <w:bookmarkStart w:id="318" w:name="_Toc51948875"/>
      <w:bookmarkStart w:id="319" w:name="_Toc209788290"/>
      <w:bookmarkStart w:id="320" w:name="_CR4_4_3_2"/>
      <w:bookmarkEnd w:id="320"/>
      <w:r w:rsidRPr="007F2770">
        <w:rPr>
          <w:lang w:val="en-US"/>
        </w:rPr>
        <w:t>4.4.3.2</w:t>
      </w:r>
      <w:r w:rsidRPr="007F2770">
        <w:rPr>
          <w:lang w:val="en-US"/>
        </w:rPr>
        <w:tab/>
        <w:t>Replay protection</w:t>
      </w:r>
      <w:bookmarkEnd w:id="312"/>
      <w:bookmarkEnd w:id="313"/>
      <w:bookmarkEnd w:id="314"/>
      <w:bookmarkEnd w:id="315"/>
      <w:bookmarkEnd w:id="316"/>
      <w:bookmarkEnd w:id="317"/>
      <w:bookmarkEnd w:id="318"/>
      <w:bookmarkEnd w:id="319"/>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321" w:name="_Toc20232413"/>
      <w:bookmarkStart w:id="322" w:name="_Toc27746499"/>
      <w:bookmarkStart w:id="323" w:name="_Toc36212679"/>
      <w:bookmarkStart w:id="324" w:name="_Toc36656856"/>
      <w:bookmarkStart w:id="325" w:name="_Toc45286517"/>
      <w:bookmarkStart w:id="326" w:name="_Toc51947784"/>
      <w:bookmarkStart w:id="327" w:name="_Toc51948876"/>
      <w:bookmarkStart w:id="328" w:name="_Toc209788291"/>
      <w:bookmarkStart w:id="329" w:name="_CR4_4_3_3"/>
      <w:bookmarkEnd w:id="329"/>
      <w:r w:rsidRPr="007F2770">
        <w:rPr>
          <w:lang w:val="en-US"/>
        </w:rPr>
        <w:t>4.4.3.3</w:t>
      </w:r>
      <w:r w:rsidRPr="007F2770">
        <w:rPr>
          <w:lang w:val="en-US"/>
        </w:rPr>
        <w:tab/>
        <w:t>Integrity protection and verification</w:t>
      </w:r>
      <w:bookmarkEnd w:id="321"/>
      <w:bookmarkEnd w:id="322"/>
      <w:bookmarkEnd w:id="323"/>
      <w:bookmarkEnd w:id="324"/>
      <w:bookmarkEnd w:id="325"/>
      <w:bookmarkEnd w:id="326"/>
      <w:bookmarkEnd w:id="327"/>
      <w:bookmarkEnd w:id="328"/>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330" w:name="_Toc20232414"/>
      <w:bookmarkStart w:id="331" w:name="_Toc27746500"/>
      <w:bookmarkStart w:id="332" w:name="_Toc36212680"/>
      <w:bookmarkStart w:id="333" w:name="_Toc36656857"/>
      <w:bookmarkStart w:id="334" w:name="_Toc45286518"/>
      <w:bookmarkStart w:id="335" w:name="_Toc51947785"/>
      <w:bookmarkStart w:id="336" w:name="_Toc51948877"/>
      <w:bookmarkStart w:id="337" w:name="_Toc209788292"/>
      <w:bookmarkStart w:id="338" w:name="_CR4_4_3_4"/>
      <w:bookmarkEnd w:id="338"/>
      <w:r w:rsidRPr="007F2770">
        <w:rPr>
          <w:lang w:val="en-US"/>
        </w:rPr>
        <w:t>4.4.3.4</w:t>
      </w:r>
      <w:r w:rsidRPr="007F2770">
        <w:rPr>
          <w:lang w:val="en-US"/>
        </w:rPr>
        <w:tab/>
        <w:t>Ciphering and deciphering</w:t>
      </w:r>
      <w:bookmarkEnd w:id="330"/>
      <w:bookmarkEnd w:id="331"/>
      <w:bookmarkEnd w:id="332"/>
      <w:bookmarkEnd w:id="333"/>
      <w:bookmarkEnd w:id="334"/>
      <w:bookmarkEnd w:id="335"/>
      <w:bookmarkEnd w:id="336"/>
      <w:bookmarkEnd w:id="337"/>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339" w:name="_Toc20232415"/>
      <w:bookmarkStart w:id="340"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Default="001B662D" w:rsidP="001B662D">
      <w:pPr>
        <w:pStyle w:val="B1"/>
        <w:rPr>
          <w:ins w:id="341" w:author="24.501_CR7065R3_(Rel-19)_5GProtoc19" w:date="2025-12-16T16:07:00Z" w16du:dateUtc="2025-12-16T15:07:00Z"/>
        </w:rPr>
      </w:pPr>
      <w:r w:rsidRPr="007F2770">
        <w:t>b)</w:t>
      </w:r>
      <w:r w:rsidRPr="007F2770">
        <w:tab/>
      </w:r>
      <w:r w:rsidRPr="007F2770">
        <w:rPr>
          <w:noProof/>
        </w:rPr>
        <w:t xml:space="preserve">the value part of the </w:t>
      </w:r>
      <w:r w:rsidRPr="007F2770">
        <w:t>NAS message container IE that is to be ciphered.</w:t>
      </w:r>
    </w:p>
    <w:p w14:paraId="4F9A9311" w14:textId="1912A822" w:rsidR="00184F5B" w:rsidRPr="007F2770" w:rsidRDefault="00184F5B" w:rsidP="00184F5B">
      <w:pPr>
        <w:pStyle w:val="B1"/>
        <w:ind w:left="0" w:firstLine="0"/>
      </w:pPr>
      <w:ins w:id="342" w:author="24.501_CR7065R3_(Rel-19)_5GProtoc19" w:date="2025-12-16T16:07:00Z" w16du:dateUtc="2025-12-16T15:07:00Z">
        <w:r>
          <w:t xml:space="preserve">When any NAS </w:t>
        </w:r>
        <w:r w:rsidRPr="00F11A63">
          <w:t>message</w:t>
        </w:r>
        <w:r>
          <w:t xml:space="preserve"> is not sent as initial NAS message and needs to be sent </w:t>
        </w:r>
        <w:r w:rsidRPr="00F11A63">
          <w:t>cipher</w:t>
        </w:r>
        <w:r>
          <w:t>ed</w:t>
        </w:r>
        <w:r w:rsidRPr="00F11A63">
          <w:t>, the length of the key stream is set to</w:t>
        </w:r>
        <w:r>
          <w:t xml:space="preserve"> </w:t>
        </w:r>
        <w:r w:rsidRPr="00EF2172">
          <w:t xml:space="preserve">the length of the </w:t>
        </w:r>
        <w:r>
          <w:t>Plain 5GS NAS message IE</w:t>
        </w:r>
        <w:r w:rsidRPr="00EF2172">
          <w:t xml:space="preserve"> </w:t>
        </w:r>
        <w:r>
          <w:t xml:space="preserve">in </w:t>
        </w:r>
        <w:r w:rsidRPr="00EF2172">
          <w:t xml:space="preserve">the </w:t>
        </w:r>
        <w:r>
          <w:t xml:space="preserve">security protected 5GS NAS </w:t>
        </w:r>
        <w:r w:rsidRPr="00F11A63">
          <w:t>message</w:t>
        </w:r>
        <w:r>
          <w:t xml:space="preserve"> (see f</w:t>
        </w:r>
        <w:r w:rsidRPr="008E36E6">
          <w:t>igure</w:t>
        </w:r>
        <w:r>
          <w:t> </w:t>
        </w:r>
        <w:r w:rsidRPr="008E36E6">
          <w:t>9.1</w:t>
        </w:r>
        <w:r>
          <w:t>.1</w:t>
        </w:r>
        <w:r w:rsidRPr="008E36E6">
          <w:t>.2</w:t>
        </w:r>
        <w:r>
          <w:t xml:space="preserve">) </w:t>
        </w:r>
        <w:r w:rsidRPr="00EF2172">
          <w:t>starting with octet </w:t>
        </w:r>
        <w:r>
          <w:t>8</w:t>
        </w:r>
        <w:r w:rsidRPr="00EF2172">
          <w:t xml:space="preserve"> (inclusive) until the end of the message</w:t>
        </w:r>
        <w:r>
          <w:t>.</w:t>
        </w:r>
      </w:ins>
    </w:p>
    <w:p w14:paraId="04152C04" w14:textId="77777777" w:rsidR="00AF4F9A" w:rsidRPr="007F2770" w:rsidRDefault="00AF4F9A" w:rsidP="00781477">
      <w:pPr>
        <w:pStyle w:val="Heading4"/>
        <w:rPr>
          <w:lang w:val="en-US"/>
        </w:rPr>
      </w:pPr>
      <w:bookmarkStart w:id="343" w:name="_Toc36212681"/>
      <w:bookmarkStart w:id="344" w:name="_Toc36656858"/>
      <w:bookmarkStart w:id="345" w:name="_Toc45286519"/>
      <w:bookmarkStart w:id="346" w:name="_Toc51947786"/>
      <w:bookmarkStart w:id="347" w:name="_Toc51948878"/>
      <w:bookmarkStart w:id="348" w:name="_Toc209788293"/>
      <w:bookmarkStart w:id="349" w:name="_CR4_4_3_5"/>
      <w:bookmarkEnd w:id="349"/>
      <w:r w:rsidRPr="007F2770">
        <w:rPr>
          <w:lang w:val="en-US"/>
        </w:rPr>
        <w:t>4.4.3.5</w:t>
      </w:r>
      <w:r w:rsidRPr="007F2770">
        <w:rPr>
          <w:lang w:val="en-US"/>
        </w:rPr>
        <w:tab/>
        <w:t>NAS COUNT wrap around</w:t>
      </w:r>
      <w:bookmarkEnd w:id="339"/>
      <w:bookmarkEnd w:id="340"/>
      <w:bookmarkEnd w:id="343"/>
      <w:bookmarkEnd w:id="344"/>
      <w:bookmarkEnd w:id="345"/>
      <w:bookmarkEnd w:id="346"/>
      <w:bookmarkEnd w:id="347"/>
      <w:bookmarkEnd w:id="348"/>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350" w:name="_Toc20232416"/>
      <w:bookmarkStart w:id="351" w:name="_Toc27746502"/>
      <w:bookmarkStart w:id="352" w:name="_Toc36212682"/>
      <w:bookmarkStart w:id="353" w:name="_Toc36656859"/>
      <w:bookmarkStart w:id="354" w:name="_Toc45286520"/>
      <w:bookmarkStart w:id="355" w:name="_Toc51947787"/>
      <w:bookmarkStart w:id="356" w:name="_Toc51948879"/>
      <w:bookmarkStart w:id="357" w:name="_Toc209788294"/>
      <w:bookmarkStart w:id="358" w:name="_CR4_4_4"/>
      <w:bookmarkEnd w:id="358"/>
      <w:r w:rsidRPr="007F2770">
        <w:rPr>
          <w:lang w:val="en-US"/>
        </w:rPr>
        <w:t>4.4.4</w:t>
      </w:r>
      <w:r w:rsidRPr="007F2770">
        <w:rPr>
          <w:lang w:val="en-US"/>
        </w:rPr>
        <w:tab/>
        <w:t>Integrity protection of NAS signalling messages</w:t>
      </w:r>
      <w:bookmarkEnd w:id="350"/>
      <w:bookmarkEnd w:id="351"/>
      <w:bookmarkEnd w:id="352"/>
      <w:bookmarkEnd w:id="353"/>
      <w:bookmarkEnd w:id="354"/>
      <w:bookmarkEnd w:id="355"/>
      <w:bookmarkEnd w:id="356"/>
      <w:bookmarkEnd w:id="357"/>
    </w:p>
    <w:p w14:paraId="088F58FC" w14:textId="77777777" w:rsidR="00F53F28" w:rsidRPr="007F2770" w:rsidRDefault="00F53F28" w:rsidP="00781477">
      <w:pPr>
        <w:pStyle w:val="Heading4"/>
        <w:rPr>
          <w:lang w:val="en-US"/>
        </w:rPr>
      </w:pPr>
      <w:bookmarkStart w:id="359" w:name="_Toc20232417"/>
      <w:bookmarkStart w:id="360" w:name="_Toc27746503"/>
      <w:bookmarkStart w:id="361" w:name="_Toc36212683"/>
      <w:bookmarkStart w:id="362" w:name="_Toc36656860"/>
      <w:bookmarkStart w:id="363" w:name="_Toc45286521"/>
      <w:bookmarkStart w:id="364" w:name="_Toc51947788"/>
      <w:bookmarkStart w:id="365" w:name="_Toc51948880"/>
      <w:bookmarkStart w:id="366" w:name="_Toc209788295"/>
      <w:bookmarkStart w:id="367" w:name="_CR4_4_4_1"/>
      <w:bookmarkEnd w:id="367"/>
      <w:r w:rsidRPr="007F2770">
        <w:rPr>
          <w:lang w:val="en-US"/>
        </w:rPr>
        <w:t>4.4.4.1</w:t>
      </w:r>
      <w:r w:rsidRPr="007F2770">
        <w:rPr>
          <w:lang w:val="en-US"/>
        </w:rPr>
        <w:tab/>
        <w:t>General</w:t>
      </w:r>
      <w:bookmarkEnd w:id="359"/>
      <w:bookmarkEnd w:id="360"/>
      <w:bookmarkEnd w:id="361"/>
      <w:bookmarkEnd w:id="362"/>
      <w:bookmarkEnd w:id="363"/>
      <w:bookmarkEnd w:id="364"/>
      <w:bookmarkEnd w:id="365"/>
      <w:bookmarkEnd w:id="366"/>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368" w:name="_Toc20232418"/>
      <w:bookmarkStart w:id="369" w:name="_Toc27746504"/>
      <w:bookmarkStart w:id="370" w:name="_Toc36212684"/>
      <w:bookmarkStart w:id="371" w:name="_Toc36656861"/>
      <w:bookmarkStart w:id="372" w:name="_Toc45286522"/>
      <w:bookmarkStart w:id="373" w:name="_Toc51947789"/>
      <w:bookmarkStart w:id="374" w:name="_Toc51948881"/>
      <w:bookmarkStart w:id="375" w:name="_Toc209788296"/>
      <w:bookmarkStart w:id="376" w:name="_CR4_4_4_2"/>
      <w:bookmarkEnd w:id="376"/>
      <w:r w:rsidRPr="007F2770">
        <w:rPr>
          <w:lang w:val="en-US"/>
        </w:rPr>
        <w:t>4.4.4.2</w:t>
      </w:r>
      <w:r w:rsidRPr="007F2770">
        <w:rPr>
          <w:lang w:val="en-US"/>
        </w:rPr>
        <w:tab/>
        <w:t>Integrity checking of NAS signalling messages in the UE</w:t>
      </w:r>
      <w:bookmarkEnd w:id="368"/>
      <w:bookmarkEnd w:id="369"/>
      <w:bookmarkEnd w:id="370"/>
      <w:bookmarkEnd w:id="371"/>
      <w:bookmarkEnd w:id="372"/>
      <w:bookmarkEnd w:id="373"/>
      <w:bookmarkEnd w:id="374"/>
      <w:bookmarkEnd w:id="375"/>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377" w:name="_Toc20232419"/>
      <w:bookmarkStart w:id="378" w:name="_Toc27746505"/>
      <w:bookmarkStart w:id="379" w:name="_Toc36212685"/>
      <w:bookmarkStart w:id="380" w:name="_Toc36656862"/>
      <w:bookmarkStart w:id="381" w:name="_Toc45286523"/>
      <w:bookmarkStart w:id="382" w:name="_Toc51947790"/>
      <w:bookmarkStart w:id="383" w:name="_Toc51948882"/>
      <w:bookmarkStart w:id="384" w:name="_Toc209788297"/>
      <w:bookmarkStart w:id="385" w:name="_CR4_4_4_3"/>
      <w:bookmarkEnd w:id="385"/>
      <w:r w:rsidRPr="007F2770">
        <w:rPr>
          <w:lang w:val="en-US"/>
        </w:rPr>
        <w:t>4.4.4.3</w:t>
      </w:r>
      <w:r w:rsidRPr="007F2770">
        <w:rPr>
          <w:lang w:val="en-US"/>
        </w:rPr>
        <w:tab/>
        <w:t>Integrity checking of NAS signalling messages in the AMF</w:t>
      </w:r>
      <w:bookmarkEnd w:id="377"/>
      <w:bookmarkEnd w:id="378"/>
      <w:bookmarkEnd w:id="379"/>
      <w:bookmarkEnd w:id="380"/>
      <w:bookmarkEnd w:id="381"/>
      <w:bookmarkEnd w:id="382"/>
      <w:bookmarkEnd w:id="383"/>
      <w:bookmarkEnd w:id="384"/>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386" w:name="_Toc20232420"/>
      <w:bookmarkStart w:id="387" w:name="_Toc27746506"/>
      <w:bookmarkStart w:id="388" w:name="_Toc36212686"/>
      <w:bookmarkStart w:id="389" w:name="_Toc36656863"/>
      <w:bookmarkStart w:id="390" w:name="_Toc45286524"/>
      <w:bookmarkStart w:id="391" w:name="_Toc51947791"/>
      <w:bookmarkStart w:id="392" w:name="_Toc51948883"/>
      <w:bookmarkStart w:id="393" w:name="_Toc209788298"/>
      <w:bookmarkStart w:id="394" w:name="_CR4_4_5"/>
      <w:bookmarkEnd w:id="394"/>
      <w:r w:rsidRPr="007F2770">
        <w:t>4.4.5</w:t>
      </w:r>
      <w:r w:rsidRPr="007F2770">
        <w:tab/>
        <w:t>Ciphering of NAS signalling messages</w:t>
      </w:r>
      <w:bookmarkEnd w:id="386"/>
      <w:bookmarkEnd w:id="387"/>
      <w:bookmarkEnd w:id="388"/>
      <w:bookmarkEnd w:id="389"/>
      <w:bookmarkEnd w:id="390"/>
      <w:bookmarkEnd w:id="391"/>
      <w:bookmarkEnd w:id="392"/>
      <w:bookmarkEnd w:id="393"/>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Default="00AC4843" w:rsidP="00AC4843">
      <w:pPr>
        <w:rPr>
          <w:ins w:id="395" w:author="24.501_CR7065R3_(Rel-19)_5GProtoc19" w:date="2025-12-16T16:08:00Z" w16du:dateUtc="2025-12-16T15:08:00Z"/>
        </w:rPr>
      </w:pPr>
      <w:r w:rsidRPr="007F2770">
        <w:t>Ciphering is never applied directly to 5GSM messages, but to the 5GMM message in which the 5GSM message is included.</w:t>
      </w:r>
    </w:p>
    <w:p w14:paraId="4C39F9F2" w14:textId="54110B38" w:rsidR="00184F5B" w:rsidRPr="007F2770" w:rsidRDefault="00184F5B" w:rsidP="00AC4843">
      <w:ins w:id="396" w:author="24.501_CR7065R3_(Rel-19)_5GProtoc19" w:date="2025-12-16T16:08:00Z" w16du:dateUtc="2025-12-16T15:08:00Z">
        <w:r>
          <w:t xml:space="preserve">If a NAS </w:t>
        </w:r>
        <w:r w:rsidRPr="00F11A63">
          <w:t>message</w:t>
        </w:r>
        <w:r>
          <w:t xml:space="preserve"> is not sent as initial NAS message and needs to be sent </w:t>
        </w:r>
        <w:r w:rsidRPr="00F11A63">
          <w:t>cipher</w:t>
        </w:r>
        <w:r>
          <w:t>ed, t</w:t>
        </w:r>
        <w:r w:rsidRPr="00F11A63">
          <w:t xml:space="preserve">he </w:t>
        </w:r>
        <w:r>
          <w:t>sender s</w:t>
        </w:r>
        <w:r w:rsidRPr="00F11A63">
          <w:t xml:space="preserve">hall cipher the </w:t>
        </w:r>
        <w:r>
          <w:t>p</w:t>
        </w:r>
        <w:r w:rsidRPr="007F2770">
          <w:rPr>
            <w:lang w:eastAsia="en-US"/>
          </w:rPr>
          <w:t>lain 5GS NAS message</w:t>
        </w:r>
        <w:r w:rsidRPr="00F11A63">
          <w:t xml:space="preserve"> </w:t>
        </w:r>
        <w:r>
          <w:t xml:space="preserve">portion </w:t>
        </w:r>
        <w:r w:rsidRPr="00F11A63">
          <w:t xml:space="preserve">of the </w:t>
        </w:r>
        <w:r>
          <w:rPr>
            <w:color w:val="000000"/>
          </w:rPr>
          <w:t xml:space="preserve">security protected 5GS NAS </w:t>
        </w:r>
        <w:r w:rsidRPr="00F11A63">
          <w:t xml:space="preserve">message </w:t>
        </w:r>
        <w:r>
          <w:t>(see f</w:t>
        </w:r>
        <w:r w:rsidRPr="007F2770">
          <w:t>igure</w:t>
        </w:r>
        <w:r w:rsidRPr="007F2770">
          <w:rPr>
            <w:rFonts w:eastAsia="Malgun Gothic"/>
          </w:rPr>
          <w:t> </w:t>
        </w:r>
        <w:r w:rsidRPr="007F2770">
          <w:t>9.1.1.2</w:t>
        </w:r>
        <w:r>
          <w:t>), i.e.</w:t>
        </w:r>
        <w:r w:rsidRPr="00F11A63">
          <w:t xml:space="preserve"> octet </w:t>
        </w:r>
        <w:r>
          <w:t>8</w:t>
        </w:r>
        <w:r w:rsidRPr="00F11A63">
          <w:t xml:space="preserve"> and all subsequent octets, using the ciphering algorithm of the current </w:t>
        </w:r>
        <w:r>
          <w:t>5G NAS</w:t>
        </w:r>
        <w:r w:rsidRPr="00F11A63">
          <w:t xml:space="preserve"> security context</w:t>
        </w:r>
        <w:r>
          <w:t>.</w:t>
        </w:r>
      </w:ins>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397" w:name="_Toc20232421"/>
      <w:bookmarkStart w:id="398" w:name="_Toc27746507"/>
      <w:bookmarkStart w:id="399" w:name="_Toc36212687"/>
      <w:bookmarkStart w:id="400" w:name="_Toc36656864"/>
      <w:bookmarkStart w:id="401" w:name="_Toc45286525"/>
      <w:bookmarkStart w:id="402" w:name="_Toc51947792"/>
      <w:bookmarkStart w:id="403" w:name="_Toc51948884"/>
      <w:bookmarkStart w:id="404" w:name="_Toc209788299"/>
      <w:bookmarkStart w:id="405" w:name="_CR4_4_6"/>
      <w:bookmarkEnd w:id="405"/>
      <w:r w:rsidRPr="007F2770">
        <w:t>4.4.6</w:t>
      </w:r>
      <w:r w:rsidRPr="007F2770">
        <w:tab/>
        <w:t>Protection of initial NAS signalling messages</w:t>
      </w:r>
      <w:bookmarkEnd w:id="397"/>
      <w:bookmarkEnd w:id="398"/>
      <w:bookmarkEnd w:id="399"/>
      <w:bookmarkEnd w:id="400"/>
      <w:bookmarkEnd w:id="401"/>
      <w:bookmarkEnd w:id="402"/>
      <w:bookmarkEnd w:id="403"/>
      <w:bookmarkEnd w:id="404"/>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406" w:name="OLE_LINK27"/>
      <w:r w:rsidRPr="007F2770">
        <w:t>the UE sends the REGISTRATION REQUEST</w:t>
      </w:r>
      <w:r w:rsidR="004F2C5A">
        <w:t>, DEREGISTRATION REQUEST,</w:t>
      </w:r>
      <w:r w:rsidRPr="007F2770">
        <w:t xml:space="preserve"> or SERVICE REQUEST message without including the NAS message container IE</w:t>
      </w:r>
      <w:bookmarkEnd w:id="406"/>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r w:rsidR="00AA5C45">
        <w:t>UE determined</w:t>
      </w:r>
      <w:r w:rsidR="00AA5C45" w:rsidRPr="007F2770">
        <w:t xml:space="preserve"> </w:t>
      </w:r>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407" w:name="_Toc20232422"/>
      <w:bookmarkStart w:id="408" w:name="_Toc27746508"/>
      <w:bookmarkStart w:id="409" w:name="_Toc36212688"/>
      <w:bookmarkStart w:id="410" w:name="_Toc36656865"/>
      <w:bookmarkStart w:id="411" w:name="_Toc45286526"/>
      <w:bookmarkStart w:id="412" w:name="_Toc51947793"/>
      <w:bookmarkStart w:id="413"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414" w:name="_Toc209788300"/>
      <w:bookmarkStart w:id="415" w:name="_CR4_4_7"/>
      <w:bookmarkEnd w:id="415"/>
      <w:r w:rsidRPr="007F2770">
        <w:rPr>
          <w:lang w:val="en-US"/>
        </w:rPr>
        <w:t>4.4.7</w:t>
      </w:r>
      <w:r w:rsidRPr="007F2770">
        <w:rPr>
          <w:lang w:val="en-US"/>
        </w:rPr>
        <w:tab/>
        <w:t>Protection of NAS IEs</w:t>
      </w:r>
      <w:bookmarkEnd w:id="414"/>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416" w:name="_Toc209788301"/>
      <w:bookmarkStart w:id="417" w:name="_CR4_5"/>
      <w:bookmarkEnd w:id="417"/>
      <w:r w:rsidRPr="007F2770">
        <w:t>4.5</w:t>
      </w:r>
      <w:r w:rsidRPr="007F2770">
        <w:tab/>
        <w:t>Unified access control</w:t>
      </w:r>
      <w:bookmarkEnd w:id="407"/>
      <w:bookmarkEnd w:id="408"/>
      <w:bookmarkEnd w:id="409"/>
      <w:bookmarkEnd w:id="410"/>
      <w:bookmarkEnd w:id="411"/>
      <w:bookmarkEnd w:id="412"/>
      <w:bookmarkEnd w:id="413"/>
      <w:bookmarkEnd w:id="416"/>
    </w:p>
    <w:p w14:paraId="3479E810" w14:textId="77777777" w:rsidR="00F81AA9" w:rsidRPr="007F2770" w:rsidRDefault="0087779D" w:rsidP="00781477">
      <w:pPr>
        <w:pStyle w:val="Heading3"/>
        <w:rPr>
          <w:noProof/>
        </w:rPr>
      </w:pPr>
      <w:bookmarkStart w:id="418" w:name="_Toc20232423"/>
      <w:bookmarkStart w:id="419" w:name="_Toc27746509"/>
      <w:bookmarkStart w:id="420" w:name="_Toc36212689"/>
      <w:bookmarkStart w:id="421" w:name="_Toc36656866"/>
      <w:bookmarkStart w:id="422" w:name="_Toc45286527"/>
      <w:bookmarkStart w:id="423" w:name="_Toc51947794"/>
      <w:bookmarkStart w:id="424" w:name="_Toc51948886"/>
      <w:bookmarkStart w:id="425" w:name="_Toc209788302"/>
      <w:bookmarkStart w:id="426" w:name="_CR4_5_1"/>
      <w:bookmarkEnd w:id="426"/>
      <w:r w:rsidRPr="007F2770">
        <w:rPr>
          <w:noProof/>
        </w:rPr>
        <w:t>4.5.1</w:t>
      </w:r>
      <w:r w:rsidR="00F81AA9" w:rsidRPr="007F2770">
        <w:rPr>
          <w:noProof/>
        </w:rPr>
        <w:tab/>
        <w:t>General</w:t>
      </w:r>
      <w:bookmarkEnd w:id="418"/>
      <w:bookmarkEnd w:id="419"/>
      <w:bookmarkEnd w:id="420"/>
      <w:bookmarkEnd w:id="421"/>
      <w:bookmarkEnd w:id="422"/>
      <w:bookmarkEnd w:id="423"/>
      <w:bookmarkEnd w:id="424"/>
      <w:bookmarkEnd w:id="425"/>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427" w:name="OLE_LINK11"/>
      <w:r w:rsidR="007B552E" w:rsidRPr="007F2770">
        <w:t>access attempt is triggered by a 5G ProSe layer-2 remote UE</w:t>
      </w:r>
      <w:bookmarkEnd w:id="427"/>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428" w:name="_Toc20232424"/>
      <w:bookmarkStart w:id="429" w:name="_Toc27746510"/>
      <w:bookmarkStart w:id="430" w:name="_Toc36212690"/>
      <w:bookmarkStart w:id="431" w:name="_Toc36656867"/>
      <w:bookmarkStart w:id="432" w:name="_Toc45286528"/>
      <w:bookmarkStart w:id="433" w:name="_Toc51947795"/>
      <w:bookmarkStart w:id="434" w:name="_Toc51948887"/>
      <w:bookmarkStart w:id="435" w:name="_Toc209788303"/>
      <w:bookmarkStart w:id="436" w:name="_CR4_5_2"/>
      <w:bookmarkEnd w:id="436"/>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428"/>
      <w:bookmarkEnd w:id="429"/>
      <w:bookmarkEnd w:id="430"/>
      <w:bookmarkEnd w:id="431"/>
      <w:bookmarkEnd w:id="432"/>
      <w:bookmarkEnd w:id="433"/>
      <w:bookmarkEnd w:id="434"/>
      <w:bookmarkEnd w:id="435"/>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437" w:name="_CRTable4_5_2_1"/>
      <w:r w:rsidRPr="007F2770">
        <w:t>Table</w:t>
      </w:r>
      <w:r w:rsidRPr="007F2770">
        <w:rPr>
          <w:noProof/>
        </w:rPr>
        <w:t> </w:t>
      </w:r>
      <w:bookmarkEnd w:id="437"/>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5D6A15A7"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00DE5356">
              <w:br/>
            </w:r>
            <w:r w:rsidRPr="007F2770">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5EA7C513" w14:textId="2E8EDF1D" w:rsidR="00365AA2" w:rsidRPr="00E62AF9" w:rsidRDefault="00E6018F" w:rsidP="00E62AF9">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r w:rsidR="00C058BA" w:rsidRPr="007F2770">
              <w:br/>
            </w:r>
            <w:r w:rsidR="00365AA2"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able 4.5.2.1 are used to determine the applicability of 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t>Table</w:t>
      </w:r>
      <w:r w:rsidRPr="007F2770">
        <w:rPr>
          <w:noProof/>
        </w:rPr>
        <w:t> </w:t>
      </w:r>
      <w:r w:rsidR="0087779D" w:rsidRPr="007F2770">
        <w:rPr>
          <w:noProof/>
        </w:rPr>
        <w:t>4.5.2.2</w:t>
      </w:r>
      <w:r w:rsidRPr="007F2770">
        <w:t xml:space="preserve">: Mapping </w:t>
      </w:r>
      <w:bookmarkStart w:id="438" w:name="_CRTable4_5_2_2"/>
      <w:r w:rsidRPr="007F2770">
        <w:t xml:space="preserve">table </w:t>
      </w:r>
      <w:bookmarkEnd w:id="438"/>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5D559240" w:rsidR="00F81AA9" w:rsidRPr="007F2770" w:rsidRDefault="00F81AA9" w:rsidP="00327158">
            <w:pPr>
              <w:pStyle w:val="TAL"/>
            </w:pPr>
            <w:r w:rsidRPr="007F2770">
              <w:t>or for NAS signalling connection recovery during ongoing MO MMTel video call</w:t>
            </w:r>
            <w:r w:rsidR="00AA6B5A" w:rsidRPr="007F2770">
              <w:t xml:space="preserve"> or ongoing MT </w:t>
            </w:r>
            <w:r w:rsidR="009E1CB9" w:rsidRPr="007F2770">
              <w:t>MMTel video call</w:t>
            </w:r>
            <w:r w:rsidR="00393F3F">
              <w:t xml:space="preserve"> </w:t>
            </w:r>
            <w:r w:rsidRPr="007F2770">
              <w:t>(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36D88EDF"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w:t>
            </w:r>
            <w:r w:rsidR="009E1CB9" w:rsidRPr="008D572E">
              <w:t>SMS over SMSoIP</w:t>
            </w:r>
            <w:r w:rsidR="00AA6B5A" w:rsidRPr="007F2770">
              <w:t xml:space="preserve">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E04A0E4" w14:textId="77777777" w:rsidR="000F72B3" w:rsidRDefault="000F72B3" w:rsidP="000F72B3">
            <w:pPr>
              <w:pStyle w:val="TAL"/>
              <w:rPr>
                <w:noProof/>
                <w:lang w:eastAsia="ja-JP"/>
              </w:rPr>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7B10BC84" w14:textId="4D477579" w:rsidR="000F72B3" w:rsidRPr="007F2770" w:rsidRDefault="000F72B3" w:rsidP="00471CDC">
            <w:pPr>
              <w:pStyle w:val="TAL"/>
            </w:pPr>
            <w:r>
              <w:t xml:space="preserve">or </w:t>
            </w:r>
            <w:r w:rsidRPr="007F2770">
              <w:rPr>
                <w:snapToGrid w:val="0"/>
              </w:rPr>
              <w:t>service request procedure</w:t>
            </w:r>
            <w:r>
              <w:rPr>
                <w:snapToGrid w:val="0"/>
              </w:rPr>
              <w:t xml:space="preserv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6C6E35" w:rsidRDefault="00196D17" w:rsidP="006C6E35">
            <w:pPr>
              <w:pStyle w:val="TAN"/>
            </w:pPr>
            <w:r w:rsidRPr="006C6E35">
              <w:t>NOTE 10:</w:t>
            </w:r>
            <w:r w:rsidRPr="006C6E35">
              <w:tab/>
              <w:t>This includes:</w:t>
            </w:r>
            <w:r w:rsidRPr="006C6E35">
              <w:br/>
              <w:t>a)</w:t>
            </w:r>
            <w:r w:rsidRPr="006C6E35">
              <w:tab/>
              <w:t>the UE-initiated NAS transport procedure for transporting a mobile originated signalling</w:t>
            </w:r>
            <w:r w:rsidRPr="006C6E35">
              <w:br/>
            </w:r>
            <w:r w:rsidRPr="006C6E35">
              <w:tab/>
              <w:t>transaction towards the PCF;</w:t>
            </w:r>
            <w:r w:rsidRPr="006C6E35">
              <w:br/>
              <w:t>b)</w:t>
            </w:r>
            <w:r w:rsidRPr="006C6E35">
              <w:tab/>
              <w:t>the 5GMM connection management procedure triggered by a) above; and</w:t>
            </w:r>
            <w:r w:rsidRPr="006C6E35">
              <w:br/>
              <w:t>c)</w:t>
            </w:r>
            <w:r w:rsidRPr="006C6E35">
              <w:tab/>
              <w:t>NAS signalling connection recovery during an ongoing UE</w:t>
            </w:r>
            <w:r w:rsidRPr="006C6E35">
              <w:rPr>
                <w:rFonts w:hint="eastAsia"/>
              </w:rPr>
              <w:t>-requested</w:t>
            </w:r>
            <w:r w:rsidRPr="006C6E35">
              <w:t xml:space="preserve"> policy provisioning</w:t>
            </w:r>
            <w:r w:rsidRPr="006C6E35">
              <w:tab/>
              <w:t xml:space="preserve">procedure </w:t>
            </w:r>
            <w:r w:rsidRPr="006C6E35">
              <w:rPr>
                <w:rFonts w:hint="eastAsia"/>
              </w:rPr>
              <w:t>for</w:t>
            </w:r>
            <w:r w:rsidRPr="006C6E35">
              <w:t xml:space="preserve"> V2X</w:t>
            </w:r>
            <w:r w:rsidRPr="006C6E35">
              <w:rPr>
                <w:rFonts w:hint="eastAsia"/>
              </w:rPr>
              <w:t>P, ProSeP or both</w:t>
            </w:r>
            <w:r w:rsidRPr="006C6E35">
              <w:t xml:space="preserve"> </w:t>
            </w:r>
            <w:r w:rsidRPr="006C6E35">
              <w:rPr>
                <w:rFonts w:hint="eastAsia"/>
              </w:rPr>
              <w:t>(</w:t>
            </w:r>
            <w:r w:rsidRPr="006C6E35">
              <w:t>see 3GPP TS 2</w:t>
            </w:r>
            <w:r w:rsidRPr="006C6E35">
              <w:rPr>
                <w:rFonts w:hint="eastAsia"/>
              </w:rPr>
              <w:t>4</w:t>
            </w:r>
            <w:r w:rsidRPr="006C6E35">
              <w:t>.</w:t>
            </w:r>
            <w:r w:rsidRPr="006C6E35">
              <w:rPr>
                <w:rFonts w:hint="eastAsia"/>
              </w:rPr>
              <w:t>587</w:t>
            </w:r>
            <w:r w:rsidRPr="006C6E35">
              <w:t> [</w:t>
            </w:r>
            <w:r w:rsidRPr="006C6E35">
              <w:rPr>
                <w:rFonts w:hint="eastAsia"/>
              </w:rPr>
              <w:t>19B</w:t>
            </w:r>
            <w:r w:rsidRPr="006C6E35">
              <w:t>]</w:t>
            </w:r>
            <w:r w:rsidRPr="006C6E35">
              <w:rPr>
                <w:rFonts w:hint="eastAsia"/>
              </w:rPr>
              <w:t xml:space="preserve"> </w:t>
            </w:r>
            <w:r w:rsidRPr="006C6E35">
              <w:t>and see 3GPP TS 2</w:t>
            </w:r>
            <w:r w:rsidRPr="006C6E35">
              <w:rPr>
                <w:rFonts w:hint="eastAsia"/>
              </w:rPr>
              <w:t>4</w:t>
            </w:r>
            <w:r w:rsidRPr="006C6E35">
              <w:t>.</w:t>
            </w:r>
            <w:r w:rsidRPr="006C6E35">
              <w:rPr>
                <w:rFonts w:hint="eastAsia"/>
              </w:rPr>
              <w:t>554</w:t>
            </w:r>
            <w:r w:rsidRPr="006C6E35">
              <w:t> [</w:t>
            </w:r>
            <w:r w:rsidRPr="006C6E35">
              <w:rPr>
                <w:rFonts w:hint="eastAsia"/>
              </w:rPr>
              <w:t>19E</w:t>
            </w:r>
            <w:r w:rsidRPr="006C6E35">
              <w:t>]</w:t>
            </w:r>
            <w:r w:rsidRPr="006C6E35">
              <w:rPr>
                <w:rFonts w:hint="eastAsia"/>
              </w:rPr>
              <w:t>)</w:t>
            </w:r>
            <w:r w:rsidRPr="006C6E35">
              <w:t>.</w:t>
            </w:r>
            <w:r w:rsidRPr="006C6E35">
              <w:br/>
            </w:r>
          </w:p>
        </w:tc>
      </w:tr>
    </w:tbl>
    <w:p w14:paraId="4614E55C" w14:textId="5D5890D6" w:rsidR="007F4440" w:rsidRPr="007F2770" w:rsidRDefault="007F4440" w:rsidP="00781477">
      <w:pPr>
        <w:pStyle w:val="Heading3"/>
      </w:pPr>
      <w:bookmarkStart w:id="439" w:name="_Toc20232425"/>
      <w:bookmarkStart w:id="440" w:name="_Toc27746511"/>
      <w:bookmarkStart w:id="441" w:name="_Toc36212691"/>
      <w:bookmarkStart w:id="442" w:name="_Toc36656868"/>
      <w:bookmarkStart w:id="443" w:name="_Toc45286529"/>
      <w:bookmarkStart w:id="444" w:name="_Toc51947796"/>
      <w:bookmarkStart w:id="445" w:name="_Toc51948888"/>
      <w:bookmarkStart w:id="446" w:name="_Toc209788304"/>
      <w:bookmarkStart w:id="447" w:name="_CR4_5_2A"/>
      <w:bookmarkEnd w:id="447"/>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439"/>
      <w:bookmarkEnd w:id="440"/>
      <w:bookmarkEnd w:id="441"/>
      <w:bookmarkEnd w:id="442"/>
      <w:bookmarkEnd w:id="443"/>
      <w:bookmarkEnd w:id="444"/>
      <w:bookmarkEnd w:id="445"/>
      <w:bookmarkEnd w:id="446"/>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448" w:name="_CRTable4_5_2A_1"/>
      <w:r w:rsidRPr="007F2770">
        <w:t>Table</w:t>
      </w:r>
      <w:r w:rsidRPr="007F2770">
        <w:rPr>
          <w:noProof/>
        </w:rPr>
        <w:t> </w:t>
      </w:r>
      <w:bookmarkEnd w:id="448"/>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CEDD0E3"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449"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449"/>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xml:space="preserve">- the UE receives the Priority indicator IE with the MPS indicator bit set to "Access identity 1 valid" from the </w:t>
            </w:r>
            <w:r w:rsidR="00F56C53" w:rsidRPr="007F2770">
              <w:t>RSNPN</w:t>
            </w:r>
            <w:r w:rsidR="00FD1B04" w:rsidRPr="007F2770">
              <w:t xml:space="preserve">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t>Table</w:t>
      </w:r>
      <w:r w:rsidRPr="007F2770">
        <w:rPr>
          <w:noProof/>
        </w:rPr>
        <w:t> 4.5.2A.2</w:t>
      </w:r>
      <w:r w:rsidRPr="007F2770">
        <w:t xml:space="preserve">: Mapping </w:t>
      </w:r>
      <w:bookmarkStart w:id="450" w:name="_CRTable4_5_2A_2"/>
      <w:r w:rsidRPr="007F2770">
        <w:t xml:space="preserve">table </w:t>
      </w:r>
      <w:bookmarkEnd w:id="450"/>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9E1CB9">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8"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9E1CB9">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8"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9E1CB9">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8"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4E8EE97" w14:textId="77777777" w:rsidR="000F72B3" w:rsidRDefault="000F72B3" w:rsidP="000F72B3">
            <w:pPr>
              <w:pStyle w:val="TAL"/>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764101DB" w14:textId="27161E7A" w:rsidR="000F72B3" w:rsidRPr="007F2770" w:rsidRDefault="000F72B3" w:rsidP="000F72B3">
            <w:pPr>
              <w:pStyle w:val="TAL"/>
            </w:pPr>
            <w:r w:rsidRPr="00271DC0">
              <w:t xml:space="preserve">or service request procedur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451" w:name="_Toc20232426"/>
      <w:bookmarkStart w:id="452" w:name="_Toc27746512"/>
      <w:bookmarkStart w:id="453" w:name="_Toc36212692"/>
      <w:bookmarkStart w:id="454" w:name="_Toc36656869"/>
      <w:bookmarkStart w:id="455" w:name="_Toc45286530"/>
      <w:bookmarkStart w:id="456" w:name="_Toc51947797"/>
      <w:bookmarkStart w:id="457" w:name="_Toc51948889"/>
      <w:bookmarkStart w:id="458" w:name="_Toc209788305"/>
      <w:bookmarkStart w:id="459" w:name="_CR4_5_3"/>
      <w:bookmarkEnd w:id="459"/>
      <w:r w:rsidRPr="007F2770">
        <w:t>4.5.3</w:t>
      </w:r>
      <w:r w:rsidR="00F81AA9" w:rsidRPr="007F2770">
        <w:tab/>
        <w:t>Operator-defined access categories</w:t>
      </w:r>
      <w:bookmarkEnd w:id="451"/>
      <w:bookmarkEnd w:id="452"/>
      <w:bookmarkEnd w:id="453"/>
      <w:bookmarkEnd w:id="454"/>
      <w:bookmarkEnd w:id="455"/>
      <w:bookmarkEnd w:id="456"/>
      <w:bookmarkEnd w:id="457"/>
      <w:bookmarkEnd w:id="458"/>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460" w:name="_Toc20232427"/>
      <w:bookmarkStart w:id="461" w:name="_Toc27746513"/>
      <w:bookmarkStart w:id="462" w:name="_Toc36212693"/>
      <w:bookmarkStart w:id="463" w:name="_Toc36656870"/>
      <w:bookmarkStart w:id="464" w:name="_Toc45286531"/>
      <w:bookmarkStart w:id="465" w:name="_Toc51947798"/>
      <w:bookmarkStart w:id="466" w:name="_Toc51948890"/>
      <w:bookmarkStart w:id="467" w:name="_Toc209788306"/>
      <w:bookmarkStart w:id="468" w:name="_CR4_5_4"/>
      <w:bookmarkEnd w:id="468"/>
      <w:r w:rsidRPr="007F2770">
        <w:t>4.5.4</w:t>
      </w:r>
      <w:r w:rsidR="00F81AA9" w:rsidRPr="007F2770">
        <w:tab/>
        <w:t>Access control and checking</w:t>
      </w:r>
      <w:bookmarkEnd w:id="460"/>
      <w:bookmarkEnd w:id="461"/>
      <w:bookmarkEnd w:id="462"/>
      <w:bookmarkEnd w:id="463"/>
      <w:bookmarkEnd w:id="464"/>
      <w:bookmarkEnd w:id="465"/>
      <w:bookmarkEnd w:id="466"/>
      <w:bookmarkEnd w:id="467"/>
    </w:p>
    <w:p w14:paraId="066341A1" w14:textId="77777777" w:rsidR="00CD6F76" w:rsidRPr="007F2770" w:rsidRDefault="0087779D" w:rsidP="00781477">
      <w:pPr>
        <w:pStyle w:val="Heading4"/>
      </w:pPr>
      <w:bookmarkStart w:id="469" w:name="_Toc20232428"/>
      <w:bookmarkStart w:id="470" w:name="_Toc27746514"/>
      <w:bookmarkStart w:id="471" w:name="_Toc36212694"/>
      <w:bookmarkStart w:id="472" w:name="_Toc36656871"/>
      <w:bookmarkStart w:id="473" w:name="_Toc45286532"/>
      <w:bookmarkStart w:id="474" w:name="_Toc51947799"/>
      <w:bookmarkStart w:id="475" w:name="_Toc51948891"/>
      <w:bookmarkStart w:id="476" w:name="_Toc209788307"/>
      <w:bookmarkStart w:id="477" w:name="_CR4_5_4_1"/>
      <w:bookmarkEnd w:id="477"/>
      <w:r w:rsidRPr="007F2770">
        <w:t>4.5.4.1</w:t>
      </w:r>
      <w:r w:rsidR="00F81AA9" w:rsidRPr="007F2770">
        <w:tab/>
        <w:t>Access control and checking in 5GMM-IDLE mode</w:t>
      </w:r>
      <w:bookmarkEnd w:id="469"/>
      <w:r w:rsidR="000E6529" w:rsidRPr="007F2770">
        <w:rPr>
          <w:rFonts w:hint="eastAsia"/>
          <w:lang w:eastAsia="zh-CN"/>
        </w:rPr>
        <w:t xml:space="preserve"> and in 5G</w:t>
      </w:r>
      <w:r w:rsidR="000E6529" w:rsidRPr="007F2770">
        <w:rPr>
          <w:lang w:eastAsia="ja-JP"/>
        </w:rPr>
        <w:t>MM-IDLE mode with suspend indication</w:t>
      </w:r>
      <w:bookmarkEnd w:id="470"/>
      <w:bookmarkEnd w:id="471"/>
      <w:bookmarkEnd w:id="472"/>
      <w:bookmarkEnd w:id="473"/>
      <w:bookmarkEnd w:id="474"/>
      <w:bookmarkEnd w:id="475"/>
      <w:bookmarkEnd w:id="476"/>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478" w:name="_Toc20232429"/>
      <w:bookmarkStart w:id="479" w:name="_Toc27746515"/>
      <w:bookmarkStart w:id="480" w:name="_Toc36212695"/>
      <w:bookmarkStart w:id="481" w:name="_Toc36656872"/>
      <w:bookmarkStart w:id="482" w:name="_Toc45286533"/>
      <w:bookmarkStart w:id="483" w:name="_Toc51947800"/>
      <w:bookmarkStart w:id="484" w:name="_Toc51948892"/>
      <w:bookmarkStart w:id="485" w:name="_Toc209788308"/>
      <w:bookmarkStart w:id="486" w:name="_CR4_5_4_2"/>
      <w:bookmarkEnd w:id="486"/>
      <w:r w:rsidRPr="007F2770">
        <w:t>4.5.4.2</w:t>
      </w:r>
      <w:r w:rsidR="00F81AA9" w:rsidRPr="007F2770">
        <w:tab/>
        <w:t>Access control and checking in 5GMM-CONNECTED mode and in 5GMM-CONNECTED mode with RRC inactive indication</w:t>
      </w:r>
      <w:bookmarkEnd w:id="478"/>
      <w:bookmarkEnd w:id="479"/>
      <w:bookmarkEnd w:id="480"/>
      <w:bookmarkEnd w:id="481"/>
      <w:bookmarkEnd w:id="482"/>
      <w:bookmarkEnd w:id="483"/>
      <w:bookmarkEnd w:id="484"/>
      <w:bookmarkEnd w:id="485"/>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87"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488" w:name="_Toc27746516"/>
      <w:bookmarkStart w:id="489" w:name="_Toc36212696"/>
      <w:bookmarkStart w:id="490" w:name="_Toc36656873"/>
      <w:bookmarkStart w:id="491" w:name="_Toc45286534"/>
      <w:bookmarkStart w:id="492" w:name="_Toc51947801"/>
      <w:bookmarkStart w:id="493" w:name="_Toc51948893"/>
      <w:bookmarkStart w:id="494" w:name="_Toc209788309"/>
      <w:bookmarkStart w:id="495" w:name="_CR4_5_5"/>
      <w:bookmarkEnd w:id="495"/>
      <w:r w:rsidRPr="007F2770">
        <w:t>4.5.5</w:t>
      </w:r>
      <w:r w:rsidR="00F81AA9" w:rsidRPr="007F2770">
        <w:tab/>
        <w:t>Exception handling and avoiding double barring</w:t>
      </w:r>
      <w:bookmarkEnd w:id="487"/>
      <w:bookmarkEnd w:id="488"/>
      <w:bookmarkEnd w:id="489"/>
      <w:bookmarkEnd w:id="490"/>
      <w:bookmarkEnd w:id="491"/>
      <w:bookmarkEnd w:id="492"/>
      <w:bookmarkEnd w:id="493"/>
      <w:bookmarkEnd w:id="494"/>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96" w:name="_Hlk93409121"/>
      <w:r w:rsidRPr="007F2770">
        <w:t xml:space="preserve">The 5GMM </w:t>
      </w:r>
      <w:bookmarkStart w:id="497" w:name="_Hlk93409092"/>
      <w:r w:rsidRPr="007F2770">
        <w:t>may receive an additional explicit "call-pull-initiated" indication from the upper layers</w:t>
      </w:r>
      <w:bookmarkEnd w:id="497"/>
      <w:r w:rsidRPr="007F2770">
        <w:t xml:space="preserve"> </w:t>
      </w:r>
      <w:bookmarkEnd w:id="496"/>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BD9AE8C" w14:textId="77777777" w:rsidR="000F72B3" w:rsidRDefault="000F72B3" w:rsidP="000F72B3">
      <w:r>
        <w:t xml:space="preserve">Once </w:t>
      </w:r>
      <w:r w:rsidRPr="00394DF4">
        <w:t xml:space="preserve">access control check for access category 9 </w:t>
      </w:r>
      <w:r>
        <w:t xml:space="preserve">due to a </w:t>
      </w:r>
      <w:r w:rsidRPr="002558FC">
        <w:t>PDU session establishment procedure</w:t>
      </w:r>
      <w:r>
        <w:t>:</w:t>
      </w:r>
    </w:p>
    <w:p w14:paraId="290A0A07" w14:textId="75AE8ECD" w:rsidR="000F72B3" w:rsidRDefault="00976F7D" w:rsidP="000F72B3">
      <w:pPr>
        <w:pStyle w:val="B1"/>
      </w:pPr>
      <w:r>
        <w:t>a)</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012F67DE" w14:textId="44A94D8D" w:rsidR="000F72B3" w:rsidRDefault="00976F7D" w:rsidP="000F72B3">
      <w:pPr>
        <w:pStyle w:val="B1"/>
      </w:pPr>
      <w:r>
        <w:t>b)</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12B06167" w14:textId="77777777" w:rsidR="000F72B3" w:rsidRDefault="000F72B3" w:rsidP="000F72B3">
      <w:r>
        <w:t xml:space="preserve">or due to a </w:t>
      </w:r>
      <w:r w:rsidRPr="00271DC0">
        <w:t xml:space="preserve">service request procedure triggered by </w:t>
      </w:r>
      <w:r>
        <w:t xml:space="preserve">a </w:t>
      </w:r>
      <w:r w:rsidRPr="002558FC">
        <w:t>PDU session establishment procedure</w:t>
      </w:r>
      <w:r>
        <w:t>:</w:t>
      </w:r>
    </w:p>
    <w:p w14:paraId="13957747" w14:textId="2E10F676" w:rsidR="000F72B3" w:rsidRDefault="00976F7D" w:rsidP="009F74C9">
      <w:pPr>
        <w:pStyle w:val="B1"/>
      </w:pPr>
      <w:r>
        <w:t>c)</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680D8903" w14:textId="5BCBD758" w:rsidR="000F72B3" w:rsidRDefault="00976F7D" w:rsidP="000F72B3">
      <w:pPr>
        <w:pStyle w:val="B1"/>
      </w:pPr>
      <w:r>
        <w:t>d)</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57AFC537" w14:textId="6A4E32B5" w:rsidR="000F72B3" w:rsidRPr="007F2770" w:rsidRDefault="000F72B3" w:rsidP="00976F7D">
      <w:pPr>
        <w:rPr>
          <w:snapToGrid w:val="0"/>
        </w:rPr>
      </w:pPr>
      <w:r w:rsidRPr="00394DF4">
        <w:t>has successful</w:t>
      </w:r>
      <w:r>
        <w:t xml:space="preserve">ly </w:t>
      </w:r>
      <w:r w:rsidRPr="00EE479C">
        <w:t>passed access control</w:t>
      </w:r>
      <w:r w:rsidRPr="00394DF4">
        <w:t xml:space="preserve">, then </w:t>
      </w:r>
      <w:r>
        <w:t>the next</w:t>
      </w:r>
      <w:r w:rsidRPr="00394DF4">
        <w:t xml:space="preserve"> access attempt of access category 9 </w:t>
      </w:r>
      <w:r>
        <w:t xml:space="preserve">due to </w:t>
      </w:r>
      <w:r w:rsidRPr="002558FC">
        <w:t>MO IMS registration related signalling</w:t>
      </w:r>
      <w:r>
        <w:t xml:space="preserve"> is </w:t>
      </w:r>
      <w:r w:rsidRPr="00394DF4">
        <w:t>allowed to proceed without further access control checking</w:t>
      </w:r>
      <w:r>
        <w:t>.</w:t>
      </w:r>
    </w:p>
    <w:p w14:paraId="12C2E32C" w14:textId="77777777" w:rsidR="003D16E6" w:rsidRPr="007F2770" w:rsidRDefault="003D16E6" w:rsidP="00781477">
      <w:pPr>
        <w:pStyle w:val="Heading3"/>
      </w:pPr>
      <w:bookmarkStart w:id="498" w:name="_Toc20232431"/>
      <w:bookmarkStart w:id="499" w:name="_Toc27746517"/>
      <w:bookmarkStart w:id="500" w:name="_Toc36212697"/>
      <w:bookmarkStart w:id="501" w:name="_Toc36656874"/>
      <w:bookmarkStart w:id="502" w:name="_Toc45286535"/>
      <w:bookmarkStart w:id="503" w:name="_Toc51947802"/>
      <w:bookmarkStart w:id="504" w:name="_Toc51948894"/>
      <w:bookmarkStart w:id="505" w:name="_Toc209788310"/>
      <w:bookmarkStart w:id="506" w:name="_CR4_5_6"/>
      <w:bookmarkEnd w:id="506"/>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498"/>
      <w:bookmarkEnd w:id="499"/>
      <w:bookmarkEnd w:id="500"/>
      <w:bookmarkEnd w:id="501"/>
      <w:bookmarkEnd w:id="502"/>
      <w:bookmarkEnd w:id="503"/>
      <w:bookmarkEnd w:id="504"/>
      <w:bookmarkEnd w:id="505"/>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507" w:name="_CRTable4_5_6_1"/>
      <w:r w:rsidRPr="007F2770">
        <w:t xml:space="preserve">table </w:t>
      </w:r>
      <w:bookmarkEnd w:id="507"/>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D6E1BCC" w:rsidR="009B00A5" w:rsidRPr="007F2770" w:rsidRDefault="00A324C9" w:rsidP="003E0A8E">
            <w:pPr>
              <w:pStyle w:val="TAC"/>
              <w:rPr>
                <w:noProof/>
                <w:lang w:val="en-US" w:eastAsia="zh-CN"/>
              </w:rPr>
            </w:pPr>
            <w:r w:rsidRPr="007F2770">
              <w:rPr>
                <w:rFonts w:hint="eastAsia"/>
                <w:noProof/>
                <w:lang w:val="en-US" w:eastAsia="zh-CN"/>
              </w:rPr>
              <w:t>0</w:t>
            </w:r>
            <w:r>
              <w:rPr>
                <w:noProof/>
                <w:lang w:val="en-US" w:eastAsia="zh-CN"/>
              </w:rPr>
              <w:t>, 3</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t>Table</w:t>
      </w:r>
      <w:r w:rsidRPr="007F2770">
        <w:rPr>
          <w:noProof/>
        </w:rPr>
        <w:t> 4.5.6.</w:t>
      </w:r>
      <w:r w:rsidRPr="007F2770">
        <w:rPr>
          <w:noProof/>
          <w:lang w:eastAsia="zh-CN"/>
        </w:rPr>
        <w:t>2:</w:t>
      </w:r>
      <w:r w:rsidRPr="007F2770">
        <w:t xml:space="preserve"> Mapping </w:t>
      </w:r>
      <w:bookmarkStart w:id="508" w:name="_CRTable4_5_6_2"/>
      <w:r w:rsidRPr="007F2770">
        <w:t xml:space="preserve">table </w:t>
      </w:r>
      <w:bookmarkEnd w:id="508"/>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463D329D" w:rsidR="00165FE9" w:rsidRPr="007F2770" w:rsidRDefault="00A324C9" w:rsidP="003E0A8E">
            <w:pPr>
              <w:pStyle w:val="TAC"/>
              <w:rPr>
                <w:noProof/>
                <w:lang w:val="en-US" w:eastAsia="zh-CN"/>
              </w:rPr>
            </w:pPr>
            <w:r w:rsidRPr="007F2770">
              <w:rPr>
                <w:rFonts w:hint="eastAsia"/>
                <w:noProof/>
                <w:lang w:val="en-US" w:eastAsia="zh-CN"/>
              </w:rPr>
              <w:t>0</w:t>
            </w:r>
            <w:r>
              <w:rPr>
                <w:noProof/>
                <w:lang w:val="en-US" w:eastAsia="zh-CN"/>
              </w:rPr>
              <w:t>, 3</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509" w:name="_Toc20232432"/>
      <w:bookmarkStart w:id="510" w:name="_Toc27746518"/>
      <w:bookmarkStart w:id="511" w:name="_Toc36212698"/>
      <w:bookmarkStart w:id="512" w:name="_Toc36656875"/>
      <w:bookmarkStart w:id="513" w:name="_Toc45286536"/>
      <w:bookmarkStart w:id="514" w:name="_Toc51947803"/>
      <w:bookmarkStart w:id="515" w:name="_Toc51948895"/>
      <w:bookmarkStart w:id="516" w:name="_Toc209788311"/>
      <w:bookmarkStart w:id="517" w:name="_CR4_6"/>
      <w:bookmarkEnd w:id="517"/>
      <w:r w:rsidRPr="007F2770">
        <w:t>4.</w:t>
      </w:r>
      <w:r w:rsidR="00257C28" w:rsidRPr="007F2770">
        <w:t>6</w:t>
      </w:r>
      <w:r w:rsidRPr="007F2770">
        <w:tab/>
      </w:r>
      <w:r w:rsidR="00257C28" w:rsidRPr="007F2770">
        <w:t>Network slicing</w:t>
      </w:r>
      <w:bookmarkEnd w:id="509"/>
      <w:bookmarkEnd w:id="510"/>
      <w:bookmarkEnd w:id="511"/>
      <w:bookmarkEnd w:id="512"/>
      <w:bookmarkEnd w:id="513"/>
      <w:bookmarkEnd w:id="514"/>
      <w:bookmarkEnd w:id="515"/>
      <w:bookmarkEnd w:id="516"/>
    </w:p>
    <w:p w14:paraId="61B6F7E4" w14:textId="77777777" w:rsidR="003E0676" w:rsidRPr="007F2770" w:rsidRDefault="00BD6DDA" w:rsidP="00781477">
      <w:pPr>
        <w:pStyle w:val="Heading3"/>
      </w:pPr>
      <w:bookmarkStart w:id="518" w:name="_Toc20232433"/>
      <w:bookmarkStart w:id="519" w:name="_Toc27746519"/>
      <w:bookmarkStart w:id="520" w:name="_Toc36212699"/>
      <w:bookmarkStart w:id="521" w:name="_Toc36656876"/>
      <w:bookmarkStart w:id="522" w:name="_Toc45286537"/>
      <w:bookmarkStart w:id="523" w:name="_Toc51947804"/>
      <w:bookmarkStart w:id="524" w:name="_Toc51948896"/>
      <w:bookmarkStart w:id="525" w:name="_Toc209788312"/>
      <w:bookmarkStart w:id="526" w:name="_CR4_6_1"/>
      <w:bookmarkEnd w:id="526"/>
      <w:r w:rsidRPr="007F2770">
        <w:t>4</w:t>
      </w:r>
      <w:r w:rsidR="005D6ED2" w:rsidRPr="007F2770">
        <w:t>.</w:t>
      </w:r>
      <w:r w:rsidRPr="007F2770">
        <w:t>6</w:t>
      </w:r>
      <w:r w:rsidR="005D6ED2" w:rsidRPr="007F2770">
        <w:t>.1</w:t>
      </w:r>
      <w:r w:rsidR="005D6ED2" w:rsidRPr="007F2770">
        <w:tab/>
        <w:t>General</w:t>
      </w:r>
      <w:bookmarkEnd w:id="518"/>
      <w:bookmarkEnd w:id="519"/>
      <w:bookmarkEnd w:id="520"/>
      <w:bookmarkEnd w:id="521"/>
      <w:bookmarkEnd w:id="522"/>
      <w:bookmarkEnd w:id="523"/>
      <w:bookmarkEnd w:id="524"/>
      <w:bookmarkEnd w:id="525"/>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r w:rsidR="00155F13">
        <w:rPr>
          <w:lang w:val="en-US"/>
        </w:rPr>
        <w:t>S-NSSAIs and</w:t>
      </w:r>
      <w:r w:rsidR="00155F13" w:rsidRPr="007F2770">
        <w:rPr>
          <w:lang w:val="en-US"/>
        </w:rPr>
        <w:t xml:space="preserve"> </w:t>
      </w:r>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103C724" w:rsidR="00744BF1" w:rsidRDefault="00744BF1" w:rsidP="00E85C62">
      <w:pPr>
        <w:pStyle w:val="B1"/>
      </w:pPr>
      <w:r>
        <w:t>e)</w:t>
      </w:r>
      <w:r>
        <w:tab/>
        <w:t>alternative NSSAI</w:t>
      </w:r>
      <w:r w:rsidR="00904F0F">
        <w:t>;</w:t>
      </w:r>
    </w:p>
    <w:p w14:paraId="3BA820C0" w14:textId="28FB8486" w:rsidR="00394B4E" w:rsidRDefault="00394B4E" w:rsidP="00E85C62">
      <w:pPr>
        <w:pStyle w:val="B1"/>
      </w:pPr>
      <w:r>
        <w:rPr>
          <w:lang w:eastAsia="zh-CN"/>
        </w:rPr>
        <w:t>f)</w:t>
      </w:r>
      <w:r>
        <w:rPr>
          <w:lang w:eastAsia="zh-CN"/>
        </w:rPr>
        <w:tab/>
        <w:t>partially rejected NSSAI</w:t>
      </w:r>
      <w:r w:rsidR="00155F13">
        <w:t>;</w:t>
      </w:r>
    </w:p>
    <w:p w14:paraId="5F677AE4" w14:textId="77777777" w:rsidR="00155F13" w:rsidRDefault="00155F13" w:rsidP="00155F13">
      <w:pPr>
        <w:pStyle w:val="B1"/>
      </w:pPr>
      <w:r>
        <w:t>g)</w:t>
      </w:r>
      <w:r>
        <w:tab/>
        <w:t>on-demand S-NSSAIs; and</w:t>
      </w:r>
    </w:p>
    <w:p w14:paraId="3E0CFD43" w14:textId="1FE2534C" w:rsidR="00155F13" w:rsidRDefault="00155F13" w:rsidP="00155F13">
      <w:pPr>
        <w:pStyle w:val="B1"/>
      </w:pPr>
      <w:r>
        <w:t>h)</w:t>
      </w:r>
      <w:r>
        <w:tab/>
        <w:t>on-demand NSSAI.</w:t>
      </w:r>
    </w:p>
    <w:p w14:paraId="653700D5" w14:textId="77777777" w:rsidR="00B66D2B" w:rsidRDefault="00B66D2B" w:rsidP="00B66D2B">
      <w:pPr>
        <w:rPr>
          <w:lang w:eastAsia="zh-CN"/>
        </w:rPr>
      </w:pPr>
      <w:r>
        <w:rPr>
          <w:lang w:eastAsia="zh-CN"/>
        </w:rPr>
        <w:t>In roaming scenarios and scenarios involving EHPLMNs, the S-NSSAI value(s) used by the serving PLMN for the above S-NSSAIs and NSSAIs can be different from the corresponding HPLMN S-NSSAIs. To enable the UE to operate in such a PLMN, th</w:t>
      </w:r>
      <w:r w:rsidRPr="002E28C1">
        <w:rPr>
          <w:lang w:eastAsia="zh-CN"/>
        </w:rPr>
        <w:t>e network provi</w:t>
      </w:r>
      <w:r>
        <w:rPr>
          <w:lang w:eastAsia="zh-CN"/>
        </w:rPr>
        <w:t>des</w:t>
      </w:r>
      <w:r w:rsidRPr="002E28C1">
        <w:rPr>
          <w:lang w:eastAsia="zh-CN"/>
        </w:rPr>
        <w:t xml:space="preserve"> </w:t>
      </w:r>
      <w:r>
        <w:rPr>
          <w:lang w:eastAsia="zh-CN"/>
        </w:rPr>
        <w:t xml:space="preserve">the UE with </w:t>
      </w:r>
      <w:r w:rsidRPr="002E28C1">
        <w:rPr>
          <w:lang w:eastAsia="zh-CN"/>
        </w:rPr>
        <w:t xml:space="preserve">mapped S-NSSAI(s) </w:t>
      </w:r>
      <w:r>
        <w:rPr>
          <w:lang w:eastAsia="zh-CN"/>
        </w:rPr>
        <w:t>for the above S-NSSAIs and NSSAIs as follows:</w:t>
      </w:r>
    </w:p>
    <w:p w14:paraId="0A27E13F" w14:textId="77777777" w:rsidR="00B66D2B" w:rsidRPr="004339CE" w:rsidRDefault="00B66D2B" w:rsidP="00B66D2B">
      <w:pPr>
        <w:pStyle w:val="B1"/>
      </w:pPr>
      <w:r w:rsidRPr="004339CE">
        <w:t>a)</w:t>
      </w:r>
      <w:r w:rsidRPr="004339CE">
        <w:tab/>
        <w:t>If the UE is:</w:t>
      </w:r>
    </w:p>
    <w:p w14:paraId="36F8D6A6" w14:textId="77777777" w:rsidR="00B66D2B" w:rsidRPr="004339CE" w:rsidRDefault="00B66D2B" w:rsidP="00B66D2B">
      <w:pPr>
        <w:pStyle w:val="B2"/>
      </w:pPr>
      <w:r w:rsidRPr="004339CE">
        <w:t>1)</w:t>
      </w:r>
      <w:r w:rsidRPr="004339CE">
        <w:tab/>
        <w:t>in a roaming scenario;</w:t>
      </w:r>
    </w:p>
    <w:p w14:paraId="034F70F4" w14:textId="77777777" w:rsidR="00B66D2B" w:rsidRPr="004339CE" w:rsidRDefault="00B66D2B" w:rsidP="00B66D2B">
      <w:pPr>
        <w:pStyle w:val="B2"/>
      </w:pPr>
      <w:r w:rsidRPr="004339CE">
        <w:t>2)</w:t>
      </w:r>
      <w:r w:rsidRPr="004339CE">
        <w:tab/>
        <w:t>in a non-roaming scenario</w:t>
      </w:r>
      <w:r>
        <w:t>;</w:t>
      </w:r>
    </w:p>
    <w:p w14:paraId="19AD0188" w14:textId="77777777" w:rsidR="00B66D2B" w:rsidRPr="00F5278F" w:rsidRDefault="00B66D2B" w:rsidP="00B66D2B">
      <w:pPr>
        <w:pStyle w:val="B3"/>
        <w:rPr>
          <w:noProof/>
          <w:lang w:eastAsia="zh-CN"/>
        </w:rPr>
      </w:pPr>
      <w:r w:rsidRPr="004339CE">
        <w:t>i)</w:t>
      </w:r>
      <w:r w:rsidRPr="004339CE">
        <w:tab/>
        <w:t xml:space="preserve">the </w:t>
      </w:r>
      <w:r w:rsidRPr="004339CE">
        <w:rPr>
          <w:noProof/>
          <w:lang w:eastAsia="zh-CN"/>
        </w:rPr>
        <w:t xml:space="preserve">PLMN code of the serving EHPLMN is not the PLMN code derived from the IMSI; </w:t>
      </w:r>
      <w:r w:rsidRPr="00F5278F">
        <w:rPr>
          <w:noProof/>
          <w:lang w:eastAsia="zh-CN"/>
        </w:rPr>
        <w:t>and</w:t>
      </w:r>
    </w:p>
    <w:p w14:paraId="1D207D6D" w14:textId="77777777" w:rsidR="00B66D2B" w:rsidRPr="004339CE" w:rsidRDefault="00B66D2B" w:rsidP="00B66D2B">
      <w:pPr>
        <w:pStyle w:val="B3"/>
        <w:rPr>
          <w:noProof/>
          <w:lang w:eastAsia="zh-CN"/>
        </w:rPr>
      </w:pPr>
      <w:r w:rsidRPr="00F5278F">
        <w:rPr>
          <w:noProof/>
          <w:lang w:eastAsia="zh-CN"/>
        </w:rPr>
        <w:t>ii)</w:t>
      </w:r>
      <w:r w:rsidRPr="00F5278F">
        <w:rPr>
          <w:noProof/>
          <w:lang w:eastAsia="zh-CN"/>
        </w:rPr>
        <w:tab/>
        <w:t>the value of any configured S-NSSAI of the serving EHPLMN is different from the value of corresponding mapped S-NSSAI; or</w:t>
      </w:r>
    </w:p>
    <w:p w14:paraId="7ADF6D2A" w14:textId="5E43D29A" w:rsidR="00B66D2B" w:rsidRPr="007F2770" w:rsidRDefault="00B66D2B" w:rsidP="00B66D2B">
      <w:pPr>
        <w:pStyle w:val="B2"/>
      </w:pPr>
      <w:r w:rsidRPr="004339CE">
        <w:t>3)</w:t>
      </w:r>
      <w:r w:rsidRPr="004339CE">
        <w:tab/>
        <w:t>in a non-subscribed SNPN,</w:t>
      </w:r>
    </w:p>
    <w:p w14:paraId="71FCD324" w14:textId="00B20AE7" w:rsidR="00C4343A" w:rsidRDefault="00B66D2B" w:rsidP="00B66D2B">
      <w:pPr>
        <w:pStyle w:val="B1"/>
      </w:pPr>
      <w:r w:rsidRPr="004339CE">
        <w:tab/>
        <w:t>then the network shall provide mapped S-NSSAI(s) for each S-NSSAI of the serving PLMN in the configured NSSAI, the allowed NSSAI, the partially allowed NSSAI, the partially rejected NSSAI, the alternative NSSAI, the pending NSSAI and the NSSRG information when included in the signalling to the UE. If the network provides an Extended rejected NSSAI IE, the rejected NSSAI</w:t>
      </w:r>
      <w:r w:rsidRPr="004339CE">
        <w:rPr>
          <w:rFonts w:hint="eastAsia"/>
        </w:rPr>
        <w:t xml:space="preserve"> </w:t>
      </w:r>
      <w:r w:rsidRPr="004339CE">
        <w:t>for the current PLMN or SNPN, rejected NSSAI for the current registration area, or rejected NSSAI for the maximum number of UEs reached shall include one or more S-NSSAIs for the current PLMN and</w:t>
      </w:r>
      <w:r w:rsidRPr="004339CE" w:rsidDel="003561E2">
        <w:rPr>
          <w:rFonts w:hint="eastAsia"/>
        </w:rPr>
        <w:t xml:space="preserve"> </w:t>
      </w:r>
      <w:r w:rsidRPr="004339CE">
        <w:t>mapped S-NSSAI(s) for each S-NSSAI of the current PLMN. An</w:t>
      </w:r>
      <w:r w:rsidRPr="004339CE">
        <w:rPr>
          <w:rFonts w:hint="eastAsia"/>
        </w:rPr>
        <w:t xml:space="preserve"> </w:t>
      </w:r>
      <w:r w:rsidRPr="004339CE">
        <w:t xml:space="preserve">S-NSSAI </w:t>
      </w:r>
      <w:r w:rsidRPr="004339CE">
        <w:rPr>
          <w:rFonts w:hint="eastAsia"/>
        </w:rPr>
        <w:t xml:space="preserve">included in the </w:t>
      </w:r>
      <w:r w:rsidRPr="004339CE">
        <w:t>rejected</w:t>
      </w:r>
      <w:r w:rsidRPr="004339CE">
        <w:rPr>
          <w:rFonts w:hint="eastAsia"/>
        </w:rPr>
        <w:t xml:space="preserve"> NSSAI </w:t>
      </w:r>
      <w:r w:rsidRPr="004339CE">
        <w:t>for the failed or revoked NSSAA</w:t>
      </w:r>
      <w:r w:rsidRPr="004339CE">
        <w:rPr>
          <w:rFonts w:hint="eastAsia"/>
        </w:rPr>
        <w:t xml:space="preserve"> </w:t>
      </w:r>
      <w:r w:rsidRPr="004339CE">
        <w:t>is an HPLMN S-NSSAI</w:t>
      </w:r>
      <w:r w:rsidRPr="004339CE">
        <w:rPr>
          <w:rFonts w:hint="eastAsia"/>
        </w:rPr>
        <w:t>.</w:t>
      </w:r>
    </w:p>
    <w:p w14:paraId="28EDB3DE" w14:textId="77777777" w:rsidR="00B66D2B" w:rsidRPr="004339CE" w:rsidRDefault="00B66D2B" w:rsidP="00B66D2B">
      <w:pPr>
        <w:pStyle w:val="B1"/>
        <w:rPr>
          <w:lang w:eastAsia="zh-CN"/>
        </w:rPr>
      </w:pPr>
      <w:r w:rsidRPr="004339CE">
        <w:rPr>
          <w:lang w:eastAsia="zh-CN"/>
        </w:rPr>
        <w:t>b)</w:t>
      </w:r>
      <w:r>
        <w:rPr>
          <w:lang w:eastAsia="zh-CN"/>
        </w:rPr>
        <w:tab/>
      </w:r>
      <w:r w:rsidRPr="004339CE">
        <w:rPr>
          <w:lang w:eastAsia="zh-CN"/>
        </w:rPr>
        <w:t>In non-roaming scenarios,</w:t>
      </w:r>
    </w:p>
    <w:p w14:paraId="421A16A7" w14:textId="77777777" w:rsidR="00B66D2B" w:rsidRPr="004339CE" w:rsidRDefault="00B66D2B" w:rsidP="00B66D2B">
      <w:pPr>
        <w:pStyle w:val="B2"/>
        <w:rPr>
          <w:lang w:eastAsia="zh-CN"/>
        </w:rPr>
      </w:pPr>
      <w:r w:rsidRPr="004339CE">
        <w:rPr>
          <w:lang w:eastAsia="zh-CN"/>
        </w:rPr>
        <w:t>1)</w:t>
      </w:r>
      <w:r w:rsidRPr="004339CE">
        <w:rPr>
          <w:lang w:eastAsia="zh-CN"/>
        </w:rPr>
        <w:tab/>
        <w:t xml:space="preserve">if the UE is in the HPLMN or in the EHPLMN whose PLMN code is the PLMN code derived from the IMSI, the network shall not provide any mapped S-NSSAIs; and </w:t>
      </w:r>
    </w:p>
    <w:p w14:paraId="6B816B93" w14:textId="7DE3D7AF" w:rsidR="00B66D2B" w:rsidRPr="007F2770" w:rsidRDefault="00B66D2B" w:rsidP="00B66D2B">
      <w:pPr>
        <w:pStyle w:val="B2"/>
        <w:rPr>
          <w:lang w:eastAsia="zh-CN"/>
        </w:rPr>
      </w:pPr>
      <w:r w:rsidRPr="004339CE">
        <w:rPr>
          <w:lang w:eastAsia="zh-CN"/>
        </w:rPr>
        <w:t>2)</w:t>
      </w:r>
      <w:r w:rsidRPr="004339CE">
        <w:rPr>
          <w:lang w:eastAsia="zh-CN"/>
        </w:rPr>
        <w:tab/>
        <w:t>if the UE is in an EHPLMN whose PLMN code is not the PLMN code derived from the IMSI, and the value of each configured S-NSSAI of the serving EHPLMN is the same as the value of corresponding mapped S-NSSAI, the network need not provide any mapped S-NSSAIs. If the network provides mapped S-NSSAIs, it shall do this as specified for case a) above.</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Default="00ED3D77" w:rsidP="00A80EA5">
      <w:pPr>
        <w:pStyle w:val="NO"/>
        <w:rPr>
          <w:lang w:val="en-US"/>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6ABE85E2" w14:textId="79803519" w:rsidR="00AA655A" w:rsidRPr="007479CB" w:rsidRDefault="00AA655A" w:rsidP="00A80EA5">
      <w:pPr>
        <w:pStyle w:val="NO"/>
        <w:rPr>
          <w:noProof/>
        </w:rPr>
      </w:pPr>
      <w:r w:rsidRPr="007479CB">
        <w:rPr>
          <w:lang w:val="en-US"/>
        </w:rPr>
        <w:t>NOTE 1</w:t>
      </w:r>
      <w:r>
        <w:rPr>
          <w:lang w:val="en-US"/>
        </w:rPr>
        <w:t>A</w:t>
      </w:r>
      <w:r w:rsidRPr="007479CB">
        <w:rPr>
          <w:lang w:val="en-US"/>
        </w:rPr>
        <w:t>:</w:t>
      </w:r>
      <w:r w:rsidRPr="007479CB">
        <w:rPr>
          <w:lang w:val="en-US"/>
        </w:rPr>
        <w:tab/>
      </w:r>
      <w:r w:rsidRPr="00C02095">
        <w:rPr>
          <w:lang w:val="en-US"/>
        </w:rPr>
        <w:t>If an NSSAI (e.g. allowed NSSAI, rejected NSSAI for the current registration area) is applicable for the registered PLMN and its equivalent PLMN</w:t>
      </w:r>
      <w:r>
        <w:rPr>
          <w:lang w:val="en-US"/>
        </w:rPr>
        <w:t>(</w:t>
      </w:r>
      <w:r w:rsidRPr="00C02095">
        <w:rPr>
          <w:lang w:val="en-US"/>
        </w:rPr>
        <w:t>s</w:t>
      </w:r>
      <w:r>
        <w:rPr>
          <w:lang w:val="en-US"/>
        </w:rPr>
        <w:t>)</w:t>
      </w:r>
      <w:r w:rsidRPr="00C02095">
        <w:rPr>
          <w:lang w:val="en-US"/>
        </w:rPr>
        <w:t xml:space="preserve"> in the registration area, the </w:t>
      </w:r>
      <w:r>
        <w:rPr>
          <w:lang w:val="en-US"/>
        </w:rPr>
        <w:t>value(s)</w:t>
      </w:r>
      <w:r w:rsidRPr="00C02095">
        <w:rPr>
          <w:lang w:val="en-US"/>
        </w:rPr>
        <w:t xml:space="preserve"> </w:t>
      </w:r>
      <w:r>
        <w:rPr>
          <w:lang w:val="en-US"/>
        </w:rPr>
        <w:t>used in such</w:t>
      </w:r>
      <w:r w:rsidRPr="00C02095">
        <w:rPr>
          <w:lang w:val="en-US"/>
        </w:rPr>
        <w:t xml:space="preserve"> NSSAI </w:t>
      </w:r>
      <w:r>
        <w:rPr>
          <w:lang w:val="en-US"/>
        </w:rPr>
        <w:t xml:space="preserve">are expected to be commonly decided by these PLMNs, e.g., </w:t>
      </w:r>
      <w:r w:rsidRPr="007479CB">
        <w:rPr>
          <w:lang w:val="en-US"/>
        </w:rPr>
        <w:t>values standardized by 3GPP or other bodies</w:t>
      </w:r>
      <w:r>
        <w:rPr>
          <w:lang w:val="en-US"/>
        </w:rPr>
        <w:t>.</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527" w:name="_Toc20232434"/>
      <w:bookmarkStart w:id="528"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529"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529"/>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5417D75A"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530"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530"/>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r w:rsidR="00AA5BC1">
        <w:t xml:space="preserve"> sum of the</w:t>
      </w:r>
      <w:r w:rsidR="008D1209">
        <w:t xml:space="preserve"> </w:t>
      </w:r>
      <w:r w:rsidR="008D1209">
        <w:rPr>
          <w:rFonts w:hint="eastAsia"/>
          <w:lang w:eastAsia="zh-CN"/>
        </w:rPr>
        <w:t>number</w:t>
      </w:r>
      <w:r w:rsidR="008D1209">
        <w:t xml:space="preserve"> of S-NSSAI</w:t>
      </w:r>
      <w:r w:rsidR="00AA5BC1">
        <w:t xml:space="preserve">(s) </w:t>
      </w:r>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531" w:name="_Toc36212700"/>
      <w:bookmarkStart w:id="532"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533" w:name="_Toc45286538"/>
      <w:bookmarkStart w:id="534" w:name="_Toc51947805"/>
      <w:bookmarkStart w:id="535" w:name="_Toc51948897"/>
      <w:bookmarkStart w:id="536" w:name="_Toc209788313"/>
      <w:bookmarkStart w:id="537" w:name="_CR4_6_2"/>
      <w:bookmarkEnd w:id="537"/>
      <w:r w:rsidRPr="007F2770">
        <w:t>4</w:t>
      </w:r>
      <w:r w:rsidR="005D6ED2" w:rsidRPr="007F2770">
        <w:t>.</w:t>
      </w:r>
      <w:r w:rsidRPr="007F2770">
        <w:t>6</w:t>
      </w:r>
      <w:r w:rsidR="005D6ED2" w:rsidRPr="007F2770">
        <w:t>.2</w:t>
      </w:r>
      <w:r w:rsidR="005D6ED2" w:rsidRPr="007F2770">
        <w:tab/>
        <w:t>Mobility management aspects</w:t>
      </w:r>
      <w:bookmarkEnd w:id="527"/>
      <w:bookmarkEnd w:id="528"/>
      <w:bookmarkEnd w:id="531"/>
      <w:bookmarkEnd w:id="532"/>
      <w:bookmarkEnd w:id="533"/>
      <w:bookmarkEnd w:id="534"/>
      <w:bookmarkEnd w:id="535"/>
      <w:bookmarkEnd w:id="536"/>
    </w:p>
    <w:p w14:paraId="58708C72" w14:textId="77777777" w:rsidR="003E0676" w:rsidRPr="007F2770" w:rsidRDefault="00BD6DDA" w:rsidP="00781477">
      <w:pPr>
        <w:pStyle w:val="Heading4"/>
      </w:pPr>
      <w:bookmarkStart w:id="538" w:name="_Toc20232435"/>
      <w:bookmarkStart w:id="539" w:name="_Toc27746521"/>
      <w:bookmarkStart w:id="540" w:name="_Toc36212701"/>
      <w:bookmarkStart w:id="541" w:name="_Toc36656878"/>
      <w:bookmarkStart w:id="542" w:name="_Toc45286539"/>
      <w:bookmarkStart w:id="543" w:name="_Toc51947806"/>
      <w:bookmarkStart w:id="544" w:name="_Toc51948898"/>
      <w:bookmarkStart w:id="545" w:name="_Toc209788314"/>
      <w:bookmarkStart w:id="546" w:name="_CR4_6_2_1"/>
      <w:bookmarkEnd w:id="546"/>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538"/>
      <w:bookmarkEnd w:id="539"/>
      <w:bookmarkEnd w:id="540"/>
      <w:bookmarkEnd w:id="541"/>
      <w:bookmarkEnd w:id="542"/>
      <w:bookmarkEnd w:id="543"/>
      <w:bookmarkEnd w:id="544"/>
      <w:bookmarkEnd w:id="545"/>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77B63955"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w:t>
      </w:r>
      <w:r w:rsidR="00BD7D25">
        <w:t>,</w:t>
      </w:r>
      <w:r w:rsidR="00C34E26" w:rsidRPr="007F2770">
        <w:t xml:space="preserve"> the UE indicates to the AMF that the requested NSSAI is created from the default configured NSSAI.</w:t>
      </w:r>
    </w:p>
    <w:p w14:paraId="51B9E4C8" w14:textId="4958F27F" w:rsidR="00F604B2" w:rsidRPr="007F2770" w:rsidRDefault="00B66D2B" w:rsidP="00F604B2">
      <w:pPr>
        <w:rPr>
          <w:lang w:val="en-US"/>
        </w:rPr>
      </w:pPr>
      <w:r>
        <w:t xml:space="preserve">If the </w:t>
      </w:r>
      <w:r>
        <w:rPr>
          <w:noProof/>
          <w:lang w:eastAsia="zh-CN"/>
        </w:rPr>
        <w:t>PLMN code of the current PLMN is not the PLMN code derived from the IMSI</w:t>
      </w:r>
      <w:r w:rsidRPr="007F2770">
        <w:rPr>
          <w:lang w:val="en-US"/>
        </w:rPr>
        <w:t xml:space="preserve"> </w:t>
      </w:r>
      <w:r>
        <w:rPr>
          <w:lang w:val="en-US"/>
        </w:rPr>
        <w:t>and</w:t>
      </w:r>
      <w:r w:rsidRPr="007F2770">
        <w:t xml:space="preserve"> </w:t>
      </w:r>
      <w:r w:rsidR="00F604B2"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43B5D362" w:rsidR="00F604B2" w:rsidRPr="007F2770" w:rsidRDefault="00B66D2B" w:rsidP="00F604B2">
      <w:pPr>
        <w:pStyle w:val="NO"/>
        <w:rPr>
          <w:lang w:val="en-US"/>
        </w:rPr>
      </w:pPr>
      <w:r w:rsidRPr="007F2770">
        <w:rPr>
          <w:lang w:val="en-US"/>
        </w:rPr>
        <w:t>NOTE 1:</w:t>
      </w:r>
      <w:r w:rsidRPr="007F2770">
        <w:rPr>
          <w:lang w:val="en-US"/>
        </w:rPr>
        <w:tab/>
        <w:t xml:space="preserve">The above </w:t>
      </w:r>
      <w:r>
        <w:rPr>
          <w:lang w:val="en-US"/>
        </w:rPr>
        <w:t xml:space="preserve">can </w:t>
      </w:r>
      <w:r w:rsidRPr="007F2770">
        <w:rPr>
          <w:lang w:val="en-US"/>
        </w:rPr>
        <w:t xml:space="preserve">occur </w:t>
      </w:r>
      <w:r>
        <w:rPr>
          <w:lang w:val="en-US"/>
        </w:rPr>
        <w:t xml:space="preserve">a) </w:t>
      </w:r>
      <w:r w:rsidRPr="007F2770">
        <w:rPr>
          <w:lang w:val="en-US"/>
        </w:rPr>
        <w:t xml:space="preserve">when the UE is roaming </w:t>
      </w:r>
      <w:r>
        <w:rPr>
          <w:lang w:val="en-US"/>
        </w:rPr>
        <w:t xml:space="preserve">or is in an EHPLMN </w:t>
      </w:r>
      <w:r w:rsidRPr="007F2770">
        <w:rPr>
          <w:lang w:val="en-US"/>
        </w:rPr>
        <w:t>and the AMF</w:t>
      </w:r>
      <w:r>
        <w:rPr>
          <w:lang w:val="en-US"/>
        </w:rPr>
        <w:t xml:space="preserve"> is</w:t>
      </w:r>
      <w:r w:rsidRPr="007F2770">
        <w:rPr>
          <w:lang w:val="en-US"/>
        </w:rPr>
        <w:t xml:space="preserve"> compliant with earlier versions of the specification </w:t>
      </w:r>
      <w:r>
        <w:rPr>
          <w:lang w:val="en-US"/>
        </w:rPr>
        <w:t xml:space="preserve">and does not </w:t>
      </w:r>
      <w:r w:rsidRPr="007F2770">
        <w:rPr>
          <w:lang w:val="en-US"/>
        </w:rPr>
        <w:t>provid</w:t>
      </w:r>
      <w:r>
        <w:rPr>
          <w:lang w:val="en-US"/>
        </w:rPr>
        <w:t>e</w:t>
      </w:r>
      <w:r w:rsidRPr="007F2770">
        <w:rPr>
          <w:lang w:val="en-US"/>
        </w:rPr>
        <w:t xml:space="preserve"> a mapped S-NSSAI for one or more S-NSSAIs in, e.g., the allowed NSSAI or configured NSSAI</w:t>
      </w:r>
      <w:r w:rsidRPr="003048E7">
        <w:rPr>
          <w:lang w:val="en-US"/>
        </w:rPr>
        <w:t xml:space="preserve"> </w:t>
      </w:r>
      <w:r>
        <w:rPr>
          <w:lang w:val="en-US"/>
        </w:rPr>
        <w:t xml:space="preserve">to the UE; or b) when the UE is in an EHPLMN whose </w:t>
      </w:r>
      <w:r>
        <w:rPr>
          <w:noProof/>
          <w:lang w:eastAsia="zh-CN"/>
        </w:rPr>
        <w:t>PLMN code is not the PLMN code derived from the IMSI</w:t>
      </w:r>
      <w:r w:rsidRPr="007F2770">
        <w:rPr>
          <w:lang w:val="en-US"/>
        </w:rPr>
        <w:t xml:space="preserve"> </w:t>
      </w:r>
      <w:r>
        <w:rPr>
          <w:lang w:val="en-US"/>
        </w:rPr>
        <w:t>and in which the AMF does not provide mapped S-NSSAIs as specified in subclause 4.6.1</w:t>
      </w:r>
      <w:r w:rsidRPr="007F2770">
        <w:rPr>
          <w:lang w:val="en-US"/>
        </w:rPr>
        <w:t>.</w:t>
      </w:r>
    </w:p>
    <w:p w14:paraId="4A834AEB" w14:textId="317B3D68" w:rsidR="00452EF6" w:rsidRDefault="00F00668" w:rsidP="006D77C7">
      <w:r w:rsidRPr="007F2770">
        <w:t xml:space="preserve">Other than S-NSSAIs contained in the NSSAIs described above, the requested NSSAI can be formed based on the S-NSSAI(s) available in the UE (see subclause 5.5.1.3.2 for further details). </w:t>
      </w:r>
      <w:r w:rsidR="00B66D2B">
        <w:t xml:space="preserve">If the UE received mapped S-NSSAI(s) from the network, </w:t>
      </w:r>
      <w:r w:rsidRPr="007F2770">
        <w:t>the UE shall also provide the mapped S-NSSAI(s) for the requested NSSAI.</w:t>
      </w:r>
    </w:p>
    <w:p w14:paraId="0C62AA15" w14:textId="64A287A1" w:rsidR="00452EF6"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sidR="00B66D2B">
        <w:rPr>
          <w:lang w:val="en-US"/>
        </w:rPr>
        <w:t>Void.</w:t>
      </w:r>
    </w:p>
    <w:p w14:paraId="1CF88E4C" w14:textId="3FE48C5C" w:rsidR="00B66D2B" w:rsidRPr="00A33425" w:rsidRDefault="00B66D2B" w:rsidP="0057559F">
      <w:pPr>
        <w:rPr>
          <w:lang w:val="en-US"/>
        </w:rPr>
      </w:pPr>
      <w:r w:rsidRPr="003048E7">
        <w:t xml:space="preserve">If the UE did not receive a mapped S-NSSAI for one or more S-NSSAIs in the allowed NSSAI or configured NSSAI, the UE </w:t>
      </w:r>
      <w:r>
        <w:t xml:space="preserve">shall </w:t>
      </w:r>
      <w:r w:rsidRPr="003048E7">
        <w:t>use the S-NSSAI as received from the serving network (i.e., without the locally set mapped S-NSSAI) in any NAS message.</w:t>
      </w:r>
    </w:p>
    <w:p w14:paraId="3706258F" w14:textId="61093543"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w:t>
      </w:r>
      <w:r w:rsidR="00B66D2B">
        <w:t xml:space="preserve">and </w:t>
      </w:r>
      <w:r w:rsidR="001159CC" w:rsidRPr="007F2770">
        <w:t xml:space="preserve">the </w:t>
      </w:r>
      <w:r w:rsidR="00325A62" w:rsidRPr="007F2770">
        <w:t>mapped S-NSSAI(s)</w:t>
      </w:r>
      <w:r w:rsidR="00B66D2B">
        <w:t>, if</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00B66D2B">
        <w:t xml:space="preserve"> as specified in subclause 4.6.1</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547"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394D3178" w:rsidR="00F604B2" w:rsidRPr="007F2770" w:rsidRDefault="00B66D2B" w:rsidP="00F604B2">
      <w:r>
        <w:t>In a network where mapped S-NSSAIs are required as specified in subclause 4.6.1,</w:t>
      </w:r>
      <w:r w:rsidRPr="007F2770">
        <w:t xml:space="preserve"> </w:t>
      </w:r>
      <w:r w:rsidR="00F604B2" w:rsidRPr="007F2770">
        <w:t xml:space="preserve">if </w:t>
      </w:r>
      <w:r w:rsidR="00F604B2" w:rsidRPr="007F2770">
        <w:rPr>
          <w:lang w:val="en-US"/>
        </w:rPr>
        <w:t>the mapped S-NSSAI(s) associated to requested NSSAI are missing, the AMF shall locally set the mapped S-NSSAI to the same value as the received S-NSSAI.</w:t>
      </w:r>
    </w:p>
    <w:p w14:paraId="7EBD199C" w14:textId="3E0F23C5"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B66D2B">
        <w:rPr>
          <w:lang w:val="en-US"/>
        </w:rPr>
        <w:t xml:space="preserve">E.g., </w:t>
      </w:r>
      <w:r w:rsidR="00B66D2B">
        <w:t>i</w:t>
      </w:r>
      <w:r w:rsidR="00452EF6" w:rsidRPr="007F2770">
        <w:t xml:space="preserve">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B66D2B">
        <w:rPr>
          <w:lang w:val="en-US"/>
        </w:rPr>
        <w:t xml:space="preserve">, and in scenarios </w:t>
      </w:r>
      <w:r w:rsidR="00452EF6">
        <w:rPr>
          <w:lang w:val="en-US"/>
        </w:rPr>
        <w:t>whe</w:t>
      </w:r>
      <w:r w:rsidR="00B66D2B">
        <w:rPr>
          <w:lang w:val="en-US"/>
        </w:rPr>
        <w:t>re</w:t>
      </w:r>
      <w:r w:rsidR="00452EF6">
        <w:rPr>
          <w:lang w:val="en-US"/>
        </w:rPr>
        <w:t xml:space="preserve">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548" w:name="_Toc27746522"/>
      <w:bookmarkStart w:id="549" w:name="_Toc36212702"/>
      <w:bookmarkStart w:id="550" w:name="_Toc36656879"/>
      <w:bookmarkStart w:id="551" w:name="_Toc45286540"/>
      <w:bookmarkStart w:id="552" w:name="_Toc51947807"/>
      <w:bookmarkStart w:id="553"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554" w:name="_Toc209788315"/>
      <w:bookmarkStart w:id="555" w:name="_CR4_6_2_2"/>
      <w:bookmarkEnd w:id="555"/>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547"/>
      <w:bookmarkEnd w:id="548"/>
      <w:bookmarkEnd w:id="549"/>
      <w:bookmarkEnd w:id="550"/>
      <w:bookmarkEnd w:id="551"/>
      <w:bookmarkEnd w:id="552"/>
      <w:bookmarkEnd w:id="553"/>
      <w:bookmarkEnd w:id="554"/>
    </w:p>
    <w:p w14:paraId="4722B78A" w14:textId="77777777" w:rsidR="007D24C5" w:rsidRDefault="00425B15" w:rsidP="00425B15">
      <w:r w:rsidRPr="007F2770">
        <w:t xml:space="preserve">If available, the configured NSSAI(s) shall be stored in a non-volatile memory in the ME as specified in annex C. </w:t>
      </w:r>
      <w:bookmarkStart w:id="556"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556"/>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56A08013"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p>
    <w:p w14:paraId="27BF80D5" w14:textId="2925CA1B"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 xml:space="preserve">and a list of TAs for which S-NSSAI is </w:t>
      </w:r>
      <w:r w:rsidR="00E4577F">
        <w:t>allowed</w:t>
      </w:r>
      <w:r w:rsidR="00904F0F">
        <w:t>,</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r w:rsidR="00AA5BC1">
        <w:t xml:space="preserve">sum of </w:t>
      </w:r>
      <w:r w:rsidR="00904F0F">
        <w:rPr>
          <w:rFonts w:hint="eastAsia"/>
          <w:lang w:eastAsia="zh-CN"/>
        </w:rPr>
        <w:t>number</w:t>
      </w:r>
      <w:r w:rsidR="00904F0F">
        <w:t xml:space="preserve"> of S-NSSAI</w:t>
      </w:r>
      <w:r w:rsidR="00AA5BC1">
        <w:t>(s)</w:t>
      </w:r>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029BBDFD" w14:textId="53494F69" w:rsidR="00B66D2B" w:rsidRPr="007F2770" w:rsidRDefault="00B66D2B" w:rsidP="005D6ED2">
      <w:r>
        <w:t>I</w:t>
      </w:r>
      <w:r w:rsidRPr="003048E7">
        <w:t xml:space="preserve">n the present specification, the UE </w:t>
      </w:r>
      <w:r>
        <w:t xml:space="preserve">shall </w:t>
      </w:r>
      <w:r w:rsidRPr="003048E7">
        <w:t>consider mapped S-NSSAIs as available if they have been received from the network or if they have been locally set by the UE as specified in subclause 4.6.2.1.</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r w:rsidR="00721E4C">
        <w:t xml:space="preserve">and partially allowed NSSAI </w:t>
      </w:r>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5AFDD508"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 xml:space="preserve">(if </w:t>
      </w:r>
      <w:r w:rsidR="00B66D2B">
        <w:t>available</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from the network during the PDN connection establishment procedure in EPS as specified in 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56E26C8C" w:rsidR="008866E5" w:rsidRPr="007F2770" w:rsidRDefault="008866E5" w:rsidP="008866E5">
      <w:pPr>
        <w:pStyle w:val="B1"/>
      </w:pPr>
      <w:r w:rsidRPr="007F2770">
        <w:t>a</w:t>
      </w:r>
      <w:r w:rsidR="00F6591E">
        <w:t>1</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476B0C21" w:rsidR="008536E4" w:rsidRPr="007F3033" w:rsidRDefault="008536E4" w:rsidP="007F3033">
      <w:pPr>
        <w:pStyle w:val="NO"/>
      </w:pPr>
      <w:r w:rsidRPr="007F3033">
        <w:t>NOTE 1A:</w:t>
      </w:r>
      <w:r w:rsidRPr="007F3033">
        <w:tab/>
        <w:t>If the UE</w:t>
      </w:r>
      <w:r w:rsidR="00B66D2B">
        <w:t xml:space="preserve"> has both a configured NSSAI and corresponding mapped S-NSSAI(s)</w:t>
      </w:r>
      <w:r w:rsidRPr="007F3033">
        <w:t xml:space="preserve">,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137A664D" w:rsidR="00721E4C" w:rsidRDefault="00721E4C" w:rsidP="00721E4C">
      <w:pPr>
        <w:pStyle w:val="B1"/>
      </w:pPr>
      <w:r>
        <w:rPr>
          <w:lang w:eastAsia="zh-CN"/>
        </w:rPr>
        <w:t>b1)</w:t>
      </w:r>
      <w:r w:rsidR="00A51163" w:rsidRPr="007F2770">
        <w:tab/>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p>
    <w:p w14:paraId="4D851243" w14:textId="77777777" w:rsidR="00721E4C" w:rsidRPr="007F2770" w:rsidRDefault="00721E4C" w:rsidP="00721E4C">
      <w:pPr>
        <w:pStyle w:val="B2"/>
      </w:pPr>
      <w:r w:rsidRPr="007F2770">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p>
    <w:p w14:paraId="051A82AD" w14:textId="77777777" w:rsidR="00721E4C" w:rsidRDefault="00721E4C" w:rsidP="00721E4C">
      <w:pPr>
        <w:pStyle w:val="B2"/>
      </w:pPr>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p>
    <w:p w14:paraId="442FCAC8" w14:textId="6513D90C" w:rsidR="00721E4C" w:rsidRPr="007F2770" w:rsidRDefault="00721E4C" w:rsidP="00721E4C">
      <w:pPr>
        <w:pStyle w:val="B2"/>
        <w:rPr>
          <w:lang w:eastAsia="zh-CN"/>
        </w:rPr>
      </w:pPr>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21FE951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 xml:space="preserve">NSSAI for the failed or revoked NSSAA, the S-NSSAI(s), if any, included in the new allowed NSSAI for the current PLMN (if </w:t>
      </w:r>
      <w:r w:rsidR="00F5641D">
        <w:t>mapped S-NSSAI(s) for the new allowed NSSAI are not available</w:t>
      </w:r>
      <w:r w:rsidRPr="007F2770">
        <w:t xml:space="preserve">) or the current SNPN (if the SNPN is the subscribed SNPN) or the mapped S-NSSAI(s) for the new allowed NSSAI for the current PLMN (if </w:t>
      </w:r>
      <w:r w:rsidR="00F5641D">
        <w:t>available</w:t>
      </w:r>
      <w:r w:rsidRPr="007F2770">
        <w:t>) or the current SNPN (if the SNPN is a non-subscribed SNPN);</w:t>
      </w:r>
    </w:p>
    <w:p w14:paraId="5DDB1679" w14:textId="2601A454"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ncluded in the mapped S-NSSAI(s) for the new allowed NSSAI for the current PLMN (if</w:t>
      </w:r>
      <w:r w:rsidR="00F5641D">
        <w:t xml:space="preserve"> available</w:t>
      </w:r>
      <w:r w:rsidRPr="007F2770">
        <w:t>)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FE6504E"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w:t>
      </w:r>
      <w:r w:rsidR="00F5641D">
        <w:t>mapped S-NSSAI(s) for the new allowed NSSAI are not available</w:t>
      </w:r>
      <w:r w:rsidRPr="007F2770">
        <w:t xml:space="preserve">) or the current SNPN (if the SNPN is the subscribed SNPN) or the mapped S-NSSAI(s) for the new allowed NSSAI for the current PLMN and </w:t>
      </w:r>
      <w:r w:rsidR="00F8123E" w:rsidRPr="007F2770">
        <w:t xml:space="preserve">these </w:t>
      </w:r>
      <w:r w:rsidRPr="007F2770">
        <w:t xml:space="preserve">equivalent PLMN(s) (if </w:t>
      </w:r>
      <w:r w:rsidR="00F5641D">
        <w:t>mapped S-NSSAI(s) for the new allowed NSSAI are available</w:t>
      </w:r>
      <w:r w:rsidRPr="007F2770">
        <w:t>)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E6ECA03" w:rsidR="00721E4C" w:rsidRPr="00486F5A" w:rsidRDefault="00F5641D" w:rsidP="00486F5A">
      <w:pPr>
        <w:pStyle w:val="B1"/>
        <w:rPr>
          <w:rFonts w:eastAsiaTheme="minorEastAsia"/>
        </w:rPr>
      </w:pPr>
      <w:r>
        <w:rPr>
          <w:rFonts w:eastAsiaTheme="minorEastAsia"/>
        </w:rPr>
        <w:tab/>
      </w:r>
      <w:r w:rsidR="007E60FC" w:rsidRPr="00486F5A">
        <w:rPr>
          <w:rFonts w:eastAsiaTheme="minorEastAsia"/>
        </w:rPr>
        <w:t>The network may provide to the UE the partially allowed NSSAI. When a new partially allowed NSSAI for a PLMN or SNPN is received</w:t>
      </w:r>
      <w:r w:rsidR="0089596E" w:rsidRPr="00486F5A">
        <w:rPr>
          <w:rFonts w:eastAsiaTheme="minorEastAsia"/>
        </w:rPr>
        <w:t xml:space="preserve"> and the new partially allowed NSSAI includes one or more S-NSSAI(s)</w:t>
      </w:r>
      <w:r w:rsidR="007E60FC" w:rsidRPr="00486F5A">
        <w:rPr>
          <w:rFonts w:eastAsiaTheme="minorEastAsia"/>
        </w:rPr>
        <w:t>, the UE shall</w:t>
      </w:r>
      <w:r w:rsidR="00721E4C" w:rsidRPr="00486F5A">
        <w:rPr>
          <w:rFonts w:eastAsiaTheme="minorEastAsia"/>
        </w:rPr>
        <w:t>:</w:t>
      </w:r>
    </w:p>
    <w:p w14:paraId="1ACAF1C7" w14:textId="60CDED58" w:rsidR="007E60FC" w:rsidRDefault="00721E4C" w:rsidP="00721E4C">
      <w:pPr>
        <w:pStyle w:val="B2"/>
        <w:overflowPunct/>
        <w:autoSpaceDE/>
        <w:autoSpaceDN/>
        <w:adjustRightInd/>
        <w:textAlignment w:val="auto"/>
        <w:rPr>
          <w:rFonts w:eastAsiaTheme="minorEastAsia"/>
          <w:lang w:eastAsia="en-US"/>
        </w:rPr>
      </w:pPr>
      <w:r w:rsidRPr="00D201E6">
        <w:rPr>
          <w:lang w:eastAsia="en-US"/>
        </w:rPr>
        <w:t>1)</w:t>
      </w:r>
      <w:r w:rsidRPr="00D201E6">
        <w:rPr>
          <w:lang w:eastAsia="en-US"/>
        </w:rPr>
        <w:tab/>
      </w:r>
      <w:r w:rsidR="007E60FC" w:rsidRPr="00721E4C">
        <w:rPr>
          <w:lang w:eastAsia="en-US"/>
        </w:rPr>
        <w:t>replace any stored partially allowed NSSAI for this PLMN and its equivalent PLMN(s) in the registration area or this SNPN via the 3GPP access with the new partially allowed NSSAI for this PLMN or SNPN</w:t>
      </w:r>
      <w:r>
        <w:rPr>
          <w:lang w:eastAsia="en-US"/>
        </w:rPr>
        <w:t>;</w:t>
      </w:r>
    </w:p>
    <w:p w14:paraId="3FA0B7C6" w14:textId="77777777" w:rsidR="00721E4C" w:rsidRPr="00D201E6" w:rsidRDefault="00721E4C" w:rsidP="00721E4C">
      <w:pPr>
        <w:pStyle w:val="B2"/>
      </w:pPr>
      <w:r w:rsidRPr="00D201E6">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p>
    <w:p w14:paraId="13B70079" w14:textId="77777777" w:rsidR="00721E4C" w:rsidRPr="00D201E6" w:rsidRDefault="00721E4C" w:rsidP="00721E4C">
      <w:pPr>
        <w:pStyle w:val="B2"/>
      </w:pPr>
      <w:r w:rsidRPr="00D201E6">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p>
    <w:p w14:paraId="6E99D7C1" w14:textId="5B8F8B54" w:rsidR="00721E4C" w:rsidRPr="00D201E6" w:rsidRDefault="00721E4C" w:rsidP="00721E4C">
      <w:pPr>
        <w:pStyle w:val="B2"/>
      </w:pPr>
      <w:r w:rsidRPr="00D201E6">
        <w:t>4)</w:t>
      </w:r>
      <w:r w:rsidRPr="00D201E6">
        <w:tab/>
        <w:t xml:space="preserve">remove from the stored rejected NSSAI for the failed or revoked NSSAA, the S-NSSAI(s), if any, included in the new partially allowed NSSAI for the current PLMN (if </w:t>
      </w:r>
      <w:r w:rsidR="00F5641D">
        <w:t xml:space="preserve">mapped S-NSSAI(s) for the new </w:t>
      </w:r>
      <w:r w:rsidR="00F5641D" w:rsidRPr="00486F5A">
        <w:t xml:space="preserve">partially </w:t>
      </w:r>
      <w:r w:rsidR="00F5641D">
        <w:t>allowed NSSAI are not available</w:t>
      </w:r>
      <w:r w:rsidRPr="00D201E6">
        <w:t xml:space="preserve">) or the current SNPN (if the SNPN is the subscribed SNPN) or the mapped S-NSSAI(s) for the new partially allowed NSSAI for the current PLMN (if </w:t>
      </w:r>
      <w:r w:rsidR="00F5641D">
        <w:t>available</w:t>
      </w:r>
      <w:r w:rsidRPr="00D201E6">
        <w:t>) or the current SNPN (if the SNPN is a non-subscribed SNPN);</w:t>
      </w:r>
    </w:p>
    <w:p w14:paraId="1EF6F0FD" w14:textId="5072D7E1" w:rsidR="00721E4C" w:rsidRPr="00D201E6" w:rsidRDefault="00721E4C" w:rsidP="00721E4C">
      <w:pPr>
        <w:pStyle w:val="B2"/>
      </w:pPr>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ncluded in the mapped S-NSSAI(s) for the new partially allowed NSSAI for the current PLMN (if </w:t>
      </w:r>
      <w:r w:rsidR="00FC5EE4">
        <w:t>available</w:t>
      </w:r>
      <w:r w:rsidRPr="00D201E6">
        <w:t>) or the current SNPN (if the SNPN is a non-subscribed SNPN), and stop any timer T3526 associated with a deleted S-NSSAI in the rejected NSSAI for the maximum number of UEs reached if running; and</w:t>
      </w:r>
    </w:p>
    <w:p w14:paraId="1B2459CA" w14:textId="799C9B84" w:rsidR="00721E4C" w:rsidRPr="00A33425" w:rsidRDefault="00721E4C" w:rsidP="00721E4C">
      <w:pPr>
        <w:pStyle w:val="B2"/>
      </w:pPr>
      <w:r w:rsidRPr="00221E4A">
        <w:t>6)</w:t>
      </w:r>
      <w:r w:rsidRPr="00221E4A">
        <w:tab/>
        <w:t xml:space="preserve">remove from the stored pending NSSAI for this PLMN and its equivalent PLMN(s) in the registration area or this SNPN, one or more S-NSSAIs, if any, included in the new partially allowed NSSAI for the current PLMN and these equivalent PLMN(s) (if </w:t>
      </w:r>
      <w:r w:rsidR="00FC5EE4">
        <w:t>mapped S-NSSAI(s) for the new partially allowed NSSAI are not available</w:t>
      </w:r>
      <w:r w:rsidRPr="00221E4A">
        <w:t>) or the current SNPN (if the SNPN is the subscribed SNPN) or the mapped S-NSSAI(s) for the new partially allowed NSSAI for the current PLMN and these equivalent PLMN(s) (if</w:t>
      </w:r>
      <w:r w:rsidR="00FC5EE4">
        <w:t xml:space="preserve"> available</w:t>
      </w:r>
      <w:r w:rsidRPr="00221E4A">
        <w:t>) or the current SNPN (if the SNPN is a non-subscribed SNPN).</w:t>
      </w:r>
    </w:p>
    <w:p w14:paraId="65F99985" w14:textId="12891149" w:rsidR="008A7220" w:rsidRPr="00983E5A" w:rsidRDefault="008A7220" w:rsidP="00397493">
      <w:pPr>
        <w:pStyle w:val="B1"/>
      </w:pPr>
      <w:r>
        <w:t>b</w:t>
      </w:r>
      <w:r w:rsidR="00F6591E">
        <w:t>2</w:t>
      </w:r>
      <w:r w:rsidRPr="00983E5A">
        <w:t>)</w:t>
      </w:r>
      <w:r>
        <w:tab/>
      </w:r>
      <w:r w:rsidRPr="00983E5A">
        <w:t xml:space="preserve">The </w:t>
      </w:r>
      <w:r>
        <w:t xml:space="preserve">alternative NSSAI and the mapped S-NSSAI(s) for the alternative NSSAI (if </w:t>
      </w:r>
      <w:r w:rsidR="00FC5EE4">
        <w:t>available</w:t>
      </w:r>
      <w:r>
        <w:t>)</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B817EA">
      <w:pPr>
        <w:pStyle w:val="B1"/>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C970CB">
      <w:pPr>
        <w:pStyle w:val="B1"/>
      </w:pPr>
      <w:r w:rsidRPr="00983E5A">
        <w:tab/>
        <w:t xml:space="preserve">When </w:t>
      </w:r>
      <w:r>
        <w:t xml:space="preserve">a </w:t>
      </w:r>
      <w:r w:rsidRPr="00D35B5E">
        <w:t xml:space="preserve">new </w:t>
      </w:r>
      <w:r w:rsidRPr="00C970CB">
        <w:t>alternative</w:t>
      </w:r>
      <w:r w:rsidRPr="00D35B5E">
        <w:t xml:space="preser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281FB451" w14:textId="21C65540" w:rsidR="00AF73AE" w:rsidRPr="00B817EA" w:rsidRDefault="00AF73AE" w:rsidP="00C970CB">
      <w:pPr>
        <w:pStyle w:val="B1"/>
      </w:pPr>
      <w:r w:rsidRPr="00983E5A">
        <w:tab/>
      </w:r>
      <w:r w:rsidRPr="00B817EA">
        <w:t xml:space="preserve">When the UE locally removes either the replaced S-NSSAI or the alternative S-NSSAI in the allowed NSSAI upon expiry of the </w:t>
      </w:r>
      <w:r w:rsidRPr="00C970CB">
        <w:t>associated</w:t>
      </w:r>
      <w:r w:rsidRPr="00B817EA">
        <w:t xml:space="preserve"> slice deregistration inactivity timer</w:t>
      </w:r>
      <w:r w:rsidR="003B0D28">
        <w:t xml:space="preserve"> or the S-NSSAI time </w:t>
      </w:r>
      <w:r w:rsidR="003B0D28" w:rsidRPr="00F67806">
        <w:t xml:space="preserve">validity </w:t>
      </w:r>
      <w:r w:rsidR="003B0D28">
        <w:t>information</w:t>
      </w:r>
      <w:r w:rsidR="003B0D28" w:rsidRPr="00F67806">
        <w:t xml:space="preserve"> indicates that the S-NSSAI is not available</w:t>
      </w:r>
      <w:r w:rsidRPr="00B817EA">
        <w:t>, the UE shall delete the entry including the replaced S-NSSAI or the alternative S-NSSAI stored in the alternative NSSAI.</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635D35D9" w:rsidR="00CC1F81" w:rsidRDefault="00CC1F81" w:rsidP="00CC1F81">
      <w:pPr>
        <w:pStyle w:val="B2"/>
      </w:pPr>
      <w:r w:rsidRPr="007F2770">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FC5EE4">
        <w:t>,</w:t>
      </w:r>
      <w:r w:rsidR="00FC5EE4" w:rsidRPr="007F2770">
        <w:t xml:space="preserve"> </w:t>
      </w:r>
      <w:r w:rsidR="00FC5EE4">
        <w:t>mapped S-NSSAI(s) for these S-NSSAI(s) are not available, and the UE is</w:t>
      </w:r>
      <w:r w:rsidR="00867FDC" w:rsidRPr="007F2770">
        <w:t xml:space="preserve"> not in SNPN access operation mode or</w:t>
      </w:r>
      <w:r w:rsidR="00FC5EE4">
        <w:t xml:space="preserve"> the UE is</w:t>
      </w:r>
      <w:r w:rsidR="00867FDC" w:rsidRPr="007F2770">
        <w:t xml:space="preserve">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1B577C70"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00FC5EE4">
        <w:t>, and mapped S-NSSAI(s) for these S-NSSAI(s) are available</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66C9AC4D"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387C1D9" w:rsidR="00A32CCF" w:rsidRPr="007F2770" w:rsidRDefault="00A32CCF" w:rsidP="00634B3D">
      <w:pPr>
        <w:pStyle w:val="B3"/>
      </w:pPr>
      <w:r>
        <w:t>v)</w:t>
      </w:r>
      <w:r>
        <w:tab/>
      </w:r>
      <w:r w:rsidR="005064E8" w:rsidRPr="000030B4">
        <w:t>mapped S-NSSAI(s) for the</w:t>
      </w:r>
      <w:r w:rsidR="005064E8">
        <w:t xml:space="preserve"> </w:t>
      </w:r>
      <w:r>
        <w:t>partially rejected NSSAI, associated with 3GPP access;</w:t>
      </w:r>
    </w:p>
    <w:p w14:paraId="6B2F0CCA" w14:textId="7EB1D8DC"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5064E8">
        <w:t>,</w:t>
      </w:r>
      <w:r w:rsidR="005064E8" w:rsidRPr="007F2770">
        <w:t xml:space="preserve"> </w:t>
      </w:r>
      <w:r w:rsidR="005064E8">
        <w:t>mapped S-NSSAI(s) for these S-NSSAI(s) are not available, and the UE is</w:t>
      </w:r>
      <w:r w:rsidR="00867FDC" w:rsidRPr="007F2770">
        <w:t xml:space="preserve"> not in SNPN access operation mode or</w:t>
      </w:r>
      <w:r w:rsidR="005064E8">
        <w:t xml:space="preserve"> the UE is</w:t>
      </w:r>
      <w:r w:rsidR="00867FDC" w:rsidRPr="007F2770">
        <w:t xml:space="preserve">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AE8F65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w:t>
      </w:r>
      <w:r w:rsidR="005064E8">
        <w:t xml:space="preserve"> and mapped S-NSSAI(s) for these S-NSSAI(s) are available</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4060A204"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41B2760B" w:rsidR="006D77C7" w:rsidRPr="007F2770" w:rsidRDefault="005064E8" w:rsidP="005064E8">
      <w:pPr>
        <w:pStyle w:val="B1"/>
        <w:rPr>
          <w:lang w:eastAsia="zh-CN"/>
        </w:rPr>
      </w:pPr>
      <w:r>
        <w:tab/>
      </w:r>
      <w:r w:rsidR="006D77C7" w:rsidRPr="007F2770">
        <w:t xml:space="preserve">If the UE receives the CONFIGURATION UPDATE COMMAND message with the Registration requested bit of the Configuration update indication IE set to </w:t>
      </w:r>
      <w:r w:rsidR="00867FDC" w:rsidRPr="007F2770">
        <w:t>“</w:t>
      </w:r>
      <w:r w:rsidR="006D77C7" w:rsidRPr="007F2770">
        <w:t>registration requested</w:t>
      </w:r>
      <w:r w:rsidR="00867FDC" w:rsidRPr="007F2770">
        <w:t>”</w:t>
      </w:r>
      <w:r w:rsidR="006D77C7" w:rsidRPr="007F2770">
        <w:t xml:space="preserve"> and contains no other parameters (see subclauses 5.4.4.2 and 5.4.4.3), the UE shall delete any stored rejected NSSAI</w:t>
      </w:r>
      <w:r w:rsidR="00721E4C">
        <w:t xml:space="preserve"> and partially rejected NSSAI</w:t>
      </w:r>
      <w:r w:rsidR="006D77C7"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557" w:name="_Toc20232437"/>
      <w:bookmarkStart w:id="558" w:name="_Toc27746523"/>
      <w:bookmarkStart w:id="559" w:name="_Toc36212703"/>
      <w:bookmarkStart w:id="560" w:name="_Toc36656880"/>
      <w:bookmarkStart w:id="561" w:name="_Toc45286541"/>
      <w:bookmarkStart w:id="562" w:name="_Toc51947808"/>
      <w:bookmarkStart w:id="563"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665E2FAB"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w:t>
      </w:r>
    </w:p>
    <w:p w14:paraId="62819980" w14:textId="465799FF" w:rsidR="00AB57BD" w:rsidRDefault="00AB57BD" w:rsidP="00AB57BD">
      <w:pPr>
        <w:pStyle w:val="B1"/>
        <w:rPr>
          <w:lang w:eastAsia="ko-KR"/>
        </w:rPr>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r w:rsidR="00532BCB">
        <w:rPr>
          <w:lang w:eastAsia="ko-KR"/>
        </w:rPr>
        <w:t>; and</w:t>
      </w:r>
    </w:p>
    <w:p w14:paraId="2D6E6FE4" w14:textId="7A4DED40" w:rsidR="00532BCB" w:rsidRPr="007F2770" w:rsidRDefault="00532BCB" w:rsidP="00AB57BD">
      <w:pPr>
        <w:pStyle w:val="B1"/>
      </w:pPr>
      <w:r>
        <w:rPr>
          <w:lang w:eastAsia="ko-KR"/>
        </w:rPr>
        <w:t>h)</w:t>
      </w:r>
      <w:r>
        <w:rPr>
          <w:lang w:eastAsia="ko-KR"/>
        </w:rPr>
        <w:tab/>
        <w:t xml:space="preserve">When the UE receives a </w:t>
      </w:r>
      <w:r w:rsidRPr="00C5782B">
        <w:rPr>
          <w:lang w:eastAsia="ko-KR"/>
        </w:rPr>
        <w:t>CONFIGURATION UPDATE COMMAND message</w:t>
      </w:r>
      <w:r>
        <w:rPr>
          <w:lang w:eastAsia="ko-KR"/>
        </w:rPr>
        <w:t xml:space="preserve"> or REGISTRATION ACCEPT message and an S-NSSAI is removed from the allowed NSSAI, the partially allowed NSSAI or the configured NSSAI, the UE shall stop the timers T3584 </w:t>
      </w:r>
      <w:ins w:id="564" w:author="24.501_CR7046R1_(Rel-19)_5GProtoc19" w:date="2025-12-15T16:22:00Z" w16du:dateUtc="2025-12-15T15:22:00Z">
        <w:r w:rsidR="009E0179">
          <w:rPr>
            <w:lang w:eastAsia="ko-KR"/>
          </w:rPr>
          <w:t>associated with the same [S-NSSAI, DNN] or [S-NSSAI, no DNN] combination and the timer</w:t>
        </w:r>
      </w:ins>
      <w:del w:id="565" w:author="24.501_CR7046R1_(Rel-19)_5GProtoc19" w:date="2025-12-15T16:22:00Z" w16du:dateUtc="2025-12-15T15:22:00Z">
        <w:r w:rsidDel="009E0179">
          <w:rPr>
            <w:lang w:eastAsia="ko-KR"/>
          </w:rPr>
          <w:delText>and</w:delText>
        </w:r>
      </w:del>
      <w:r>
        <w:rPr>
          <w:lang w:eastAsia="ko-KR"/>
        </w:rPr>
        <w:t xml:space="preserve"> T3585 associated with the S-NSSAI and serving PLMN or SNPN, if running. If the timers were running for multiple other PLMNs or equivalent SNPNs (</w:t>
      </w:r>
      <w:r w:rsidRPr="007F2770">
        <w:rPr>
          <w:lang w:eastAsia="zh-CN"/>
        </w:rPr>
        <w:t>see subclaus</w:t>
      </w:r>
      <w:r w:rsidRPr="007F2770">
        <w:t>e 6</w:t>
      </w:r>
      <w:r>
        <w:rPr>
          <w:lang w:eastAsia="zh-CN"/>
        </w:rPr>
        <w:t>.2.8</w:t>
      </w:r>
      <w:r>
        <w:rPr>
          <w:lang w:eastAsia="ko-KR"/>
        </w:rPr>
        <w:t>), the UE shall stop the timers for all such PLMNs or equivalent SNPNs.</w:t>
      </w:r>
    </w:p>
    <w:p w14:paraId="2B7F3575" w14:textId="77777777" w:rsidR="002A77B8" w:rsidRPr="007F2770" w:rsidRDefault="002A77B8" w:rsidP="00781477">
      <w:pPr>
        <w:pStyle w:val="Heading4"/>
      </w:pPr>
      <w:bookmarkStart w:id="566" w:name="_Toc209788316"/>
      <w:bookmarkStart w:id="567" w:name="_CR4_6_2_3"/>
      <w:bookmarkEnd w:id="567"/>
      <w:r w:rsidRPr="007F2770">
        <w:t>4.6.2.3</w:t>
      </w:r>
      <w:r w:rsidRPr="007F2770">
        <w:tab/>
        <w:t>Provision of NSSAI to lower layers in 5GMM-IDLE mode</w:t>
      </w:r>
      <w:bookmarkEnd w:id="557"/>
      <w:bookmarkEnd w:id="558"/>
      <w:bookmarkEnd w:id="559"/>
      <w:bookmarkEnd w:id="560"/>
      <w:bookmarkEnd w:id="561"/>
      <w:bookmarkEnd w:id="562"/>
      <w:bookmarkEnd w:id="563"/>
      <w:bookmarkEnd w:id="566"/>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568" w:name="_CRTable4_6_2_3_1"/>
      <w:r w:rsidRPr="007F2770">
        <w:t>Table</w:t>
      </w:r>
      <w:r w:rsidRPr="007F2770">
        <w:rPr>
          <w:noProof/>
        </w:rPr>
        <w:t> </w:t>
      </w:r>
      <w:bookmarkEnd w:id="568"/>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r w:rsidR="007B3F89" w:rsidRPr="007F2770">
        <w:t>(if the EHPLMN list is not present or is empty) or EHPLMN (if the EHPLMN list is present)</w:t>
      </w:r>
      <w:r w:rsidR="007B3F89">
        <w:t>,</w:t>
      </w:r>
      <w:r w:rsidR="007B3F89" w:rsidRPr="007F2770">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569" w:name="_Toc20232438"/>
      <w:bookmarkStart w:id="570" w:name="_Toc27746524"/>
      <w:bookmarkStart w:id="571" w:name="_Toc36212704"/>
      <w:bookmarkStart w:id="572" w:name="_Toc36656881"/>
      <w:bookmarkStart w:id="573" w:name="_Toc45286542"/>
      <w:bookmarkStart w:id="574" w:name="_Toc51947809"/>
      <w:bookmarkStart w:id="575" w:name="_Toc51948901"/>
      <w:bookmarkStart w:id="576" w:name="_Toc209788317"/>
      <w:bookmarkStart w:id="577" w:name="_CR4_6_2_4"/>
      <w:bookmarkEnd w:id="577"/>
      <w:r w:rsidRPr="007F2770">
        <w:t>4.6.2.4</w:t>
      </w:r>
      <w:r w:rsidRPr="007F2770">
        <w:tab/>
        <w:t>Network slice-specific authentication and authorization</w:t>
      </w:r>
      <w:bookmarkEnd w:id="569"/>
      <w:bookmarkEnd w:id="570"/>
      <w:bookmarkEnd w:id="571"/>
      <w:bookmarkEnd w:id="572"/>
      <w:bookmarkEnd w:id="573"/>
      <w:bookmarkEnd w:id="574"/>
      <w:bookmarkEnd w:id="575"/>
      <w:bookmarkEnd w:id="576"/>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Malgun Gothic"/>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 xml:space="preserve">When performing the network slice-specific re-authentication and re-authorization procedure if the S-NSSAI is included in the allowed NSSAI for both 3GPP and non-3GPP accesses, and the UE is registered to both 3GPP and non-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578" w:name="_Toc20232439"/>
      <w:bookmarkStart w:id="579" w:name="_Toc27746525"/>
      <w:bookmarkStart w:id="580" w:name="_Toc36212705"/>
      <w:bookmarkStart w:id="581"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56344CC4" w:rsidR="00E85C62" w:rsidRPr="007F2770" w:rsidRDefault="00E85C62" w:rsidP="00781477">
      <w:pPr>
        <w:pStyle w:val="Heading4"/>
      </w:pPr>
      <w:bookmarkStart w:id="582" w:name="_Toc209788318"/>
      <w:bookmarkStart w:id="583" w:name="_Toc45286543"/>
      <w:bookmarkStart w:id="584" w:name="_Toc51947810"/>
      <w:bookmarkStart w:id="585" w:name="_Toc51948902"/>
      <w:bookmarkStart w:id="586" w:name="_CR4_6_2_5"/>
      <w:bookmarkEnd w:id="586"/>
      <w:r w:rsidRPr="007F2770">
        <w:t>4.6.2.5</w:t>
      </w:r>
      <w:r w:rsidRPr="007F2770">
        <w:tab/>
        <w:t>Mobility management</w:t>
      </w:r>
      <w:r w:rsidR="00F6591E">
        <w:t>-</w:t>
      </w:r>
      <w:r w:rsidRPr="007F2770">
        <w:t>based n</w:t>
      </w:r>
      <w:r w:rsidRPr="007F2770">
        <w:rPr>
          <w:noProof/>
        </w:rPr>
        <w:t>etwork slice admission control</w:t>
      </w:r>
      <w:bookmarkEnd w:id="582"/>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Malgun Gothic"/>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Malgun Gothic"/>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587" w:name="_Toc209788319"/>
      <w:bookmarkStart w:id="588" w:name="_CR4_6_2_6"/>
      <w:bookmarkEnd w:id="588"/>
      <w:r w:rsidRPr="007F2770">
        <w:t>4.6.2.6</w:t>
      </w:r>
      <w:r w:rsidRPr="007F2770">
        <w:tab/>
        <w:t>Provision of NSAG information to lower layers</w:t>
      </w:r>
      <w:bookmarkEnd w:id="587"/>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589" w:name="_Hlk119651750"/>
      <w:r w:rsidRPr="007F2770">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5717244E" w:rsidR="006C4204" w:rsidRPr="007F2770" w:rsidRDefault="00286EEF" w:rsidP="00970FC0">
      <w:pPr>
        <w:pStyle w:val="B2"/>
      </w:pPr>
      <w:r w:rsidRPr="007F2770">
        <w:t>-</w:t>
      </w:r>
      <w:r w:rsidRPr="007F2770">
        <w:tab/>
      </w:r>
      <w:r w:rsidR="00970FC0" w:rsidRPr="007F2770">
        <w:t>an uplink user data packet to be sent for a PDU session with suspended user-plane resources</w:t>
      </w:r>
      <w:r w:rsidR="006C4204" w:rsidRPr="007F2770">
        <w:t>;</w:t>
      </w:r>
      <w:r w:rsidR="00970FC0"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589"/>
    </w:p>
    <w:p w14:paraId="5AF76565" w14:textId="2F71E8D3" w:rsidR="001F2FCC" w:rsidRPr="007F2770" w:rsidRDefault="001F2FCC" w:rsidP="001F2FCC">
      <w:pPr>
        <w:pStyle w:val="Heading4"/>
      </w:pPr>
      <w:bookmarkStart w:id="590" w:name="_Toc209788320"/>
      <w:bookmarkStart w:id="591" w:name="_CR4_6_2_7"/>
      <w:bookmarkEnd w:id="591"/>
      <w:r w:rsidRPr="007F2770">
        <w:t>4.6.2.7</w:t>
      </w:r>
      <w:r w:rsidRPr="007F2770">
        <w:tab/>
        <w:t>Mobility management</w:t>
      </w:r>
      <w:r w:rsidR="00F6591E">
        <w:t>-</w:t>
      </w:r>
      <w:r w:rsidRPr="007F2770">
        <w:t>based network slice replacement</w:t>
      </w:r>
      <w:bookmarkEnd w:id="590"/>
    </w:p>
    <w:p w14:paraId="3F5F71F4" w14:textId="6D528989"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w:t>
      </w:r>
      <w:ins w:id="592" w:author="24.501_CR7076R1_(Rel-19)_eNS_Ph3" w:date="2025-12-16T12:09:00Z" w16du:dateUtc="2025-12-16T11:09:00Z">
        <w:r w:rsidR="00426B48">
          <w:t xml:space="preserve"> </w:t>
        </w:r>
        <w:r w:rsidR="00426B48">
          <w:t>or the partially allowed NSSAI</w:t>
        </w:r>
      </w:ins>
      <w:r w:rsidR="001F2FCC" w:rsidRPr="007F2770">
        <w:t xml:space="preserve"> needs to be replaced with an alternative S-NSSAI, the AMF provides</w:t>
      </w:r>
      <w:r w:rsidR="00564629">
        <w:t>:</w:t>
      </w:r>
    </w:p>
    <w:p w14:paraId="2F78879A" w14:textId="632874BF" w:rsidR="00564629" w:rsidRDefault="00564629" w:rsidP="00495EC6">
      <w:pPr>
        <w:pStyle w:val="B1"/>
      </w:pPr>
      <w:r>
        <w:t>a)</w:t>
      </w:r>
      <w:r>
        <w:tab/>
      </w:r>
      <w:r w:rsidRPr="007F2770">
        <w:t>the alternative S-NSSAI in the allowed NSSAI</w:t>
      </w:r>
      <w:ins w:id="593" w:author="24.501_CR7076R1_(Rel-19)_eNS_Ph3" w:date="2025-12-16T12:09:00Z" w16du:dateUtc="2025-12-16T11:09:00Z">
        <w:r w:rsidR="00426B48">
          <w:t xml:space="preserve"> </w:t>
        </w:r>
        <w:r w:rsidR="00426B48">
          <w:t>or the partially allowed NSSAI</w:t>
        </w:r>
      </w:ins>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41566496" w:rsidR="001F2FCC" w:rsidRDefault="001F2FCC" w:rsidP="001F2FCC">
      <w:pPr>
        <w:pStyle w:val="B1"/>
      </w:pPr>
      <w:r w:rsidRPr="007F2770">
        <w:t>a)</w:t>
      </w:r>
      <w:r w:rsidRPr="007F2770">
        <w:tab/>
      </w:r>
      <w:r w:rsidR="005F4A25">
        <w:t>if mapped S-NSSAIs are not provided to the UE (as specified in subclause 4.6.1</w:t>
      </w:r>
      <w:r w:rsidRPr="007F2770">
        <w:t xml:space="preserve">, the AMF provides the mapping information between the S-NSSAI included in the allowed NSSAI and the alternative S-NSSAI </w:t>
      </w:r>
      <w:ins w:id="594" w:author="24.501_CR7076R1_(Rel-19)_eNS_Ph3" w:date="2025-12-16T12:09:00Z" w16du:dateUtc="2025-12-16T11:09:00Z">
        <w:r w:rsidR="00426B48">
          <w:t xml:space="preserve">or the partially allowed NSSAI </w:t>
        </w:r>
      </w:ins>
      <w:r w:rsidRPr="007F2770">
        <w:t>to the UE;</w:t>
      </w:r>
      <w:r w:rsidR="0025315E">
        <w:t xml:space="preserve"> or</w:t>
      </w:r>
    </w:p>
    <w:p w14:paraId="3CB606D0" w14:textId="349AB259"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sidR="005F4A25">
        <w:rPr>
          <w:lang w:val="en-US"/>
        </w:rPr>
        <w:t>For case a)</w:t>
      </w:r>
      <w:r>
        <w:rPr>
          <w:lang w:val="en-US"/>
        </w:rPr>
        <w:t>,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2DB8C319" w:rsidR="001F2FCC" w:rsidRPr="007F2770" w:rsidRDefault="001F2FCC" w:rsidP="001F2FCC">
      <w:pPr>
        <w:pStyle w:val="B1"/>
      </w:pPr>
      <w:r w:rsidRPr="007F2770">
        <w:t>b)</w:t>
      </w:r>
      <w:r w:rsidRPr="007F2770">
        <w:tab/>
      </w:r>
      <w:r w:rsidR="005F4A25">
        <w:t>if mapped S-NSSAIs are provided to the UE (as specified in subclause 4.6.1)</w:t>
      </w:r>
      <w:r w:rsidRPr="007F2770">
        <w:t>:</w:t>
      </w:r>
    </w:p>
    <w:p w14:paraId="63BB41E9" w14:textId="5F95D0D7" w:rsidR="00D33B37" w:rsidRDefault="00D33B37" w:rsidP="00D33B37">
      <w:pPr>
        <w:pStyle w:val="B2"/>
        <w:rPr>
          <w:lang w:eastAsia="zh-CN"/>
        </w:rPr>
      </w:pPr>
      <w:r>
        <w:rPr>
          <w:lang w:eastAsia="zh-CN"/>
        </w:rPr>
        <w:t>1)</w:t>
      </w:r>
      <w:r>
        <w:rPr>
          <w:lang w:eastAsia="zh-CN"/>
        </w:rPr>
        <w:tab/>
        <w:t xml:space="preserve">if the S-NSSAI included in the allowed NSSAI </w:t>
      </w:r>
      <w:ins w:id="595" w:author="24.501_CR7076R1_(Rel-19)_eNS_Ph3" w:date="2025-12-16T12:09:00Z" w16du:dateUtc="2025-12-16T11:09:00Z">
        <w:r w:rsidR="00426B48">
          <w:rPr>
            <w:lang w:eastAsia="zh-CN"/>
          </w:rPr>
          <w:t>or the partially allowed NSSAI</w:t>
        </w:r>
        <w:r w:rsidR="00426B48">
          <w:rPr>
            <w:lang w:eastAsia="zh-CN"/>
          </w:rPr>
          <w:t xml:space="preserve"> </w:t>
        </w:r>
      </w:ins>
      <w:r>
        <w:rPr>
          <w:lang w:eastAsia="zh-CN"/>
        </w:rPr>
        <w:t>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w:t>
      </w:r>
      <w:ins w:id="596" w:author="24.501_CR7076R1_(Rel-19)_eNS_Ph3" w:date="2025-12-16T12:10:00Z" w16du:dateUtc="2025-12-16T11:10:00Z">
        <w:r w:rsidR="00426B48">
          <w:rPr>
            <w:lang w:eastAsia="zh-CN"/>
          </w:rPr>
          <w:t xml:space="preserve">or the partially allowed NSSAI </w:t>
        </w:r>
      </w:ins>
      <w:r>
        <w:rPr>
          <w:lang w:eastAsia="zh-CN"/>
        </w:rPr>
        <w:t>and the alternative S-NSSAI to the UE; and</w:t>
      </w:r>
    </w:p>
    <w:p w14:paraId="21DC6DD9" w14:textId="7C701A99" w:rsidR="00D33B37" w:rsidRDefault="00D33B37" w:rsidP="00D33B37">
      <w:pPr>
        <w:pStyle w:val="B2"/>
        <w:rPr>
          <w:lang w:eastAsia="zh-CN"/>
        </w:rPr>
      </w:pPr>
      <w:r>
        <w:rPr>
          <w:lang w:eastAsia="zh-CN"/>
        </w:rPr>
        <w:t>2)</w:t>
      </w:r>
      <w:r>
        <w:rPr>
          <w:lang w:eastAsia="zh-CN"/>
        </w:rPr>
        <w:tab/>
        <w:t xml:space="preserve">if the S-NSSAI included in the mapped S-NSSAI(s) for the allowed NSSAI </w:t>
      </w:r>
      <w:ins w:id="597" w:author="24.501_CR7076R1_(Rel-19)_eNS_Ph3" w:date="2025-12-16T12:10:00Z" w16du:dateUtc="2025-12-16T11:10:00Z">
        <w:r w:rsidR="00426B48">
          <w:rPr>
            <w:lang w:eastAsia="zh-CN"/>
          </w:rPr>
          <w:t xml:space="preserve">or the partially allowed NSSAI </w:t>
        </w:r>
      </w:ins>
      <w:r>
        <w:rPr>
          <w:lang w:eastAsia="zh-CN"/>
        </w:rPr>
        <w:t>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24215A7E" w:rsidR="0023021A" w:rsidDel="00385FF1" w:rsidRDefault="0023021A" w:rsidP="0023021A">
      <w:pPr>
        <w:pStyle w:val="NO"/>
        <w:rPr>
          <w:del w:id="598" w:author="24.501_CR7074R1_(Rel-19)_eNS_Ph3" w:date="2025-12-16T11:46:00Z" w16du:dateUtc="2025-12-16T10:46:00Z"/>
          <w:lang w:val="en-US"/>
        </w:rPr>
      </w:pPr>
      <w:r w:rsidRPr="007F2770">
        <w:rPr>
          <w:lang w:val="en-US"/>
        </w:rPr>
        <w:t>NOTE</w:t>
      </w:r>
      <w:r w:rsidRPr="007F2770">
        <w:t> </w:t>
      </w:r>
      <w:r>
        <w:t>1</w:t>
      </w:r>
      <w:r w:rsidR="00986166">
        <w:t>A</w:t>
      </w:r>
      <w:r w:rsidRPr="007F2770">
        <w:rPr>
          <w:lang w:val="en-US"/>
        </w:rPr>
        <w:t>:</w:t>
      </w:r>
      <w:r w:rsidRPr="007F2770">
        <w:rPr>
          <w:lang w:val="en-US"/>
        </w:rPr>
        <w:tab/>
      </w:r>
      <w:r w:rsidR="005F4A25">
        <w:rPr>
          <w:lang w:val="en-US"/>
        </w:rPr>
        <w:t>For</w:t>
      </w:r>
      <w:r w:rsidR="005F4A25">
        <w:t xml:space="preserve"> case b.2</w:t>
      </w:r>
      <w:r>
        <w:rPr>
          <w:lang w:val="en-US"/>
        </w:rPr>
        <w:t>, t</w:t>
      </w:r>
      <w:r w:rsidRPr="007F2770">
        <w:rPr>
          <w:lang w:val="en-US"/>
        </w:rPr>
        <w:t xml:space="preserve">he </w:t>
      </w:r>
      <w:r w:rsidR="005F4A25" w:rsidRPr="00CD612E">
        <w:rPr>
          <w:lang w:val="en-US"/>
        </w:rPr>
        <w:t>mapped S-NSSAI for the</w:t>
      </w:r>
      <w:r w:rsidR="005F4A25" w:rsidRPr="007F2770">
        <w:rPr>
          <w:lang w:val="en-US"/>
        </w:rPr>
        <w:t xml:space="preserve"> </w:t>
      </w:r>
      <w:r w:rsidRPr="007F2770">
        <w:rPr>
          <w:lang w:val="en-US"/>
        </w:rPr>
        <w:t>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3FDD0554" w:rsidR="00CD6B53" w:rsidRDefault="00CD6B53" w:rsidP="00385FF1">
      <w:pPr>
        <w:pStyle w:val="NO"/>
        <w:rPr>
          <w:lang w:val="en-US"/>
        </w:rPr>
      </w:pPr>
      <w:del w:id="599" w:author="24.501_CR7074R1_(Rel-19)_eNS_Ph3" w:date="2025-12-16T11:46:00Z" w16du:dateUtc="2025-12-16T10:46:00Z">
        <w:r w:rsidRPr="007F2770" w:rsidDel="00385FF1">
          <w:rPr>
            <w:lang w:val="en-US"/>
          </w:rPr>
          <w:delText>NOTE</w:delText>
        </w:r>
        <w:r w:rsidRPr="007F2770" w:rsidDel="00385FF1">
          <w:delText> </w:delText>
        </w:r>
        <w:r w:rsidDel="00385FF1">
          <w:delText>2</w:delText>
        </w:r>
        <w:r w:rsidRPr="007F2770" w:rsidDel="00385FF1">
          <w:rPr>
            <w:lang w:val="en-US"/>
          </w:rPr>
          <w:delText>:</w:delText>
        </w:r>
        <w:r w:rsidRPr="007F2770" w:rsidDel="00385FF1">
          <w:rPr>
            <w:lang w:val="en-US"/>
          </w:rPr>
          <w:tab/>
        </w:r>
        <w:r w:rsidDel="00385FF1">
          <w:rPr>
            <w:lang w:val="en-US"/>
          </w:rPr>
          <w:delText>It is up to AMF local policy to determine when to provide the mapping information between the S-NSSAI to be replaced and the alternative S-NSSAI to the UE,</w:delText>
        </w:r>
        <w:r w:rsidR="0025315E" w:rsidRPr="0025315E" w:rsidDel="00385FF1">
          <w:rPr>
            <w:lang w:val="en-US"/>
          </w:rPr>
          <w:delText xml:space="preserve"> </w:delText>
        </w:r>
        <w:r w:rsidR="0025315E" w:rsidDel="00385FF1">
          <w:rPr>
            <w:lang w:val="en-US"/>
          </w:rPr>
          <w:delText>which can be either</w:delText>
        </w:r>
        <w:r w:rsidDel="00385FF1">
          <w:rPr>
            <w:lang w:val="en-US"/>
          </w:rPr>
          <w:delText xml:space="preserve"> when the alternative S-NSSAI is available and there is no</w:delText>
        </w:r>
        <w:r w:rsidR="0025315E" w:rsidDel="00385FF1">
          <w:rPr>
            <w:lang w:val="en-US"/>
          </w:rPr>
          <w:delText xml:space="preserve"> established</w:delText>
        </w:r>
        <w:r w:rsidDel="00385FF1">
          <w:rPr>
            <w:lang w:val="en-US"/>
          </w:rPr>
          <w:delText xml:space="preserve"> PDU session associated with the S-NSSAI to be replaced, or</w:delText>
        </w:r>
        <w:r w:rsidR="0025315E" w:rsidDel="00385FF1">
          <w:rPr>
            <w:lang w:val="en-US"/>
          </w:rPr>
          <w:delText xml:space="preserve"> when</w:delText>
        </w:r>
        <w:r w:rsidDel="00385FF1">
          <w:rPr>
            <w:lang w:val="en-US"/>
          </w:rPr>
          <w:delText xml:space="preserve"> the UE</w:delText>
        </w:r>
        <w:r w:rsidR="0025315E" w:rsidDel="00385FF1">
          <w:rPr>
            <w:lang w:val="en-US"/>
          </w:rPr>
          <w:delText xml:space="preserve"> has</w:delText>
        </w:r>
        <w:r w:rsidDel="00385FF1">
          <w:rPr>
            <w:lang w:val="en-US"/>
          </w:rPr>
          <w:delText xml:space="preserve"> establishe</w:delText>
        </w:r>
        <w:r w:rsidR="0025315E" w:rsidDel="00385FF1">
          <w:rPr>
            <w:lang w:val="en-US"/>
          </w:rPr>
          <w:delText>d</w:delText>
        </w:r>
        <w:r w:rsidDel="00385FF1">
          <w:rPr>
            <w:lang w:val="en-US"/>
          </w:rPr>
          <w:delText xml:space="preserve"> the first PDU session associated with the S-NSSAI to be replaced.</w:delText>
        </w:r>
      </w:del>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168B13A1" w:rsidR="00C43C97" w:rsidRPr="007F2770" w:rsidRDefault="00C43C97" w:rsidP="003D7EC1">
      <w:pPr>
        <w:pStyle w:val="NO"/>
        <w:rPr>
          <w:noProof/>
        </w:rPr>
      </w:pPr>
      <w:r w:rsidRPr="006D2B75">
        <w:rPr>
          <w:lang w:val="en-US"/>
        </w:rPr>
        <w:t>NOTE</w:t>
      </w:r>
      <w:r w:rsidRPr="006D2B75">
        <w:t> </w:t>
      </w:r>
      <w:r>
        <w:t>2</w:t>
      </w:r>
      <w:del w:id="600" w:author="24.501_CR7074R1_(Rel-19)_eNS_Ph3" w:date="2025-12-16T11:46:00Z" w16du:dateUtc="2025-12-16T10:46:00Z">
        <w:r w:rsidDel="00385FF1">
          <w:delText>A</w:delText>
        </w:r>
      </w:del>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w:t>
      </w:r>
      <w:ins w:id="601" w:author="24.501_CR7076R1_(Rel-19)_eNS_Ph3" w:date="2025-12-16T12:10:00Z" w16du:dateUtc="2025-12-16T11:10:00Z">
        <w:r w:rsidR="00426B48">
          <w:t>,</w:t>
        </w:r>
        <w:r w:rsidR="00426B48">
          <w:rPr>
            <w:lang w:eastAsia="zh-CN"/>
          </w:rPr>
          <w:t xml:space="preserve"> partially allowed NSSAI</w:t>
        </w:r>
      </w:ins>
      <w:r w:rsidRPr="00DB42F6">
        <w:t xml:space="preserve"> and configured NSSAI</w:t>
      </w:r>
      <w:r>
        <w:t xml:space="preserve"> </w:t>
      </w:r>
      <w:r w:rsidRPr="00DB42F6">
        <w:t>in subclause</w:t>
      </w:r>
      <w:r w:rsidRPr="006D2B75">
        <w:t> </w:t>
      </w:r>
      <w:r w:rsidRPr="00DB42F6">
        <w:t>4.6.2.2</w:t>
      </w:r>
      <w:r>
        <w:t xml:space="preserve"> are applicable.</w:t>
      </w:r>
    </w:p>
    <w:p w14:paraId="2D3A8AD6" w14:textId="4365E5B3" w:rsidR="00B855C6" w:rsidRPr="007F2770" w:rsidRDefault="00B855C6" w:rsidP="00294B40">
      <w:r>
        <w:t xml:space="preserve">If the AMF determines that the </w:t>
      </w:r>
      <w:r w:rsidR="0013249E">
        <w:t xml:space="preserve">replaced </w:t>
      </w:r>
      <w:r>
        <w:t>S-NSSAI is available</w:t>
      </w:r>
      <w:r w:rsidR="0025315E">
        <w:t xml:space="preserve"> again</w:t>
      </w:r>
      <w:r>
        <w:t xml:space="preserve">, the AMF provides the updated alternative NSSAI excluding the </w:t>
      </w:r>
      <w:r w:rsidR="0013249E">
        <w:t xml:space="preserve">replaced </w:t>
      </w:r>
      <w:r>
        <w:t>S-NSSAI and the corresponding alternative S-NSSAI to the UE during the UE configuration update procedure or during the registration procedure.</w:t>
      </w:r>
    </w:p>
    <w:p w14:paraId="3D55AACD" w14:textId="5B066CC5" w:rsidR="00576A70" w:rsidRDefault="00576A70" w:rsidP="00294B40">
      <w:r>
        <w:t xml:space="preserve">If all the </w:t>
      </w:r>
      <w:r w:rsidR="0013249E">
        <w:t xml:space="preserve">replaced </w:t>
      </w:r>
      <w:r>
        <w:t>S-NSSAI(s) 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lang w:val="en-US"/>
        </w:rPr>
      </w:pPr>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p>
    <w:p w14:paraId="16C04AE8" w14:textId="77777777" w:rsidR="005B1B70" w:rsidRDefault="005B1B70" w:rsidP="005B1B70">
      <w:pPr>
        <w:pStyle w:val="B1"/>
        <w:rPr>
          <w:lang w:val="en-US"/>
        </w:rPr>
      </w:pPr>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p>
    <w:p w14:paraId="6A065F39" w14:textId="77777777" w:rsidR="005B1B70" w:rsidRDefault="005B1B70" w:rsidP="005B1B70">
      <w:pPr>
        <w:pStyle w:val="B1"/>
        <w:rPr>
          <w:lang w:val="en-US"/>
        </w:rPr>
      </w:pPr>
      <w:r>
        <w:rPr>
          <w:lang w:val="en-US"/>
        </w:rPr>
        <w:t>b)</w:t>
      </w:r>
      <w:bookmarkStart w:id="602" w:name="OLE_LINK18"/>
      <w:r>
        <w:rPr>
          <w:lang w:val="en-US"/>
        </w:rPr>
        <w:tab/>
      </w:r>
      <w:bookmarkEnd w:id="602"/>
      <w:r w:rsidRPr="00B2102B">
        <w:rPr>
          <w:lang w:val="en-US"/>
        </w:rPr>
        <w:t>the replaced S-NSSAI is available</w:t>
      </w:r>
      <w:r>
        <w:rPr>
          <w:lang w:val="en-US"/>
        </w:rPr>
        <w:t xml:space="preserve"> again</w:t>
      </w:r>
      <w:r w:rsidRPr="00B2102B">
        <w:rPr>
          <w:lang w:val="en-US"/>
        </w:rPr>
        <w:t>,</w:t>
      </w:r>
    </w:p>
    <w:p w14:paraId="6E98C70D" w14:textId="77777777" w:rsidR="00053253" w:rsidRDefault="005B1B70" w:rsidP="005B1B70">
      <w:pPr>
        <w:rPr>
          <w:lang w:val="en-US"/>
        </w:rPr>
      </w:pPr>
      <w:r>
        <w:rPr>
          <w:lang w:val="en-US"/>
        </w:rPr>
        <w:t>then</w:t>
      </w:r>
      <w:r w:rsidRPr="00B2102B">
        <w:rPr>
          <w:lang w:val="en-US"/>
        </w:rPr>
        <w:t xml:space="preserve"> the AMF shall provide updated allowed NSSAI or partially allowed NSSAI excluding the alternative S-NSSAI to the UE </w:t>
      </w:r>
      <w:r w:rsidR="00053253">
        <w:rPr>
          <w:lang w:val="en-US"/>
        </w:rPr>
        <w:t>over the current access type</w:t>
      </w:r>
      <w:r w:rsidR="00053253" w:rsidRPr="00B2102B">
        <w:rPr>
          <w:lang w:val="en-US"/>
        </w:rPr>
        <w:t xml:space="preserve"> </w:t>
      </w:r>
      <w:r w:rsidRPr="00B2102B">
        <w:rPr>
          <w:lang w:val="en-US"/>
        </w:rPr>
        <w:t>during the UE configuration update procedure or during the registration procedure.</w:t>
      </w:r>
      <w:r>
        <w:rPr>
          <w:lang w:val="en-US"/>
        </w:rPr>
        <w:t xml:space="preserve"> </w:t>
      </w:r>
      <w:r w:rsidR="00053253">
        <w:rPr>
          <w:lang w:val="en-US"/>
        </w:rPr>
        <w:t>Additionally, if the alternative S-NSSAI is not included in</w:t>
      </w:r>
      <w:r w:rsidR="00053253" w:rsidRPr="007B5E54">
        <w:t xml:space="preserve"> </w:t>
      </w:r>
      <w:r w:rsidR="00053253" w:rsidRPr="007B5E54">
        <w:rPr>
          <w:lang w:val="en-US"/>
        </w:rPr>
        <w:t>allowed NSSAI or partially allowed NSSAI</w:t>
      </w:r>
      <w:r w:rsidR="00053253">
        <w:rPr>
          <w:lang w:val="en-US"/>
        </w:rPr>
        <w:t xml:space="preserve"> over the other access type:</w:t>
      </w:r>
    </w:p>
    <w:p w14:paraId="556EB05B" w14:textId="18D04726" w:rsidR="00053253" w:rsidRPr="000B3DC5" w:rsidRDefault="00862687" w:rsidP="000B3DC5">
      <w:pPr>
        <w:pStyle w:val="B1"/>
      </w:pPr>
      <w:r>
        <w:rPr>
          <w:rFonts w:eastAsiaTheme="minorEastAsia"/>
        </w:rPr>
        <w:t>a</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a), the AMF may also provide updated configured NSSAI excluding the alternative S-NSSAI to the UE during the UE configuration update procedure or during the registration procedure</w:t>
      </w:r>
      <w:r w:rsidR="00053253" w:rsidRPr="000B3DC5">
        <w:rPr>
          <w:rFonts w:eastAsiaTheme="minorEastAsia"/>
        </w:rPr>
        <w:t>; or</w:t>
      </w:r>
    </w:p>
    <w:p w14:paraId="0F62D82A" w14:textId="09463036" w:rsidR="005B1B70" w:rsidRPr="000B3DC5" w:rsidRDefault="00862687" w:rsidP="000B3DC5">
      <w:pPr>
        <w:pStyle w:val="B1"/>
      </w:pPr>
      <w:r>
        <w:rPr>
          <w:rFonts w:eastAsiaTheme="minorEastAsia"/>
        </w:rPr>
        <w:t>b</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b), the AMF shall also provide updated configured NSSAI excluding the alternative S-NSSAI to the UE during the UE configuration update procedure or during the registration procedure.</w:t>
      </w:r>
    </w:p>
    <w:p w14:paraId="65310CC5" w14:textId="04E50D8D" w:rsidR="008A27E2" w:rsidRDefault="008A27E2" w:rsidP="008A27E2">
      <w:pPr>
        <w:rPr>
          <w:lang w:val="en-US"/>
        </w:rPr>
      </w:pPr>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p>
    <w:p w14:paraId="73171ED2" w14:textId="3BEAE70D" w:rsidR="00DC0D28" w:rsidRPr="00495EC6" w:rsidRDefault="00DC0D28" w:rsidP="008A27E2">
      <w:pPr>
        <w:rPr>
          <w:lang w:val="en-US"/>
        </w:rPr>
      </w:pPr>
      <w:r w:rsidRPr="00E51C3C">
        <w:t xml:space="preserve">If the alternative </w:t>
      </w:r>
      <w:r>
        <w:t>S-NSSAI</w:t>
      </w:r>
      <w:r w:rsidRPr="00E51C3C">
        <w:t xml:space="preserve"> is not available and the </w:t>
      </w:r>
      <w:r>
        <w:t xml:space="preserve">replaced </w:t>
      </w:r>
      <w:r w:rsidRPr="00E51C3C">
        <w:t xml:space="preserve">S-NSSAI is not yet available, the AMF provides the updated alternative NSSAI excluding </w:t>
      </w:r>
      <w:r>
        <w:t>the replaced S-NSSAI and</w:t>
      </w:r>
      <w:r w:rsidRPr="00E51C3C">
        <w:t xml:space="preserve"> </w:t>
      </w:r>
      <w:r>
        <w:t xml:space="preserve">the </w:t>
      </w:r>
      <w:r w:rsidRPr="00E51C3C">
        <w:t>alternative S-NSSAI to the UE during the UE configuration update procedure or during the registration procedure.</w:t>
      </w:r>
    </w:p>
    <w:p w14:paraId="126A430A" w14:textId="78B890DF" w:rsidR="0020772E" w:rsidRPr="00F67806" w:rsidRDefault="0020772E" w:rsidP="0020772E">
      <w:pPr>
        <w:pStyle w:val="Heading4"/>
      </w:pPr>
      <w:bookmarkStart w:id="603" w:name="_Toc209788321"/>
      <w:bookmarkStart w:id="604" w:name="_CR4_6_2_8"/>
      <w:bookmarkEnd w:id="604"/>
      <w:r w:rsidRPr="00F67806">
        <w:t>4.6.2.</w:t>
      </w:r>
      <w:r>
        <w:t>8</w:t>
      </w:r>
      <w:r w:rsidRPr="00F67806">
        <w:tab/>
        <w:t>Mobility management for optimised handling of temporarily available network slices</w:t>
      </w:r>
      <w:bookmarkEnd w:id="603"/>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43DC4EDA"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00BD7D25" w:rsidRPr="00D44745">
        <w:t>R</w:t>
      </w:r>
      <w:r w:rsidR="00D44745">
        <w:t>EGISTRATION</w:t>
      </w:r>
      <w:r w:rsidR="00BD7D25" w:rsidRPr="00D44745">
        <w:t xml:space="preserve"> R</w:t>
      </w:r>
      <w:r w:rsidR="00D44745">
        <w:t>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490C3A94" w:rsidR="0020772E" w:rsidRPr="00F67806" w:rsidRDefault="0020772E" w:rsidP="0020772E">
      <w:pPr>
        <w:pStyle w:val="B2"/>
      </w:pPr>
      <w:r>
        <w:t>i)</w:t>
      </w:r>
      <w:r w:rsidRPr="00F67806">
        <w:tab/>
        <w:t xml:space="preserve">the UE shall not include the S-NSSAI in the requested NSSAI in the </w:t>
      </w:r>
      <w:r w:rsidRPr="00486F5A">
        <w:t>R</w:t>
      </w:r>
      <w:r w:rsidR="00486F5A">
        <w:t>EGISTRATION</w:t>
      </w:r>
      <w:r w:rsidRPr="00486F5A">
        <w:t xml:space="preserve"> R</w:t>
      </w:r>
      <w:r w:rsidR="00486F5A">
        <w:t>EQUEST</w:t>
      </w:r>
      <w:r w:rsidRPr="00F67806">
        <w:t xml:space="preserve"> message;</w:t>
      </w:r>
    </w:p>
    <w:p w14:paraId="149DB0C5" w14:textId="64B42BF5"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w:t>
      </w:r>
    </w:p>
    <w:p w14:paraId="00932ED1" w14:textId="6F073383"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rsidR="003B0D28">
        <w:t>; and</w:t>
      </w:r>
    </w:p>
    <w:p w14:paraId="5731296B" w14:textId="32A4F792" w:rsidR="003B0D28" w:rsidRDefault="003B0D28" w:rsidP="00294B40">
      <w:pPr>
        <w:pStyle w:val="B2"/>
      </w:pPr>
      <w:r>
        <w:t>iv)</w:t>
      </w:r>
      <w:r w:rsidRPr="00F67806">
        <w:tab/>
      </w:r>
      <w:r>
        <w:rPr>
          <w:noProof/>
          <w:lang w:eastAsia="ko-KR"/>
        </w:rPr>
        <w:t xml:space="preserve">the UE shall delete the </w:t>
      </w:r>
      <w:r w:rsidRPr="0078212B">
        <w:t>entry</w:t>
      </w:r>
      <w:r>
        <w:t xml:space="preserve"> from the alternative NSSAI (if any)</w:t>
      </w:r>
      <w:r w:rsidRPr="0078212B">
        <w:t xml:space="preserve"> </w:t>
      </w:r>
      <w:r>
        <w:t xml:space="preserve">containing </w:t>
      </w:r>
      <w:r w:rsidRPr="0078212B">
        <w:t xml:space="preserve">the S-NSSAI </w:t>
      </w:r>
      <w:r>
        <w:t>in the replaced S-NSSAI or the alternative S-NSSAI</w:t>
      </w:r>
      <w:r>
        <w:rPr>
          <w:noProof/>
          <w:lang w:eastAsia="ko-KR"/>
        </w:rPr>
        <w:t xml:space="preserve"> as specified in subclause</w:t>
      </w:r>
      <w:r w:rsidRPr="00656131">
        <w:t> </w:t>
      </w:r>
      <w:r>
        <w:rPr>
          <w:noProof/>
          <w:lang w:eastAsia="ko-KR"/>
        </w:rPr>
        <w:t>4.6.2.2.</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5301B40"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486F5A">
        <w:t>R</w:t>
      </w:r>
      <w:r w:rsidR="00486F5A">
        <w:t>EGISTRATION ACCEPT</w:t>
      </w:r>
      <w:r w:rsidRPr="00F67806">
        <w:t xml:space="preserve"> message</w:t>
      </w:r>
      <w:r>
        <w:t xml:space="preserve"> if the S-NSSAI will become available again</w:t>
      </w:r>
      <w:r w:rsidRPr="00F67806">
        <w:t>; or</w:t>
      </w:r>
    </w:p>
    <w:p w14:paraId="472B7C2C" w14:textId="51925E22" w:rsidR="0020772E" w:rsidRPr="00F67806" w:rsidRDefault="0020772E" w:rsidP="0020772E">
      <w:pPr>
        <w:pStyle w:val="B3"/>
      </w:pPr>
      <w:r>
        <w:t>2)</w:t>
      </w:r>
      <w:r w:rsidRPr="00F67806">
        <w:tab/>
      </w:r>
      <w:r>
        <w:t>a configured NSSAI not including</w:t>
      </w:r>
      <w:r w:rsidRPr="00F67806">
        <w:t xml:space="preserve"> the S-NSSAI in the </w:t>
      </w:r>
      <w:r w:rsidRPr="00486F5A">
        <w:t>R</w:t>
      </w:r>
      <w:r w:rsidR="00486F5A">
        <w:t>EGISTRATION ACCEPT</w:t>
      </w:r>
      <w:r w:rsidRPr="00F67806">
        <w:t xml:space="preserve"> message</w:t>
      </w:r>
      <w:r>
        <w:t xml:space="preserve"> if the S-NSSAI will not become available again</w:t>
      </w:r>
      <w:r w:rsidRPr="00F67806">
        <w:t xml:space="preserve">; </w:t>
      </w:r>
      <w:r>
        <w:t>or</w:t>
      </w:r>
    </w:p>
    <w:p w14:paraId="5A39AF6B" w14:textId="1BF57F0F" w:rsidR="00E25568" w:rsidRDefault="00DA089F" w:rsidP="00495EC6">
      <w:pPr>
        <w:pStyle w:val="B2"/>
      </w:pPr>
      <w:ins w:id="605" w:author="24.501_CR7020R1_(Rel-19)_eNS_Ph3" w:date="2025-12-15T14:56:00Z" w16du:dateUtc="2025-12-15T13:56:00Z">
        <w:r>
          <w:t>ii)</w:t>
        </w:r>
        <w:r w:rsidRPr="00F67806">
          <w:tab/>
        </w:r>
        <w:r>
          <w:t>to a UE which has not indicated that it</w:t>
        </w:r>
        <w:r w:rsidRPr="00F67806">
          <w:t xml:space="preserve"> supports </w:t>
        </w:r>
        <w:r>
          <w:t xml:space="preserve">S-NSSAI time </w:t>
        </w:r>
        <w:r w:rsidRPr="00F67806">
          <w:t xml:space="preserve">validity </w:t>
        </w:r>
        <w:r>
          <w:t xml:space="preserve">information, include the S-NSSAI in the rejected </w:t>
        </w:r>
        <w:del w:id="606" w:author="Hannah-ZTE" w:date="2025-10-15T20:07:00Z">
          <w:r w:rsidDel="0032732E">
            <w:delText>the S-</w:delText>
          </w:r>
        </w:del>
        <w:r>
          <w:t xml:space="preserve">NSSAI for the current </w:t>
        </w:r>
        <w:r w:rsidRPr="007F2770">
          <w:rPr>
            <w:lang w:val="en-US"/>
          </w:rPr>
          <w:t>registration area</w:t>
        </w:r>
        <w:del w:id="607" w:author="Hannah-ZTE" w:date="2025-09-10T11:14:00Z">
          <w:r w:rsidDel="0010274A">
            <w:delText>PLMN</w:delText>
          </w:r>
          <w:r w:rsidRPr="00DD22EC" w:rsidDel="0010274A">
            <w:delText xml:space="preserve"> or SNPN</w:delText>
          </w:r>
        </w:del>
        <w:del w:id="608" w:author="Hannah-ZTE" w:date="2025-09-23T11:22:00Z">
          <w:r w:rsidDel="00CD37F9">
            <w:delText>.</w:delText>
          </w:r>
        </w:del>
        <w:del w:id="609" w:author="Hannah-ZTE" w:date="2025-09-10T11:13:00Z">
          <w:r w:rsidRPr="00E25568" w:rsidDel="0010274A">
            <w:delText xml:space="preserve"> </w:delText>
          </w:r>
          <w:r w:rsidDel="0010274A">
            <w:delText>If the registration request is accepted, the AMF shall include a configured NSSAI not including the S-NSSAI</w:delText>
          </w:r>
        </w:del>
        <w:r>
          <w:t>;</w:t>
        </w:r>
      </w:ins>
      <w:del w:id="610" w:author="24.501_CR7020R1_(Rel-19)_eNS_Ph3" w:date="2025-12-15T14:56:00Z" w16du:dateUtc="2025-12-15T13:56:00Z">
        <w:r w:rsidR="0020772E" w:rsidDel="00DA089F">
          <w:delText>ii)</w:delText>
        </w:r>
        <w:r w:rsidR="0020772E" w:rsidRPr="00F67806" w:rsidDel="00DA089F">
          <w:tab/>
        </w:r>
        <w:r w:rsidR="0020772E" w:rsidDel="00DA089F">
          <w:delText>to a UE which has not indicated that it</w:delText>
        </w:r>
        <w:r w:rsidR="0020772E" w:rsidRPr="00F67806" w:rsidDel="00DA089F">
          <w:delText xml:space="preserve"> supports </w:delText>
        </w:r>
        <w:r w:rsidR="0020772E" w:rsidDel="00DA089F">
          <w:delText xml:space="preserve">S-NSSAI time </w:delText>
        </w:r>
        <w:r w:rsidR="0020772E" w:rsidRPr="00F67806" w:rsidDel="00DA089F">
          <w:delText xml:space="preserve">validity </w:delText>
        </w:r>
        <w:r w:rsidR="0020772E" w:rsidDel="00DA089F">
          <w:delText>information</w:delText>
        </w:r>
        <w:r w:rsidR="00E25568" w:rsidDel="00DA089F">
          <w:delText xml:space="preserve">, </w:delText>
        </w:r>
        <w:r w:rsidR="0020772E" w:rsidDel="00DA089F">
          <w:delText>reject the S-NSSAI for the current PLMN</w:delText>
        </w:r>
        <w:r w:rsidR="0020772E" w:rsidRPr="00DD22EC" w:rsidDel="00DA089F">
          <w:delText xml:space="preserve"> or SNPN</w:delText>
        </w:r>
        <w:r w:rsidR="00E25568" w:rsidDel="00DA089F">
          <w:delText>.</w:delText>
        </w:r>
        <w:r w:rsidR="00E25568" w:rsidRPr="00E25568" w:rsidDel="00DA089F">
          <w:delText xml:space="preserve"> </w:delText>
        </w:r>
        <w:r w:rsidR="00E25568" w:rsidDel="00DA089F">
          <w:delText>If the registration request is accepted, the AMF shall include a configured NSSAI not including the S-NSSAI;</w:delText>
        </w:r>
      </w:del>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02501CCF" w:rsidR="0020772E"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w:t>
      </w:r>
      <w:r w:rsidR="003B0D28">
        <w:t xml:space="preserve">, </w:t>
      </w:r>
      <w:r>
        <w:t>the partially allowed NSSAI (if any)</w:t>
      </w:r>
      <w:r w:rsidR="003B0D28" w:rsidRPr="003B0D28">
        <w:t xml:space="preserve"> </w:t>
      </w:r>
      <w:r w:rsidR="003B0D28">
        <w:t xml:space="preserve">and </w:t>
      </w:r>
      <w:r w:rsidR="003B0D28" w:rsidRPr="0078212B">
        <w:t>the entry</w:t>
      </w:r>
      <w:r w:rsidR="003B0D28">
        <w:t xml:space="preserve"> from the alternative NSSAI (if any)</w:t>
      </w:r>
      <w:r w:rsidR="003B0D28" w:rsidRPr="0078212B">
        <w:t xml:space="preserve"> </w:t>
      </w:r>
      <w:r w:rsidR="003B0D28">
        <w:t xml:space="preserve">containing </w:t>
      </w:r>
      <w:r w:rsidR="003B0D28" w:rsidRPr="0078212B">
        <w:t xml:space="preserve">the S-NSSAI </w:t>
      </w:r>
      <w:r w:rsidR="003B0D28">
        <w:t>in the replaced S-NSSAI or the alternative S-NSSAI</w:t>
      </w:r>
      <w:r>
        <w:t>; or</w:t>
      </w:r>
    </w:p>
    <w:p w14:paraId="2342DA78" w14:textId="5F0336D1" w:rsidR="000121B4" w:rsidRPr="00F67806" w:rsidRDefault="000121B4" w:rsidP="000121B4">
      <w:pPr>
        <w:pStyle w:val="NO"/>
        <w:overflowPunct/>
        <w:autoSpaceDE/>
        <w:autoSpaceDN/>
        <w:adjustRightInd/>
        <w:textAlignment w:val="auto"/>
      </w:pPr>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p>
    <w:p w14:paraId="4973A6C0" w14:textId="079F0CC1" w:rsidR="0020772E" w:rsidRDefault="0020772E" w:rsidP="0020772E">
      <w:pPr>
        <w:pStyle w:val="B2"/>
      </w:pPr>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xml:space="preserve">, the AMF shall remove the S-NSSAI from the stored </w:t>
      </w:r>
      <w:del w:id="611" w:author="24.501_CR7020R1_(Rel-19)_eNS_Ph3" w:date="2025-12-15T14:57:00Z" w16du:dateUtc="2025-12-15T13:57:00Z">
        <w:r w:rsidRPr="00F67806" w:rsidDel="00DA089F">
          <w:delText>configured NSSAI</w:delText>
        </w:r>
        <w:r w:rsidDel="00DA089F">
          <w:delText xml:space="preserve"> (if any),</w:delText>
        </w:r>
        <w:r w:rsidRPr="00F67806" w:rsidDel="00DA089F">
          <w:delText xml:space="preserve"> </w:delText>
        </w:r>
      </w:del>
      <w:r w:rsidRPr="00F67806">
        <w:t>allowed NSSAI</w:t>
      </w:r>
      <w:r>
        <w:t xml:space="preserve"> (if any)</w:t>
      </w:r>
      <w:del w:id="612" w:author="24.501_CR7020R1_(Rel-19)_eNS_Ph3" w:date="2025-12-15T14:57:00Z" w16du:dateUtc="2025-12-15T13:57:00Z">
        <w:r w:rsidDel="00DA089F">
          <w:delText>,</w:delText>
        </w:r>
      </w:del>
      <w:r>
        <w:t xml:space="preserve"> and partially allowed NSSAI (if any) </w:t>
      </w:r>
      <w:ins w:id="613" w:author="24.501_CR7020R1_(Rel-19)_eNS_Ph3" w:date="2025-12-15T14:57:00Z" w16du:dateUtc="2025-12-15T13:57:00Z">
        <w:r w:rsidR="00DA089F">
          <w:t xml:space="preserve">and include the S-NSSAI in the </w:t>
        </w:r>
        <w:r w:rsidR="00DA089F" w:rsidRPr="0010274A">
          <w:t>rejected NSSAI for the current registration area</w:t>
        </w:r>
        <w:r w:rsidR="00DA089F">
          <w:t xml:space="preserve"> </w:t>
        </w:r>
      </w:ins>
      <w:r>
        <w:t>by sending the CONFIGURATION UPDATE COMMAND message.</w:t>
      </w:r>
    </w:p>
    <w:p w14:paraId="4C2ED517" w14:textId="36D9D992" w:rsidR="00952B69" w:rsidRPr="00F67806" w:rsidRDefault="00952B69" w:rsidP="00952B69">
      <w:pPr>
        <w:pStyle w:val="NO"/>
        <w:overflowPunct/>
        <w:autoSpaceDE/>
        <w:autoSpaceDN/>
        <w:adjustRightInd/>
        <w:textAlignment w:val="auto"/>
      </w:pPr>
      <w:r w:rsidRPr="007F2770">
        <w:rPr>
          <w:lang w:eastAsia="en-US"/>
        </w:rPr>
        <w:t>NOTE </w:t>
      </w:r>
      <w:r>
        <w:rPr>
          <w:lang w:eastAsia="en-US"/>
        </w:rPr>
        <w:t>3</w:t>
      </w:r>
      <w:r w:rsidRPr="007F2770">
        <w:rPr>
          <w:lang w:eastAsia="en-US"/>
        </w:rPr>
        <w:t>:</w:t>
      </w:r>
      <w:r w:rsidRPr="007F2770">
        <w:rPr>
          <w:lang w:eastAsia="en-US"/>
        </w:rPr>
        <w:tab/>
      </w:r>
      <w:r w:rsidRPr="00952B69">
        <w:rPr>
          <w:lang w:eastAsia="en-US"/>
        </w:rPr>
        <w:t xml:space="preserve">If there is no S-NSSAI included in the allowed NSSAI and partially allowed NSSAI after removal of the S-NSSAI from the allowed NSSAI or the partially allowed NSSAI, then the AMF performs the network-initiated de-registration procedure and </w:t>
      </w:r>
      <w:r w:rsidRPr="007F2770">
        <w:rPr>
          <w:lang w:eastAsia="en-US"/>
        </w:rPr>
        <w:t>set</w:t>
      </w:r>
      <w:r>
        <w:rPr>
          <w:lang w:eastAsia="en-US"/>
        </w:rPr>
        <w:t>s</w:t>
      </w:r>
      <w:r w:rsidRPr="007F2770">
        <w:rPr>
          <w:lang w:eastAsia="en-US"/>
        </w:rPr>
        <w:t xml:space="preserve"> the 5GMM cause value to #62 "No network slices available" in the DEREGISTRATION REQUEST message"</w:t>
      </w:r>
      <w:r>
        <w:rPr>
          <w:lang w:eastAsia="en-US"/>
        </w:rPr>
        <w:t>.</w:t>
      </w:r>
    </w:p>
    <w:p w14:paraId="74D0E5B8" w14:textId="737F3922"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w:t>
      </w:r>
      <w:ins w:id="614" w:author="24.501_CR7020R1_(Rel-19)_eNS_Ph3" w:date="2025-12-15T14:58:00Z" w16du:dateUtc="2025-12-15T13:58:00Z">
        <w:r w:rsidR="00DA089F">
          <w:t>allowed</w:t>
        </w:r>
      </w:ins>
      <w:del w:id="615" w:author="24.501_CR7020R1_(Rel-19)_eNS_Ph3" w:date="2025-12-15T14:58:00Z" w16du:dateUtc="2025-12-15T13:58:00Z">
        <w:r w:rsidRPr="00F67806" w:rsidDel="00DA089F">
          <w:delText>configured</w:delText>
        </w:r>
      </w:del>
      <w:r w:rsidRPr="00F67806">
        <w:t xml:space="preserve"> NSSAI </w:t>
      </w:r>
      <w:ins w:id="616" w:author="24.501_CR7020R1_(Rel-19)_eNS_Ph3" w:date="2025-12-15T14:58:00Z" w16du:dateUtc="2025-12-15T13:58:00Z">
        <w:r w:rsidR="00DA089F">
          <w:t>or partially allowed NSSAI</w:t>
        </w:r>
        <w:r w:rsidR="00DA089F">
          <w:t xml:space="preserve"> </w:t>
        </w:r>
      </w:ins>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617" w:name="_Toc209788322"/>
      <w:bookmarkStart w:id="618" w:name="_CR4_6_2_9"/>
      <w:bookmarkEnd w:id="618"/>
      <w:r>
        <w:rPr>
          <w:rFonts w:hint="eastAsia"/>
          <w:noProof/>
          <w:lang w:eastAsia="ko-KR"/>
        </w:rPr>
        <w:t>4.6.2.</w:t>
      </w:r>
      <w:r>
        <w:rPr>
          <w:noProof/>
          <w:lang w:eastAsia="ko-KR"/>
        </w:rPr>
        <w:t>9</w:t>
      </w:r>
      <w:r>
        <w:rPr>
          <w:noProof/>
          <w:lang w:eastAsia="ko-KR"/>
        </w:rPr>
        <w:tab/>
        <w:t>Mobility management based network slice usage control</w:t>
      </w:r>
      <w:bookmarkEnd w:id="617"/>
    </w:p>
    <w:p w14:paraId="481DB2B4" w14:textId="4B2F4490" w:rsidR="0091314E" w:rsidRPr="00A753D4" w:rsidRDefault="0091314E" w:rsidP="0091314E">
      <w:pPr>
        <w:rPr>
          <w:noProof/>
          <w:lang w:eastAsia="ko-KR"/>
        </w:rPr>
      </w:pPr>
      <w:r>
        <w:rPr>
          <w:rFonts w:hint="eastAsia"/>
          <w:noProof/>
          <w:lang w:eastAsia="ko-KR"/>
        </w:rPr>
        <w:t xml:space="preserve">If </w:t>
      </w:r>
      <w:r>
        <w:rPr>
          <w:noProof/>
          <w:lang w:eastAsia="ko-KR"/>
        </w:rPr>
        <w:t xml:space="preserve">the </w:t>
      </w:r>
      <w:r>
        <w:rPr>
          <w:rFonts w:hint="eastAsia"/>
          <w:noProof/>
          <w:lang w:eastAsia="ko-KR"/>
        </w:rPr>
        <w:t>network support</w:t>
      </w:r>
      <w:r w:rsidR="00727B21">
        <w:rPr>
          <w:noProof/>
          <w:lang w:eastAsia="ko-KR"/>
        </w:rPr>
        <w:t>s</w:t>
      </w:r>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r w:rsidR="00727B21">
        <w:rPr>
          <w:noProof/>
          <w:lang w:eastAsia="ko-KR"/>
        </w:rPr>
        <w:t xml:space="preserve"> If the UE supports network slice usage control,</w:t>
      </w:r>
      <w:r>
        <w:rPr>
          <w:noProof/>
          <w:lang w:eastAsia="ko-KR"/>
        </w:rPr>
        <w:t xml:space="preserve"> </w:t>
      </w:r>
      <w:r w:rsidR="00727B21">
        <w:rPr>
          <w:noProof/>
          <w:lang w:eastAsia="ko-KR"/>
        </w:rPr>
        <w:t>t</w:t>
      </w:r>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r w:rsidR="005E3F27">
        <w:rPr>
          <w:noProof/>
          <w:lang w:eastAsia="ko-KR"/>
        </w:rPr>
        <w:t xml:space="preserve"> started using the stored slice deregistration inactivity timer value as follows</w:t>
      </w:r>
      <w:r>
        <w:rPr>
          <w:noProof/>
          <w:lang w:eastAsia="ko-KR"/>
        </w:rPr>
        <w:t>:</w:t>
      </w:r>
    </w:p>
    <w:p w14:paraId="0F179F39" w14:textId="7B1B4CCE" w:rsidR="0048791A" w:rsidRDefault="0048791A" w:rsidP="0048791A">
      <w:pPr>
        <w:pStyle w:val="B1"/>
        <w:rPr>
          <w:noProof/>
          <w:lang w:eastAsia="ko-KR"/>
        </w:rPr>
      </w:pPr>
      <w:r>
        <w:t>a)</w:t>
      </w:r>
      <w:r w:rsidRPr="007F2770">
        <w:tab/>
      </w:r>
      <w:r w:rsidR="005E3F27">
        <w:t xml:space="preserve">for a PDU session which is released using 5GSM signalling, after </w:t>
      </w:r>
      <w:r w:rsidR="005E3F27">
        <w:rPr>
          <w:noProof/>
          <w:lang w:eastAsia="ko-KR"/>
        </w:rPr>
        <w:t xml:space="preserve">a </w:t>
      </w:r>
      <w:r>
        <w:rPr>
          <w:noProof/>
          <w:lang w:eastAsia="ko-KR"/>
        </w:rPr>
        <w:t>PDU session</w:t>
      </w:r>
      <w:bookmarkStart w:id="619" w:name="_Hlk147983816"/>
      <w:r w:rsidR="005E3F27">
        <w:rPr>
          <w:noProof/>
          <w:lang w:eastAsia="ko-KR"/>
        </w:rPr>
        <w:t xml:space="preserve"> is released and there is no established PDU session</w:t>
      </w:r>
      <w:r w:rsidRPr="00DF50E0">
        <w:rPr>
          <w:noProof/>
          <w:lang w:eastAsia="ko-KR"/>
        </w:rPr>
        <w:t>, including any MA PDU session,</w:t>
      </w:r>
      <w:bookmarkEnd w:id="619"/>
      <w:r w:rsidRPr="00DF50E0">
        <w:rPr>
          <w:noProof/>
          <w:lang w:eastAsia="ko-KR"/>
        </w:rPr>
        <w:t xml:space="preserve"> associated with the S-NSSAI</w:t>
      </w:r>
      <w:r>
        <w:rPr>
          <w:noProof/>
          <w:lang w:eastAsia="ko-KR"/>
        </w:rPr>
        <w:t xml:space="preserve"> over the corresponding access type;</w:t>
      </w:r>
    </w:p>
    <w:p w14:paraId="414B5778" w14:textId="77777777" w:rsidR="005E3F27" w:rsidRDefault="005E3F27" w:rsidP="005E3F27">
      <w:pPr>
        <w:pStyle w:val="B1"/>
      </w:pPr>
      <w:r>
        <w:t>b)</w:t>
      </w:r>
      <w:r>
        <w:tab/>
        <w:t>for a PDU session which is released locally:</w:t>
      </w:r>
    </w:p>
    <w:p w14:paraId="02677263" w14:textId="77777777" w:rsidR="005E3F27" w:rsidRDefault="005E3F27" w:rsidP="005E3F27">
      <w:pPr>
        <w:pStyle w:val="B2"/>
        <w:overflowPunct/>
        <w:autoSpaceDE/>
        <w:autoSpaceDN/>
        <w:adjustRightInd/>
        <w:textAlignment w:val="auto"/>
        <w:rPr>
          <w:lang w:eastAsia="en-US"/>
        </w:rPr>
      </w:pPr>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p>
    <w:p w14:paraId="74C60FD7" w14:textId="35773550" w:rsidR="00815121" w:rsidRDefault="005E3F27" w:rsidP="00815121">
      <w:pPr>
        <w:pStyle w:val="B2"/>
        <w:overflowPunct/>
        <w:autoSpaceDE/>
        <w:autoSpaceDN/>
        <w:adjustRightInd/>
        <w:textAlignment w:val="auto"/>
        <w:rPr>
          <w:rFonts w:eastAsiaTheme="minorEastAsia"/>
          <w:lang w:eastAsia="en-US"/>
        </w:rPr>
      </w:pPr>
      <w:r w:rsidRPr="00815121">
        <w:rPr>
          <w:rFonts w:eastAsiaTheme="minorEastAsia"/>
          <w:lang w:eastAsia="en-US"/>
        </w:rPr>
        <w:t>2)</w:t>
      </w:r>
      <w:r w:rsidRPr="00815121">
        <w:rPr>
          <w:rFonts w:eastAsiaTheme="minorEastAsia"/>
          <w:lang w:eastAsia="en-US"/>
        </w:rPr>
        <w:tab/>
        <w:t>when the UE or AMF receives the the PDU session status IE for which a PDU session that was previously in 5GSM state PDU SESSION ACTIVE is now indicated as being in 5GSM state PDU SESSION INACTIVE and there is no established PDU session, including any MA PDU session, associated with the S-NSSAI over the corresponding access type</w:t>
      </w:r>
      <w:r w:rsidR="00E50759">
        <w:rPr>
          <w:rFonts w:eastAsiaTheme="minorEastAsia"/>
          <w:lang w:eastAsia="en-US"/>
        </w:rPr>
        <w:t>; or</w:t>
      </w:r>
    </w:p>
    <w:p w14:paraId="6CC23503" w14:textId="7E46C7E7" w:rsidR="00A324C9" w:rsidRDefault="00A324C9" w:rsidP="00A324C9">
      <w:pPr>
        <w:pStyle w:val="B1"/>
      </w:pPr>
      <w:r>
        <w:t>c)</w:t>
      </w:r>
      <w:r>
        <w:tab/>
      </w:r>
      <w:r w:rsidRPr="007F2770">
        <w:t>successful completion of handover of PDU session</w:t>
      </w:r>
      <w:r>
        <w:t xml:space="preserve"> to other access and there is no established PDU session</w:t>
      </w:r>
      <w:r w:rsidRPr="00DF50E0">
        <w:t>, including any MA PDU session, associated with the S-NSSAI</w:t>
      </w:r>
      <w:r>
        <w:t xml:space="preserve"> over the corresponding access type</w:t>
      </w:r>
      <w:r>
        <w:rPr>
          <w:rFonts w:eastAsiaTheme="minorEastAsia"/>
        </w:rPr>
        <w:t>; or</w:t>
      </w:r>
    </w:p>
    <w:p w14:paraId="7178AE72" w14:textId="77777777" w:rsidR="00A324C9" w:rsidRDefault="00A324C9" w:rsidP="00A324C9">
      <w:pPr>
        <w:pStyle w:val="B1"/>
        <w:rPr>
          <w:rFonts w:eastAsiaTheme="minorEastAsia"/>
        </w:rPr>
      </w:pPr>
      <w:r>
        <w:t>d)</w:t>
      </w:r>
      <w:r>
        <w:tab/>
        <w:t xml:space="preserve">when there is </w:t>
      </w:r>
      <w:r>
        <w:rPr>
          <w:noProof/>
          <w:lang w:eastAsia="ko-KR"/>
        </w:rPr>
        <w:t>no established PDU session</w:t>
      </w:r>
      <w:r w:rsidRPr="00DF50E0">
        <w:rPr>
          <w:noProof/>
          <w:lang w:eastAsia="ko-KR"/>
        </w:rPr>
        <w:t>, including any MA PDU session, associated with the S-NSSAI</w:t>
      </w:r>
      <w:r>
        <w:rPr>
          <w:noProof/>
          <w:lang w:eastAsia="ko-KR"/>
        </w:rPr>
        <w:t xml:space="preserve"> included in the allowed NSSAI </w:t>
      </w:r>
      <w:r w:rsidRPr="00811C18">
        <w:rPr>
          <w:rFonts w:eastAsiaTheme="minorEastAsia"/>
        </w:rPr>
        <w:t xml:space="preserve">or </w:t>
      </w:r>
      <w:r>
        <w:rPr>
          <w:rFonts w:eastAsiaTheme="minorEastAsia"/>
        </w:rPr>
        <w:t xml:space="preserve">in </w:t>
      </w:r>
      <w:r w:rsidRPr="00811C18">
        <w:rPr>
          <w:rFonts w:eastAsiaTheme="minorEastAsia"/>
        </w:rPr>
        <w:t>the partially allowed NSSAI</w:t>
      </w:r>
      <w:r>
        <w:rPr>
          <w:noProof/>
          <w:lang w:eastAsia="ko-KR"/>
        </w:rPr>
        <w:t xml:space="preserve"> over the corresponding access type.</w:t>
      </w:r>
    </w:p>
    <w:p w14:paraId="6B332413" w14:textId="77777777" w:rsidR="00815121" w:rsidRDefault="005E3F27" w:rsidP="00815121">
      <w:pPr>
        <w:overflowPunct/>
        <w:autoSpaceDE/>
        <w:autoSpaceDN/>
        <w:adjustRightInd/>
        <w:textAlignment w:val="auto"/>
        <w:rPr>
          <w:rFonts w:eastAsiaTheme="minorEastAsia"/>
          <w:lang w:eastAsia="en-US"/>
        </w:rPr>
      </w:pPr>
      <w:r w:rsidRPr="00815121">
        <w:rPr>
          <w:rFonts w:eastAsiaTheme="minorEastAsia"/>
          <w:noProof/>
          <w:lang w:eastAsia="ko-KR"/>
        </w:rPr>
        <w:t xml:space="preserve">The slice deregistration inactivity timer is </w:t>
      </w:r>
      <w:r w:rsidRPr="00815121">
        <w:rPr>
          <w:rFonts w:eastAsiaTheme="minorEastAsia" w:hint="eastAsia"/>
          <w:noProof/>
          <w:lang w:eastAsia="ko-KR"/>
        </w:rPr>
        <w:t>stopped an</w:t>
      </w:r>
      <w:r w:rsidRPr="00815121">
        <w:rPr>
          <w:rFonts w:eastAsiaTheme="minorEastAsia"/>
          <w:noProof/>
          <w:lang w:eastAsia="ko-KR"/>
        </w:rPr>
        <w:t>d reset</w:t>
      </w:r>
      <w:r w:rsidR="00815121">
        <w:rPr>
          <w:rFonts w:eastAsiaTheme="minorEastAsia"/>
          <w:noProof/>
          <w:lang w:eastAsia="ko-KR"/>
        </w:rPr>
        <w:t>:</w:t>
      </w:r>
    </w:p>
    <w:p w14:paraId="1844102C" w14:textId="5BD6A055" w:rsidR="0048791A" w:rsidRDefault="00815121" w:rsidP="00815121">
      <w:pPr>
        <w:pStyle w:val="B1"/>
        <w:overflowPunct/>
        <w:autoSpaceDE/>
        <w:autoSpaceDN/>
        <w:adjustRightInd/>
        <w:textAlignment w:val="auto"/>
        <w:rPr>
          <w:noProof/>
          <w:lang w:eastAsia="ko-KR"/>
        </w:rPr>
      </w:pPr>
      <w:r w:rsidRPr="00815121">
        <w:rPr>
          <w:rFonts w:eastAsiaTheme="minorEastAsia"/>
          <w:noProof/>
          <w:lang w:eastAsia="ko-KR"/>
        </w:rPr>
        <w:t>a)</w:t>
      </w:r>
      <w:r w:rsidR="001F56D9">
        <w:rPr>
          <w:noProof/>
          <w:lang w:eastAsia="ko-KR"/>
        </w:rPr>
        <w:tab/>
      </w:r>
      <w:r w:rsidR="005E3F27" w:rsidRPr="00815121">
        <w:rPr>
          <w:rFonts w:eastAsiaTheme="minorEastAsia"/>
          <w:noProof/>
          <w:lang w:eastAsia="ko-KR"/>
        </w:rPr>
        <w:t>when at least a PDU session, including any MA PDU session, associated with the S-NSSAI is successfully established over the corresponding access type(s)</w:t>
      </w:r>
      <w:r w:rsidR="005E3F27" w:rsidRPr="00815121" w:rsidDel="005016B1">
        <w:rPr>
          <w:rFonts w:eastAsiaTheme="minorEastAsia" w:hint="eastAsia"/>
          <w:noProof/>
          <w:lang w:eastAsia="ko-KR"/>
        </w:rPr>
        <w:t xml:space="preserve"> </w:t>
      </w:r>
      <w:r w:rsidR="005E3F27" w:rsidRPr="00815121">
        <w:rPr>
          <w:rFonts w:eastAsiaTheme="minorEastAsia"/>
          <w:noProof/>
          <w:lang w:eastAsia="ko-KR"/>
        </w:rPr>
        <w:t>or the S-NSSAI is removed from the allowed NSSAI</w:t>
      </w:r>
      <w:r w:rsidR="00E50759" w:rsidRPr="005D09BE">
        <w:t xml:space="preserve"> </w:t>
      </w:r>
      <w:r w:rsidR="00E50759">
        <w:t>or partially allowed NSSAI</w:t>
      </w:r>
      <w:r>
        <w:rPr>
          <w:rFonts w:eastAsiaTheme="minorEastAsia"/>
          <w:noProof/>
          <w:lang w:eastAsia="ko-KR"/>
        </w:rPr>
        <w:t>; or</w:t>
      </w:r>
    </w:p>
    <w:p w14:paraId="280B8A97" w14:textId="742FCF8F" w:rsidR="00434A50" w:rsidRDefault="00815121" w:rsidP="0048791A">
      <w:pPr>
        <w:pStyle w:val="B1"/>
        <w:rPr>
          <w:noProof/>
          <w:lang w:eastAsia="ko-KR"/>
        </w:rPr>
      </w:pPr>
      <w:r>
        <w:rPr>
          <w:noProof/>
          <w:lang w:eastAsia="ko-KR"/>
        </w:rPr>
        <w:t>b</w:t>
      </w:r>
      <w:r w:rsidR="00434A50">
        <w:rPr>
          <w:noProof/>
          <w:lang w:eastAsia="ko-KR"/>
        </w:rPr>
        <w:t>)</w:t>
      </w:r>
      <w:r w:rsidR="00434A50">
        <w:rPr>
          <w:noProof/>
          <w:lang w:eastAsia="ko-KR"/>
        </w:rPr>
        <w:tab/>
        <w:t>when the UE enters the state 5GMM-DEREGISTERED.</w:t>
      </w:r>
    </w:p>
    <w:p w14:paraId="7C5B24C0" w14:textId="146E87D9" w:rsidR="00A35CDF" w:rsidRDefault="00A35CDF" w:rsidP="00A35CDF">
      <w:pPr>
        <w:pStyle w:val="NO"/>
        <w:overflowPunct/>
        <w:autoSpaceDE/>
        <w:autoSpaceDN/>
        <w:adjustRightInd/>
        <w:textAlignment w:val="auto"/>
        <w:rPr>
          <w:ins w:id="620" w:author="24.501_CR7037R4_(Rel-19)_5GProtoc19, eNS_Ph3" w:date="2025-12-16T15:28:00Z" w16du:dateUtc="2025-12-16T14:28:00Z"/>
          <w:rFonts w:eastAsiaTheme="minorEastAsia"/>
          <w:lang w:eastAsia="zh-CN"/>
        </w:rPr>
      </w:pPr>
      <w:r w:rsidRPr="00FC28AE">
        <w:rPr>
          <w:rFonts w:eastAsiaTheme="minorEastAsia"/>
          <w:lang w:eastAsia="zh-CN"/>
        </w:rPr>
        <w:t>NOTE 0</w:t>
      </w:r>
      <w:r>
        <w:rPr>
          <w:rFonts w:eastAsiaTheme="minorEastAsia"/>
          <w:lang w:eastAsia="zh-CN"/>
        </w:rPr>
        <w:t>A</w:t>
      </w:r>
      <w:r w:rsidRPr="00A35CDF">
        <w:rPr>
          <w:rFonts w:eastAsiaTheme="minorEastAsia"/>
          <w:lang w:eastAsia="zh-CN"/>
        </w:rPr>
        <w:t>:</w:t>
      </w:r>
      <w:r w:rsidRPr="00A35CDF">
        <w:rPr>
          <w:rFonts w:eastAsiaTheme="minorEastAsia"/>
          <w:lang w:eastAsia="zh-CN"/>
        </w:rPr>
        <w:tab/>
      </w:r>
      <w:r w:rsidRPr="000E0D9B">
        <w:rPr>
          <w:rFonts w:eastAsiaTheme="minorEastAsia"/>
          <w:lang w:eastAsia="zh-CN"/>
        </w:rPr>
        <w:t xml:space="preserve">If the PDU session is established with </w:t>
      </w:r>
      <w:r>
        <w:rPr>
          <w:rFonts w:eastAsiaTheme="minorEastAsia"/>
          <w:lang w:eastAsia="zh-CN"/>
        </w:rPr>
        <w:t xml:space="preserve">an </w:t>
      </w:r>
      <w:r w:rsidRPr="000E0D9B">
        <w:rPr>
          <w:rFonts w:eastAsiaTheme="minorEastAsia"/>
          <w:lang w:eastAsia="zh-CN"/>
        </w:rPr>
        <w:t>alternative S-NSSAI, the</w:t>
      </w:r>
      <w:r>
        <w:rPr>
          <w:rFonts w:eastAsiaTheme="minorEastAsia"/>
          <w:lang w:eastAsia="zh-CN"/>
        </w:rPr>
        <w:t xml:space="preserve">n this </w:t>
      </w:r>
      <w:r w:rsidRPr="000E0D9B">
        <w:rPr>
          <w:rFonts w:eastAsiaTheme="minorEastAsia"/>
          <w:lang w:eastAsia="zh-CN"/>
        </w:rPr>
        <w:t>PDU session is considered as associated with both the S-NSSAI to be replaced and</w:t>
      </w:r>
      <w:r>
        <w:rPr>
          <w:rFonts w:eastAsiaTheme="minorEastAsia"/>
          <w:lang w:eastAsia="zh-CN"/>
        </w:rPr>
        <w:t xml:space="preserve"> with</w:t>
      </w:r>
      <w:r w:rsidRPr="000E0D9B">
        <w:rPr>
          <w:rFonts w:eastAsiaTheme="minorEastAsia"/>
          <w:lang w:eastAsia="zh-CN"/>
        </w:rPr>
        <w:t xml:space="preserve"> the alternative S-NSSAI</w:t>
      </w:r>
      <w:r w:rsidRPr="004971D5">
        <w:rPr>
          <w:rFonts w:eastAsiaTheme="minorEastAsia"/>
          <w:lang w:eastAsia="zh-CN"/>
        </w:rPr>
        <w:t>.</w:t>
      </w:r>
    </w:p>
    <w:p w14:paraId="214F2BDF" w14:textId="4AD37DE3" w:rsidR="00004909" w:rsidDel="00004909" w:rsidRDefault="00004909" w:rsidP="00004909">
      <w:pPr>
        <w:pStyle w:val="NO"/>
        <w:overflowPunct/>
        <w:autoSpaceDE/>
        <w:autoSpaceDN/>
        <w:adjustRightInd/>
        <w:ind w:left="0" w:firstLine="0"/>
        <w:textAlignment w:val="auto"/>
        <w:rPr>
          <w:del w:id="621" w:author="24.501_CR7037R4_(Rel-19)_5GProtoc19, eNS_Ph3" w:date="2025-12-16T15:28:00Z" w16du:dateUtc="2025-12-16T14:28:00Z"/>
          <w:rFonts w:eastAsiaTheme="minorEastAsia"/>
          <w:lang w:eastAsia="zh-CN"/>
        </w:rPr>
      </w:pPr>
      <w:ins w:id="622" w:author="24.501_CR7037R4_(Rel-19)_5GProtoc19, eNS_Ph3" w:date="2025-12-16T15:28:00Z" w16du:dateUtc="2025-12-16T14:28:00Z">
        <w:r w:rsidRPr="007F2770">
          <w:t xml:space="preserve">If </w:t>
        </w:r>
        <w:r>
          <w:rPr>
            <w:rFonts w:hint="eastAsia"/>
            <w:lang w:eastAsia="ja-JP"/>
          </w:rPr>
          <w:t xml:space="preserve">the </w:t>
        </w:r>
        <w:r w:rsidRPr="00815121">
          <w:rPr>
            <w:noProof/>
            <w:lang w:eastAsia="ko-KR"/>
          </w:rPr>
          <w:t>slice deregistration inactivity timer</w:t>
        </w:r>
        <w:r w:rsidRPr="007F2770">
          <w:t xml:space="preserve"> included in the</w:t>
        </w:r>
        <w:r>
          <w:rPr>
            <w:rFonts w:hint="eastAsia"/>
            <w:lang w:eastAsia="ja-JP"/>
          </w:rPr>
          <w:t xml:space="preserve"> </w:t>
        </w:r>
        <w:r>
          <w:rPr>
            <w:noProof/>
            <w:lang w:eastAsia="ko-KR"/>
          </w:rPr>
          <w:t>REGISTRATION ACCEPT message or in the CONFIGURATION UPDATE COMMAND message</w:t>
        </w:r>
        <w:r w:rsidRPr="00A01EE5">
          <w:t xml:space="preserve"> </w:t>
        </w:r>
        <w:r>
          <w:rPr>
            <w:rFonts w:hint="eastAsia"/>
            <w:lang w:eastAsia="ja-JP"/>
          </w:rPr>
          <w:t>is set to zero</w:t>
        </w:r>
        <w:r w:rsidRPr="007F2770">
          <w:t xml:space="preserve">, then the AMF shall stop the timer </w:t>
        </w:r>
        <w:r>
          <w:rPr>
            <w:rFonts w:hint="eastAsia"/>
            <w:lang w:eastAsia="ja-JP"/>
          </w:rPr>
          <w:t xml:space="preserve">for the associated S-NSSAI </w:t>
        </w:r>
        <w:r w:rsidRPr="007F2770">
          <w:t>if running.</w:t>
        </w:r>
      </w:ins>
    </w:p>
    <w:p w14:paraId="1385ACCF" w14:textId="5C41C859" w:rsidR="004100C7" w:rsidRPr="00535611" w:rsidRDefault="004100C7" w:rsidP="00004909">
      <w:pPr>
        <w:pStyle w:val="NO"/>
        <w:overflowPunct/>
        <w:autoSpaceDE/>
        <w:autoSpaceDN/>
        <w:adjustRightInd/>
        <w:ind w:left="0" w:firstLine="0"/>
        <w:textAlignment w:val="auto"/>
        <w:rPr>
          <w:lang w:eastAsia="ja-JP"/>
        </w:rPr>
      </w:pPr>
      <w:del w:id="623" w:author="24.501_CR7037R4_(Rel-19)_5GProtoc19, eNS_Ph3" w:date="2025-12-16T15:28:00Z" w16du:dateUtc="2025-12-16T14:28:00Z">
        <w:r w:rsidRPr="007F2770" w:rsidDel="00004909">
          <w:delText xml:space="preserve">If </w:delText>
        </w:r>
        <w:r w:rsidDel="00004909">
          <w:rPr>
            <w:rFonts w:hint="eastAsia"/>
            <w:lang w:eastAsia="ja-JP"/>
          </w:rPr>
          <w:delText xml:space="preserve">the </w:delText>
        </w:r>
        <w:r w:rsidDel="00004909">
          <w:rPr>
            <w:lang w:eastAsia="ja-JP"/>
          </w:rPr>
          <w:delText xml:space="preserve">AMF receives </w:delText>
        </w:r>
        <w:r w:rsidRPr="00022C42" w:rsidDel="00004909">
          <w:rPr>
            <w:lang w:eastAsia="ja-JP"/>
          </w:rPr>
          <w:delText xml:space="preserve">the slice deregistration inactivity timer value associated </w:delText>
        </w:r>
        <w:r w:rsidDel="00004909">
          <w:rPr>
            <w:lang w:eastAsia="ja-JP"/>
          </w:rPr>
          <w:delText>with an S-NSSAI</w:delText>
        </w:r>
        <w:r w:rsidRPr="00022C42" w:rsidDel="00004909">
          <w:rPr>
            <w:rFonts w:hint="eastAsia"/>
            <w:lang w:eastAsia="ja-JP"/>
          </w:rPr>
          <w:delText xml:space="preserve"> </w:delText>
        </w:r>
        <w:r w:rsidDel="00004909">
          <w:rPr>
            <w:rFonts w:hint="eastAsia"/>
            <w:lang w:eastAsia="ja-JP"/>
          </w:rPr>
          <w:delText>and t</w:delText>
        </w:r>
        <w:r w:rsidDel="00004909">
          <w:rPr>
            <w:rFonts w:hint="eastAsia"/>
            <w:noProof/>
            <w:lang w:eastAsia="ja-JP"/>
          </w:rPr>
          <w:delText xml:space="preserve">he timer value </w:delText>
        </w:r>
        <w:r w:rsidDel="00004909">
          <w:rPr>
            <w:rFonts w:hint="eastAsia"/>
            <w:lang w:eastAsia="ja-JP"/>
          </w:rPr>
          <w:delText>indicates zero, the AMF</w:delText>
        </w:r>
        <w:r w:rsidRPr="007F2770" w:rsidDel="00004909">
          <w:delText xml:space="preserve"> shall stop running </w:delText>
        </w:r>
        <w:r w:rsidDel="00004909">
          <w:rPr>
            <w:rFonts w:hint="eastAsia"/>
            <w:lang w:eastAsia="ja-JP"/>
          </w:rPr>
          <w:delText xml:space="preserve">the </w:delText>
        </w:r>
        <w:r w:rsidRPr="00022C42" w:rsidDel="00004909">
          <w:rPr>
            <w:lang w:eastAsia="ja-JP"/>
          </w:rPr>
          <w:delText xml:space="preserve">slice deregistration inactivity </w:delText>
        </w:r>
        <w:r w:rsidRPr="007F2770" w:rsidDel="00004909">
          <w:delText xml:space="preserve">timer for the </w:delText>
        </w:r>
        <w:r w:rsidDel="00004909">
          <w:rPr>
            <w:rFonts w:hint="eastAsia"/>
            <w:lang w:eastAsia="ja-JP"/>
          </w:rPr>
          <w:delText xml:space="preserve">associated </w:delText>
        </w:r>
        <w:r w:rsidDel="00004909">
          <w:rPr>
            <w:lang w:eastAsia="ja-JP"/>
          </w:rPr>
          <w:delText>S-NSSAI, if any</w:delText>
        </w:r>
        <w:r w:rsidDel="00004909">
          <w:rPr>
            <w:rFonts w:hint="eastAsia"/>
            <w:lang w:eastAsia="ja-JP"/>
          </w:rPr>
          <w:delText>.</w:delText>
        </w:r>
      </w:del>
    </w:p>
    <w:p w14:paraId="0A433175" w14:textId="08A58DB6" w:rsidR="004100C7" w:rsidRPr="00535611" w:rsidDel="00004909" w:rsidRDefault="004100C7" w:rsidP="004100C7">
      <w:pPr>
        <w:rPr>
          <w:del w:id="624" w:author="24.501_CR7037R4_(Rel-19)_5GProtoc19, eNS_Ph3" w:date="2025-12-16T15:28:00Z" w16du:dateUtc="2025-12-16T14:28:00Z"/>
          <w:lang w:eastAsia="ja-JP"/>
        </w:rPr>
      </w:pPr>
      <w:r w:rsidRPr="007F2770">
        <w:t xml:space="preserve">If </w:t>
      </w:r>
      <w:r>
        <w:rPr>
          <w:rFonts w:hint="eastAsia"/>
          <w:lang w:eastAsia="ja-JP"/>
        </w:rPr>
        <w:t xml:space="preserve">the UE receives the </w:t>
      </w:r>
      <w:r w:rsidRPr="00815121">
        <w:rPr>
          <w:noProof/>
          <w:lang w:eastAsia="ko-KR"/>
        </w:rPr>
        <w:t>slice deregistration inactivity timer</w:t>
      </w:r>
      <w:r w:rsidRPr="007F2770">
        <w:t xml:space="preserve"> value</w:t>
      </w:r>
      <w:r>
        <w:rPr>
          <w:rFonts w:hint="eastAsia"/>
          <w:lang w:eastAsia="ja-JP"/>
        </w:rPr>
        <w:t xml:space="preserve"> associated </w:t>
      </w:r>
      <w:r>
        <w:rPr>
          <w:lang w:eastAsia="ja-JP"/>
        </w:rPr>
        <w:t>with an S-NSSAI</w:t>
      </w:r>
      <w:r>
        <w:rPr>
          <w:rFonts w:hint="eastAsia"/>
          <w:lang w:eastAsia="ja-JP"/>
        </w:rPr>
        <w:t xml:space="preserve"> and the timer value indicates zero, the UE</w:t>
      </w:r>
      <w:r w:rsidRPr="007F2770">
        <w:t xml:space="preserve"> shall stop running </w:t>
      </w:r>
      <w:r>
        <w:rPr>
          <w:rFonts w:hint="eastAsia"/>
          <w:lang w:eastAsia="ja-JP"/>
        </w:rPr>
        <w:t xml:space="preserve">the </w:t>
      </w:r>
      <w:r w:rsidRPr="00022C42">
        <w:rPr>
          <w:lang w:eastAsia="ja-JP"/>
        </w:rPr>
        <w:t xml:space="preserve">slice deregistration inactivity </w:t>
      </w:r>
      <w:r w:rsidRPr="007F2770">
        <w:t xml:space="preserve">timer for the </w:t>
      </w:r>
      <w:r>
        <w:rPr>
          <w:rFonts w:hint="eastAsia"/>
          <w:lang w:eastAsia="ja-JP"/>
        </w:rPr>
        <w:t xml:space="preserve">associated </w:t>
      </w:r>
      <w:r>
        <w:rPr>
          <w:lang w:eastAsia="ja-JP"/>
        </w:rPr>
        <w:t>S-NSSAI, if any</w:t>
      </w:r>
      <w:r>
        <w:rPr>
          <w:rFonts w:hint="eastAsia"/>
          <w:lang w:eastAsia="ja-JP"/>
        </w:rPr>
        <w:t>.</w:t>
      </w:r>
    </w:p>
    <w:p w14:paraId="1C1E5FFF" w14:textId="4A6C3F00" w:rsidR="004100C7" w:rsidRDefault="004100C7" w:rsidP="00004909">
      <w:pPr>
        <w:rPr>
          <w:noProof/>
          <w:lang w:eastAsia="ko-KR"/>
        </w:rPr>
      </w:pPr>
      <w:del w:id="625" w:author="24.501_CR7037R4_(Rel-19)_5GProtoc19, eNS_Ph3" w:date="2025-12-16T15:28:00Z" w16du:dateUtc="2025-12-16T14:28:00Z">
        <w:r w:rsidRPr="004100C7" w:rsidDel="00004909">
          <w:rPr>
            <w:rFonts w:eastAsiaTheme="minorEastAsia"/>
            <w:lang w:eastAsia="zh-CN"/>
          </w:rPr>
          <w:delText>NOTE 0</w:delText>
        </w:r>
        <w:r w:rsidRPr="004100C7" w:rsidDel="00004909">
          <w:rPr>
            <w:rFonts w:eastAsiaTheme="minorEastAsia" w:hint="eastAsia"/>
            <w:lang w:eastAsia="zh-CN"/>
          </w:rPr>
          <w:delText>B</w:delText>
        </w:r>
        <w:r w:rsidRPr="004100C7" w:rsidDel="00004909">
          <w:rPr>
            <w:rFonts w:eastAsiaTheme="minorEastAsia"/>
            <w:lang w:eastAsia="zh-CN"/>
          </w:rPr>
          <w:delText>:</w:delText>
        </w:r>
        <w:r w:rsidRPr="004100C7" w:rsidDel="00004909">
          <w:rPr>
            <w:rFonts w:eastAsiaTheme="minorEastAsia"/>
            <w:lang w:eastAsia="zh-CN"/>
          </w:rPr>
          <w:tab/>
          <w:delText xml:space="preserve">If </w:delText>
        </w:r>
        <w:r w:rsidRPr="004100C7" w:rsidDel="00004909">
          <w:rPr>
            <w:rFonts w:eastAsiaTheme="minorEastAsia" w:hint="eastAsia"/>
            <w:lang w:eastAsia="zh-CN"/>
          </w:rPr>
          <w:delText xml:space="preserve">the received </w:delText>
        </w:r>
        <w:r w:rsidRPr="004100C7" w:rsidDel="00004909">
          <w:rPr>
            <w:rFonts w:eastAsiaTheme="minorEastAsia"/>
            <w:lang w:eastAsia="zh-CN"/>
          </w:rPr>
          <w:delText>slice deregistration inactivity timer value</w:delText>
        </w:r>
        <w:r w:rsidRPr="004100C7" w:rsidDel="00004909">
          <w:rPr>
            <w:rFonts w:eastAsiaTheme="minorEastAsia" w:hint="eastAsia"/>
            <w:lang w:eastAsia="zh-CN"/>
          </w:rPr>
          <w:delText xml:space="preserve"> </w:delText>
        </w:r>
        <w:r w:rsidRPr="004100C7" w:rsidDel="00004909">
          <w:rPr>
            <w:rFonts w:eastAsiaTheme="minorEastAsia"/>
            <w:lang w:eastAsia="zh-CN"/>
          </w:rPr>
          <w:delText xml:space="preserve">associated with an S-NSSAI </w:delText>
        </w:r>
        <w:r w:rsidRPr="004100C7" w:rsidDel="00004909">
          <w:rPr>
            <w:rFonts w:eastAsiaTheme="minorEastAsia" w:hint="eastAsia"/>
            <w:lang w:eastAsia="zh-CN"/>
          </w:rPr>
          <w:delText xml:space="preserve">is zero, the UE and </w:delText>
        </w:r>
        <w:r w:rsidRPr="004100C7" w:rsidDel="00004909">
          <w:rPr>
            <w:rFonts w:eastAsiaTheme="minorEastAsia"/>
            <w:lang w:eastAsia="zh-CN"/>
          </w:rPr>
          <w:delText xml:space="preserve">the </w:delText>
        </w:r>
        <w:r w:rsidRPr="004100C7" w:rsidDel="00004909">
          <w:rPr>
            <w:rFonts w:eastAsiaTheme="minorEastAsia" w:hint="eastAsia"/>
            <w:lang w:eastAsia="zh-CN"/>
          </w:rPr>
          <w:delText xml:space="preserve">AMF consider that </w:delText>
        </w:r>
        <w:r w:rsidRPr="004100C7" w:rsidDel="00004909">
          <w:rPr>
            <w:rFonts w:eastAsiaTheme="minorEastAsia"/>
            <w:lang w:eastAsia="zh-CN"/>
          </w:rPr>
          <w:delText>the slice deregistration inactivity timer</w:delText>
        </w:r>
        <w:r w:rsidRPr="004100C7" w:rsidDel="00004909">
          <w:rPr>
            <w:rFonts w:eastAsiaTheme="minorEastAsia" w:hint="eastAsia"/>
            <w:lang w:eastAsia="zh-CN"/>
          </w:rPr>
          <w:delText xml:space="preserve"> is </w:delText>
        </w:r>
        <w:r w:rsidRPr="004100C7" w:rsidDel="00004909">
          <w:rPr>
            <w:rFonts w:eastAsiaTheme="minorEastAsia"/>
            <w:lang w:eastAsia="zh-CN"/>
          </w:rPr>
          <w:delText>deactivated</w:delText>
        </w:r>
        <w:r w:rsidRPr="004100C7" w:rsidDel="00004909">
          <w:rPr>
            <w:rFonts w:eastAsiaTheme="minorEastAsia" w:hint="eastAsia"/>
            <w:lang w:eastAsia="zh-CN"/>
          </w:rPr>
          <w:delText xml:space="preserve"> </w:delText>
        </w:r>
        <w:r w:rsidRPr="004100C7" w:rsidDel="00004909">
          <w:rPr>
            <w:rFonts w:eastAsiaTheme="minorEastAsia"/>
            <w:lang w:eastAsia="zh-CN"/>
          </w:rPr>
          <w:delText xml:space="preserve">for the </w:delText>
        </w:r>
        <w:r w:rsidRPr="004100C7" w:rsidDel="00004909">
          <w:rPr>
            <w:rFonts w:eastAsiaTheme="minorEastAsia" w:hint="eastAsia"/>
            <w:lang w:eastAsia="zh-CN"/>
          </w:rPr>
          <w:delText xml:space="preserve">associated </w:delText>
        </w:r>
        <w:r w:rsidRPr="004100C7" w:rsidDel="00004909">
          <w:rPr>
            <w:rFonts w:eastAsiaTheme="minorEastAsia"/>
            <w:lang w:eastAsia="zh-CN"/>
          </w:rPr>
          <w:delText>S-NSSAI.</w:delText>
        </w:r>
      </w:del>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noProof/>
          <w:lang w:eastAsia="ko-KR"/>
        </w:rPr>
      </w:pPr>
      <w:r>
        <w:rPr>
          <w:noProof/>
          <w:lang w:eastAsia="ko-KR"/>
        </w:rPr>
        <w:t>Upon expiry of the slice deregistration inactivity timer, the AMF</w:t>
      </w:r>
      <w:r w:rsidR="00727B21">
        <w:rPr>
          <w:noProof/>
          <w:lang w:eastAsia="ko-KR"/>
        </w:rPr>
        <w:t>:</w:t>
      </w:r>
    </w:p>
    <w:p w14:paraId="40D88B8C" w14:textId="023D8770" w:rsidR="00260921" w:rsidRP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a)</w:t>
      </w:r>
      <w:r w:rsidRPr="00727B21">
        <w:rPr>
          <w:rFonts w:eastAsiaTheme="minorEastAsia"/>
          <w:noProof/>
          <w:lang w:eastAsia="ko-KR"/>
        </w:rPr>
        <w:tab/>
        <w:t xml:space="preserve">for UE supporting network slice usage control, </w:t>
      </w:r>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 with the new </w:t>
      </w:r>
      <w:r w:rsidR="0091314E" w:rsidRPr="00727B21">
        <w:rPr>
          <w:rFonts w:eastAsiaTheme="minorEastAsia"/>
          <w:noProof/>
          <w:lang w:eastAsia="ko-KR"/>
        </w:rPr>
        <w:t>a</w:t>
      </w:r>
      <w:r w:rsidR="00260921" w:rsidRPr="00727B21">
        <w:rPr>
          <w:rFonts w:eastAsiaTheme="minorEastAsia"/>
          <w:noProof/>
          <w:lang w:eastAsia="ko-KR"/>
        </w:rPr>
        <w:t>llowed NSSAI</w:t>
      </w:r>
      <w:r w:rsidRPr="00727B21">
        <w:rPr>
          <w:rFonts w:eastAsiaTheme="minorEastAsia"/>
          <w:noProof/>
          <w:lang w:eastAsia="ko-KR"/>
        </w:rPr>
        <w:t>; and</w:t>
      </w:r>
    </w:p>
    <w:p w14:paraId="40A9C8C3" w14:textId="0BB16DE4" w:rsid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p>
    <w:p w14:paraId="2E027ECB" w14:textId="55759A98" w:rsidR="00AF73AE" w:rsidRDefault="00AF73AE" w:rsidP="00AF73AE">
      <w:pPr>
        <w:overflowPunct/>
        <w:autoSpaceDE/>
        <w:autoSpaceDN/>
        <w:adjustRightInd/>
        <w:textAlignment w:val="auto"/>
        <w:rPr>
          <w:noProof/>
          <w:lang w:eastAsia="zh-CN"/>
        </w:rPr>
      </w:pPr>
      <w:r w:rsidRPr="00AF73AE">
        <w:rPr>
          <w:rFonts w:eastAsiaTheme="minorEastAsia"/>
          <w:noProof/>
          <w:lang w:eastAsia="ko-KR"/>
        </w:rPr>
        <w:t>If the AMF locally removes either the replaced S-NSSAI or the alternative S-NSSAI in the allowed NSSAI upon expiry of the associated slice deregistration inactivity timer, the AMF shall delete the entry including the replaced S-NSSAI or the alternative S-NSSAI stored in the alternative NSSAI.</w:t>
      </w:r>
    </w:p>
    <w:p w14:paraId="46B6C2DD" w14:textId="5A5903FF" w:rsidR="00AE7A95" w:rsidRDefault="00AE7A95" w:rsidP="00260921">
      <w:pPr>
        <w:rPr>
          <w:noProof/>
          <w:lang w:eastAsia="ko-KR"/>
        </w:rPr>
      </w:pPr>
      <w:r>
        <w:rPr>
          <w:noProof/>
          <w:lang w:eastAsia="ko-KR"/>
        </w:rPr>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r w:rsidR="00AF73AE">
        <w:rPr>
          <w:noProof/>
          <w:lang w:eastAsia="ko-KR"/>
        </w:rPr>
        <w:t xml:space="preserve"> If the locally removed on-demand S-NSSAI is included in the entry of the stored alternative NSSAI, the UE shall delete the entry as specified in subclause</w:t>
      </w:r>
      <w:r w:rsidR="00AF73AE" w:rsidRPr="00656131">
        <w:t> </w:t>
      </w:r>
      <w:r w:rsidR="00AF73AE">
        <w:rPr>
          <w:noProof/>
          <w:lang w:eastAsia="ko-KR"/>
        </w:rPr>
        <w:t>4.6.2.2.</w:t>
      </w:r>
    </w:p>
    <w:p w14:paraId="457F8BD0" w14:textId="410E127E" w:rsidR="006C205F" w:rsidRDefault="00FC28AE" w:rsidP="003A0187">
      <w:pPr>
        <w:pStyle w:val="NO"/>
        <w:overflowPunct/>
        <w:autoSpaceDE/>
        <w:autoSpaceDN/>
        <w:adjustRightInd/>
        <w:textAlignment w:val="auto"/>
        <w:rPr>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5FFC450A" w14:textId="0BE4DF76" w:rsidR="001435BF" w:rsidRDefault="007D3C83" w:rsidP="006C205F">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388380DF" w14:textId="639C9C71" w:rsidR="00166D0D" w:rsidRPr="001E4C9A" w:rsidRDefault="001E4C9A" w:rsidP="001E4C9A">
      <w:pPr>
        <w:pStyle w:val="NO"/>
        <w:overflowPunct/>
        <w:autoSpaceDE/>
        <w:autoSpaceDN/>
        <w:adjustRightInd/>
        <w:textAlignment w:val="auto"/>
        <w:rPr>
          <w:lang w:val="en-US" w:eastAsia="en-US"/>
        </w:rPr>
      </w:pPr>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p>
    <w:p w14:paraId="38C1EEC2" w14:textId="0A2A7D6F"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r w:rsidR="001E4C9A" w:rsidRPr="001E4C9A">
        <w:rPr>
          <w:lang w:val="en-US" w:eastAsia="en-US"/>
        </w:rPr>
        <w:t>2</w:t>
      </w:r>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626" w:name="_Toc209788323"/>
      <w:bookmarkStart w:id="627" w:name="_CR4_6_2_10"/>
      <w:bookmarkEnd w:id="627"/>
      <w:r w:rsidRPr="001D456D">
        <w:t>4.6.2.</w:t>
      </w:r>
      <w:r>
        <w:t>10</w:t>
      </w:r>
      <w:r w:rsidRPr="001D456D">
        <w:tab/>
        <w:t>Mobility management aspect</w:t>
      </w:r>
      <w:r w:rsidR="006F6E77">
        <w:t>s</w:t>
      </w:r>
      <w:r w:rsidRPr="001D456D">
        <w:t xml:space="preserve"> of handling network slices with NS-AoS not matching deployed tracking areas</w:t>
      </w:r>
      <w:bookmarkEnd w:id="626"/>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4F5824A0" w:rsidR="00993D42" w:rsidRDefault="00993D42" w:rsidP="00993D42">
      <w:bookmarkStart w:id="628" w:name="_Hlk132800149"/>
      <w:r>
        <w:t xml:space="preserve">The UE shall consider itself to be inside the NS-AoS </w:t>
      </w:r>
      <w:r w:rsidR="00C26F5F">
        <w:t xml:space="preserve">of the S-NSSAI </w:t>
      </w:r>
      <w:r>
        <w:t>if the cell identity of the current serving cell matches any of the identities in the S-NSSAI location validity information. Otherwise, the UE shall consider itself to be outside the NS-AoS</w:t>
      </w:r>
      <w:r w:rsidR="00385D53" w:rsidRPr="00385D53">
        <w:t xml:space="preserve"> </w:t>
      </w:r>
      <w:r w:rsidR="00385D53">
        <w:t xml:space="preserve">of </w:t>
      </w:r>
      <w:r w:rsidR="00C26F5F">
        <w:t>the</w:t>
      </w:r>
      <w:r w:rsidR="00385D53">
        <w:t xml:space="preserve"> S-NSSAI</w:t>
      </w:r>
      <w:r>
        <w:t>.</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628"/>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3F2BFC0A" w14:textId="439322B2" w:rsidR="009A7AF1" w:rsidRDefault="009A7AF1" w:rsidP="009A7AF1">
      <w:pPr>
        <w:pStyle w:val="NO"/>
        <w:overflowPunct/>
        <w:autoSpaceDE/>
        <w:autoSpaceDN/>
        <w:adjustRightInd/>
        <w:textAlignment w:val="auto"/>
      </w:pPr>
      <w:r w:rsidRPr="009A7AF1">
        <w:rPr>
          <w:rFonts w:eastAsiaTheme="minorEastAsia"/>
          <w:lang w:eastAsia="en-US"/>
        </w:rPr>
        <w:t>NOTE 2:</w:t>
      </w:r>
      <w:r w:rsidRPr="009A7AF1">
        <w:rPr>
          <w:rFonts w:eastAsiaTheme="minorEastAsia"/>
          <w:lang w:eastAsia="en-US"/>
        </w:rPr>
        <w:tab/>
        <w:t>If the service area list for the service area restriction</w:t>
      </w:r>
      <w:r w:rsidRPr="009A7AF1">
        <w:rPr>
          <w:rFonts w:eastAsiaTheme="minorEastAsia" w:hint="eastAsia"/>
          <w:lang w:eastAsia="en-US"/>
        </w:rPr>
        <w:t>s</w:t>
      </w:r>
      <w:r w:rsidRPr="009A7AF1">
        <w:rPr>
          <w:rFonts w:eastAsiaTheme="minorEastAsia"/>
          <w:lang w:eastAsia="en-US"/>
        </w:rPr>
        <w:t xml:space="preserve"> is available in the UE, the service area list is evaluated before the </w:t>
      </w:r>
      <w:r w:rsidRPr="009A7AF1">
        <w:rPr>
          <w:rFonts w:eastAsiaTheme="minorEastAsia" w:hint="eastAsia"/>
          <w:lang w:eastAsia="en-US"/>
        </w:rPr>
        <w:t>S-NSSAI location validity information</w:t>
      </w:r>
      <w:r w:rsidRPr="009A7AF1">
        <w:rPr>
          <w:rFonts w:eastAsiaTheme="minorEastAsia"/>
          <w:lang w:eastAsia="en-US"/>
        </w:rPr>
        <w:t>.</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693A98D5" w:rsidR="006F6E77" w:rsidRDefault="006F6E77" w:rsidP="006F6E77">
      <w:pPr>
        <w:pStyle w:val="B1"/>
      </w:pPr>
      <w:r>
        <w:t>a)</w:t>
      </w:r>
      <w:r>
        <w:tab/>
      </w:r>
      <w:r w:rsidRPr="001D456D">
        <w:t>the UE</w:t>
      </w:r>
      <w:r>
        <w:t xml:space="preserve"> is </w:t>
      </w:r>
      <w:r w:rsidR="00385D53">
        <w:t>outside</w:t>
      </w:r>
      <w:r w:rsidRPr="001D456D">
        <w:t xml:space="preserve"> the NS-AoS, then the AMF</w:t>
      </w:r>
      <w:r>
        <w:t xml:space="preserve"> may:</w:t>
      </w:r>
    </w:p>
    <w:p w14:paraId="5EF3DF15" w14:textId="7C5395EE"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 xml:space="preserve">a </w:t>
      </w:r>
      <w:ins w:id="629" w:author="24.501_CR7020R1_(Rel-19)_eNS_Ph3" w:date="2025-12-15T14:59:00Z" w16du:dateUtc="2025-12-15T13:59:00Z">
        <w:r w:rsidR="00DA089F">
          <w:t xml:space="preserve">rejected </w:t>
        </w:r>
      </w:ins>
      <w:del w:id="630" w:author="24.501_CR7020R1_(Rel-19)_eNS_Ph3" w:date="2025-12-15T14:59:00Z" w16du:dateUtc="2025-12-15T13:59:00Z">
        <w:r w:rsidRPr="00D216DC" w:rsidDel="00DA089F">
          <w:delText>configured</w:delText>
        </w:r>
        <w:r w:rsidDel="00DA089F">
          <w:delText xml:space="preserve"> </w:delText>
        </w:r>
      </w:del>
      <w:r>
        <w:t>NSSAI</w:t>
      </w:r>
      <w:r w:rsidRPr="001D456D">
        <w:t xml:space="preserve"> </w:t>
      </w:r>
      <w:ins w:id="631" w:author="24.501_CR7020R1_(Rel-19)_eNS_Ph3" w:date="2025-12-15T14:59:00Z" w16du:dateUtc="2025-12-15T13:59:00Z">
        <w:r w:rsidR="00DA089F" w:rsidRPr="0010274A">
          <w:t>for the current registration area</w:t>
        </w:r>
        <w:r w:rsidR="00DA089F">
          <w:t xml:space="preserve"> including</w:t>
        </w:r>
      </w:ins>
      <w:del w:id="632" w:author="24.501_CR7020R1_(Rel-19)_eNS_Ph3" w:date="2025-12-15T15:00:00Z" w16du:dateUtc="2025-12-15T14:00:00Z">
        <w:r w:rsidDel="00DA089F">
          <w:delText>excluding</w:delText>
        </w:r>
      </w:del>
      <w:r>
        <w:t xml:space="preserve"> the S-NSSAI;</w:t>
      </w:r>
      <w:r w:rsidR="00834F9D">
        <w:t xml:space="preserve"> and</w:t>
      </w:r>
    </w:p>
    <w:p w14:paraId="4CC21ABF" w14:textId="03820005" w:rsidR="006F6E77" w:rsidRDefault="006F6E77" w:rsidP="006F6E77">
      <w:pPr>
        <w:pStyle w:val="NO"/>
      </w:pPr>
      <w:r w:rsidRPr="00C97B95">
        <w:t>NOTE</w:t>
      </w:r>
      <w:r>
        <w:t> </w:t>
      </w:r>
      <w:r w:rsidR="009A7AF1">
        <w:t>3</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0F03500D"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 xml:space="preserve">update the </w:t>
      </w:r>
      <w:ins w:id="633" w:author="24.501_CR7020R1_(Rel-19)_eNS_Ph3" w:date="2025-12-15T15:00:00Z" w16du:dateUtc="2025-12-15T14:00:00Z">
        <w:r w:rsidR="00DA089F">
          <w:t>allowed</w:t>
        </w:r>
      </w:ins>
      <w:del w:id="634" w:author="24.501_CR7020R1_(Rel-19)_eNS_Ph3" w:date="2025-12-15T15:00:00Z" w16du:dateUtc="2025-12-15T14:00:00Z">
        <w:r w:rsidRPr="001D456D" w:rsidDel="00DA089F">
          <w:delText>configured</w:delText>
        </w:r>
      </w:del>
      <w:r w:rsidRPr="001D456D">
        <w:t xml:space="preserve"> NSSAI </w:t>
      </w:r>
      <w:ins w:id="635" w:author="24.501_CR7020R1_(Rel-19)_eNS_Ph3" w:date="2025-12-15T15:01:00Z" w16du:dateUtc="2025-12-15T14:01:00Z">
        <w:r w:rsidR="00DA089F">
          <w:t>or partially allowed NSSAI</w:t>
        </w:r>
        <w:r w:rsidR="00DA089F" w:rsidRPr="001D456D">
          <w:t xml:space="preserve"> </w:t>
        </w:r>
      </w:ins>
      <w:r w:rsidRPr="001D456D">
        <w:t xml:space="preserve">to include the S-NSSAI in the </w:t>
      </w:r>
      <w:ins w:id="636" w:author="24.501_CR7020R1_(Rel-19)_eNS_Ph3" w:date="2025-12-15T15:01:00Z" w16du:dateUtc="2025-12-15T14:01:00Z">
        <w:r w:rsidR="00DA089F">
          <w:t xml:space="preserve">allowed </w:t>
        </w:r>
      </w:ins>
      <w:del w:id="637" w:author="24.501_CR7020R1_(Rel-19)_eNS_Ph3" w:date="2025-12-15T15:01:00Z" w16du:dateUtc="2025-12-15T14:01:00Z">
        <w:r w:rsidRPr="001D456D" w:rsidDel="00DA089F">
          <w:delText xml:space="preserve">configured </w:delText>
        </w:r>
      </w:del>
      <w:r w:rsidRPr="001D456D">
        <w:t>NSSAI</w:t>
      </w:r>
      <w:ins w:id="638" w:author="24.501_CR7020R1_(Rel-19)_eNS_Ph3" w:date="2025-12-15T15:01:00Z" w16du:dateUtc="2025-12-15T14:01:00Z">
        <w:r w:rsidR="00DA089F">
          <w:t xml:space="preserve"> </w:t>
        </w:r>
        <w:r w:rsidR="00DA089F">
          <w:t>or partially allowed NSSAI</w:t>
        </w:r>
      </w:ins>
      <w:r w:rsidRPr="001D456D">
        <w:t>.</w:t>
      </w:r>
    </w:p>
    <w:p w14:paraId="7E8CF7F0" w14:textId="2D4776E4"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w:t>
      </w:r>
      <w:r w:rsidR="00385D53">
        <w:t>outs</w:t>
      </w:r>
      <w:r w:rsidR="003E5FA4">
        <w:t>i</w:t>
      </w:r>
      <w:r w:rsidR="00385D53">
        <w:t>de</w:t>
      </w:r>
      <w:r>
        <w:t xml:space="preserve"> the NS-AoS</w:t>
      </w:r>
      <w:r w:rsidR="00385D53">
        <w:t xml:space="preserve"> of </w:t>
      </w:r>
      <w:r w:rsidR="00C26F5F">
        <w:t>the</w:t>
      </w:r>
      <w:r w:rsidR="00385D53">
        <w:t xml:space="preserve"> S-NSSAI</w:t>
      </w:r>
      <w:r>
        <w:t xml:space="preserve">,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639" w:name="_Toc209788324"/>
      <w:bookmarkStart w:id="640" w:name="_CR4_6_2_11"/>
      <w:bookmarkEnd w:id="640"/>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639"/>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641" w:name="_Hlk132882532"/>
      <w:r w:rsidRPr="007F2770">
        <w:t xml:space="preserve">The support for </w:t>
      </w:r>
      <w:r>
        <w:t xml:space="preserve">the partial </w:t>
      </w:r>
      <w:r w:rsidRPr="00B02EF6">
        <w:t>network slice</w:t>
      </w:r>
      <w:r w:rsidRPr="007F2770">
        <w:t xml:space="preserve"> by a UE or an AMF is optional.</w:t>
      </w:r>
      <w:bookmarkEnd w:id="641"/>
    </w:p>
    <w:p w14:paraId="192EBC96" w14:textId="77777777" w:rsidR="00C4343A" w:rsidRDefault="00C4343A" w:rsidP="00C4343A">
      <w:r>
        <w:t xml:space="preserve">If the UE supports the partial network slice and </w:t>
      </w:r>
      <w:bookmarkStart w:id="642" w:name="_Hlk134777094"/>
      <w:r>
        <w:t xml:space="preserve">includes the S-NSSAI(s) in the requested NSSAI </w:t>
      </w:r>
      <w:bookmarkEnd w:id="642"/>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05D3AC07" w:rsidR="00C4343A" w:rsidRPr="00486F5A" w:rsidRDefault="00486F5A" w:rsidP="00486F5A">
      <w:pPr>
        <w:pStyle w:val="B1"/>
      </w:pPr>
      <w:r w:rsidRPr="00F04E6D">
        <w:tab/>
      </w:r>
      <w:r w:rsidR="00C4343A" w:rsidRPr="00486F5A">
        <w:t>Upon receiving the partially allowed NSSAI, the UE shall regard the S-NSSAI(s) included in partially allowed NSSAI</w:t>
      </w:r>
      <w:r w:rsidR="00656131" w:rsidRPr="00486F5A">
        <w:t>, if any,</w:t>
      </w:r>
      <w:r w:rsidR="00C4343A" w:rsidRPr="00486F5A">
        <w:t xml:space="preserve"> as the allowed S-NSSAI(s) for the current registration area and store the received partially allowed NSSAI as specified in </w:t>
      </w:r>
      <w:r w:rsidR="00B42FCB" w:rsidRPr="00486F5A">
        <w:t>sub</w:t>
      </w:r>
      <w:r w:rsidR="00C4343A" w:rsidRPr="00486F5A">
        <w:t>clause 4.6.2.2.</w:t>
      </w:r>
    </w:p>
    <w:p w14:paraId="5EC602A2" w14:textId="7044F880" w:rsidR="00C4343A" w:rsidRPr="00486F5A" w:rsidRDefault="00486F5A" w:rsidP="00486F5A">
      <w:pPr>
        <w:pStyle w:val="B1"/>
      </w:pPr>
      <w:r w:rsidRPr="00F04E6D">
        <w:tab/>
      </w:r>
      <w:r w:rsidR="00C4343A" w:rsidRPr="00486F5A">
        <w:t xml:space="preserve">Upon receiving the partially rejected NSSAI, the UE shall store the received partially rejected NSSAI as specified in </w:t>
      </w:r>
      <w:r w:rsidR="00B42FCB" w:rsidRPr="00486F5A">
        <w:t>sub</w:t>
      </w:r>
      <w:r w:rsidR="00C4343A" w:rsidRPr="00486F5A">
        <w:t>clause 4.6.2.2. The UE shall not attempt to include the S-NSSAI</w:t>
      </w:r>
      <w:r w:rsidR="00656131" w:rsidRPr="00486F5A">
        <w:t>, if any,</w:t>
      </w:r>
      <w:r w:rsidR="00C4343A" w:rsidRPr="00486F5A">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643" w:name="_Toc209788325"/>
      <w:bookmarkStart w:id="644" w:name="_CR4_6_3"/>
      <w:bookmarkEnd w:id="644"/>
      <w:r w:rsidRPr="007F2770">
        <w:t>4</w:t>
      </w:r>
      <w:r w:rsidR="005D6ED2" w:rsidRPr="007F2770">
        <w:t>.</w:t>
      </w:r>
      <w:r w:rsidRPr="007F2770">
        <w:t>6</w:t>
      </w:r>
      <w:r w:rsidR="005D6ED2" w:rsidRPr="007F2770">
        <w:t>.3</w:t>
      </w:r>
      <w:r w:rsidR="005D6ED2" w:rsidRPr="007F2770">
        <w:tab/>
        <w:t>Session management aspects</w:t>
      </w:r>
      <w:bookmarkEnd w:id="578"/>
      <w:bookmarkEnd w:id="579"/>
      <w:bookmarkEnd w:id="580"/>
      <w:bookmarkEnd w:id="581"/>
      <w:bookmarkEnd w:id="583"/>
      <w:bookmarkEnd w:id="584"/>
      <w:bookmarkEnd w:id="585"/>
      <w:bookmarkEnd w:id="643"/>
    </w:p>
    <w:p w14:paraId="40B0E2FC" w14:textId="3BEBEA64" w:rsidR="00A23825" w:rsidRPr="007F2770" w:rsidRDefault="00A23825" w:rsidP="00781477">
      <w:pPr>
        <w:pStyle w:val="Heading4"/>
      </w:pPr>
      <w:bookmarkStart w:id="645" w:name="_Toc82895576"/>
      <w:bookmarkStart w:id="646" w:name="_Toc209788326"/>
      <w:bookmarkStart w:id="647" w:name="_CR4_6_3_0"/>
      <w:bookmarkEnd w:id="647"/>
      <w:r w:rsidRPr="007F2770">
        <w:t>4.6.3.</w:t>
      </w:r>
      <w:r w:rsidR="00122607" w:rsidRPr="007F2770">
        <w:t>0</w:t>
      </w:r>
      <w:r w:rsidRPr="007F2770">
        <w:tab/>
        <w:t>General</w:t>
      </w:r>
      <w:bookmarkEnd w:id="645"/>
      <w:bookmarkEnd w:id="646"/>
    </w:p>
    <w:p w14:paraId="13E15A93" w14:textId="12740A1F"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the mapped S-NSSAI is also included for the PDU session if </w:t>
      </w:r>
      <w:r w:rsidR="005F4A25">
        <w:t>it was provided by the network</w:t>
      </w:r>
      <w:r w:rsidR="00874A5D" w:rsidRPr="007F2770">
        <w:t xml:space="preserv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648" w:name="_Toc209788327"/>
      <w:bookmarkStart w:id="649" w:name="_CR4_6_3_1"/>
      <w:bookmarkEnd w:id="649"/>
      <w:r w:rsidRPr="007F2770">
        <w:t>4.6.3.1</w:t>
      </w:r>
      <w:r w:rsidRPr="007F2770">
        <w:tab/>
        <w:t>Session management based n</w:t>
      </w:r>
      <w:r w:rsidRPr="007F2770">
        <w:rPr>
          <w:noProof/>
        </w:rPr>
        <w:t>etwork slice admission control</w:t>
      </w:r>
      <w:bookmarkEnd w:id="648"/>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650" w:name="_Toc209788328"/>
      <w:bookmarkStart w:id="651" w:name="_CR4_6_3_2"/>
      <w:bookmarkEnd w:id="651"/>
      <w:r w:rsidRPr="007F2770">
        <w:t>4.6.3.</w:t>
      </w:r>
      <w:r w:rsidR="00A23825" w:rsidRPr="007F2770">
        <w:t>2</w:t>
      </w:r>
      <w:r w:rsidRPr="007F2770">
        <w:tab/>
        <w:t>Support of network slice admission control and interworking with EPC</w:t>
      </w:r>
      <w:bookmarkEnd w:id="650"/>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652" w:name="_Toc209788329"/>
      <w:bookmarkStart w:id="653" w:name="_CR4_6_3_3"/>
      <w:bookmarkEnd w:id="653"/>
      <w:r w:rsidRPr="007F2770">
        <w:t>4.6.3.</w:t>
      </w:r>
      <w:r w:rsidR="005E4CD5" w:rsidRPr="007F2770">
        <w:t>3</w:t>
      </w:r>
      <w:r w:rsidRPr="007F2770">
        <w:tab/>
        <w:t>Session management based network slice data rate limitation control</w:t>
      </w:r>
      <w:bookmarkEnd w:id="652"/>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654" w:name="OLE_LINK21"/>
      <w:bookmarkStart w:id="655" w:name="OLE_LINK22"/>
      <w:bookmarkStart w:id="656" w:name="_Toc20232440"/>
      <w:bookmarkStart w:id="657" w:name="_Toc27746526"/>
      <w:bookmarkStart w:id="658" w:name="_Toc36212706"/>
      <w:bookmarkStart w:id="659" w:name="_Toc36656883"/>
      <w:bookmarkStart w:id="660" w:name="_Toc45286544"/>
      <w:bookmarkStart w:id="661" w:name="_Toc51947811"/>
      <w:bookmarkStart w:id="662"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654"/>
    <w:bookmarkEnd w:id="655"/>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663" w:name="_Toc209788330"/>
      <w:bookmarkStart w:id="664" w:name="_CR4_6_3_4"/>
      <w:bookmarkEnd w:id="664"/>
      <w:r w:rsidRPr="007F2770">
        <w:t>4.6.3.4</w:t>
      </w:r>
      <w:r w:rsidRPr="007F2770">
        <w:tab/>
        <w:t>Session management based network slice replacement</w:t>
      </w:r>
      <w:bookmarkEnd w:id="663"/>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692065B1" w14:textId="77777777" w:rsidR="00385FF1" w:rsidRDefault="00A77A9C" w:rsidP="00A77A9C">
      <w:pPr>
        <w:rPr>
          <w:ins w:id="665" w:author="24.501_CR7074R1_(Rel-19)_eNS_Ph3" w:date="2025-12-16T11:47:00Z" w16du:dateUtc="2025-12-16T10:47:00Z"/>
        </w:rPr>
      </w:pPr>
      <w:r w:rsidRPr="007F2770">
        <w:t>the UE provides both the S-NSSAI to be replaced and the alternative S-NSSAI during PDU session establishment procedure.</w:t>
      </w:r>
    </w:p>
    <w:p w14:paraId="0C2F48A2" w14:textId="77777777" w:rsidR="00385FF1" w:rsidRDefault="00385FF1" w:rsidP="00385FF1">
      <w:pPr>
        <w:rPr>
          <w:ins w:id="666" w:author="24.501_CR7074R1_(Rel-19)_eNS_Ph3" w:date="2025-12-16T11:47:00Z" w16du:dateUtc="2025-12-16T10:47:00Z"/>
        </w:rPr>
      </w:pPr>
      <w:ins w:id="667" w:author="24.501_CR7074R1_(Rel-19)_eNS_Ph3" w:date="2025-12-16T11:47:00Z" w16du:dateUtc="2025-12-16T10:47:00Z">
        <w:r>
          <w:t>If:</w:t>
        </w:r>
      </w:ins>
    </w:p>
    <w:p w14:paraId="0D02245B" w14:textId="77777777" w:rsidR="00385FF1" w:rsidRPr="007F2770" w:rsidRDefault="00385FF1" w:rsidP="00385FF1">
      <w:pPr>
        <w:pStyle w:val="B1"/>
        <w:rPr>
          <w:ins w:id="668" w:author="24.501_CR7074R1_(Rel-19)_eNS_Ph3" w:date="2025-12-16T11:47:00Z" w16du:dateUtc="2025-12-16T10:47:00Z"/>
        </w:rPr>
      </w:pPr>
      <w:ins w:id="669" w:author="24.501_CR7074R1_(Rel-19)_eNS_Ph3" w:date="2025-12-16T11:47:00Z" w16du:dateUtc="2025-12-16T10:47:00Z">
        <w:r w:rsidRPr="007F2770">
          <w:t>a)</w:t>
        </w:r>
        <w:r w:rsidRPr="007F2770">
          <w:tab/>
          <w:t>the UE and network support network slice replacement;</w:t>
        </w:r>
      </w:ins>
    </w:p>
    <w:p w14:paraId="26395EB3" w14:textId="77777777" w:rsidR="00385FF1" w:rsidRPr="007F2770" w:rsidRDefault="00385FF1" w:rsidP="00385FF1">
      <w:pPr>
        <w:pStyle w:val="B1"/>
        <w:rPr>
          <w:ins w:id="670" w:author="24.501_CR7074R1_(Rel-19)_eNS_Ph3" w:date="2025-12-16T11:47:00Z" w16du:dateUtc="2025-12-16T10:47:00Z"/>
        </w:rPr>
      </w:pPr>
      <w:ins w:id="671" w:author="24.501_CR7074R1_(Rel-19)_eNS_Ph3" w:date="2025-12-16T11:47:00Z" w16du:dateUtc="2025-12-16T10:47:00Z">
        <w:r w:rsidRPr="007F2770">
          <w:t>b)</w:t>
        </w:r>
        <w:r w:rsidRPr="007F2770">
          <w:tab/>
          <w:t xml:space="preserve">the UE </w:t>
        </w:r>
        <w:r>
          <w:t xml:space="preserve">initiates </w:t>
        </w:r>
        <w:r w:rsidRPr="00541853">
          <w:t>UE-requested PDU session establishment procedure</w:t>
        </w:r>
        <w:r>
          <w:t xml:space="preserve"> with an S-NSSAI</w:t>
        </w:r>
        <w:r w:rsidRPr="007F2770">
          <w:t>; and</w:t>
        </w:r>
      </w:ins>
    </w:p>
    <w:p w14:paraId="01F2AFE1" w14:textId="77777777" w:rsidR="00385FF1" w:rsidRPr="007F2770" w:rsidRDefault="00385FF1" w:rsidP="00385FF1">
      <w:pPr>
        <w:pStyle w:val="B1"/>
        <w:rPr>
          <w:ins w:id="672" w:author="24.501_CR7074R1_(Rel-19)_eNS_Ph3" w:date="2025-12-16T11:47:00Z" w16du:dateUtc="2025-12-16T10:47:00Z"/>
        </w:rPr>
      </w:pPr>
      <w:ins w:id="673" w:author="24.501_CR7074R1_(Rel-19)_eNS_Ph3" w:date="2025-12-16T11:47:00Z" w16du:dateUtc="2025-12-16T10:47:00Z">
        <w:r w:rsidRPr="007F2770">
          <w:t>c)</w:t>
        </w:r>
        <w:r w:rsidRPr="007F2770">
          <w:tab/>
          <w:t xml:space="preserve">the </w:t>
        </w:r>
        <w:r>
          <w:t>AMF determines that the S-NSSAI needs to be replaced</w:t>
        </w:r>
        <w:r w:rsidRPr="00541853">
          <w:t xml:space="preserve"> with an alternative S-NSSAI</w:t>
        </w:r>
        <w:r>
          <w:t>;</w:t>
        </w:r>
      </w:ins>
    </w:p>
    <w:p w14:paraId="5651FCB7" w14:textId="77777777" w:rsidR="00385FF1" w:rsidRDefault="00385FF1" w:rsidP="00385FF1">
      <w:pPr>
        <w:rPr>
          <w:ins w:id="674" w:author="24.501_CR7074R1_(Rel-19)_eNS_Ph3" w:date="2025-12-16T11:47:00Z" w16du:dateUtc="2025-12-16T10:47:00Z"/>
          <w:rFonts w:eastAsia="DengXian"/>
          <w:lang w:eastAsia="zh-CN"/>
        </w:rPr>
      </w:pPr>
      <w:ins w:id="675" w:author="24.501_CR7074R1_(Rel-19)_eNS_Ph3" w:date="2025-12-16T11:47:00Z" w16du:dateUtc="2025-12-16T10:47:00Z">
        <w:r>
          <w:rPr>
            <w:rFonts w:eastAsia="DengXian" w:hint="eastAsia"/>
            <w:lang w:eastAsia="zh-CN"/>
          </w:rPr>
          <w:t>t</w:t>
        </w:r>
        <w:r>
          <w:rPr>
            <w:rFonts w:eastAsia="DengXian"/>
            <w:lang w:eastAsia="zh-CN"/>
          </w:rPr>
          <w:t xml:space="preserve">he AMF shall </w:t>
        </w:r>
        <w:r w:rsidRPr="00541853">
          <w:rPr>
            <w:rFonts w:eastAsia="DengXian"/>
            <w:lang w:eastAsia="zh-CN"/>
          </w:rPr>
          <w:t>initiate the generic UE configurat</w:t>
        </w:r>
        <w:r>
          <w:rPr>
            <w:rFonts w:eastAsia="DengXian"/>
            <w:lang w:eastAsia="zh-CN"/>
          </w:rPr>
          <w:t>ion update procedure as part of the</w:t>
        </w:r>
        <w:r w:rsidRPr="00626C35">
          <w:t xml:space="preserve"> </w:t>
        </w:r>
        <w:r w:rsidRPr="00541853">
          <w:t>UE-requested PDU session establishment procedure</w:t>
        </w:r>
        <w:r>
          <w:rPr>
            <w:rFonts w:eastAsia="DengXian"/>
            <w:lang w:eastAsia="zh-CN"/>
          </w:rPr>
          <w:t xml:space="preserve"> to provide to the UE:</w:t>
        </w:r>
      </w:ins>
    </w:p>
    <w:p w14:paraId="2258D83E" w14:textId="77777777" w:rsidR="00385FF1" w:rsidRPr="00385FF1" w:rsidRDefault="00385FF1" w:rsidP="00385FF1">
      <w:pPr>
        <w:pStyle w:val="B1"/>
        <w:overflowPunct/>
        <w:autoSpaceDE/>
        <w:autoSpaceDN/>
        <w:adjustRightInd/>
        <w:textAlignment w:val="auto"/>
        <w:rPr>
          <w:ins w:id="676" w:author="24.501_CR7074R1_(Rel-19)_eNS_Ph3" w:date="2025-12-16T11:47:00Z" w16du:dateUtc="2025-12-16T10:47:00Z"/>
          <w:rFonts w:eastAsia="SimSun"/>
          <w:lang w:eastAsia="en-US"/>
        </w:rPr>
      </w:pPr>
      <w:ins w:id="677" w:author="24.501_CR7074R1_(Rel-19)_eNS_Ph3" w:date="2025-12-16T11:47:00Z" w16du:dateUtc="2025-12-16T10:47:00Z">
        <w:r w:rsidRPr="00385FF1">
          <w:rPr>
            <w:rFonts w:eastAsia="SimSun"/>
            <w:lang w:eastAsia="en-US"/>
          </w:rPr>
          <w:t>a)</w:t>
        </w:r>
        <w:r w:rsidRPr="00385FF1">
          <w:rPr>
            <w:rFonts w:eastAsia="SimSun"/>
            <w:lang w:eastAsia="en-US"/>
          </w:rPr>
          <w:tab/>
          <w:t>the allowed NSSAI including the alternative S-NSSAI, if not included yet;</w:t>
        </w:r>
      </w:ins>
    </w:p>
    <w:p w14:paraId="456C923F" w14:textId="77777777" w:rsidR="00385FF1" w:rsidRPr="00385FF1" w:rsidRDefault="00385FF1" w:rsidP="00385FF1">
      <w:pPr>
        <w:pStyle w:val="B1"/>
        <w:overflowPunct/>
        <w:autoSpaceDE/>
        <w:autoSpaceDN/>
        <w:adjustRightInd/>
        <w:textAlignment w:val="auto"/>
        <w:rPr>
          <w:ins w:id="678" w:author="24.501_CR7074R1_(Rel-19)_eNS_Ph3" w:date="2025-12-16T11:47:00Z" w16du:dateUtc="2025-12-16T10:47:00Z"/>
          <w:rFonts w:eastAsia="SimSun"/>
          <w:lang w:eastAsia="en-US"/>
        </w:rPr>
      </w:pPr>
      <w:ins w:id="679" w:author="24.501_CR7074R1_(Rel-19)_eNS_Ph3" w:date="2025-12-16T11:47:00Z" w16du:dateUtc="2025-12-16T10:47:00Z">
        <w:r w:rsidRPr="00385FF1">
          <w:rPr>
            <w:rFonts w:eastAsia="SimSun"/>
            <w:lang w:eastAsia="en-US"/>
          </w:rPr>
          <w:t>b)</w:t>
        </w:r>
        <w:r w:rsidRPr="00385FF1">
          <w:rPr>
            <w:rFonts w:eastAsia="SimSun"/>
            <w:lang w:eastAsia="en-US"/>
          </w:rPr>
          <w:tab/>
          <w:t>the configured NSSAI including the alternative S-NSSAI, if not included yet; and</w:t>
        </w:r>
      </w:ins>
    </w:p>
    <w:p w14:paraId="637D3ADB" w14:textId="71335EEA" w:rsidR="00385FF1" w:rsidRDefault="00385FF1" w:rsidP="00385FF1">
      <w:pPr>
        <w:pStyle w:val="B1"/>
        <w:overflowPunct/>
        <w:autoSpaceDE/>
        <w:autoSpaceDN/>
        <w:adjustRightInd/>
        <w:textAlignment w:val="auto"/>
        <w:rPr>
          <w:ins w:id="680" w:author="24.501_CR7074R1_(Rel-19)_eNS_Ph3" w:date="2025-12-16T11:47:00Z" w16du:dateUtc="2025-12-16T10:47:00Z"/>
        </w:rPr>
      </w:pPr>
      <w:ins w:id="681" w:author="24.501_CR7074R1_(Rel-19)_eNS_Ph3" w:date="2025-12-16T11:47:00Z" w16du:dateUtc="2025-12-16T10:47:00Z">
        <w:r w:rsidRPr="00385FF1">
          <w:rPr>
            <w:rFonts w:eastAsia="SimSun"/>
            <w:lang w:eastAsia="en-US"/>
          </w:rPr>
          <w:t>c)</w:t>
        </w:r>
        <w:r w:rsidRPr="00385FF1">
          <w:rPr>
            <w:rFonts w:eastAsia="SimSun"/>
            <w:lang w:eastAsia="en-US"/>
          </w:rPr>
          <w:tab/>
          <w:t>the alternative NSSAI including the mapping information between the S-NSSAI to be replaced and the corresponding alternative S-NSSAI.</w:t>
        </w:r>
      </w:ins>
    </w:p>
    <w:p w14:paraId="730B58B9" w14:textId="56750CE9" w:rsidR="00A77A9C" w:rsidRDefault="00DD4F67" w:rsidP="00A77A9C">
      <w:del w:id="682" w:author="24.501_CR7074R1_(Rel-19)_eNS_Ph3" w:date="2025-12-16T11:47:00Z" w16du:dateUtc="2025-12-16T10:47:00Z">
        <w:r w:rsidDel="00385FF1">
          <w:delText xml:space="preserve"> </w:delText>
        </w:r>
      </w:del>
      <w:r>
        <w:t>If the timer T3584 or timer T3585 is running for the S-NSSAI to be replaced, the UE should not stop the timer during PDU session establishment procedure.</w:t>
      </w:r>
      <w:r w:rsidR="00A77A9C"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w:t>
      </w:r>
      <w:r w:rsidR="00BD7D25" w:rsidRPr="007F2770">
        <w:t>PDU SESSION ESTABLISHMENT ACCEPT</w:t>
      </w:r>
      <w:r w:rsidR="00BD7D25">
        <w:t xml:space="preserve"> </w:t>
      </w:r>
      <w:r w:rsidR="00A77A9C" w:rsidRPr="007F2770">
        <w:t>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2D3C7AA7" w:rsidR="001A4F4B" w:rsidRPr="007F2770" w:rsidRDefault="001A4F4B" w:rsidP="00A77A9C">
      <w:r>
        <w:t xml:space="preserve">If the UE is provided with the mapping of the VPLMN S-NSSAI to a VPLMN alternative S-NSSAI, the UE provides both the VPLMN alternative S-NSSAI and the VPLMN S-NSSAI </w:t>
      </w:r>
      <w:r w:rsidR="003313AC" w:rsidRPr="007F2770">
        <w:t>during PDU session establishment procedure</w:t>
      </w:r>
      <w:r>
        <w:t>.</w:t>
      </w:r>
      <w:r w:rsidR="003313AC">
        <w:t xml:space="preserve"> The AMF sends both VPLMN alternative S-NSSAI and V</w:t>
      </w:r>
      <w:r w:rsidR="003313AC" w:rsidRPr="006B595C">
        <w:t>PLMN S-NSSAI to the SMF.</w:t>
      </w:r>
      <w:r>
        <w:t xml:space="preserve"> If the UE is provided with the mapping of the HPLMN S-NSSAI to a</w:t>
      </w:r>
      <w:r w:rsidR="00BD7D25">
        <w:t>n</w:t>
      </w:r>
      <w:r>
        <w:t xml:space="preserve"> HPLMN Alternative S-NSSAI, the UE provides both the HPLMN alternative S-NSSAI and the HPLMN S-NSSAI </w:t>
      </w:r>
      <w:r w:rsidR="003313AC" w:rsidRPr="007F2770">
        <w:t>during PDU session establishment procedure</w:t>
      </w:r>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475E4DC9" w:rsidR="00D33B37" w:rsidRDefault="00D33B37" w:rsidP="00D33B37">
      <w:pPr>
        <w:rPr>
          <w:lang w:eastAsia="zh-CN"/>
        </w:rPr>
      </w:pPr>
      <w:r>
        <w:rPr>
          <w:lang w:eastAsia="zh-CN"/>
        </w:rPr>
        <w:t xml:space="preserve">If the SMF receives from the AMF an alternative S-NSSAI for </w:t>
      </w:r>
      <w:r w:rsidR="00BD7D25">
        <w:rPr>
          <w:lang w:eastAsia="zh-CN"/>
        </w:rPr>
        <w:t xml:space="preserve">the </w:t>
      </w:r>
      <w:r>
        <w:rPr>
          <w:lang w:eastAsia="zh-CN"/>
        </w:rPr>
        <w:t>existing PDU session and:</w:t>
      </w:r>
    </w:p>
    <w:p w14:paraId="30AA99A2" w14:textId="32583D0F"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57BA5C03" w:rsidR="003B26CB" w:rsidRDefault="003B26CB" w:rsidP="00486F5A">
      <w:pPr>
        <w:rPr>
          <w:lang w:eastAsia="zh-CN"/>
        </w:rPr>
      </w:pPr>
      <w:r w:rsidRPr="002164C9">
        <w:rPr>
          <w:lang w:eastAsia="zh-CN"/>
        </w:rPr>
        <w:t>Wh</w:t>
      </w:r>
      <w:r>
        <w:rPr>
          <w:lang w:eastAsia="zh-CN"/>
        </w:rPr>
        <w:t xml:space="preserve">en the </w:t>
      </w:r>
      <w:r w:rsidR="0013249E">
        <w:rPr>
          <w:lang w:eastAsia="zh-CN"/>
        </w:rPr>
        <w:t xml:space="preserve">replaced </w:t>
      </w:r>
      <w:r>
        <w:rPr>
          <w:lang w:eastAsia="zh-CN"/>
        </w:rPr>
        <w:t xml:space="preserve">S-NSSAI </w:t>
      </w:r>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r w:rsidR="00E141D6">
        <w:rPr>
          <w:lang w:eastAsia="zh-CN"/>
        </w:rPr>
        <w:t xml:space="preserve">replaced </w:t>
      </w:r>
      <w:r w:rsidRPr="002164C9">
        <w:rPr>
          <w:lang w:eastAsia="zh-CN"/>
        </w:rPr>
        <w:t>S-NSSAI</w:t>
      </w:r>
      <w:r>
        <w:rPr>
          <w:lang w:eastAsia="zh-CN"/>
        </w:rPr>
        <w:t xml:space="preserve"> </w:t>
      </w:r>
      <w:r w:rsidRPr="002164C9">
        <w:rPr>
          <w:lang w:eastAsia="zh-CN"/>
        </w:rPr>
        <w:t>for the existing PDU session and:</w:t>
      </w:r>
    </w:p>
    <w:p w14:paraId="289BBB04" w14:textId="0AD136D9"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r w:rsidR="00E141D6">
        <w:rPr>
          <w:lang w:eastAsia="zh-CN"/>
        </w:rPr>
        <w:t xml:space="preserve"> replaced</w:t>
      </w:r>
      <w:r>
        <w:rPr>
          <w:lang w:eastAsia="zh-CN"/>
        </w:rPr>
        <w:t xml:space="preserve"> S-NSSAI)</w:t>
      </w:r>
      <w:r w:rsidRPr="002164C9">
        <w:rPr>
          <w:lang w:eastAsia="zh-CN"/>
        </w:rPr>
        <w:t xml:space="preserve">,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6E89FFC6"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r w:rsidR="00E141D6">
        <w:rPr>
          <w:lang w:eastAsia="zh-CN"/>
        </w:rPr>
        <w:t xml:space="preserve">replaced </w:t>
      </w:r>
      <w:r w:rsidRPr="002164C9">
        <w:rPr>
          <w:lang w:eastAsia="zh-CN"/>
        </w:rPr>
        <w:t>S-NSSAI to the UE during PDU session modification procedure to trigger PDU session reactivation by the UE</w:t>
      </w:r>
      <w:r>
        <w:rPr>
          <w:lang w:eastAsia="zh-CN"/>
        </w:rPr>
        <w:t>; or</w:t>
      </w:r>
    </w:p>
    <w:p w14:paraId="4963DFD2" w14:textId="48A8F603"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PDU session release procedure to trigger PDU session reactivation by the UE;</w:t>
      </w:r>
      <w:r>
        <w:rPr>
          <w:lang w:eastAsia="zh-CN"/>
        </w:rPr>
        <w:t xml:space="preserve"> and the UE provides the </w:t>
      </w:r>
      <w:r w:rsidR="00E141D6">
        <w:rPr>
          <w:lang w:eastAsia="zh-CN"/>
        </w:rPr>
        <w:t xml:space="preserve">replaced </w:t>
      </w:r>
      <w:r>
        <w:rPr>
          <w:lang w:eastAsia="zh-CN"/>
        </w:rPr>
        <w:t xml:space="preserve">S-NSSAI during PDU establishment procedure. </w:t>
      </w:r>
    </w:p>
    <w:p w14:paraId="6C95B16A" w14:textId="7C874249" w:rsidR="009B7EF3" w:rsidRPr="007F2770" w:rsidRDefault="00DD4F67" w:rsidP="00294B40">
      <w:r>
        <w:t xml:space="preserve">If the timer T3584 or timer T3585 is running for the </w:t>
      </w:r>
      <w:r w:rsidR="00E141D6">
        <w:t xml:space="preserve">replaced </w:t>
      </w:r>
      <w:r>
        <w:t xml:space="preserve">S-NSSAI and the </w:t>
      </w:r>
      <w:r w:rsidR="00E141D6">
        <w:t xml:space="preserve">replaced </w:t>
      </w:r>
      <w:r>
        <w:t>S-NSSAI in alternative NSSAI is available and the AMF provides the updated allowed NSSAI</w:t>
      </w:r>
      <w:ins w:id="683" w:author="24.501_CR7076R1_(Rel-19)_eNS_Ph3" w:date="2025-12-16T12:11:00Z" w16du:dateUtc="2025-12-16T11:11:00Z">
        <w:r w:rsidR="00426B48">
          <w:t>,</w:t>
        </w:r>
        <w:r w:rsidR="00426B48" w:rsidRPr="00BC6D95">
          <w:rPr>
            <w:lang w:eastAsia="zh-CN"/>
          </w:rPr>
          <w:t xml:space="preserve"> </w:t>
        </w:r>
        <w:r w:rsidR="00426B48">
          <w:rPr>
            <w:lang w:eastAsia="zh-CN"/>
          </w:rPr>
          <w:t>partially allowed NSSAI</w:t>
        </w:r>
      </w:ins>
      <w:r>
        <w:t xml:space="preserve"> and configured NSSAI to the UE, the UE should stop the timer.</w:t>
      </w:r>
    </w:p>
    <w:p w14:paraId="4C08FFE2" w14:textId="40FE27A3" w:rsidR="009B7EF3" w:rsidRDefault="009B7EF3" w:rsidP="009B7EF3">
      <w:pPr>
        <w:pStyle w:val="Heading4"/>
        <w:rPr>
          <w:lang w:val="en-US"/>
        </w:rPr>
      </w:pPr>
      <w:bookmarkStart w:id="684" w:name="_Toc209788331"/>
      <w:bookmarkStart w:id="685" w:name="_Hlk138916311"/>
      <w:bookmarkStart w:id="686" w:name="_CR4_6_3_5"/>
      <w:bookmarkEnd w:id="686"/>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684"/>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687" w:name="_Toc209788332"/>
      <w:bookmarkStart w:id="688" w:name="_CR4_6_3_6"/>
      <w:bookmarkEnd w:id="685"/>
      <w:bookmarkEnd w:id="688"/>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687"/>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E2B3D0A"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w:t>
      </w:r>
      <w:r w:rsidR="007D6DFE">
        <w:t>is</w:t>
      </w:r>
      <w:r>
        <w:t xml:space="preserv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3E26D07F" w:rsidR="00B34C39" w:rsidRDefault="00B34C39" w:rsidP="00B34C39">
      <w:pPr>
        <w:pStyle w:val="B2"/>
        <w:rPr>
          <w:lang w:eastAsia="zh-CN"/>
        </w:rPr>
      </w:pPr>
      <w:r>
        <w:rPr>
          <w:lang w:eastAsia="zh-CN"/>
        </w:rPr>
        <w:t>2)</w:t>
      </w:r>
      <w:r>
        <w:rPr>
          <w:lang w:eastAsia="zh-CN"/>
        </w:rPr>
        <w:tab/>
      </w:r>
      <w:r>
        <w:t>may initiate</w:t>
      </w:r>
      <w:r w:rsidR="007D6DFE">
        <w:t xml:space="preserve"> </w:t>
      </w:r>
      <w:r w:rsidR="007D6DFE">
        <w:rPr>
          <w:lang w:eastAsia="zh-CN"/>
        </w:rPr>
        <w:t>for the established PDU session</w:t>
      </w:r>
      <w:r w:rsidR="00830B69">
        <w:t xml:space="preserve"> either</w:t>
      </w:r>
      <w:r>
        <w:t xml:space="preserve"> t</w:t>
      </w:r>
      <w:r>
        <w:rPr>
          <w:lang w:eastAsia="zh-CN"/>
        </w:rPr>
        <w:t xml:space="preserve">he UE-initiated NAS transport procedure </w:t>
      </w:r>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r>
        <w:rPr>
          <w:lang w:val="en-US"/>
        </w:rPr>
        <w:t xml:space="preserve"> </w:t>
      </w:r>
      <w:r w:rsidR="00830B69">
        <w:rPr>
          <w:lang w:val="en-US"/>
        </w:rPr>
        <w:t xml:space="preserve">CIoT </w:t>
      </w:r>
      <w:r>
        <w:rPr>
          <w:lang w:val="en-US"/>
        </w:rPr>
        <w:t>user data</w:t>
      </w:r>
      <w:r w:rsidR="00830B69" w:rsidRPr="00830B69">
        <w:rPr>
          <w:lang w:val="en-US"/>
        </w:rPr>
        <w:t xml:space="preserve"> </w:t>
      </w:r>
      <w:r w:rsidR="00830B69">
        <w:rPr>
          <w:lang w:val="en-US"/>
        </w:rPr>
        <w:t>to the SMF (see subclause 5.6.1.1 case d)</w:t>
      </w:r>
      <w:r>
        <w:rPr>
          <w:lang w:eastAsia="zh-CN"/>
        </w:rPr>
        <w:t>; and</w:t>
      </w:r>
    </w:p>
    <w:p w14:paraId="6E3C8141" w14:textId="501A4181"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r w:rsidR="00830B69">
        <w:rPr>
          <w:lang w:eastAsia="zh-CN"/>
        </w:rPr>
        <w:t xml:space="preserve">to send </w:t>
      </w:r>
      <w:r w:rsidR="00830B69">
        <w:rPr>
          <w:lang w:val="en-US"/>
        </w:rPr>
        <w:t>CIoT</w:t>
      </w:r>
      <w:r w:rsidR="00830B69" w:rsidRPr="00A17CF1">
        <w:rPr>
          <w:lang w:val="en-US"/>
        </w:rPr>
        <w:t xml:space="preserve"> </w:t>
      </w:r>
      <w:r w:rsidRPr="00A17CF1">
        <w:rPr>
          <w:lang w:val="en-US"/>
        </w:rPr>
        <w:t>user data</w:t>
      </w:r>
      <w:r w:rsidR="00830B69">
        <w:rPr>
          <w:lang w:val="en-US"/>
        </w:rPr>
        <w:t xml:space="preserve"> to the UE</w:t>
      </w:r>
      <w:r w:rsidR="00830B69">
        <w:rPr>
          <w:lang w:eastAsia="zh-CN"/>
        </w:rPr>
        <w:t xml:space="preserve"> </w:t>
      </w:r>
      <w:r w:rsidR="007D6DFE">
        <w:rPr>
          <w:lang w:eastAsia="zh-CN"/>
        </w:rPr>
        <w:t xml:space="preserve">for the established PDU session </w:t>
      </w:r>
      <w:r w:rsidR="00830B69">
        <w:rPr>
          <w:lang w:eastAsia="zh-CN"/>
        </w:rPr>
        <w:t xml:space="preserve">(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r>
        <w:rPr>
          <w:lang w:val="en-US"/>
        </w:rPr>
        <w:t>.</w:t>
      </w:r>
    </w:p>
    <w:p w14:paraId="22378F5B" w14:textId="5BD1AB9B" w:rsidR="00B34C39" w:rsidRDefault="00B34C39" w:rsidP="00B34C39">
      <w:r>
        <w:t>If an existing PDU session is established for the S-NSSAI included in the partially allowed NSSAI and the current TAI is not in the list of TAs for which th</w:t>
      </w:r>
      <w:r w:rsidR="007D6DFE">
        <w:t>is</w:t>
      </w:r>
      <w:r>
        <w:t xml:space="preserve"> S-NSSAI is allowed:</w:t>
      </w:r>
    </w:p>
    <w:p w14:paraId="48834989" w14:textId="35A3E9A1" w:rsidR="00B34C39" w:rsidRDefault="00B34C39" w:rsidP="00B34C39">
      <w:pPr>
        <w:pStyle w:val="B1"/>
      </w:pPr>
      <w:r>
        <w:t>a)</w:t>
      </w:r>
      <w:r>
        <w:tab/>
        <w:t>the UE</w:t>
      </w:r>
      <w:r w:rsidR="00830B69">
        <w:t>:</w:t>
      </w:r>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41BAE3FC" w14:textId="4CEF68DA" w:rsidR="007D6DFE" w:rsidRDefault="00830B69" w:rsidP="00B34C39">
      <w:pPr>
        <w:pStyle w:val="B2"/>
        <w:rPr>
          <w:lang w:val="en-US"/>
        </w:rPr>
      </w:pPr>
      <w:r>
        <w:rPr>
          <w:lang w:eastAsia="zh-CN"/>
        </w:rPr>
        <w:t>2)</w:t>
      </w:r>
      <w:r w:rsidR="007D6DFE" w:rsidRPr="006F56FA">
        <w:rPr>
          <w:lang w:val="en-US"/>
        </w:rPr>
        <w:tab/>
      </w:r>
      <w:r>
        <w:rPr>
          <w:lang w:eastAsia="zh-CN"/>
        </w:rPr>
        <w:t xml:space="preserve">shall not initiate </w:t>
      </w:r>
      <w:r w:rsidR="007D6DFE">
        <w:rPr>
          <w:lang w:eastAsia="zh-CN"/>
        </w:rPr>
        <w:t xml:space="preserve">for the established PDU session,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r>
        <w:rPr>
          <w:lang w:val="en-US"/>
        </w:rPr>
        <w:t>CIoT user data to the SMF (see subclause 5.6.1.1 case d);</w:t>
      </w:r>
    </w:p>
    <w:p w14:paraId="3C6A6E71" w14:textId="7351101C" w:rsidR="00B34C39" w:rsidRDefault="007D6DFE" w:rsidP="00B34C39">
      <w:pPr>
        <w:pStyle w:val="B2"/>
        <w:rPr>
          <w:lang w:val="en-US"/>
        </w:rPr>
      </w:pPr>
      <w:r w:rsidRPr="006F56FA">
        <w:rPr>
          <w:lang w:val="en-US"/>
        </w:rPr>
        <w:t>3)</w:t>
      </w:r>
      <w:bookmarkStart w:id="689" w:name="_Hlk178069356"/>
      <w:r w:rsidRPr="006F56FA">
        <w:rPr>
          <w:lang w:val="en-US"/>
        </w:rPr>
        <w:tab/>
      </w:r>
      <w:bookmarkEnd w:id="689"/>
      <w:r>
        <w:rPr>
          <w:lang w:val="en-US"/>
        </w:rPr>
        <w:t xml:space="preserve">shall not </w:t>
      </w:r>
      <w:r w:rsidRPr="006F56FA">
        <w:t xml:space="preserve">attempt to request the establishment of user plane resources </w:t>
      </w:r>
      <w:r>
        <w:rPr>
          <w:lang w:eastAsia="zh-CN"/>
        </w:rPr>
        <w:t>for the established</w:t>
      </w:r>
      <w:r w:rsidRPr="006F56FA" w:rsidDel="00D64F2B">
        <w:t xml:space="preserve"> </w:t>
      </w:r>
      <w:r>
        <w:t>PDU session associated with this S-NSSAI</w:t>
      </w:r>
      <w:r w:rsidRPr="006F56FA">
        <w:rPr>
          <w:lang w:eastAsia="zh-CN"/>
        </w:rPr>
        <w:t>;</w:t>
      </w:r>
      <w:r w:rsidRPr="006F56FA">
        <w:rPr>
          <w:lang w:val="en-US"/>
        </w:rPr>
        <w:t xml:space="preserve"> </w:t>
      </w:r>
      <w:r w:rsidR="00830B69">
        <w:rPr>
          <w:lang w:val="en-US"/>
        </w:rPr>
        <w:t>and</w:t>
      </w:r>
    </w:p>
    <w:p w14:paraId="5A1BB359" w14:textId="05A82AF0" w:rsidR="00B34C39" w:rsidRDefault="007D6DFE" w:rsidP="00B34C39">
      <w:pPr>
        <w:pStyle w:val="B2"/>
      </w:pPr>
      <w:r w:rsidRPr="001E3FB5">
        <w:rPr>
          <w:lang w:val="en-US"/>
        </w:rPr>
        <w:t>4)</w:t>
      </w:r>
      <w:r w:rsidRPr="001E3FB5">
        <w:rPr>
          <w:lang w:val="en-US"/>
        </w:rPr>
        <w:tab/>
      </w:r>
      <w:r w:rsidRPr="001E3FB5">
        <w:t xml:space="preserve">shall </w:t>
      </w:r>
      <w:r w:rsidRPr="001E3FB5">
        <w:rPr>
          <w:lang w:eastAsia="zh-CN"/>
        </w:rPr>
        <w:t xml:space="preserve">not </w:t>
      </w:r>
      <w:r w:rsidRPr="001E3FB5">
        <w:t xml:space="preserve">initiate </w:t>
      </w:r>
      <w:r w:rsidRPr="001E3FB5">
        <w:rPr>
          <w:lang w:eastAsia="zh-CN"/>
        </w:rPr>
        <w:t xml:space="preserve">any UE-requested 5GSM procedure </w:t>
      </w:r>
      <w:r w:rsidRPr="001E3FB5">
        <w:t>for the established PDU session</w:t>
      </w:r>
      <w:r>
        <w:rPr>
          <w:lang w:eastAsia="zh-CN"/>
        </w:rPr>
        <w:t xml:space="preserve"> except</w:t>
      </w:r>
      <w:r w:rsidRPr="001E3FB5">
        <w:t>:</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0C81663B" w14:textId="5A3B3414" w:rsidR="00BA45F6" w:rsidRDefault="00BA45F6" w:rsidP="00BA45F6">
      <w:pPr>
        <w:pStyle w:val="B3"/>
        <w:rPr>
          <w:lang w:val="en-US"/>
        </w:rPr>
      </w:pPr>
      <w:r>
        <w:t>ii)</w:t>
      </w:r>
      <w:r>
        <w:tab/>
        <w:t xml:space="preserve">the </w:t>
      </w:r>
      <w:r>
        <w:rPr>
          <w:noProof/>
          <w:lang w:val="en-US" w:eastAsia="zh-CN"/>
        </w:rPr>
        <w:t>UE-requested PDU session modification procedure</w:t>
      </w:r>
      <w:r>
        <w:t xml:space="preserve"> to indicate a change of the 3GPP PS data off UE status 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604D2883" w:rsidR="00B34C39" w:rsidRPr="00A17CF1" w:rsidRDefault="00830B69" w:rsidP="00B34C39">
      <w:pPr>
        <w:pStyle w:val="B2"/>
        <w:rPr>
          <w:lang w:val="en-US"/>
        </w:rPr>
      </w:pPr>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r>
        <w:rPr>
          <w:lang w:val="en-US"/>
        </w:rPr>
        <w:t>CIoT</w:t>
      </w:r>
      <w:r w:rsidRPr="00A17CF1">
        <w:rPr>
          <w:lang w:val="en-US"/>
        </w:rPr>
        <w:t xml:space="preserve"> user data</w:t>
      </w:r>
      <w:r>
        <w:rPr>
          <w:lang w:val="en-US"/>
        </w:rPr>
        <w:t xml:space="preserve"> to the UE </w:t>
      </w:r>
      <w:r w:rsidR="007D6DFE">
        <w:rPr>
          <w:lang w:eastAsia="zh-CN"/>
        </w:rPr>
        <w:t xml:space="preserve">for the established PDU session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p>
    <w:p w14:paraId="02581189" w14:textId="1F83EEFD"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007D6DFE" w:rsidRPr="002F111F">
        <w:rPr>
          <w:lang w:eastAsia="zh-CN"/>
        </w:rPr>
        <w:t xml:space="preserve"> </w:t>
      </w:r>
      <w:r w:rsidR="007D6DFE">
        <w:rPr>
          <w:lang w:eastAsia="zh-CN"/>
        </w:rPr>
        <w:t>for the established PDU session</w:t>
      </w:r>
      <w:r w:rsidR="007D6DFE"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67F2CBB2" w:rsidR="00E7632D" w:rsidRDefault="00830B69" w:rsidP="00E7632D">
      <w:pPr>
        <w:pStyle w:val="B1"/>
      </w:pPr>
      <w:r>
        <w:t>b)</w:t>
      </w:r>
      <w:r>
        <w:tab/>
      </w:r>
      <w:r>
        <w:rPr>
          <w:lang w:eastAsia="zh-CN"/>
        </w:rPr>
        <w:t xml:space="preserve">initiate the network-initiated NAS transport procedure </w:t>
      </w:r>
      <w:r>
        <w:t>to send 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1FBB58B0" w14:textId="77777777" w:rsidR="000F290E" w:rsidRDefault="000F290E" w:rsidP="000F290E">
      <w:r>
        <w:t>If the SMF determines that:</w:t>
      </w:r>
    </w:p>
    <w:p w14:paraId="7146130E" w14:textId="77777777" w:rsidR="000F290E" w:rsidRDefault="000F290E" w:rsidP="000F290E">
      <w:pPr>
        <w:pStyle w:val="B1"/>
      </w:pPr>
      <w:r>
        <w:t>a)</w:t>
      </w:r>
      <w:r>
        <w:tab/>
      </w:r>
      <w:r w:rsidRPr="002018C3">
        <w:t xml:space="preserve">the UE is located in a TA within the list of TAs associated with the S-NSSAI of an existing </w:t>
      </w:r>
      <w:r>
        <w:t xml:space="preserve">always-on </w:t>
      </w:r>
      <w:r w:rsidRPr="002018C3">
        <w:t>PDU session</w:t>
      </w:r>
      <w:r>
        <w:t>;</w:t>
      </w:r>
    </w:p>
    <w:p w14:paraId="2855E5FD" w14:textId="77777777" w:rsidR="000F290E" w:rsidRDefault="000F290E" w:rsidP="000F290E">
      <w:pPr>
        <w:pStyle w:val="B1"/>
        <w:rPr>
          <w:rFonts w:eastAsia="DengXian"/>
          <w:lang w:eastAsia="zh-CN"/>
        </w:rPr>
      </w:pPr>
      <w:r>
        <w:rPr>
          <w:rFonts w:eastAsia="DengXian" w:hint="eastAsia"/>
          <w:lang w:eastAsia="zh-CN"/>
        </w:rPr>
        <w:t>b</w:t>
      </w:r>
      <w:r>
        <w:rPr>
          <w:rFonts w:eastAsia="DengXian"/>
          <w:lang w:eastAsia="zh-CN"/>
        </w:rPr>
        <w:t>)</w:t>
      </w:r>
      <w:r>
        <w:rPr>
          <w:rFonts w:eastAsia="DengXian"/>
          <w:lang w:eastAsia="zh-CN"/>
        </w:rPr>
        <w:tab/>
        <w:t>the UE is in 5GMM-CONNECTED mode; and</w:t>
      </w:r>
    </w:p>
    <w:p w14:paraId="0264F5F4" w14:textId="77777777" w:rsidR="000F290E" w:rsidRDefault="000F290E" w:rsidP="000F290E">
      <w:pPr>
        <w:pStyle w:val="B1"/>
        <w:rPr>
          <w:rFonts w:eastAsia="DengXian"/>
          <w:lang w:eastAsia="zh-CN"/>
        </w:rPr>
      </w:pPr>
      <w:r>
        <w:rPr>
          <w:rFonts w:eastAsia="DengXian"/>
          <w:lang w:eastAsia="zh-CN"/>
        </w:rPr>
        <w:t>c)</w:t>
      </w:r>
      <w:r>
        <w:rPr>
          <w:rFonts w:eastAsia="DengXian"/>
          <w:lang w:eastAsia="zh-CN"/>
        </w:rPr>
        <w:tab/>
        <w:t>the u</w:t>
      </w:r>
      <w:r w:rsidRPr="002018C3">
        <w:rPr>
          <w:rFonts w:eastAsia="DengXian"/>
          <w:lang w:eastAsia="zh-CN"/>
        </w:rPr>
        <w:t xml:space="preserve">ser plane resources for the </w:t>
      </w:r>
      <w:r>
        <w:rPr>
          <w:rFonts w:eastAsia="DengXian"/>
          <w:lang w:eastAsia="zh-CN"/>
        </w:rPr>
        <w:t xml:space="preserve">always-on </w:t>
      </w:r>
      <w:r w:rsidRPr="002018C3">
        <w:rPr>
          <w:rFonts w:eastAsia="DengXian"/>
          <w:lang w:eastAsia="zh-CN"/>
        </w:rPr>
        <w:t>PDU session</w:t>
      </w:r>
      <w:r>
        <w:rPr>
          <w:rFonts w:eastAsia="DengXian"/>
          <w:lang w:eastAsia="zh-CN"/>
        </w:rPr>
        <w:t xml:space="preserve"> are not established,</w:t>
      </w:r>
    </w:p>
    <w:p w14:paraId="695D526A" w14:textId="763C395A" w:rsidR="000F290E" w:rsidRPr="007C388C" w:rsidRDefault="000F290E" w:rsidP="000F290E">
      <w:pPr>
        <w:pStyle w:val="B1"/>
        <w:ind w:left="0" w:firstLine="0"/>
        <w:rPr>
          <w:lang w:eastAsia="zh-CN"/>
        </w:rPr>
      </w:pPr>
      <w:r>
        <w:rPr>
          <w:rFonts w:eastAsia="DengXian" w:hint="eastAsia"/>
          <w:lang w:eastAsia="zh-CN"/>
        </w:rPr>
        <w:t>t</w:t>
      </w:r>
      <w:r>
        <w:rPr>
          <w:rFonts w:eastAsia="DengXian"/>
          <w:lang w:eastAsia="zh-CN"/>
        </w:rPr>
        <w:t xml:space="preserve">he SMF shall attempt to </w:t>
      </w:r>
      <w:r w:rsidRPr="002018C3">
        <w:rPr>
          <w:rFonts w:eastAsia="DengXian"/>
          <w:lang w:eastAsia="zh-CN"/>
        </w:rPr>
        <w:t xml:space="preserve">establish the user plane resources for the </w:t>
      </w:r>
      <w:r>
        <w:rPr>
          <w:rFonts w:eastAsia="DengXian"/>
          <w:lang w:eastAsia="zh-CN"/>
        </w:rPr>
        <w:t xml:space="preserve">always-on </w:t>
      </w:r>
      <w:r w:rsidRPr="002018C3">
        <w:rPr>
          <w:rFonts w:eastAsia="DengXian"/>
          <w:lang w:eastAsia="zh-CN"/>
        </w:rPr>
        <w:t>PDU session</w:t>
      </w:r>
      <w:r w:rsidRPr="00275D5B">
        <w:t xml:space="preserve"> </w:t>
      </w:r>
      <w:r w:rsidRPr="002018C3">
        <w:t>associated with the S-NSSAI</w:t>
      </w:r>
      <w:r w:rsidRPr="0049549C">
        <w:t xml:space="preserve"> included in the partially allowed NSSAI</w:t>
      </w:r>
      <w:r>
        <w:rPr>
          <w:rFonts w:eastAsia="DengXian"/>
          <w:lang w:eastAsia="zh-CN"/>
        </w:rPr>
        <w:t>.</w:t>
      </w:r>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690" w:name="_Toc209788333"/>
      <w:bookmarkStart w:id="691" w:name="_CR4_6_3_7"/>
      <w:bookmarkEnd w:id="691"/>
      <w:r w:rsidRPr="001D456D">
        <w:t>4.6.3.</w:t>
      </w:r>
      <w:r>
        <w:t>7</w:t>
      </w:r>
      <w:r w:rsidRPr="001D456D">
        <w:tab/>
        <w:t>Session management aspect of handling network slices with NS-AoS not matching deployed tracking areas</w:t>
      </w:r>
      <w:bookmarkEnd w:id="690"/>
    </w:p>
    <w:p w14:paraId="0EE7E01E" w14:textId="51481614" w:rsidR="00DB7E3F" w:rsidRDefault="00D43826" w:rsidP="00D43826">
      <w:r>
        <w:t xml:space="preserve">If a UE is outside the NS-AoS of an S-NSSAI </w:t>
      </w:r>
      <w:r w:rsidR="007D6DFE">
        <w:rPr>
          <w:lang w:eastAsia="zh-CN"/>
        </w:rPr>
        <w:t xml:space="preserve">for which a PDU session is established </w:t>
      </w:r>
      <w:r>
        <w:t xml:space="preserve">(see </w:t>
      </w:r>
      <w:r w:rsidR="00B42FCB">
        <w:t>sub</w:t>
      </w:r>
      <w:r>
        <w:t>clause 4.6.2.10), the UE shall not</w:t>
      </w:r>
      <w:r w:rsidR="00DB7E3F">
        <w:t>:</w:t>
      </w:r>
    </w:p>
    <w:p w14:paraId="13804D55" w14:textId="2374236C" w:rsidR="00DB7E3F" w:rsidRDefault="00DB7E3F" w:rsidP="00495EC6">
      <w:pPr>
        <w:pStyle w:val="B1"/>
      </w:pPr>
      <w:r>
        <w:t>a)</w:t>
      </w:r>
      <w:r>
        <w:tab/>
        <w:t>attempt to request the establishment of user plane resources of any PDU session associated with th</w:t>
      </w:r>
      <w:r w:rsidR="007D6DFE">
        <w:t>is</w:t>
      </w:r>
      <w:r>
        <w:t xml:space="preserve"> S-NSSAI; and</w:t>
      </w:r>
    </w:p>
    <w:p w14:paraId="3C236C34" w14:textId="4FEA5C03" w:rsidR="00DB7E3F" w:rsidRDefault="00830B69" w:rsidP="007D6DFE">
      <w:pPr>
        <w:pStyle w:val="B1"/>
      </w:pPr>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r w:rsidRPr="00F85F49">
        <w:t xml:space="preserve"> </w:t>
      </w:r>
      <w:r>
        <w:t>to send CIoT</w:t>
      </w:r>
      <w:r w:rsidRPr="00F85F49">
        <w:t xml:space="preserve"> user data</w:t>
      </w:r>
      <w:r>
        <w:t xml:space="preserve"> to the SMF </w:t>
      </w:r>
      <w:r>
        <w:rPr>
          <w:lang w:val="en-US"/>
        </w:rPr>
        <w:t>(see subclause 5.6.1.1 case d)</w:t>
      </w:r>
      <w:r w:rsidR="007D6DFE" w:rsidRPr="007D6DFE">
        <w:rPr>
          <w:lang w:eastAsia="zh-CN"/>
        </w:rPr>
        <w:t xml:space="preserve"> </w:t>
      </w:r>
      <w:r w:rsidR="007D6DFE">
        <w:rPr>
          <w:lang w:eastAsia="zh-CN"/>
        </w:rPr>
        <w:t>for the established PDU session</w:t>
      </w:r>
      <w:r>
        <w:t>.</w:t>
      </w:r>
    </w:p>
    <w:p w14:paraId="35FAD4D1" w14:textId="609F8AAC" w:rsidR="00DB7E3F" w:rsidRDefault="00DB7E3F" w:rsidP="00DB7E3F">
      <w:r>
        <w:t xml:space="preserve">If a UE is outside the NS-AoS of an S-NSSAI </w:t>
      </w:r>
      <w:r w:rsidR="007D6DFE">
        <w:rPr>
          <w:lang w:eastAsia="zh-CN"/>
        </w:rPr>
        <w:t xml:space="preserve">for which a PDU session is established </w:t>
      </w:r>
      <w:r>
        <w:t>(see subclause 4.6.2.10), the SMF shall not:</w:t>
      </w:r>
    </w:p>
    <w:p w14:paraId="72C32C2A" w14:textId="397FB2F6" w:rsidR="00DB7E3F" w:rsidRDefault="00DB7E3F" w:rsidP="00495EC6">
      <w:pPr>
        <w:pStyle w:val="B1"/>
      </w:pPr>
      <w:r>
        <w:t>a)</w:t>
      </w:r>
      <w:r>
        <w:tab/>
      </w:r>
      <w:r w:rsidRPr="00F85F49">
        <w:t>attempt to establish user plane resources of any PDU session associated with th</w:t>
      </w:r>
      <w:r w:rsidR="007D6DFE">
        <w:t>is</w:t>
      </w:r>
      <w:r w:rsidRPr="00F85F49">
        <w:t xml:space="preserve"> S-NSSAI; and</w:t>
      </w:r>
    </w:p>
    <w:p w14:paraId="1170A0DA" w14:textId="336C6C6B" w:rsidR="00D43826" w:rsidRDefault="00830B69" w:rsidP="00495EC6">
      <w:pPr>
        <w:pStyle w:val="B1"/>
      </w:pPr>
      <w:r>
        <w:t>b)</w:t>
      </w:r>
      <w:r>
        <w:tab/>
      </w:r>
      <w:r>
        <w:rPr>
          <w:lang w:eastAsia="zh-CN"/>
        </w:rPr>
        <w:t xml:space="preserve">initiate the network-initiated NAS transport procedure </w:t>
      </w:r>
      <w:r>
        <w:rPr>
          <w:lang w:val="en-US"/>
        </w:rPr>
        <w:t xml:space="preserve">to send </w:t>
      </w:r>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106699A2" w14:textId="363900A3" w:rsidR="00442346" w:rsidRDefault="00442346" w:rsidP="00442346">
      <w:pPr>
        <w:rPr>
          <w:lang w:eastAsia="zh-CN"/>
        </w:rPr>
      </w:pPr>
      <w:r>
        <w:rPr>
          <w:rFonts w:hint="eastAsia"/>
          <w:lang w:eastAsia="zh-CN"/>
        </w:rPr>
        <w:t>I</w:t>
      </w:r>
      <w:r>
        <w:rPr>
          <w:lang w:eastAsia="zh-CN"/>
        </w:rPr>
        <w:t xml:space="preserve">f a UE is outside the NS-AoS of an S-NSSAI </w:t>
      </w:r>
      <w:r w:rsidR="007D6DFE" w:rsidRPr="00D73EBA">
        <w:rPr>
          <w:lang w:eastAsia="zh-CN"/>
        </w:rPr>
        <w:t xml:space="preserve">for which a PDU session is established </w:t>
      </w:r>
      <w:r>
        <w:rPr>
          <w:lang w:eastAsia="zh-CN"/>
        </w:rPr>
        <w:t xml:space="preserve">(see </w:t>
      </w:r>
      <w:r>
        <w:t>subclause 4.6.2.10</w:t>
      </w:r>
      <w:r>
        <w:rPr>
          <w:lang w:eastAsia="zh-CN"/>
        </w:rPr>
        <w:t xml:space="preserve">), the UE </w:t>
      </w:r>
      <w:r w:rsidR="007D6DFE">
        <w:rPr>
          <w:lang w:eastAsia="zh-CN"/>
        </w:rPr>
        <w:t>shall not</w:t>
      </w:r>
      <w:r>
        <w:rPr>
          <w:lang w:eastAsia="zh-CN"/>
        </w:rPr>
        <w:t xml:space="preserve"> </w:t>
      </w:r>
      <w:r w:rsidRPr="001A5CDB">
        <w:rPr>
          <w:lang w:eastAsia="zh-CN"/>
        </w:rPr>
        <w:t xml:space="preserve">initiate </w:t>
      </w:r>
      <w:r w:rsidR="007D6DFE" w:rsidRPr="00D73EBA">
        <w:rPr>
          <w:lang w:eastAsia="zh-CN"/>
        </w:rPr>
        <w:t>for this PDU session any UE-requested 5GSM procedure except</w:t>
      </w:r>
      <w:r w:rsidRPr="001A5CDB">
        <w:rPr>
          <w:lang w:eastAsia="zh-CN"/>
        </w:rPr>
        <w:t>:</w:t>
      </w:r>
    </w:p>
    <w:p w14:paraId="4B2089C8" w14:textId="43DA4960" w:rsidR="00442346" w:rsidRDefault="00442346" w:rsidP="00442346">
      <w:pPr>
        <w:pStyle w:val="B1"/>
      </w:pPr>
      <w:r>
        <w:t>a)</w:t>
      </w:r>
      <w:r>
        <w:tab/>
      </w:r>
      <w:r w:rsidR="007D6DFE">
        <w:t xml:space="preserve">the </w:t>
      </w:r>
      <w:r w:rsidR="007D6DFE">
        <w:rPr>
          <w:noProof/>
          <w:lang w:val="en-US" w:eastAsia="zh-CN"/>
        </w:rPr>
        <w:t>UE-requested PDU session release procedure</w:t>
      </w:r>
      <w:r>
        <w:t>; or</w:t>
      </w:r>
    </w:p>
    <w:p w14:paraId="419CC9E0" w14:textId="283DD1C0" w:rsidR="00442346" w:rsidRPr="001D456D" w:rsidRDefault="00442346" w:rsidP="00442346">
      <w:pPr>
        <w:pStyle w:val="B1"/>
      </w:pPr>
      <w:r>
        <w:t>b)</w:t>
      </w:r>
      <w:r>
        <w:tab/>
      </w:r>
      <w:r w:rsidR="007D6DFE">
        <w:t xml:space="preserve">the </w:t>
      </w:r>
      <w:r w:rsidR="007D6DFE">
        <w:rPr>
          <w:noProof/>
          <w:lang w:val="en-US" w:eastAsia="zh-CN"/>
        </w:rPr>
        <w:t>UE-requested PDU session modification procedure</w:t>
      </w:r>
      <w:r w:rsidRPr="001A5CDB">
        <w:rPr>
          <w:lang w:eastAsia="ja-JP"/>
        </w:rPr>
        <w:t xml:space="preserv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7ACBC1CF" w14:textId="7436F146" w:rsidR="007D6DFE" w:rsidRDefault="007D6DFE" w:rsidP="007D6DFE">
      <w:pPr>
        <w:overflowPunct/>
        <w:autoSpaceDE/>
        <w:autoSpaceDN/>
        <w:adjustRightInd/>
        <w:textAlignment w:val="auto"/>
      </w:pPr>
      <w:r>
        <w:rPr>
          <w:rFonts w:hint="eastAsia"/>
          <w:lang w:eastAsia="zh-CN"/>
        </w:rPr>
        <w:t>I</w:t>
      </w:r>
      <w:r>
        <w:rPr>
          <w:lang w:eastAsia="zh-CN"/>
        </w:rPr>
        <w:t xml:space="preserve">f a UE is outside the NS-AoS of an S-NSSAI (see subclause 4.6.2.10), the UE shall not initiate the </w:t>
      </w:r>
      <w:r w:rsidRPr="008D34AA">
        <w:rPr>
          <w:lang w:eastAsia="zh-CN"/>
        </w:rPr>
        <w:t>UE-requested PDU session establishment procedure</w:t>
      </w:r>
      <w:r>
        <w:rPr>
          <w:lang w:eastAsia="zh-CN"/>
        </w:rPr>
        <w:t xml:space="preserve"> for this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66A47F79"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w:t>
      </w:r>
      <w:r w:rsidR="007D6DFE">
        <w:t>is</w:t>
      </w:r>
      <w:r w:rsidRPr="00F85F49">
        <w:t xml:space="preserve"> PDU session; </w:t>
      </w:r>
      <w:r>
        <w:t>or</w:t>
      </w:r>
    </w:p>
    <w:p w14:paraId="4066D2CF" w14:textId="0B0701DF" w:rsidR="00E7632D" w:rsidRDefault="00830B69" w:rsidP="00830B69">
      <w:pPr>
        <w:pStyle w:val="B1"/>
      </w:pPr>
      <w:r>
        <w:t>b)</w:t>
      </w:r>
      <w:r>
        <w:tab/>
        <w:t xml:space="preserve">initiate the network-initiated NAS transport procedure </w:t>
      </w:r>
      <w:r w:rsidRPr="00830B69">
        <w:t xml:space="preserve">to send </w:t>
      </w:r>
      <w:r>
        <w:t>CIoT</w:t>
      </w:r>
      <w:r w:rsidRPr="00F85F49">
        <w:t xml:space="preserve"> user data to the UE</w:t>
      </w:r>
      <w:r>
        <w:t xml:space="preserve"> </w:t>
      </w:r>
      <w:r w:rsidR="007D6DFE">
        <w:t>for</w:t>
      </w:r>
      <w:r w:rsidR="007D6DFE" w:rsidRPr="00F85F49">
        <w:t xml:space="preserve"> </w:t>
      </w:r>
      <w:r w:rsidR="007D6DFE">
        <w:t>this</w:t>
      </w:r>
      <w:r w:rsidR="007D6DFE" w:rsidRPr="00F85F49">
        <w:t xml:space="preserve"> PDU session</w:t>
      </w:r>
      <w:r w:rsidR="007D6DFE">
        <w:t xml:space="preserve"> </w:t>
      </w:r>
      <w:r>
        <w:t xml:space="preserve">(see </w:t>
      </w:r>
      <w:r w:rsidRPr="00830B69">
        <w:t>subclause </w:t>
      </w:r>
      <w:r>
        <w:t>5.4.5.3</w:t>
      </w:r>
      <w:r w:rsidRPr="0057664D">
        <w:t>.1</w:t>
      </w:r>
      <w:r>
        <w:t xml:space="preserve"> case </w:t>
      </w:r>
      <w:r w:rsidRPr="00D00CBD">
        <w:t>l</w:t>
      </w:r>
      <w:r>
        <w:t>).</w:t>
      </w:r>
    </w:p>
    <w:p w14:paraId="1024DDA6" w14:textId="77777777" w:rsidR="000F290E" w:rsidRDefault="000F290E" w:rsidP="000F290E">
      <w:r>
        <w:t>If the SMF determines that:</w:t>
      </w:r>
    </w:p>
    <w:p w14:paraId="7157D596" w14:textId="77777777" w:rsidR="000F290E" w:rsidRDefault="000F290E" w:rsidP="000F290E">
      <w:pPr>
        <w:pStyle w:val="B1"/>
      </w:pPr>
      <w:r>
        <w:t>a)</w:t>
      </w:r>
      <w:r>
        <w:tab/>
      </w:r>
      <w:r w:rsidRPr="002018C3">
        <w:t xml:space="preserve">the UE is located </w:t>
      </w:r>
      <w:r>
        <w:rPr>
          <w:lang w:eastAsia="zh-CN"/>
        </w:rPr>
        <w:t>inside the NS-AoS of the S-NSSAI</w:t>
      </w:r>
      <w:r w:rsidRPr="00286B44">
        <w:t xml:space="preserve"> of an existing </w:t>
      </w:r>
      <w:r>
        <w:t>always-on</w:t>
      </w:r>
      <w:r w:rsidRPr="00286B44">
        <w:t xml:space="preserve"> PDU session</w:t>
      </w:r>
      <w:r>
        <w:t>;</w:t>
      </w:r>
    </w:p>
    <w:p w14:paraId="51A9C2BE" w14:textId="77777777" w:rsidR="000F290E" w:rsidRDefault="000F290E" w:rsidP="000F290E">
      <w:pPr>
        <w:pStyle w:val="B1"/>
        <w:rPr>
          <w:rFonts w:eastAsia="DengXian"/>
          <w:lang w:eastAsia="zh-CN"/>
        </w:rPr>
      </w:pPr>
      <w:r>
        <w:rPr>
          <w:rFonts w:eastAsia="DengXian" w:hint="eastAsia"/>
          <w:lang w:eastAsia="zh-CN"/>
        </w:rPr>
        <w:t>b</w:t>
      </w:r>
      <w:r>
        <w:rPr>
          <w:rFonts w:eastAsia="DengXian"/>
          <w:lang w:eastAsia="zh-CN"/>
        </w:rPr>
        <w:t>)</w:t>
      </w:r>
      <w:r>
        <w:rPr>
          <w:rFonts w:eastAsia="DengXian"/>
          <w:lang w:eastAsia="zh-CN"/>
        </w:rPr>
        <w:tab/>
        <w:t>the UE is in 5GMM-CONNECTED mode; and</w:t>
      </w:r>
    </w:p>
    <w:p w14:paraId="78A0D88C" w14:textId="77777777" w:rsidR="000F290E" w:rsidRDefault="000F290E" w:rsidP="000F290E">
      <w:pPr>
        <w:pStyle w:val="B1"/>
        <w:rPr>
          <w:rFonts w:eastAsia="DengXian"/>
          <w:lang w:eastAsia="zh-CN"/>
        </w:rPr>
      </w:pPr>
      <w:r>
        <w:rPr>
          <w:rFonts w:eastAsia="DengXian"/>
          <w:lang w:eastAsia="zh-CN"/>
        </w:rPr>
        <w:t>c)</w:t>
      </w:r>
      <w:r>
        <w:rPr>
          <w:rFonts w:eastAsia="DengXian"/>
          <w:lang w:eastAsia="zh-CN"/>
        </w:rPr>
        <w:tab/>
        <w:t>the u</w:t>
      </w:r>
      <w:r w:rsidRPr="002018C3">
        <w:rPr>
          <w:rFonts w:eastAsia="DengXian"/>
          <w:lang w:eastAsia="zh-CN"/>
        </w:rPr>
        <w:t xml:space="preserve">ser plane resources for the </w:t>
      </w:r>
      <w:r>
        <w:rPr>
          <w:rFonts w:eastAsia="DengXian"/>
          <w:lang w:eastAsia="zh-CN"/>
        </w:rPr>
        <w:t xml:space="preserve">always-on </w:t>
      </w:r>
      <w:r w:rsidRPr="002018C3">
        <w:rPr>
          <w:rFonts w:eastAsia="DengXian"/>
          <w:lang w:eastAsia="zh-CN"/>
        </w:rPr>
        <w:t>PDU session</w:t>
      </w:r>
      <w:r>
        <w:rPr>
          <w:rFonts w:eastAsia="DengXian"/>
          <w:lang w:eastAsia="zh-CN"/>
        </w:rPr>
        <w:t xml:space="preserve"> are not established,</w:t>
      </w:r>
    </w:p>
    <w:p w14:paraId="53F10CEC" w14:textId="4DA077C8" w:rsidR="000F290E" w:rsidRPr="00A33425" w:rsidRDefault="000F290E" w:rsidP="000F290E">
      <w:pPr>
        <w:pStyle w:val="B1"/>
        <w:ind w:left="0" w:firstLine="0"/>
      </w:pPr>
      <w:r>
        <w:rPr>
          <w:rFonts w:eastAsia="DengXian" w:hint="eastAsia"/>
          <w:lang w:eastAsia="zh-CN"/>
        </w:rPr>
        <w:t>t</w:t>
      </w:r>
      <w:r>
        <w:rPr>
          <w:rFonts w:eastAsia="DengXian"/>
          <w:lang w:eastAsia="zh-CN"/>
        </w:rPr>
        <w:t xml:space="preserve">he SMF shall attempt to </w:t>
      </w:r>
      <w:r w:rsidRPr="002018C3">
        <w:rPr>
          <w:rFonts w:eastAsia="DengXian"/>
          <w:lang w:eastAsia="zh-CN"/>
        </w:rPr>
        <w:t xml:space="preserve">establish the user plane resources for the </w:t>
      </w:r>
      <w:r>
        <w:rPr>
          <w:rFonts w:eastAsia="DengXian"/>
          <w:lang w:eastAsia="zh-CN"/>
        </w:rPr>
        <w:t xml:space="preserve">always-on </w:t>
      </w:r>
      <w:r w:rsidRPr="002018C3">
        <w:rPr>
          <w:rFonts w:eastAsia="DengXian"/>
          <w:lang w:eastAsia="zh-CN"/>
        </w:rPr>
        <w:t>PDU session</w:t>
      </w:r>
      <w:r w:rsidRPr="00DE1111">
        <w:t xml:space="preserve"> </w:t>
      </w:r>
      <w:r w:rsidRPr="002018C3">
        <w:t>associated with the S-NSSAI</w:t>
      </w:r>
      <w:r w:rsidRPr="004D4B60">
        <w:t xml:space="preserve"> </w:t>
      </w:r>
      <w:r>
        <w:t xml:space="preserve">with </w:t>
      </w:r>
      <w:r w:rsidRPr="004D4B60">
        <w:t>S-NSSAI location validity information</w:t>
      </w:r>
      <w:r>
        <w:rPr>
          <w:rFonts w:eastAsia="DengXian"/>
          <w:lang w:eastAsia="zh-CN"/>
        </w:rPr>
        <w:t>.</w:t>
      </w:r>
    </w:p>
    <w:p w14:paraId="475C63BD" w14:textId="77777777" w:rsidR="00E9551C" w:rsidRPr="007F2770" w:rsidRDefault="00E9551C" w:rsidP="00781477">
      <w:pPr>
        <w:pStyle w:val="Heading2"/>
        <w:rPr>
          <w:noProof/>
        </w:rPr>
      </w:pPr>
      <w:bookmarkStart w:id="692" w:name="_Toc209788334"/>
      <w:bookmarkStart w:id="693" w:name="_CR4_7"/>
      <w:bookmarkEnd w:id="693"/>
      <w:r w:rsidRPr="007F2770">
        <w:rPr>
          <w:noProof/>
        </w:rPr>
        <w:t>4.7</w:t>
      </w:r>
      <w:r w:rsidRPr="007F2770">
        <w:rPr>
          <w:noProof/>
        </w:rPr>
        <w:tab/>
        <w:t>NAS over non-3GPP access</w:t>
      </w:r>
      <w:bookmarkEnd w:id="656"/>
      <w:bookmarkEnd w:id="657"/>
      <w:bookmarkEnd w:id="658"/>
      <w:bookmarkEnd w:id="659"/>
      <w:bookmarkEnd w:id="660"/>
      <w:bookmarkEnd w:id="661"/>
      <w:bookmarkEnd w:id="662"/>
      <w:bookmarkEnd w:id="692"/>
    </w:p>
    <w:p w14:paraId="3E6B1530" w14:textId="77777777" w:rsidR="00E9551C" w:rsidRPr="007F2770" w:rsidRDefault="00E9551C" w:rsidP="00781477">
      <w:pPr>
        <w:pStyle w:val="Heading3"/>
        <w:rPr>
          <w:noProof/>
        </w:rPr>
      </w:pPr>
      <w:bookmarkStart w:id="694" w:name="_Toc20232441"/>
      <w:bookmarkStart w:id="695" w:name="_Toc27746527"/>
      <w:bookmarkStart w:id="696" w:name="_Toc36212707"/>
      <w:bookmarkStart w:id="697" w:name="_Toc36656884"/>
      <w:bookmarkStart w:id="698" w:name="_Toc45286545"/>
      <w:bookmarkStart w:id="699" w:name="_Toc51947812"/>
      <w:bookmarkStart w:id="700" w:name="_Toc51948904"/>
      <w:bookmarkStart w:id="701" w:name="_Toc209788335"/>
      <w:bookmarkStart w:id="702" w:name="_CR4_7_1"/>
      <w:bookmarkEnd w:id="702"/>
      <w:r w:rsidRPr="007F2770">
        <w:rPr>
          <w:noProof/>
        </w:rPr>
        <w:t>4.7.1</w:t>
      </w:r>
      <w:r w:rsidRPr="007F2770">
        <w:rPr>
          <w:noProof/>
        </w:rPr>
        <w:tab/>
        <w:t>General</w:t>
      </w:r>
      <w:bookmarkEnd w:id="694"/>
      <w:bookmarkEnd w:id="695"/>
      <w:bookmarkEnd w:id="696"/>
      <w:bookmarkEnd w:id="697"/>
      <w:bookmarkEnd w:id="698"/>
      <w:bookmarkEnd w:id="699"/>
      <w:bookmarkEnd w:id="700"/>
      <w:bookmarkEnd w:id="701"/>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703" w:name="_Toc20232442"/>
      <w:bookmarkStart w:id="704" w:name="_Toc27746528"/>
      <w:bookmarkStart w:id="705" w:name="_Toc36212708"/>
      <w:bookmarkStart w:id="706" w:name="_Toc36656885"/>
      <w:bookmarkStart w:id="707" w:name="_Toc45286546"/>
      <w:bookmarkStart w:id="708" w:name="_Toc51947813"/>
      <w:bookmarkStart w:id="709" w:name="_Toc51948905"/>
      <w:bookmarkStart w:id="710" w:name="_Toc209788336"/>
      <w:bookmarkStart w:id="711" w:name="_CR4_7_2"/>
      <w:bookmarkEnd w:id="711"/>
      <w:r w:rsidRPr="007F2770">
        <w:rPr>
          <w:noProof/>
        </w:rPr>
        <w:t>4.7.2</w:t>
      </w:r>
      <w:r w:rsidRPr="007F2770">
        <w:rPr>
          <w:noProof/>
        </w:rPr>
        <w:tab/>
        <w:t>5GS mobility management aspects</w:t>
      </w:r>
      <w:bookmarkEnd w:id="703"/>
      <w:bookmarkEnd w:id="704"/>
      <w:bookmarkEnd w:id="705"/>
      <w:bookmarkEnd w:id="706"/>
      <w:bookmarkEnd w:id="707"/>
      <w:bookmarkEnd w:id="708"/>
      <w:bookmarkEnd w:id="709"/>
      <w:bookmarkEnd w:id="710"/>
    </w:p>
    <w:p w14:paraId="0E911660" w14:textId="77777777" w:rsidR="00BE42AD" w:rsidRPr="007F2770" w:rsidRDefault="00BE42AD" w:rsidP="00781477">
      <w:pPr>
        <w:pStyle w:val="Heading4"/>
      </w:pPr>
      <w:bookmarkStart w:id="712" w:name="_Toc20232443"/>
      <w:bookmarkStart w:id="713" w:name="_Toc27746529"/>
      <w:bookmarkStart w:id="714" w:name="_Toc36212709"/>
      <w:bookmarkStart w:id="715" w:name="_Toc36656886"/>
      <w:bookmarkStart w:id="716" w:name="_Toc45286547"/>
      <w:bookmarkStart w:id="717" w:name="_Toc51947814"/>
      <w:bookmarkStart w:id="718" w:name="_Toc51948906"/>
      <w:bookmarkStart w:id="719" w:name="_Toc209788337"/>
      <w:bookmarkStart w:id="720" w:name="_CR4_7_2_1"/>
      <w:bookmarkEnd w:id="720"/>
      <w:r w:rsidRPr="007F2770">
        <w:t>4.7.2.1</w:t>
      </w:r>
      <w:r w:rsidRPr="007F2770">
        <w:tab/>
        <w:t>General</w:t>
      </w:r>
      <w:bookmarkEnd w:id="712"/>
      <w:bookmarkEnd w:id="713"/>
      <w:bookmarkEnd w:id="714"/>
      <w:bookmarkEnd w:id="715"/>
      <w:bookmarkEnd w:id="716"/>
      <w:bookmarkEnd w:id="717"/>
      <w:bookmarkEnd w:id="718"/>
      <w:bookmarkEnd w:id="719"/>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0EE19319"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registration procedure </w:t>
      </w:r>
      <w:r w:rsidR="001B70A4">
        <w:t xml:space="preserve">for periodic registration update </w:t>
      </w:r>
      <w:r w:rsidRPr="007F2770">
        <w:t xml:space="preserve">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35F51E5"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Allowed PDU session</w:t>
      </w:r>
      <w:r w:rsidR="00204A61">
        <w:t xml:space="preserve"> status</w:t>
      </w:r>
      <w:r w:rsidRPr="007F2770">
        <w:rPr>
          <w:rFonts w:hint="eastAsia"/>
        </w:rPr>
        <w:t xml:space="preserve">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721" w:name="_Toc20232444"/>
      <w:bookmarkStart w:id="722" w:name="_Toc27746530"/>
      <w:bookmarkStart w:id="723" w:name="_Toc36212710"/>
      <w:bookmarkStart w:id="724"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1FA89D67"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w:t>
      </w:r>
    </w:p>
    <w:p w14:paraId="1E94C634" w14:textId="379B1940" w:rsidR="00431F30" w:rsidRDefault="00431F30" w:rsidP="009311F1">
      <w:pPr>
        <w:pStyle w:val="B1"/>
        <w:rPr>
          <w:noProof/>
        </w:rPr>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sidR="00403D71">
        <w:rPr>
          <w:noProof/>
        </w:rPr>
        <w:t>;</w:t>
      </w:r>
    </w:p>
    <w:p w14:paraId="5A1E0E2A" w14:textId="542480C5" w:rsidR="00403D71" w:rsidRDefault="00403D71" w:rsidP="009311F1">
      <w:pPr>
        <w:pStyle w:val="B1"/>
        <w:rPr>
          <w:noProof/>
        </w:rPr>
      </w:pPr>
      <w:r>
        <w:rPr>
          <w:noProof/>
        </w:rPr>
        <w:t>v</w:t>
      </w:r>
      <w:r w:rsidRPr="007F2770">
        <w:rPr>
          <w:rFonts w:hint="eastAsia"/>
          <w:noProof/>
        </w:rPr>
        <w:t>)</w:t>
      </w:r>
      <w:r w:rsidRPr="007F2770">
        <w:rPr>
          <w:rFonts w:hint="eastAsia"/>
          <w:noProof/>
        </w:rPr>
        <w:tab/>
      </w:r>
      <w:r>
        <w:rPr>
          <w:noProof/>
        </w:rPr>
        <w:t>disaster roaming services</w:t>
      </w:r>
      <w:r>
        <w:t xml:space="preserve"> (see subclause 4.24) </w:t>
      </w:r>
      <w:r w:rsidRPr="007F2770">
        <w:rPr>
          <w:rFonts w:hint="eastAsia"/>
          <w:noProof/>
        </w:rPr>
        <w:t>do not apply for non-3GPP access</w:t>
      </w:r>
      <w:r w:rsidR="00F5212A">
        <w:rPr>
          <w:noProof/>
        </w:rPr>
        <w:t>; and</w:t>
      </w:r>
    </w:p>
    <w:p w14:paraId="2B335012" w14:textId="0CA12C8E" w:rsidR="00C93A53" w:rsidRDefault="00C93A53" w:rsidP="00C93A53">
      <w:pPr>
        <w:pStyle w:val="B1"/>
        <w:rPr>
          <w:szCs w:val="24"/>
        </w:rPr>
      </w:pPr>
      <w:bookmarkStart w:id="725" w:name="_Toc45286548"/>
      <w:bookmarkStart w:id="726" w:name="_Toc51947815"/>
      <w:bookmarkStart w:id="727" w:name="_Toc51948907"/>
      <w:r>
        <w:rPr>
          <w:szCs w:val="24"/>
          <w:lang w:val="en-US" w:eastAsia="zh-CN"/>
        </w:rPr>
        <w:t>w</w:t>
      </w:r>
      <w:r>
        <w:rPr>
          <w:szCs w:val="24"/>
          <w:lang w:eastAsia="ko-KR"/>
        </w:rPr>
        <w:t>)</w:t>
      </w:r>
      <w:r>
        <w:rPr>
          <w:szCs w:val="24"/>
        </w:rPr>
        <w:tab/>
        <w:t xml:space="preserve">access technology utilization </w:t>
      </w:r>
      <w:r>
        <w:rPr>
          <w:rFonts w:hint="eastAsia"/>
          <w:szCs w:val="24"/>
          <w:lang w:val="en-US" w:eastAsia="zh-CN"/>
        </w:rPr>
        <w:t>control</w:t>
      </w:r>
      <w:r>
        <w:rPr>
          <w:szCs w:val="24"/>
        </w:rPr>
        <w:t xml:space="preserve"> does not apply for non-3GPP access.</w:t>
      </w:r>
    </w:p>
    <w:p w14:paraId="6E4E4727" w14:textId="306F513F" w:rsidR="00DE78B5" w:rsidRPr="007F2770" w:rsidRDefault="00DE78B5" w:rsidP="00DE78B5">
      <w:pPr>
        <w:pStyle w:val="B1"/>
        <w:ind w:left="0" w:firstLine="0"/>
      </w:pPr>
      <w:r>
        <w:t xml:space="preserve">If there is an ongoing procedure over non-3GPP access and there is a trigger for an emergency call from upper layers, the UE shall abort the ongoing procedure over non-3GPP access, and utilize the </w:t>
      </w:r>
      <w:r w:rsidRPr="00DC5154">
        <w:rPr>
          <w:noProof/>
        </w:rPr>
        <w:t xml:space="preserve">procedures specified in </w:t>
      </w:r>
      <w:r w:rsidRPr="006A6394">
        <w:t>3GPP TS 23.167 [</w:t>
      </w:r>
      <w:r>
        <w:t>6</w:t>
      </w:r>
      <w:r w:rsidRPr="006A6394">
        <w:t>]</w:t>
      </w:r>
      <w:r w:rsidRPr="00DC5154">
        <w:rPr>
          <w:noProof/>
        </w:rPr>
        <w:t xml:space="preserve"> and </w:t>
      </w:r>
      <w:r w:rsidRPr="006A6394">
        <w:t>3GPP TS 24.229 [</w:t>
      </w:r>
      <w:r>
        <w:t>14</w:t>
      </w:r>
      <w:r w:rsidRPr="006A6394">
        <w:t>]</w:t>
      </w:r>
      <w:r w:rsidRPr="00DC5154">
        <w:rPr>
          <w:noProof/>
        </w:rPr>
        <w:t xml:space="preserve"> to select a domain for the emergency session attempt</w:t>
      </w:r>
      <w:r>
        <w:rPr>
          <w:noProof/>
        </w:rPr>
        <w:t xml:space="preserve"> over 3GPP access</w:t>
      </w:r>
      <w:r>
        <w:t>.</w:t>
      </w:r>
    </w:p>
    <w:p w14:paraId="3F78BEEA" w14:textId="77777777" w:rsidR="00BE42AD" w:rsidRPr="007F2770" w:rsidRDefault="00BE42AD" w:rsidP="00781477">
      <w:pPr>
        <w:pStyle w:val="Heading4"/>
      </w:pPr>
      <w:bookmarkStart w:id="728" w:name="_Toc209788338"/>
      <w:bookmarkStart w:id="729" w:name="_CR4_7_2_2"/>
      <w:bookmarkEnd w:id="729"/>
      <w:r w:rsidRPr="007F2770">
        <w:t>4.7.2.2</w:t>
      </w:r>
      <w:r w:rsidRPr="007F2770">
        <w:tab/>
        <w:t>Establishment cause for non-3GPP access</w:t>
      </w:r>
      <w:bookmarkEnd w:id="721"/>
      <w:bookmarkEnd w:id="722"/>
      <w:bookmarkEnd w:id="723"/>
      <w:bookmarkEnd w:id="724"/>
      <w:bookmarkEnd w:id="725"/>
      <w:bookmarkEnd w:id="726"/>
      <w:bookmarkEnd w:id="727"/>
      <w:bookmarkEnd w:id="728"/>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730" w:name="_Toc20232445"/>
      <w:bookmarkStart w:id="731" w:name="_Toc27746531"/>
      <w:bookmarkStart w:id="732" w:name="_Toc36212711"/>
      <w:bookmarkStart w:id="733" w:name="_Toc36656888"/>
      <w:bookmarkStart w:id="734" w:name="_Toc45286549"/>
      <w:bookmarkStart w:id="735" w:name="_Toc51947816"/>
      <w:bookmarkStart w:id="736" w:name="_Toc51948908"/>
      <w:r w:rsidRPr="007F2770">
        <w:t>Table</w:t>
      </w:r>
      <w:r w:rsidRPr="007F2770">
        <w:rPr>
          <w:noProof/>
        </w:rPr>
        <w:t> </w:t>
      </w:r>
      <w:r w:rsidRPr="007F2770">
        <w:t xml:space="preserve">4.7.2.2.1: Mapping </w:t>
      </w:r>
      <w:bookmarkStart w:id="737" w:name="_CRTable4_7_2_2_1"/>
      <w:r w:rsidRPr="007F2770">
        <w:t xml:space="preserve">table </w:t>
      </w:r>
      <w:bookmarkEnd w:id="737"/>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738"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739" w:name="_PERM_MCCTEMPBM_CRPT61090004___7" w:colFirst="0" w:colLast="0"/>
            <w:bookmarkEnd w:id="738"/>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740" w:name="_PERM_MCCTEMPBM_CRPT61090005___7" w:colFirst="0" w:colLast="0"/>
            <w:bookmarkEnd w:id="739"/>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741" w:name="_PERM_MCCTEMPBM_CRPT61090006___7" w:colFirst="0" w:colLast="0"/>
            <w:bookmarkEnd w:id="740"/>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742" w:name="_PERM_MCCTEMPBM_CRPT61090007___7" w:colFirst="0" w:colLast="0"/>
            <w:bookmarkEnd w:id="741"/>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742"/>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743" w:name="_Toc209788339"/>
      <w:bookmarkStart w:id="744" w:name="_CR4_7_3"/>
      <w:bookmarkEnd w:id="744"/>
      <w:r w:rsidRPr="007F2770">
        <w:rPr>
          <w:noProof/>
        </w:rPr>
        <w:t>4.7.3</w:t>
      </w:r>
      <w:r w:rsidRPr="007F2770">
        <w:rPr>
          <w:noProof/>
        </w:rPr>
        <w:tab/>
        <w:t>5GS session management aspects</w:t>
      </w:r>
      <w:bookmarkEnd w:id="730"/>
      <w:bookmarkEnd w:id="731"/>
      <w:bookmarkEnd w:id="732"/>
      <w:bookmarkEnd w:id="733"/>
      <w:bookmarkEnd w:id="734"/>
      <w:bookmarkEnd w:id="735"/>
      <w:bookmarkEnd w:id="736"/>
      <w:bookmarkEnd w:id="743"/>
    </w:p>
    <w:p w14:paraId="68DB819C" w14:textId="77777777" w:rsidR="00442859" w:rsidRPr="007F2770" w:rsidRDefault="00442859" w:rsidP="00442859">
      <w:pPr>
        <w:rPr>
          <w:noProof/>
        </w:rPr>
      </w:pPr>
      <w:bookmarkStart w:id="745"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635541FB" w:rsidR="00ED76C6" w:rsidRPr="007F2770" w:rsidRDefault="00563C32" w:rsidP="0000568C">
      <w:pPr>
        <w:pStyle w:val="B1"/>
      </w:pPr>
      <w:r>
        <w:t>f</w:t>
      </w:r>
      <w:r w:rsidR="00ED76C6">
        <w:t>)</w:t>
      </w:r>
      <w:r w:rsidR="00ED76C6">
        <w:tab/>
      </w:r>
      <w:r w:rsidR="00ED5B77">
        <w:t>Void</w:t>
      </w:r>
    </w:p>
    <w:p w14:paraId="687B47F1" w14:textId="77777777" w:rsidR="00802A27" w:rsidRPr="007F2770" w:rsidRDefault="00802A27" w:rsidP="00781477">
      <w:pPr>
        <w:pStyle w:val="Heading3"/>
      </w:pPr>
      <w:bookmarkStart w:id="746" w:name="_Toc209788340"/>
      <w:bookmarkStart w:id="747" w:name="_CR4_7_4"/>
      <w:bookmarkEnd w:id="745"/>
      <w:bookmarkEnd w:id="747"/>
      <w:r w:rsidRPr="007F2770">
        <w:t>4.7.4</w:t>
      </w:r>
      <w:r w:rsidRPr="007F2770">
        <w:tab/>
        <w:t>Limited service state over non-3GPP access</w:t>
      </w:r>
      <w:bookmarkEnd w:id="746"/>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748" w:name="_Toc36212713"/>
      <w:bookmarkStart w:id="749" w:name="_Toc36656890"/>
      <w:bookmarkStart w:id="750" w:name="_Toc45286551"/>
      <w:bookmarkStart w:id="751" w:name="_Toc51947818"/>
      <w:bookmarkStart w:id="752" w:name="_Toc51948910"/>
      <w:bookmarkStart w:id="753" w:name="_Toc209788341"/>
      <w:bookmarkStart w:id="754" w:name="_Toc20232447"/>
      <w:bookmarkStart w:id="755" w:name="_Toc27746533"/>
      <w:bookmarkStart w:id="756" w:name="_CR4_7_5"/>
      <w:bookmarkEnd w:id="756"/>
      <w:r w:rsidRPr="007F2770">
        <w:t>4.7.5</w:t>
      </w:r>
      <w:r w:rsidRPr="007F2770">
        <w:tab/>
        <w:t>NAS signalling using trusted WLAN access network</w:t>
      </w:r>
      <w:bookmarkEnd w:id="748"/>
      <w:bookmarkEnd w:id="749"/>
      <w:bookmarkEnd w:id="750"/>
      <w:bookmarkEnd w:id="751"/>
      <w:bookmarkEnd w:id="752"/>
      <w:bookmarkEnd w:id="753"/>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EA8C9A2"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w:t>
      </w:r>
      <w:r w:rsidR="00130B2A">
        <w:t>N</w:t>
      </w:r>
      <w:r w:rsidR="00B16F16" w:rsidRPr="007F2770">
        <w:t xml:space="preserve">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757" w:name="_Toc36212714"/>
      <w:bookmarkStart w:id="758" w:name="_Toc36656891"/>
      <w:bookmarkStart w:id="759" w:name="_Toc45286552"/>
      <w:bookmarkStart w:id="760" w:name="_Toc51947819"/>
      <w:bookmarkStart w:id="761" w:name="_Toc51948911"/>
      <w:bookmarkStart w:id="762" w:name="_Toc209788342"/>
      <w:bookmarkStart w:id="763" w:name="_CR4_8"/>
      <w:bookmarkEnd w:id="763"/>
      <w:r w:rsidRPr="007F2770">
        <w:t>4.8</w:t>
      </w:r>
      <w:r w:rsidRPr="007F2770">
        <w:tab/>
        <w:t>Interworking with E-UTRAN connected to EPC</w:t>
      </w:r>
      <w:bookmarkEnd w:id="754"/>
      <w:bookmarkEnd w:id="755"/>
      <w:bookmarkEnd w:id="757"/>
      <w:bookmarkEnd w:id="758"/>
      <w:bookmarkEnd w:id="759"/>
      <w:bookmarkEnd w:id="760"/>
      <w:bookmarkEnd w:id="761"/>
      <w:bookmarkEnd w:id="762"/>
    </w:p>
    <w:p w14:paraId="07EC500D" w14:textId="77777777" w:rsidR="00CD6F76" w:rsidRPr="007F2770" w:rsidRDefault="004C3E4F" w:rsidP="00781477">
      <w:pPr>
        <w:pStyle w:val="Heading3"/>
      </w:pPr>
      <w:bookmarkStart w:id="764" w:name="_Toc20232448"/>
      <w:bookmarkStart w:id="765" w:name="_Toc27746534"/>
      <w:bookmarkStart w:id="766" w:name="_Toc36212715"/>
      <w:bookmarkStart w:id="767" w:name="_Toc36656892"/>
      <w:bookmarkStart w:id="768" w:name="_Toc45286553"/>
      <w:bookmarkStart w:id="769" w:name="_Toc51947820"/>
      <w:bookmarkStart w:id="770" w:name="_Toc51948912"/>
      <w:bookmarkStart w:id="771" w:name="_Toc209788343"/>
      <w:bookmarkStart w:id="772" w:name="_CR4_8_1"/>
      <w:bookmarkEnd w:id="772"/>
      <w:r w:rsidRPr="007F2770">
        <w:t>4.8.1</w:t>
      </w:r>
      <w:r w:rsidRPr="007F2770">
        <w:tab/>
        <w:t>General</w:t>
      </w:r>
      <w:bookmarkEnd w:id="764"/>
      <w:bookmarkEnd w:id="765"/>
      <w:bookmarkEnd w:id="766"/>
      <w:bookmarkEnd w:id="767"/>
      <w:bookmarkEnd w:id="768"/>
      <w:bookmarkEnd w:id="769"/>
      <w:bookmarkEnd w:id="770"/>
      <w:bookmarkEnd w:id="771"/>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773" w:name="_Toc20232449"/>
      <w:bookmarkStart w:id="774" w:name="_Toc27746535"/>
      <w:bookmarkStart w:id="775" w:name="_Toc36212716"/>
      <w:bookmarkStart w:id="776" w:name="_Toc36656893"/>
      <w:bookmarkStart w:id="777" w:name="_Toc45286554"/>
      <w:bookmarkStart w:id="778" w:name="_Toc51947821"/>
      <w:bookmarkStart w:id="779" w:name="_Toc51948913"/>
      <w:bookmarkStart w:id="780" w:name="_Toc209788344"/>
      <w:bookmarkStart w:id="781" w:name="_CR4_8_2"/>
      <w:bookmarkEnd w:id="781"/>
      <w:r w:rsidRPr="007F2770">
        <w:t>4.8.2</w:t>
      </w:r>
      <w:r w:rsidRPr="007F2770">
        <w:tab/>
        <w:t>Single-registration mode</w:t>
      </w:r>
      <w:bookmarkEnd w:id="773"/>
      <w:bookmarkEnd w:id="774"/>
      <w:bookmarkEnd w:id="775"/>
      <w:bookmarkEnd w:id="776"/>
      <w:bookmarkEnd w:id="777"/>
      <w:bookmarkEnd w:id="778"/>
      <w:bookmarkEnd w:id="779"/>
      <w:bookmarkEnd w:id="780"/>
    </w:p>
    <w:p w14:paraId="13258427" w14:textId="77777777" w:rsidR="00235070" w:rsidRPr="007F2770" w:rsidRDefault="00235070" w:rsidP="00781477">
      <w:pPr>
        <w:pStyle w:val="Heading4"/>
      </w:pPr>
      <w:bookmarkStart w:id="782" w:name="_Toc20232450"/>
      <w:bookmarkStart w:id="783" w:name="_Toc27746536"/>
      <w:bookmarkStart w:id="784" w:name="_Toc36212717"/>
      <w:bookmarkStart w:id="785" w:name="_Toc36656894"/>
      <w:bookmarkStart w:id="786" w:name="_Toc45286555"/>
      <w:bookmarkStart w:id="787" w:name="_Toc51947822"/>
      <w:bookmarkStart w:id="788" w:name="_Toc51948914"/>
      <w:bookmarkStart w:id="789" w:name="_Toc209788345"/>
      <w:bookmarkStart w:id="790" w:name="_CR4_8_2_1"/>
      <w:bookmarkEnd w:id="790"/>
      <w:r w:rsidRPr="007F2770">
        <w:t>4.8.2.1</w:t>
      </w:r>
      <w:r w:rsidRPr="007F2770">
        <w:tab/>
        <w:t>General</w:t>
      </w:r>
      <w:bookmarkEnd w:id="782"/>
      <w:bookmarkEnd w:id="783"/>
      <w:bookmarkEnd w:id="784"/>
      <w:bookmarkEnd w:id="785"/>
      <w:bookmarkEnd w:id="786"/>
      <w:bookmarkEnd w:id="787"/>
      <w:bookmarkEnd w:id="788"/>
      <w:bookmarkEnd w:id="789"/>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791" w:name="_Toc20232451"/>
      <w:bookmarkStart w:id="792" w:name="_Toc27746537"/>
      <w:bookmarkStart w:id="793" w:name="_Toc36212718"/>
      <w:bookmarkStart w:id="794" w:name="_Toc36656895"/>
      <w:bookmarkStart w:id="795" w:name="_Toc45286556"/>
      <w:bookmarkStart w:id="796" w:name="_Toc51947823"/>
      <w:bookmarkStart w:id="797" w:name="_Toc51948915"/>
      <w:bookmarkStart w:id="798" w:name="_Toc209788346"/>
      <w:bookmarkStart w:id="799" w:name="_CR4_8_2_2"/>
      <w:bookmarkEnd w:id="799"/>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791"/>
      <w:bookmarkEnd w:id="792"/>
      <w:bookmarkEnd w:id="793"/>
      <w:bookmarkEnd w:id="794"/>
      <w:bookmarkEnd w:id="795"/>
      <w:bookmarkEnd w:id="796"/>
      <w:bookmarkEnd w:id="797"/>
      <w:bookmarkEnd w:id="798"/>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800" w:name="_Toc20232452"/>
      <w:bookmarkStart w:id="801" w:name="_Toc27746538"/>
      <w:bookmarkStart w:id="802" w:name="_Toc36212719"/>
      <w:bookmarkStart w:id="803" w:name="_Toc36656896"/>
      <w:bookmarkStart w:id="804" w:name="_Toc45286557"/>
      <w:bookmarkStart w:id="805" w:name="_Toc51947824"/>
      <w:bookmarkStart w:id="806" w:name="_Toc51948916"/>
      <w:bookmarkStart w:id="807" w:name="_Toc209788347"/>
      <w:bookmarkStart w:id="808" w:name="_CR4_8_2_3"/>
      <w:bookmarkEnd w:id="808"/>
      <w:r w:rsidRPr="007F2770">
        <w:t>4.</w:t>
      </w:r>
      <w:r w:rsidR="00187DED" w:rsidRPr="007F2770">
        <w:t>8</w:t>
      </w:r>
      <w:r w:rsidRPr="007F2770">
        <w:t>.</w:t>
      </w:r>
      <w:r w:rsidR="00235070" w:rsidRPr="007F2770">
        <w:t>2.</w:t>
      </w:r>
      <w:r w:rsidRPr="007F2770">
        <w:t>3</w:t>
      </w:r>
      <w:r w:rsidRPr="007F2770">
        <w:tab/>
        <w:t>Single-registration mode without N26 interface</w:t>
      </w:r>
      <w:bookmarkEnd w:id="800"/>
      <w:bookmarkEnd w:id="801"/>
      <w:bookmarkEnd w:id="802"/>
      <w:bookmarkEnd w:id="803"/>
      <w:bookmarkEnd w:id="804"/>
      <w:bookmarkEnd w:id="805"/>
      <w:bookmarkEnd w:id="806"/>
      <w:bookmarkEnd w:id="807"/>
    </w:p>
    <w:p w14:paraId="4A2316FA" w14:textId="77777777" w:rsidR="00BB31E6" w:rsidRPr="007F2770" w:rsidRDefault="00BB31E6" w:rsidP="00781477">
      <w:pPr>
        <w:pStyle w:val="Heading5"/>
      </w:pPr>
      <w:bookmarkStart w:id="809" w:name="_Toc20232453"/>
      <w:bookmarkStart w:id="810" w:name="_Toc27746539"/>
      <w:bookmarkStart w:id="811" w:name="_Toc36212720"/>
      <w:bookmarkStart w:id="812" w:name="_Toc36656897"/>
      <w:bookmarkStart w:id="813" w:name="_Toc45286558"/>
      <w:bookmarkStart w:id="814" w:name="_Toc51947825"/>
      <w:bookmarkStart w:id="815" w:name="_Toc51948917"/>
      <w:bookmarkStart w:id="816" w:name="_Toc209788348"/>
      <w:bookmarkStart w:id="817" w:name="_CR4_8_2_3_1"/>
      <w:bookmarkEnd w:id="817"/>
      <w:r w:rsidRPr="007F2770">
        <w:t>4.8.2.3.1</w:t>
      </w:r>
      <w:r w:rsidRPr="007F2770">
        <w:tab/>
        <w:t>Interworking between NG-RAN and E-UTRAN</w:t>
      </w:r>
      <w:bookmarkEnd w:id="809"/>
      <w:bookmarkEnd w:id="810"/>
      <w:bookmarkEnd w:id="811"/>
      <w:bookmarkEnd w:id="812"/>
      <w:bookmarkEnd w:id="813"/>
      <w:bookmarkEnd w:id="814"/>
      <w:bookmarkEnd w:id="815"/>
      <w:bookmarkEnd w:id="816"/>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818" w:name="_Toc20232454"/>
      <w:bookmarkStart w:id="819" w:name="_Toc27746540"/>
      <w:bookmarkStart w:id="820" w:name="_Toc36212721"/>
      <w:bookmarkStart w:id="821" w:name="_Toc36656898"/>
      <w:bookmarkStart w:id="822" w:name="_Toc45286559"/>
      <w:bookmarkStart w:id="823" w:name="_Toc51947826"/>
      <w:bookmarkStart w:id="824" w:name="_Toc51948918"/>
      <w:bookmarkStart w:id="825" w:name="_Toc82895598"/>
      <w:bookmarkStart w:id="826" w:name="_Toc209788349"/>
      <w:bookmarkStart w:id="827" w:name="_Toc20232455"/>
      <w:bookmarkStart w:id="828" w:name="_Toc27746541"/>
      <w:bookmarkStart w:id="829" w:name="_Toc36212722"/>
      <w:bookmarkStart w:id="830" w:name="_Toc36656899"/>
      <w:bookmarkStart w:id="831" w:name="_Toc45286560"/>
      <w:bookmarkStart w:id="832" w:name="_Toc51947827"/>
      <w:bookmarkStart w:id="833" w:name="_Toc51948919"/>
      <w:bookmarkStart w:id="834" w:name="_CR4_8_2_3_2"/>
      <w:bookmarkEnd w:id="834"/>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818"/>
      <w:bookmarkEnd w:id="819"/>
      <w:bookmarkEnd w:id="820"/>
      <w:bookmarkEnd w:id="821"/>
      <w:bookmarkEnd w:id="822"/>
      <w:bookmarkEnd w:id="823"/>
      <w:bookmarkEnd w:id="824"/>
      <w:bookmarkEnd w:id="825"/>
      <w:bookmarkEnd w:id="826"/>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835" w:name="OLE_LINK52"/>
      <w:r w:rsidRPr="007F2770">
        <w:rPr>
          <w:lang w:eastAsia="ja-JP"/>
        </w:rPr>
        <w:t>registered in neither N1 mode over 3GPP access nor S1 mode</w:t>
      </w:r>
      <w:bookmarkEnd w:id="835"/>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836" w:name="_Toc209788350"/>
      <w:bookmarkStart w:id="837" w:name="_CR4_8_3"/>
      <w:bookmarkEnd w:id="837"/>
      <w:r w:rsidRPr="007F2770">
        <w:t>4.8.3</w:t>
      </w:r>
      <w:r w:rsidRPr="007F2770">
        <w:tab/>
        <w:t>Dual-registration mode</w:t>
      </w:r>
      <w:bookmarkEnd w:id="827"/>
      <w:bookmarkEnd w:id="828"/>
      <w:bookmarkEnd w:id="829"/>
      <w:bookmarkEnd w:id="830"/>
      <w:bookmarkEnd w:id="831"/>
      <w:bookmarkEnd w:id="832"/>
      <w:bookmarkEnd w:id="833"/>
      <w:bookmarkEnd w:id="836"/>
    </w:p>
    <w:p w14:paraId="4863ED19" w14:textId="205B6B7E"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w:t>
      </w:r>
      <w:r w:rsidR="00E0234D" w:rsidRPr="00CB68CC">
        <w:rPr>
          <w:noProof/>
          <w:lang w:val="en-US"/>
        </w:rPr>
        <w:t>4.2A</w:t>
      </w:r>
      <w:r w:rsidR="00E0234D">
        <w:rPr>
          <w:noProof/>
          <w:lang w:val="en-US"/>
        </w:rPr>
        <w:t>,</w:t>
      </w:r>
      <w:r w:rsidR="00E0234D" w:rsidRPr="00CB68CC">
        <w:rPr>
          <w:noProof/>
          <w:lang w:val="en-US"/>
        </w:rPr>
        <w:t xml:space="preserve"> </w:t>
      </w:r>
      <w:r w:rsidR="00E4016B" w:rsidRPr="007F2770">
        <w:rPr>
          <w:noProof/>
          <w:lang w:val="en-US"/>
        </w:rPr>
        <w:t>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838" w:name="_Toc20232456"/>
      <w:bookmarkStart w:id="839" w:name="_Toc27746542"/>
      <w:bookmarkStart w:id="840" w:name="_Toc36212723"/>
      <w:bookmarkStart w:id="841" w:name="_Toc36656900"/>
      <w:bookmarkStart w:id="842" w:name="_Toc45286561"/>
      <w:bookmarkStart w:id="843" w:name="_Toc51947828"/>
      <w:bookmarkStart w:id="844" w:name="_Toc51948920"/>
      <w:bookmarkStart w:id="845" w:name="_Toc209788351"/>
      <w:bookmarkStart w:id="846" w:name="_CR4_8_4"/>
      <w:bookmarkEnd w:id="846"/>
      <w:r w:rsidRPr="007F2770">
        <w:t>4.</w:t>
      </w:r>
      <w:r w:rsidR="00187DED" w:rsidRPr="007F2770">
        <w:t>8</w:t>
      </w:r>
      <w:r w:rsidRPr="007F2770">
        <w:t>.4</w:t>
      </w:r>
      <w:r w:rsidRPr="007F2770">
        <w:tab/>
        <w:t>Core Network selection</w:t>
      </w:r>
      <w:r w:rsidR="00EC760A" w:rsidRPr="007F2770">
        <w:t xml:space="preserve"> for UEs not using CIoT 5GS optimizations</w:t>
      </w:r>
      <w:bookmarkEnd w:id="838"/>
      <w:bookmarkEnd w:id="839"/>
      <w:bookmarkEnd w:id="840"/>
      <w:bookmarkEnd w:id="841"/>
      <w:bookmarkEnd w:id="842"/>
      <w:bookmarkEnd w:id="843"/>
      <w:bookmarkEnd w:id="844"/>
      <w:bookmarkEnd w:id="845"/>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2442447F"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003D4DC0">
        <w:t>subclause</w:t>
      </w:r>
      <w:r w:rsidRPr="007F2770">
        <w:rPr>
          <w:noProof/>
          <w:lang w:eastAsia="ko-KR"/>
        </w:rPr>
        <w:t xml:space="preserve">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847" w:name="_Toc20232457"/>
      <w:bookmarkStart w:id="848" w:name="_Toc27746543"/>
      <w:bookmarkStart w:id="849" w:name="_Toc36212724"/>
      <w:bookmarkStart w:id="850" w:name="_Toc36656901"/>
      <w:bookmarkStart w:id="851" w:name="_Toc45286562"/>
      <w:bookmarkStart w:id="852" w:name="_Toc51947829"/>
      <w:bookmarkStart w:id="853" w:name="_Toc51948921"/>
      <w:bookmarkStart w:id="854" w:name="_Toc209788352"/>
      <w:bookmarkStart w:id="855" w:name="_CR4_8_4A"/>
      <w:bookmarkEnd w:id="855"/>
      <w:r w:rsidRPr="007F2770">
        <w:t>4.8.4A</w:t>
      </w:r>
      <w:r w:rsidRPr="007F2770">
        <w:tab/>
        <w:t>Core Network selection and redirection for UEs using CIoT optimizations</w:t>
      </w:r>
      <w:bookmarkEnd w:id="847"/>
      <w:bookmarkEnd w:id="848"/>
      <w:bookmarkEnd w:id="849"/>
      <w:bookmarkEnd w:id="850"/>
      <w:bookmarkEnd w:id="851"/>
      <w:bookmarkEnd w:id="852"/>
      <w:bookmarkEnd w:id="853"/>
      <w:bookmarkEnd w:id="854"/>
    </w:p>
    <w:p w14:paraId="28990ECB" w14:textId="77777777" w:rsidR="00EC760A" w:rsidRPr="007F2770" w:rsidRDefault="00EC760A" w:rsidP="00781477">
      <w:pPr>
        <w:pStyle w:val="Heading4"/>
      </w:pPr>
      <w:bookmarkStart w:id="856" w:name="_Toc20232458"/>
      <w:bookmarkStart w:id="857" w:name="_Toc27746544"/>
      <w:bookmarkStart w:id="858" w:name="_Toc36212725"/>
      <w:bookmarkStart w:id="859" w:name="_Toc36656902"/>
      <w:bookmarkStart w:id="860" w:name="_Toc45286563"/>
      <w:bookmarkStart w:id="861" w:name="_Toc51947830"/>
      <w:bookmarkStart w:id="862" w:name="_Toc51948922"/>
      <w:bookmarkStart w:id="863" w:name="_Toc209788353"/>
      <w:bookmarkStart w:id="864" w:name="_CR4_8_4A_1"/>
      <w:bookmarkEnd w:id="864"/>
      <w:r w:rsidRPr="007F2770">
        <w:t>4.8.4A.1</w:t>
      </w:r>
      <w:r w:rsidRPr="007F2770">
        <w:tab/>
        <w:t>Core network selection</w:t>
      </w:r>
      <w:bookmarkEnd w:id="856"/>
      <w:bookmarkEnd w:id="857"/>
      <w:bookmarkEnd w:id="858"/>
      <w:bookmarkEnd w:id="859"/>
      <w:bookmarkEnd w:id="860"/>
      <w:bookmarkEnd w:id="861"/>
      <w:bookmarkEnd w:id="862"/>
      <w:bookmarkEnd w:id="863"/>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865" w:name="_Toc20232459"/>
      <w:bookmarkStart w:id="866" w:name="_Toc27746545"/>
      <w:bookmarkStart w:id="867" w:name="_Toc36212726"/>
      <w:bookmarkStart w:id="868" w:name="_Toc36656903"/>
      <w:bookmarkStart w:id="869" w:name="_Toc45286564"/>
      <w:bookmarkStart w:id="870" w:name="_Toc51947831"/>
      <w:bookmarkStart w:id="871" w:name="_Toc51948923"/>
      <w:bookmarkStart w:id="872" w:name="_Toc209788354"/>
      <w:bookmarkStart w:id="873" w:name="_CR4_8_4A_2"/>
      <w:bookmarkEnd w:id="873"/>
      <w:r w:rsidRPr="007F2770">
        <w:t>4.8.4A.2</w:t>
      </w:r>
      <w:r w:rsidRPr="007F2770">
        <w:tab/>
        <w:t>Redirection of the UE by the core network</w:t>
      </w:r>
      <w:bookmarkEnd w:id="865"/>
      <w:bookmarkEnd w:id="866"/>
      <w:bookmarkEnd w:id="867"/>
      <w:bookmarkEnd w:id="868"/>
      <w:bookmarkEnd w:id="869"/>
      <w:bookmarkEnd w:id="870"/>
      <w:bookmarkEnd w:id="871"/>
      <w:bookmarkEnd w:id="872"/>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874" w:name="_Toc20232460"/>
      <w:bookmarkStart w:id="875" w:name="_Toc27746546"/>
      <w:bookmarkStart w:id="876" w:name="_Toc36212727"/>
      <w:bookmarkStart w:id="877" w:name="_Toc36656904"/>
      <w:bookmarkStart w:id="878" w:name="_Toc45286565"/>
      <w:bookmarkStart w:id="879" w:name="_Toc51947832"/>
      <w:bookmarkStart w:id="880" w:name="_Toc51948924"/>
      <w:bookmarkStart w:id="881" w:name="_Toc209788355"/>
      <w:bookmarkStart w:id="882" w:name="_CR4_9"/>
      <w:bookmarkEnd w:id="882"/>
      <w:r w:rsidRPr="007F2770">
        <w:t>4.9</w:t>
      </w:r>
      <w:r w:rsidR="00524DC0" w:rsidRPr="007F2770">
        <w:tab/>
        <w:t>Disabling and re-enabling of UE's N1 mode capability</w:t>
      </w:r>
      <w:bookmarkEnd w:id="874"/>
      <w:bookmarkEnd w:id="875"/>
      <w:bookmarkEnd w:id="876"/>
      <w:bookmarkEnd w:id="877"/>
      <w:bookmarkEnd w:id="878"/>
      <w:bookmarkEnd w:id="879"/>
      <w:bookmarkEnd w:id="880"/>
      <w:bookmarkEnd w:id="881"/>
    </w:p>
    <w:p w14:paraId="11C7EF1F" w14:textId="77777777" w:rsidR="00B06135" w:rsidRPr="007F2770" w:rsidRDefault="00B06135" w:rsidP="00781477">
      <w:pPr>
        <w:pStyle w:val="Heading3"/>
      </w:pPr>
      <w:bookmarkStart w:id="883" w:name="_Toc20232461"/>
      <w:bookmarkStart w:id="884" w:name="_Toc27746547"/>
      <w:bookmarkStart w:id="885" w:name="_Toc36212728"/>
      <w:bookmarkStart w:id="886" w:name="_Toc36656905"/>
      <w:bookmarkStart w:id="887" w:name="_Toc45286566"/>
      <w:bookmarkStart w:id="888" w:name="_Toc51947833"/>
      <w:bookmarkStart w:id="889" w:name="_Toc51948925"/>
      <w:bookmarkStart w:id="890" w:name="_Toc209788356"/>
      <w:bookmarkStart w:id="891" w:name="_CR4_9_1"/>
      <w:bookmarkEnd w:id="891"/>
      <w:r w:rsidRPr="007F2770">
        <w:t>4.9.1</w:t>
      </w:r>
      <w:r w:rsidRPr="007F2770">
        <w:tab/>
        <w:t>General</w:t>
      </w:r>
      <w:bookmarkEnd w:id="883"/>
      <w:bookmarkEnd w:id="884"/>
      <w:bookmarkEnd w:id="885"/>
      <w:bookmarkEnd w:id="886"/>
      <w:bookmarkEnd w:id="887"/>
      <w:bookmarkEnd w:id="888"/>
      <w:bookmarkEnd w:id="889"/>
      <w:bookmarkEnd w:id="890"/>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892" w:name="_Toc20232462"/>
      <w:bookmarkStart w:id="893" w:name="_Toc27746548"/>
      <w:bookmarkStart w:id="894" w:name="_Toc36212729"/>
      <w:bookmarkStart w:id="895" w:name="_Toc36656906"/>
      <w:bookmarkStart w:id="896" w:name="_Toc45286567"/>
      <w:bookmarkStart w:id="897" w:name="_Toc51947834"/>
      <w:bookmarkStart w:id="898" w:name="_Toc51948926"/>
      <w:bookmarkStart w:id="899" w:name="_Toc209788357"/>
      <w:bookmarkStart w:id="900" w:name="_CR4_9_2"/>
      <w:bookmarkEnd w:id="900"/>
      <w:r w:rsidRPr="007F2770">
        <w:t>4.9.2</w:t>
      </w:r>
      <w:r w:rsidRPr="007F2770">
        <w:tab/>
        <w:t>Disabling and re-enabling of UE's N1 mode capability for 3GPP access</w:t>
      </w:r>
      <w:bookmarkEnd w:id="892"/>
      <w:bookmarkEnd w:id="893"/>
      <w:bookmarkEnd w:id="894"/>
      <w:bookmarkEnd w:id="895"/>
      <w:bookmarkEnd w:id="896"/>
      <w:bookmarkEnd w:id="897"/>
      <w:bookmarkEnd w:id="898"/>
      <w:bookmarkEnd w:id="899"/>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08B4FFD6" w:rsidR="000D52AE" w:rsidRPr="007F2770" w:rsidRDefault="000D52AE" w:rsidP="000D52AE">
      <w:pPr>
        <w:pStyle w:val="B1"/>
        <w:rPr>
          <w:lang w:val="en-US"/>
        </w:rPr>
      </w:pPr>
      <w:r w:rsidRPr="007F2770">
        <w:t>a)</w:t>
      </w:r>
      <w:r w:rsidRPr="007F2770">
        <w:tab/>
        <w:t>select an E-UTRA cell</w:t>
      </w:r>
      <w:r w:rsidR="00496BB9">
        <w:t xml:space="preserve">, which is not a </w:t>
      </w:r>
      <w:r w:rsidR="00496BB9">
        <w:rPr>
          <w:lang w:eastAsia="ja-JP"/>
        </w:rPr>
        <w:t xml:space="preserve">restricted </w:t>
      </w:r>
      <w:r w:rsidR="00DA2F7F">
        <w:t>access technology</w:t>
      </w:r>
      <w:r w:rsidR="00496BB9">
        <w:rPr>
          <w:lang w:eastAsia="ja-JP"/>
        </w:rPr>
        <w:t xml:space="preserve"> </w:t>
      </w:r>
      <w:r w:rsidR="00496BB9" w:rsidRPr="00BC508A">
        <w:t>as specified in clauses </w:t>
      </w:r>
      <w:r w:rsidR="00496BB9">
        <w:t>4.2</w:t>
      </w:r>
      <w:r w:rsidR="004049B1">
        <w:t>A</w:t>
      </w:r>
      <w:r w:rsidR="00496BB9">
        <w:rPr>
          <w:lang w:eastAsia="ja-JP"/>
        </w:rPr>
        <w:t>,</w:t>
      </w:r>
      <w:r w:rsidRPr="007F2770">
        <w:t xml:space="preserve">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23856F20" w:rsidR="000D52AE" w:rsidRDefault="000D52AE" w:rsidP="000D52AE">
      <w:pPr>
        <w:pStyle w:val="B1"/>
      </w:pPr>
      <w:r w:rsidRPr="007F2770">
        <w:t>b)</w:t>
      </w:r>
      <w:r w:rsidRPr="007F2770">
        <w:tab/>
      </w:r>
      <w:r w:rsidRPr="007F2770">
        <w:rPr>
          <w:lang w:val="en-US"/>
        </w:rPr>
        <w:t xml:space="preserve">if </w:t>
      </w:r>
      <w:r w:rsidRPr="007F2770">
        <w:t>an E-UTRA cell</w:t>
      </w:r>
      <w:r w:rsidR="00496BB9">
        <w:t>,</w:t>
      </w:r>
      <w:r w:rsidRPr="007F2770">
        <w:t xml:space="preserve">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 xml:space="preserve">select another </w:t>
      </w:r>
      <w:r w:rsidR="004B58FA">
        <w:rPr>
          <w:lang w:eastAsia="ja-JP"/>
        </w:rPr>
        <w:t>access technology</w:t>
      </w:r>
      <w:r w:rsidR="00496BB9">
        <w:t xml:space="preserve">, which is not a </w:t>
      </w:r>
      <w:r w:rsidR="00496BB9">
        <w:rPr>
          <w:lang w:eastAsia="ja-JP"/>
        </w:rPr>
        <w:t xml:space="preserve">restricted </w:t>
      </w:r>
      <w:r w:rsidR="00A61726">
        <w:rPr>
          <w:lang w:eastAsia="ja-JP"/>
        </w:rPr>
        <w:t>access technology</w:t>
      </w:r>
      <w:r w:rsidR="00496BB9">
        <w:rPr>
          <w:lang w:eastAsia="ja-JP"/>
        </w:rPr>
        <w:t xml:space="preserve"> </w:t>
      </w:r>
      <w:r w:rsidR="00496BB9" w:rsidRPr="00BC508A">
        <w:t>as specified in clauses </w:t>
      </w:r>
      <w:r w:rsidR="00496BB9">
        <w:t>4.2</w:t>
      </w:r>
      <w:r w:rsidR="004049B1">
        <w:t>A</w:t>
      </w:r>
      <w:r w:rsidR="00496BB9">
        <w:rPr>
          <w:lang w:eastAsia="ja-JP"/>
        </w:rPr>
        <w:t>,</w:t>
      </w:r>
      <w:r w:rsidRPr="007F2770">
        <w:t xml:space="preserve"> of the registered PLMN or a PLMN from the list of equivalent PLMNs that the UE supports;</w:t>
      </w:r>
    </w:p>
    <w:p w14:paraId="518DF981" w14:textId="5104DACB" w:rsidR="00524DC0" w:rsidRPr="007F2770" w:rsidRDefault="00524DC0" w:rsidP="00524DC0">
      <w:pPr>
        <w:pStyle w:val="B1"/>
      </w:pPr>
      <w:r w:rsidRPr="007F2770">
        <w:rPr>
          <w:lang w:val="en-US"/>
        </w:rPr>
        <w:t>c)</w:t>
      </w:r>
      <w:r w:rsidRPr="007F2770">
        <w:rPr>
          <w:lang w:val="en-US"/>
        </w:rPr>
        <w:tab/>
        <w:t xml:space="preserve">if another </w:t>
      </w:r>
      <w:r w:rsidR="006B38FB">
        <w:rPr>
          <w:lang w:eastAsia="ja-JP"/>
        </w:rPr>
        <w:t>access technology</w:t>
      </w:r>
      <w:r w:rsidRPr="007F2770">
        <w:rPr>
          <w:lang w:val="en-US"/>
        </w:rPr>
        <w:t xml:space="preserve">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FDA378C" w14:textId="424A721E" w:rsidR="00E70C8A" w:rsidRDefault="00524DC0" w:rsidP="00524DC0">
      <w:pPr>
        <w:pStyle w:val="B1"/>
      </w:pPr>
      <w:r w:rsidRPr="007F2770">
        <w:t>d)</w:t>
      </w:r>
      <w:r w:rsidRPr="007F2770">
        <w:tab/>
      </w:r>
      <w:r w:rsidRPr="007F2770">
        <w:rPr>
          <w:lang w:val="en-US"/>
        </w:rPr>
        <w:t xml:space="preserve">if </w:t>
      </w:r>
      <w:r w:rsidRPr="007F2770">
        <w:t xml:space="preserve">no other allowed PLMN and </w:t>
      </w:r>
      <w:r w:rsidR="006B38FB">
        <w:rPr>
          <w:lang w:eastAsia="ja-JP"/>
        </w:rPr>
        <w:t>access technology</w:t>
      </w:r>
      <w:r w:rsidRPr="007F2770">
        <w:t xml:space="preserve"> combinations are available, then</w:t>
      </w:r>
      <w:r w:rsidR="00E70C8A">
        <w:t>:</w:t>
      </w:r>
    </w:p>
    <w:p w14:paraId="037513A0" w14:textId="77777777" w:rsidR="00E70C8A" w:rsidRDefault="00E70C8A" w:rsidP="00E70C8A">
      <w:pPr>
        <w:pStyle w:val="B2"/>
      </w:pPr>
      <w:r w:rsidRPr="00BC508A">
        <w:t>1)</w:t>
      </w:r>
      <w:r w:rsidRPr="00BC508A">
        <w:tab/>
      </w:r>
      <w:r>
        <w:t xml:space="preserve">if </w:t>
      </w:r>
      <w:r w:rsidRPr="00E16C96">
        <w:rPr>
          <w:lang w:eastAsia="ko-KR"/>
        </w:rPr>
        <w:t xml:space="preserve">the </w:t>
      </w:r>
      <w:r>
        <w:t>N1 mode</w:t>
      </w:r>
      <w:r w:rsidRPr="00E16C96">
        <w:rPr>
          <w:lang w:eastAsia="ko-KR"/>
        </w:rPr>
        <w:t xml:space="preserve"> capability</w:t>
      </w:r>
      <w:r w:rsidRPr="005F325F">
        <w:t xml:space="preserve"> </w:t>
      </w:r>
      <w:r>
        <w:t>for 3GPP access</w:t>
      </w:r>
      <w:r w:rsidRPr="00E16C96">
        <w:rPr>
          <w:lang w:eastAsia="ko-KR"/>
        </w:rPr>
        <w:t xml:space="preserve"> was disabled due to</w:t>
      </w:r>
      <w:r w:rsidRPr="00E16C96">
        <w:t xml:space="preserve"> IMS voice not available</w:t>
      </w:r>
      <w:r w:rsidRPr="005F325F">
        <w:t xml:space="preserve"> </w:t>
      </w:r>
      <w:r>
        <w:t xml:space="preserve">for </w:t>
      </w:r>
      <w:r>
        <w:rPr>
          <w:lang w:eastAsia="ko-KR"/>
        </w:rPr>
        <w:t>NG-RAN</w:t>
      </w:r>
      <w:r>
        <w:t xml:space="preserve"> access:</w:t>
      </w:r>
    </w:p>
    <w:p w14:paraId="3D7E9859" w14:textId="77777777" w:rsidR="00E70C8A" w:rsidRDefault="00E70C8A" w:rsidP="00E70C8A">
      <w:pPr>
        <w:pStyle w:val="B3"/>
      </w:pPr>
      <w:r>
        <w:t>-</w:t>
      </w:r>
      <w:r>
        <w:tab/>
        <w:t xml:space="preserve">if the UE </w:t>
      </w:r>
      <w:r>
        <w:rPr>
          <w:lang w:val="en-US"/>
        </w:rPr>
        <w:t xml:space="preserve">has disabled its E-UTRA capability as specified in </w:t>
      </w:r>
      <w:r>
        <w:t>3GPP TS 24.301 [15], the UE shall</w:t>
      </w:r>
      <w:r w:rsidRPr="00CC1F88">
        <w:t xml:space="preserve"> </w:t>
      </w:r>
      <w:r w:rsidRPr="00BC508A">
        <w:t xml:space="preserve">re-enable </w:t>
      </w:r>
      <w:r>
        <w:t xml:space="preserve">both </w:t>
      </w:r>
      <w:r w:rsidRPr="00BC508A">
        <w:t xml:space="preserve">the </w:t>
      </w:r>
      <w:r>
        <w:t>N1 mode</w:t>
      </w:r>
      <w:r w:rsidRPr="00BC508A">
        <w:t xml:space="preserve"> capability</w:t>
      </w:r>
      <w:r w:rsidRPr="00050527">
        <w:t xml:space="preserve"> </w:t>
      </w:r>
      <w:r>
        <w:t xml:space="preserve">for 3GPP access and the </w:t>
      </w:r>
      <w:r w:rsidRPr="00BC508A">
        <w:t>E-UTRA capability</w:t>
      </w:r>
      <w:r w:rsidRPr="00857BC7">
        <w:t xml:space="preserve"> </w:t>
      </w:r>
      <w:r>
        <w:t xml:space="preserve">in order to </w:t>
      </w:r>
      <w:r w:rsidRPr="00BC508A">
        <w:t xml:space="preserve">remain registered for </w:t>
      </w:r>
      <w:r>
        <w:t xml:space="preserve">5GS services or </w:t>
      </w:r>
      <w:r w:rsidRPr="00BC508A">
        <w:t>EPS services</w:t>
      </w:r>
      <w:r>
        <w:t xml:space="preserve"> in </w:t>
      </w:r>
      <w:r w:rsidRPr="00BC508A">
        <w:t>the registered PLMN</w:t>
      </w:r>
      <w:r>
        <w:t>, and how this is done is UE implementation dependent; or</w:t>
      </w:r>
    </w:p>
    <w:p w14:paraId="6B22D94F" w14:textId="4AA229EA" w:rsidR="00E70C8A" w:rsidRDefault="00E70C8A" w:rsidP="00465EBA">
      <w:pPr>
        <w:pStyle w:val="B3"/>
      </w:pPr>
      <w:r>
        <w:t>-</w:t>
      </w:r>
      <w:r>
        <w:tab/>
        <w:t xml:space="preserve">if the UE does not support S1 mode, the UE shall </w:t>
      </w:r>
      <w:r w:rsidRPr="00BC508A">
        <w:t xml:space="preserve">re-enable the </w:t>
      </w:r>
      <w:r>
        <w:t>N1 mode</w:t>
      </w:r>
      <w:r w:rsidRPr="00BC508A">
        <w:t xml:space="preserve"> capability</w:t>
      </w:r>
      <w:r w:rsidRPr="00050527">
        <w:t xml:space="preserve"> </w:t>
      </w:r>
      <w:r>
        <w:t xml:space="preserve">for 3GPP access and </w:t>
      </w:r>
      <w:r w:rsidRPr="00BC508A">
        <w:t xml:space="preserve">remain registered for </w:t>
      </w:r>
      <w:r>
        <w:t>5GS services in NG-RAN or satellite NG-RAN of the registered</w:t>
      </w:r>
      <w:r>
        <w:rPr>
          <w:lang w:val="en-US"/>
        </w:rPr>
        <w:t xml:space="preserve"> </w:t>
      </w:r>
      <w:r>
        <w:t>PLMN; or</w:t>
      </w:r>
    </w:p>
    <w:p w14:paraId="220DB364" w14:textId="56DF5D29" w:rsidR="00465EBA" w:rsidRDefault="00465EBA" w:rsidP="00465EBA">
      <w:pPr>
        <w:pStyle w:val="B2"/>
        <w:overflowPunct/>
        <w:autoSpaceDE/>
        <w:autoSpaceDN/>
        <w:adjustRightInd/>
        <w:textAlignment w:val="auto"/>
      </w:pPr>
      <w:r w:rsidRPr="00465EBA">
        <w:rPr>
          <w:rFonts w:eastAsia="DengXian"/>
          <w:lang w:eastAsia="en-US"/>
        </w:rPr>
        <w:t>2)</w:t>
      </w:r>
      <w:r w:rsidRPr="00465EBA">
        <w:rPr>
          <w:rFonts w:eastAsia="DengXian"/>
          <w:lang w:eastAsia="en-US"/>
        </w:rPr>
        <w:tab/>
        <w:t xml:space="preserve">otherwise, </w:t>
      </w:r>
      <w:r w:rsidR="00524DC0" w:rsidRPr="00465EBA">
        <w:rPr>
          <w:rFonts w:eastAsia="DengXian"/>
          <w:lang w:eastAsia="en-US"/>
        </w:rPr>
        <w:t xml:space="preserve">the UE may re-enable the N1 mode capability </w:t>
      </w:r>
      <w:r w:rsidR="006D1909" w:rsidRPr="00465EBA">
        <w:rPr>
          <w:rFonts w:eastAsia="DengXian"/>
          <w:lang w:eastAsia="en-US"/>
        </w:rPr>
        <w:t xml:space="preserve">for 3GPP access </w:t>
      </w:r>
      <w:r w:rsidR="00524DC0" w:rsidRPr="00465EBA">
        <w:rPr>
          <w:rFonts w:eastAsia="DengXian"/>
          <w:lang w:eastAsia="en-US"/>
        </w:rPr>
        <w:t xml:space="preserve">and </w:t>
      </w:r>
      <w:r w:rsidR="00FF712A" w:rsidRPr="00465EBA">
        <w:rPr>
          <w:rFonts w:eastAsia="DengXian"/>
          <w:lang w:eastAsia="en-US"/>
        </w:rPr>
        <w:t xml:space="preserve">indicate to lower layers to </w:t>
      </w:r>
      <w:r w:rsidR="00524DC0" w:rsidRPr="00465EBA">
        <w:rPr>
          <w:rFonts w:eastAsia="DengXian"/>
          <w:lang w:eastAsia="en-US"/>
        </w:rPr>
        <w:t xml:space="preserve">remain camped </w:t>
      </w:r>
      <w:r w:rsidR="00AE2E15" w:rsidRPr="00465EBA">
        <w:rPr>
          <w:rFonts w:eastAsia="DengXian"/>
          <w:lang w:eastAsia="en-US"/>
        </w:rPr>
        <w:t>on</w:t>
      </w:r>
      <w:r w:rsidR="00524DC0" w:rsidRPr="00465EBA">
        <w:rPr>
          <w:rFonts w:eastAsia="DengXian"/>
          <w:lang w:eastAsia="en-US"/>
        </w:rPr>
        <w:t xml:space="preserve"> NG-RAN </w:t>
      </w:r>
      <w:r w:rsidR="00AE2E15" w:rsidRPr="00465EBA">
        <w:rPr>
          <w:rFonts w:eastAsia="DengXian"/>
          <w:lang w:eastAsia="en-US"/>
        </w:rPr>
        <w:t xml:space="preserve">cell </w:t>
      </w:r>
      <w:r w:rsidR="00AF0CFC" w:rsidRPr="00465EBA">
        <w:rPr>
          <w:rFonts w:eastAsia="DengXian"/>
          <w:lang w:eastAsia="en-US"/>
        </w:rPr>
        <w:t xml:space="preserve">or satellite NG-RAN </w:t>
      </w:r>
      <w:r w:rsidR="00AE2E15" w:rsidRPr="00465EBA">
        <w:rPr>
          <w:rFonts w:eastAsia="DengXian"/>
          <w:lang w:eastAsia="en-US"/>
        </w:rPr>
        <w:t xml:space="preserve">cell </w:t>
      </w:r>
      <w:r w:rsidR="00524DC0" w:rsidRPr="00465EBA">
        <w:rPr>
          <w:rFonts w:eastAsia="DengXian"/>
          <w:lang w:eastAsia="en-US"/>
        </w:rPr>
        <w:t>of the registered PLMN</w:t>
      </w:r>
      <w:r w:rsidRPr="00465EBA">
        <w:rPr>
          <w:rFonts w:eastAsia="DengXian"/>
          <w:lang w:eastAsia="en-US"/>
        </w:rPr>
        <w:t>.</w:t>
      </w:r>
    </w:p>
    <w:p w14:paraId="4EA9AD11" w14:textId="3D08B09B" w:rsidR="00524DC0" w:rsidRDefault="00465EBA" w:rsidP="00465EBA">
      <w:pPr>
        <w:pStyle w:val="B1"/>
        <w:overflowPunct/>
        <w:autoSpaceDE/>
        <w:autoSpaceDN/>
        <w:adjustRightInd/>
        <w:textAlignment w:val="auto"/>
      </w:pPr>
      <w:r w:rsidRPr="00465EBA">
        <w:rPr>
          <w:rFonts w:eastAsia="DengXian"/>
          <w:lang w:eastAsia="en-US"/>
        </w:rPr>
        <w:tab/>
        <w:t xml:space="preserve">If the UE re-enables the N1 mode capability for 3GPP access, then it </w:t>
      </w:r>
      <w:r w:rsidR="00524DC0" w:rsidRPr="00465EBA">
        <w:rPr>
          <w:rFonts w:eastAsia="DengXian"/>
          <w:lang w:eastAsia="en-US"/>
        </w:rPr>
        <w:t>may periodically scan for another PLMN and</w:t>
      </w:r>
      <w:r w:rsidR="006B38FB">
        <w:rPr>
          <w:rFonts w:eastAsia="DengXian"/>
          <w:lang w:eastAsia="en-US"/>
        </w:rPr>
        <w:t xml:space="preserve"> </w:t>
      </w:r>
      <w:r w:rsidR="006B38FB">
        <w:rPr>
          <w:lang w:eastAsia="ja-JP"/>
        </w:rPr>
        <w:t>access technology</w:t>
      </w:r>
      <w:r w:rsidR="00524DC0" w:rsidRPr="00465EBA">
        <w:rPr>
          <w:rFonts w:eastAsia="DengXian"/>
          <w:lang w:eastAsia="en-US"/>
        </w:rPr>
        <w:t xml:space="preserve"> combination which can provide </w:t>
      </w:r>
      <w:r w:rsidR="005D62DF" w:rsidRPr="00465EBA">
        <w:rPr>
          <w:rFonts w:eastAsia="DengXian"/>
          <w:lang w:eastAsia="en-US"/>
        </w:rPr>
        <w:t>EP</w:t>
      </w:r>
      <w:r w:rsidR="00524DC0" w:rsidRPr="00465EBA">
        <w:rPr>
          <w:rFonts w:eastAsia="DengXian"/>
          <w:lang w:eastAsia="en-US"/>
        </w:rPr>
        <w:t>S services</w:t>
      </w:r>
      <w:r w:rsidR="005D62DF" w:rsidRPr="00465EBA">
        <w:rPr>
          <w:rFonts w:eastAsia="DengXian"/>
          <w:lang w:eastAsia="en-US"/>
        </w:rPr>
        <w:t xml:space="preserve"> or non-EPS services (if the UE supports </w:t>
      </w:r>
      <w:r w:rsidR="00755658" w:rsidRPr="00465EBA">
        <w:rPr>
          <w:rFonts w:eastAsia="DengXian"/>
          <w:lang w:eastAsia="en-US"/>
        </w:rPr>
        <w:t xml:space="preserve">EPS services or </w:t>
      </w:r>
      <w:r w:rsidR="005D62DF" w:rsidRPr="00465EBA">
        <w:rPr>
          <w:rFonts w:eastAsia="DengXian"/>
          <w:lang w:eastAsia="en-US"/>
        </w:rPr>
        <w:t>non-EPS services)</w:t>
      </w:r>
      <w:r w:rsidR="002E4180" w:rsidRPr="00465EBA">
        <w:rPr>
          <w:rFonts w:eastAsia="DengXian"/>
          <w:lang w:eastAsia="en-US"/>
        </w:rPr>
        <w:t>.</w:t>
      </w:r>
      <w:r w:rsidR="000559D9" w:rsidRPr="00465EBA">
        <w:rPr>
          <w:rFonts w:eastAsia="DengXian"/>
          <w:lang w:eastAsia="en-US"/>
        </w:rPr>
        <w:t xml:space="preserve"> How this periodic scanning is done, is UE implementation dependent.</w:t>
      </w:r>
    </w:p>
    <w:p w14:paraId="0D02945F" w14:textId="116BFDA2" w:rsidR="00465EBA" w:rsidRPr="007F2770" w:rsidRDefault="00465EBA" w:rsidP="00465EBA">
      <w:pPr>
        <w:pStyle w:val="NO"/>
        <w:overflowPunct/>
        <w:autoSpaceDE/>
        <w:autoSpaceDN/>
        <w:adjustRightInd/>
        <w:textAlignment w:val="auto"/>
      </w:pPr>
      <w:r w:rsidRPr="00465EBA">
        <w:rPr>
          <w:rFonts w:eastAsia="DengXian"/>
          <w:lang w:eastAsia="ja-JP"/>
        </w:rPr>
        <w:t>NOTE 0:</w:t>
      </w:r>
      <w:r w:rsidRPr="00465EBA">
        <w:rPr>
          <w:rFonts w:eastAsia="DengXian"/>
          <w:lang w:eastAsia="ja-JP"/>
        </w:rPr>
        <w:tab/>
        <w:t>I</w:t>
      </w:r>
      <w:r w:rsidRPr="00465EBA">
        <w:rPr>
          <w:rFonts w:eastAsia="DengXian" w:hint="eastAsia"/>
          <w:lang w:eastAsia="ja-JP"/>
        </w:rPr>
        <w:t>f</w:t>
      </w:r>
      <w:r w:rsidRPr="00465EBA">
        <w:rPr>
          <w:rFonts w:eastAsia="DengXian"/>
          <w:lang w:eastAsia="ja-JP"/>
        </w:rPr>
        <w:t xml:space="preserve"> EPS services or non-EPS services can be obtained from another PLMN and </w:t>
      </w:r>
      <w:r w:rsidR="006B38FB">
        <w:rPr>
          <w:lang w:eastAsia="ja-JP"/>
        </w:rPr>
        <w:t>access technology</w:t>
      </w:r>
      <w:r w:rsidRPr="00465EBA">
        <w:rPr>
          <w:rFonts w:eastAsia="DengXian"/>
          <w:lang w:eastAsia="ja-JP"/>
        </w:rPr>
        <w:t xml:space="preserve"> combination, to avoid ping pong, the UE can disable the N1 mode capability again.</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43AC7EE2" w:rsidR="00C51A10" w:rsidRPr="007F2770" w:rsidRDefault="00C51A10" w:rsidP="00C51A10">
      <w:pPr>
        <w:pStyle w:val="B1"/>
      </w:pPr>
      <w:r w:rsidRPr="007F2770">
        <w:t>b)</w:t>
      </w:r>
      <w:r w:rsidRPr="007F2770">
        <w:tab/>
        <w:t xml:space="preserve">if no other SNPN is available, then the UE may re-enable the N1 mode capability for 3GPP access and indicate to lower layers to remain camped </w:t>
      </w:r>
      <w:r w:rsidR="00AE2E15">
        <w:t>on</w:t>
      </w:r>
      <w:r w:rsidRPr="007F2770">
        <w:t xml:space="preserve"> NG-RAN </w:t>
      </w:r>
      <w:r w:rsidR="00AE2E15">
        <w:t xml:space="preserve">cell </w:t>
      </w:r>
      <w:r w:rsidRPr="007F2770">
        <w:t>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4B8C6EF4"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xml:space="preserve">, as an implementation option, may indicate to lower layers to remain camped </w:t>
      </w:r>
      <w:r w:rsidR="00AE2E15">
        <w:t>on</w:t>
      </w:r>
      <w:r w:rsidR="00C44DB1" w:rsidRPr="007F2770">
        <w:t xml:space="preserve"> E-UTRA cell connected to 5GCN, may then start an implementation-specific timer and enter the state 5GMM-REGISTERED.LIMITED-SERVICE. The UE may</w:t>
      </w:r>
      <w:r w:rsidRPr="007F2770">
        <w:t xml:space="preserve">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65897216"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w:t>
      </w:r>
      <w:r w:rsidR="00AE2E15">
        <w:t>on</w:t>
      </w:r>
      <w:r w:rsidRPr="007F2770">
        <w:t xml:space="preserve">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6EDE2BA"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 xml:space="preserve">and select E-UTRA or another </w:t>
      </w:r>
      <w:r w:rsidR="006B38FB">
        <w:rPr>
          <w:lang w:eastAsia="ja-JP"/>
        </w:rPr>
        <w:t>access technology</w:t>
      </w:r>
      <w:r w:rsidRPr="007F2770">
        <w:rPr>
          <w:lang w:eastAsia="zh-CN"/>
        </w:rPr>
        <w: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1F1FE039"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w:t>
      </w:r>
      <w:r w:rsidR="006B38FB">
        <w:rPr>
          <w:lang w:eastAsia="ja-JP"/>
        </w:rPr>
        <w:t>access technology</w:t>
      </w:r>
      <w:r w:rsidRPr="007F2770">
        <w:rPr>
          <w:lang w:eastAsia="ko-KR"/>
        </w:rPr>
        <w:t>.</w:t>
      </w:r>
    </w:p>
    <w:p w14:paraId="3CCAA92B" w14:textId="24E9BEDA" w:rsidR="000559D9" w:rsidRPr="007F2770" w:rsidRDefault="000559D9" w:rsidP="000559D9">
      <w:pPr>
        <w:rPr>
          <w:lang w:eastAsia="ko-KR"/>
        </w:rPr>
      </w:pPr>
      <w:r w:rsidRPr="007F2770">
        <w:rPr>
          <w:lang w:eastAsia="ko-KR"/>
        </w:rPr>
        <w:t xml:space="preserve">If the UE is disabling its N1 mode capability for 3GPP access before selecting E-UTRA or another </w:t>
      </w:r>
      <w:r w:rsidR="006B38FB">
        <w:rPr>
          <w:lang w:eastAsia="ja-JP"/>
        </w:rPr>
        <w:t>access technology</w:t>
      </w:r>
      <w:r w:rsidRPr="007F2770">
        <w:rPr>
          <w:lang w:eastAsia="ko-KR"/>
        </w:rPr>
        <w:t>, the UE shall not perform the UE-initiated de-registration procedure of subclause 5.5.2.2.</w:t>
      </w:r>
    </w:p>
    <w:p w14:paraId="79438DD6" w14:textId="28018E18" w:rsidR="00C326B3" w:rsidRPr="007F2770" w:rsidRDefault="00C326B3" w:rsidP="00C326B3">
      <w:bookmarkStart w:id="901"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901"/>
      <w:r w:rsidRPr="007F2770">
        <w:t xml:space="preserve"> unless</w:t>
      </w:r>
      <w:r w:rsidR="00A51163">
        <w:t>:</w:t>
      </w:r>
    </w:p>
    <w:p w14:paraId="251802D3" w14:textId="478900C3" w:rsidR="00193BB8" w:rsidRPr="007F2770" w:rsidRDefault="00A51163" w:rsidP="000559D9">
      <w:pPr>
        <w:pStyle w:val="B1"/>
      </w:pPr>
      <w:r>
        <w:t>a)</w:t>
      </w:r>
      <w:r w:rsidR="000559D9" w:rsidRPr="007F2770">
        <w:tab/>
        <w:t>disabling of the N1 mode capability for 3GPP access was due to a UE-initiated de-registration procedure for 5GS services over 3GPP access not due to switch-off;</w:t>
      </w:r>
    </w:p>
    <w:p w14:paraId="01E9E3C6" w14:textId="02BC3CA8" w:rsidR="00524DC0" w:rsidRDefault="00A51163" w:rsidP="00767715">
      <w:pPr>
        <w:pStyle w:val="B1"/>
      </w:pPr>
      <w:r>
        <w:t>b)</w:t>
      </w:r>
      <w:r w:rsidR="000559D9" w:rsidRPr="007F2770">
        <w:tab/>
        <w:t xml:space="preserve">the UE has already re-enabled the </w:t>
      </w:r>
      <w:r w:rsidR="009E44C2" w:rsidRPr="007F2770">
        <w:t xml:space="preserve">N1 mode </w:t>
      </w:r>
      <w:r w:rsidR="000559D9" w:rsidRPr="007F2770">
        <w:t>capability</w:t>
      </w:r>
      <w:r w:rsidR="009E44C2" w:rsidRPr="007F2770">
        <w:rPr>
          <w:noProof/>
          <w:lang w:val="en-US"/>
        </w:rPr>
        <w:t xml:space="preserve"> for 3GPP access</w:t>
      </w:r>
      <w:r w:rsidR="000559D9" w:rsidRPr="007F2770">
        <w:t xml:space="preserve"> when performing items</w:t>
      </w:r>
      <w:r w:rsidRPr="007F2770">
        <w:t> </w:t>
      </w:r>
      <w:r w:rsidR="000559D9" w:rsidRPr="007F2770">
        <w:t>c) or d) above</w:t>
      </w:r>
      <w:r w:rsidR="00C326B3">
        <w:t>; or</w:t>
      </w:r>
    </w:p>
    <w:p w14:paraId="016CA100" w14:textId="0A6F9BF4" w:rsidR="00C326B3" w:rsidRPr="007F2770" w:rsidRDefault="00A51163" w:rsidP="00767715">
      <w:pPr>
        <w:pStyle w:val="B1"/>
      </w:pPr>
      <w:r>
        <w:t>c)</w:t>
      </w:r>
      <w:r w:rsidR="00C326B3">
        <w:tab/>
      </w:r>
      <w:r w:rsidR="00C326B3" w:rsidRPr="00656C4D">
        <w:t>the UE disables the N1 mode capability for 3GPP access for cases described in subclauses</w:t>
      </w:r>
      <w:r w:rsidR="00C326B3" w:rsidRPr="007F2770">
        <w:rPr>
          <w:lang w:eastAsia="ja-JP"/>
        </w:rPr>
        <w:t> </w:t>
      </w:r>
      <w:r w:rsidR="00C326B3" w:rsidRPr="00656C4D">
        <w:t>5.5.1.2.7 and 5.5.1.3.7</w:t>
      </w:r>
      <w:r w:rsidR="00C326B3" w:rsidRPr="007F2770">
        <w:t>.</w:t>
      </w:r>
    </w:p>
    <w:p w14:paraId="04D3C733" w14:textId="64EAA1F6"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w:t>
      </w:r>
      <w:r w:rsidR="009C5314">
        <w:rPr>
          <w:lang w:eastAsia="ko-KR"/>
        </w:rPr>
        <w:t>NG-RAN</w:t>
      </w:r>
      <w:r w:rsidR="00456F26" w:rsidRPr="007F2770">
        <w:rPr>
          <w:lang w:eastAsia="ko-KR"/>
        </w:rPr>
        <w:t xml:space="preserve">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0613A61B"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 disables the N1 mode capability for 3GPP access.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3AD809B0" w:rsidR="000559D9" w:rsidRPr="007F2770" w:rsidRDefault="00A51163" w:rsidP="000559D9">
      <w:pPr>
        <w:pStyle w:val="B1"/>
      </w:pPr>
      <w:r>
        <w:t>a)</w:t>
      </w:r>
      <w:r w:rsidR="000559D9" w:rsidRPr="007F2770">
        <w:tab/>
        <w:t>if the UE is in Iu mode or A/Gb mode and is in idle mode as specified in 3GPP TS 24.008 [13], the UE should enable the N1 mode capability for 3GPP access;</w:t>
      </w:r>
    </w:p>
    <w:p w14:paraId="6A6F2975" w14:textId="34890570" w:rsidR="000559D9" w:rsidRPr="007F2770" w:rsidRDefault="00A51163" w:rsidP="000559D9">
      <w:pPr>
        <w:pStyle w:val="B1"/>
      </w:pPr>
      <w:r>
        <w:t>b)</w:t>
      </w:r>
      <w:r w:rsidR="000559D9" w:rsidRPr="007F2770">
        <w:tab/>
        <w:t>if the UE is in Iu mode and a PS signalling connection exists</w:t>
      </w:r>
      <w:r w:rsidR="00C51A10" w:rsidRPr="007F2770">
        <w:t>,</w:t>
      </w:r>
      <w:r w:rsidR="000559D9" w:rsidRPr="007F2770">
        <w:t xml:space="preserve"> but no RR connection exists, the UE may abort the PS signalling connection before enabling the N1 mode capability for 3GPP access;</w:t>
      </w:r>
    </w:p>
    <w:p w14:paraId="66202793" w14:textId="07A27C4C" w:rsidR="00C326B3" w:rsidRDefault="00A51163" w:rsidP="000559D9">
      <w:pPr>
        <w:pStyle w:val="B1"/>
      </w:pPr>
      <w:r>
        <w:t>c)</w:t>
      </w:r>
      <w:r w:rsidR="000559D9" w:rsidRPr="007F2770">
        <w:tab/>
        <w:t>if the UE is in S1 mode and is in EMM-IDLE mode as specified in 3GPP TS 24.301 [15], the UE should enable the N1 mode capability for 3GPP access</w:t>
      </w:r>
      <w:r w:rsidR="00C326B3">
        <w:t>; and</w:t>
      </w:r>
    </w:p>
    <w:p w14:paraId="24753D0F" w14:textId="7E935213" w:rsidR="00D858C3" w:rsidRDefault="00A51163" w:rsidP="00D858C3">
      <w:pPr>
        <w:pStyle w:val="B1"/>
      </w:pPr>
      <w:r>
        <w:t>d)</w:t>
      </w:r>
      <w:r w:rsidR="00D858C3">
        <w:tab/>
      </w:r>
      <w:r w:rsidR="00D91F4F">
        <w:t>I</w:t>
      </w:r>
      <w:r w:rsidR="00D858C3"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486F5A">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r w:rsidR="00AF0CFC" w:rsidRPr="00DE4C30">
        <w:rPr>
          <w:lang w:eastAsia="ja-JP"/>
        </w:rPr>
        <w:t>or satellite NG-RAN access technology</w:t>
      </w:r>
      <w:r w:rsidR="00AF0CFC">
        <w:rPr>
          <w:lang w:eastAsia="ja-JP"/>
        </w:rPr>
        <w:t xml:space="preserve"> </w:t>
      </w:r>
      <w:r>
        <w:rPr>
          <w:lang w:eastAsia="ja-JP"/>
        </w:rPr>
        <w:t>or the memorized SNPN as SNPN selection candidates till the timer expires</w:t>
      </w:r>
      <w:r w:rsidRPr="000B39B8">
        <w:rPr>
          <w:lang w:eastAsia="ja-JP"/>
        </w:rPr>
        <w:t>.</w:t>
      </w:r>
    </w:p>
    <w:p w14:paraId="61EAB143" w14:textId="321F3590" w:rsidR="00D00C06" w:rsidRDefault="00D00C06" w:rsidP="004C4D87">
      <w:pPr>
        <w:rPr>
          <w:lang w:eastAsia="ja-JP"/>
        </w:rPr>
      </w:pPr>
      <w:r>
        <w:t xml:space="preserve">If the N1 mode was disabled for </w:t>
      </w:r>
      <w:r w:rsidRPr="00FF0345">
        <w:rPr>
          <w:lang w:val="en-US"/>
        </w:rPr>
        <w:t>a</w:t>
      </w:r>
      <w:r>
        <w:rPr>
          <w:lang w:val="en-US"/>
        </w:rPr>
        <w:t xml:space="preserve"> particular</w:t>
      </w:r>
      <w:r>
        <w:t xml:space="preserve"> PLMN due to no available slice in that PLMN</w:t>
      </w:r>
      <w:r w:rsidRPr="00FF0345">
        <w:rPr>
          <w:lang w:val="en-US"/>
        </w:rPr>
        <w:t xml:space="preserve"> </w:t>
      </w:r>
      <w:r>
        <w:rPr>
          <w:lang w:val="en-US"/>
        </w:rPr>
        <w:t xml:space="preserve">and the timer T3526 has expired, then </w:t>
      </w:r>
      <w:r>
        <w:t xml:space="preserve">the UE may </w:t>
      </w:r>
      <w:r w:rsidRPr="00FF0345">
        <w:rPr>
          <w:lang w:val="en-US"/>
        </w:rPr>
        <w:t>r</w:t>
      </w:r>
      <w:r>
        <w:rPr>
          <w:lang w:val="en-US"/>
        </w:rPr>
        <w:t>e-</w:t>
      </w:r>
      <w:r>
        <w:t xml:space="preserve">enable the N1 mode for the PLMN </w:t>
      </w:r>
      <w:r w:rsidRPr="007F2770">
        <w:t>and start a registration procedure for mobility and periodic registration update with a requested NS</w:t>
      </w:r>
      <w:r>
        <w:t>SAI containing the S-NSSAI for which the associated T3526 has expired.</w:t>
      </w:r>
      <w:r w:rsidRPr="00FF0345">
        <w:rPr>
          <w:lang w:val="en-US"/>
        </w:rPr>
        <w:t xml:space="preserve"> </w:t>
      </w:r>
      <w:r>
        <w:rPr>
          <w:lang w:val="en-US"/>
        </w:rPr>
        <w:t>In this case, the UE shall stop the</w:t>
      </w:r>
      <w:r w:rsidRPr="00F17A94">
        <w:rPr>
          <w:lang w:eastAsia="ja-JP"/>
        </w:rPr>
        <w:t xml:space="preserve"> </w:t>
      </w:r>
      <w:r w:rsidRPr="00C21A86">
        <w:rPr>
          <w:lang w:eastAsia="ja-JP"/>
        </w:rPr>
        <w:t xml:space="preserve">timer </w:t>
      </w:r>
      <w:r w:rsidRPr="00C21A86">
        <w:t>T</w:t>
      </w:r>
      <w:r w:rsidRPr="00C21A86">
        <w:rPr>
          <w:vertAlign w:val="subscript"/>
        </w:rPr>
        <w:t>NSU</w:t>
      </w:r>
      <w:r w:rsidRPr="00C21A86">
        <w:rPr>
          <w:lang w:eastAsia="ja-JP"/>
        </w:rPr>
        <w:t xml:space="preserve"> for</w:t>
      </w:r>
      <w:r>
        <w:rPr>
          <w:lang w:val="en-US"/>
        </w:rPr>
        <w:t xml:space="preserve"> the PLMN and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Pr>
          <w:lang w:val="en-US"/>
        </w:rPr>
        <w:t>.</w:t>
      </w:r>
    </w:p>
    <w:p w14:paraId="7F9D3C8E" w14:textId="77777777" w:rsidR="008D3CB6" w:rsidRDefault="008D3CB6" w:rsidP="008D3CB6">
      <w:r>
        <w:t xml:space="preserve">If the N1 mode was disabled for </w:t>
      </w:r>
      <w:r w:rsidRPr="00FF0345">
        <w:rPr>
          <w:lang w:val="en-US"/>
        </w:rPr>
        <w:t>a</w:t>
      </w:r>
      <w:r>
        <w:rPr>
          <w:lang w:val="en-US"/>
        </w:rPr>
        <w:t xml:space="preserve"> particular</w:t>
      </w:r>
      <w:r>
        <w:t xml:space="preserve"> SNPN due to no available slice in that SNPN</w:t>
      </w:r>
      <w:r w:rsidRPr="00FF0345">
        <w:rPr>
          <w:lang w:val="en-US"/>
        </w:rPr>
        <w:t xml:space="preserve"> </w:t>
      </w:r>
      <w:r>
        <w:rPr>
          <w:lang w:val="en-US"/>
        </w:rPr>
        <w:t xml:space="preserve">and the timer T3526 has expired, then </w:t>
      </w:r>
      <w:r>
        <w:t xml:space="preserve">the UE may </w:t>
      </w:r>
      <w:r w:rsidRPr="00FF0345">
        <w:rPr>
          <w:lang w:val="en-US"/>
        </w:rPr>
        <w:t>r</w:t>
      </w:r>
      <w:r>
        <w:rPr>
          <w:lang w:val="en-US"/>
        </w:rPr>
        <w:t>e-</w:t>
      </w:r>
      <w:r>
        <w:t xml:space="preserve">enable the N1 mode for the SNPN for the selected entry of the </w:t>
      </w:r>
      <w:r>
        <w:rPr>
          <w:lang w:eastAsia="ja-JP"/>
        </w:rPr>
        <w:t xml:space="preserve">"list of </w:t>
      </w:r>
      <w:r>
        <w:rPr>
          <w:noProof/>
        </w:rPr>
        <w:t>subscriber data" or the selected PLMN subscription,</w:t>
      </w:r>
      <w:r>
        <w:t xml:space="preserve"> </w:t>
      </w:r>
      <w:r w:rsidRPr="007F2770">
        <w:t>and start a registration procedure for mobility and periodic registration update with a requested NS</w:t>
      </w:r>
      <w:r>
        <w:t>SAI containing the S-NSSAI for which the associated T3526 has expired.</w:t>
      </w:r>
      <w:r w:rsidRPr="00FF0345">
        <w:rPr>
          <w:lang w:val="en-US"/>
        </w:rPr>
        <w:t xml:space="preserve"> </w:t>
      </w:r>
      <w:r>
        <w:rPr>
          <w:lang w:val="en-US"/>
        </w:rPr>
        <w:t>In this case, the UE shall stop the</w:t>
      </w:r>
      <w:r w:rsidRPr="00F17A94">
        <w:rPr>
          <w:lang w:eastAsia="ja-JP"/>
        </w:rPr>
        <w:t xml:space="preserve"> </w:t>
      </w:r>
      <w:r w:rsidRPr="00C21A86">
        <w:rPr>
          <w:lang w:eastAsia="ja-JP"/>
        </w:rPr>
        <w:t xml:space="preserve">timer </w:t>
      </w:r>
      <w:r w:rsidRPr="00C21A86">
        <w:t>T</w:t>
      </w:r>
      <w:r w:rsidRPr="00C21A86">
        <w:rPr>
          <w:vertAlign w:val="subscript"/>
        </w:rPr>
        <w:t>NSU</w:t>
      </w:r>
      <w:r w:rsidRPr="00C21A86">
        <w:rPr>
          <w:lang w:eastAsia="ja-JP"/>
        </w:rPr>
        <w:t xml:space="preserve"> for</w:t>
      </w:r>
      <w:r>
        <w:rPr>
          <w:lang w:val="en-US"/>
        </w:rPr>
        <w:t xml:space="preserve"> the SNPN and </w:t>
      </w:r>
      <w:r>
        <w:t>remove the SNPN identity from the memorized identity of</w:t>
      </w:r>
      <w:r w:rsidRPr="00C21A86">
        <w:t xml:space="preserve"> </w:t>
      </w:r>
      <w:r>
        <w:t>the SNPNs</w:t>
      </w:r>
      <w:r w:rsidRPr="00C21A86">
        <w:t xml:space="preserve"> where N1 mode is disable</w:t>
      </w:r>
      <w:r>
        <w:t>d</w:t>
      </w:r>
      <w:r w:rsidRPr="00C21A86">
        <w:t xml:space="preserve"> due to no</w:t>
      </w:r>
      <w:r>
        <w:t xml:space="preserve"> available</w:t>
      </w:r>
      <w:r w:rsidRPr="00C21A86">
        <w:t xml:space="preserve"> network slice</w:t>
      </w:r>
      <w:r>
        <w:t xml:space="preserve">s, for the selected entry of the </w:t>
      </w:r>
      <w:r>
        <w:rPr>
          <w:lang w:eastAsia="ja-JP"/>
        </w:rPr>
        <w:t xml:space="preserve">"list of </w:t>
      </w:r>
      <w:r>
        <w:rPr>
          <w:noProof/>
        </w:rPr>
        <w:t>subscriber data" or the selected PLMN subscription</w:t>
      </w:r>
      <w:r>
        <w:rPr>
          <w:lang w:val="en-US"/>
        </w:rPr>
        <w:t>.</w:t>
      </w:r>
    </w:p>
    <w:p w14:paraId="0C054275" w14:textId="4BA61714" w:rsidR="005D1A59" w:rsidRDefault="0050756B" w:rsidP="005D1A59">
      <w:r w:rsidRPr="007F2770">
        <w:t xml:space="preserve">The UE may disable the N1 mode capability for </w:t>
      </w:r>
      <w:r w:rsidR="00061233">
        <w:t xml:space="preserve">the </w:t>
      </w:r>
      <w:r w:rsidRPr="007F2770">
        <w:t>current PLMN or SNPN over 3GPP access (see 3GPP TS 23.122 [5]) if no network slice is available for the c</w:t>
      </w:r>
      <w:r w:rsidR="00061233">
        <w:t>urrent</w:t>
      </w:r>
      <w:r w:rsidRPr="007F2770">
        <w:t xml:space="preserve">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364B8A5C" w:rsidR="005D1A59" w:rsidRPr="00486F5A" w:rsidRDefault="00A51163" w:rsidP="00486F5A">
      <w:pPr>
        <w:pStyle w:val="B1"/>
      </w:pPr>
      <w:r w:rsidRPr="00486F5A">
        <w:t>a)</w:t>
      </w:r>
      <w:r w:rsidR="00672048" w:rsidRPr="00486F5A">
        <w:tab/>
      </w:r>
      <w:r w:rsidR="005D1A59" w:rsidRPr="00486F5A">
        <w:t xml:space="preserve">the expiry of the timer </w:t>
      </w:r>
      <w:r w:rsidR="00391AAD" w:rsidRPr="00C21A86">
        <w:t>T</w:t>
      </w:r>
      <w:r w:rsidR="00391AAD" w:rsidRPr="00C21A86">
        <w:rPr>
          <w:vertAlign w:val="subscript"/>
        </w:rPr>
        <w:t>NSU</w:t>
      </w:r>
      <w:r w:rsidR="005D1A59" w:rsidRPr="00486F5A">
        <w:t>; or</w:t>
      </w:r>
    </w:p>
    <w:p w14:paraId="62E9FD4E" w14:textId="6E31737A" w:rsidR="00CB355B" w:rsidRPr="00486F5A" w:rsidRDefault="00A51163" w:rsidP="00486F5A">
      <w:pPr>
        <w:pStyle w:val="B1"/>
      </w:pPr>
      <w:r w:rsidRPr="00486F5A">
        <w:t>b)</w:t>
      </w:r>
      <w:r w:rsidR="00672048" w:rsidRPr="00486F5A">
        <w:tab/>
      </w:r>
      <w:r w:rsidR="005D1A59" w:rsidRPr="00486F5A">
        <w:t xml:space="preserve">receiving REGISTRATION ACCEPT message </w:t>
      </w:r>
      <w:r w:rsidR="00217A58">
        <w:t>or a CONFIGURATION UPDATE COMMAND message</w:t>
      </w:r>
      <w:r w:rsidR="00217A58" w:rsidRPr="00486F5A">
        <w:t xml:space="preserve"> </w:t>
      </w:r>
      <w:r w:rsidR="005D1A59" w:rsidRPr="00486F5A">
        <w:t>containing the Network slicing indication IE with the Network slicing subscription change indication set to “Network slicing subscription changed”.</w:t>
      </w:r>
    </w:p>
    <w:p w14:paraId="7FB9C7A6" w14:textId="22ED1F35" w:rsidR="005D1A59" w:rsidRPr="00C21A86" w:rsidRDefault="00CB355B" w:rsidP="00CB355B">
      <w:pPr>
        <w:pStyle w:val="NO"/>
        <w:overflowPunct/>
        <w:autoSpaceDE/>
        <w:autoSpaceDN/>
        <w:adjustRightInd/>
        <w:textAlignment w:val="auto"/>
      </w:pPr>
      <w:r>
        <w:rPr>
          <w:lang w:eastAsia="ja-JP"/>
        </w:rPr>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w:t>
      </w:r>
      <w:r w:rsidR="00061233">
        <w:rPr>
          <w:lang w:eastAsia="ja-JP"/>
        </w:rPr>
        <w:t>urrent</w:t>
      </w:r>
      <w:r w:rsidRPr="007F2770">
        <w:rPr>
          <w:lang w:eastAsia="ja-JP"/>
        </w:rPr>
        <w:t xml:space="preserve"> PLMN or SNPN</w:t>
      </w:r>
      <w:r>
        <w:rPr>
          <w:lang w:eastAsia="ja-JP"/>
        </w:rPr>
        <w:t xml:space="preserve">, as an implementation option the UE can keep the N1 mode capability enabled </w:t>
      </w:r>
      <w:r w:rsidRPr="007F2770">
        <w:rPr>
          <w:lang w:eastAsia="ja-JP"/>
        </w:rPr>
        <w:t xml:space="preserve">for </w:t>
      </w:r>
      <w:r w:rsidR="00061233">
        <w:rPr>
          <w:lang w:eastAsia="ja-JP"/>
        </w:rPr>
        <w:t xml:space="preserve">the </w:t>
      </w:r>
      <w:r w:rsidRPr="007F2770">
        <w:rPr>
          <w:lang w:eastAsia="ja-JP"/>
        </w:rPr>
        <w:t>current PLMN or SNPN over 3GPP access</w:t>
      </w:r>
      <w:r>
        <w:rPr>
          <w:lang w:eastAsia="ja-JP"/>
        </w:rPr>
        <w:t>.</w:t>
      </w:r>
    </w:p>
    <w:p w14:paraId="73508FE2" w14:textId="54BAAABE"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00391AAD">
        <w:t xml:space="preserve"> and enable the N1 mode capability for that PLMN ID</w:t>
      </w:r>
      <w:r w:rsidR="00391AAD" w:rsidRPr="00C21A86">
        <w:t>.</w:t>
      </w:r>
      <w:r w:rsidR="00391AAD">
        <w:t xml:space="preserve"> Additionally, the UE shall stop </w:t>
      </w:r>
      <w:r w:rsidR="00391AAD" w:rsidRPr="00C21A86">
        <w:t>timer T</w:t>
      </w:r>
      <w:r w:rsidR="00391AAD" w:rsidRPr="00C21A86">
        <w:rPr>
          <w:vertAlign w:val="subscript"/>
        </w:rPr>
        <w:t>NSU</w:t>
      </w:r>
      <w:r w:rsidR="00391AAD" w:rsidRPr="00C21A86">
        <w:t xml:space="preserve"> </w:t>
      </w:r>
      <w:r w:rsidR="00391AAD">
        <w:t>if the disabling of N1 mode capability for 3GPP access was due to no network slices available</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r w:rsidR="00D91F4F">
        <w:rPr>
          <w:lang w:eastAsia="ja-JP"/>
        </w:rPr>
        <w:t xml:space="preserve">or SNPN </w:t>
      </w:r>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0B07CB1C" w:rsidR="00530EAE" w:rsidRDefault="00C11F02" w:rsidP="00530EAE">
      <w:pPr>
        <w:pStyle w:val="B1"/>
        <w:rPr>
          <w:noProof/>
        </w:rPr>
      </w:pPr>
      <w:r>
        <w:t>a)</w:t>
      </w:r>
      <w:r w:rsidR="00530EAE">
        <w:tab/>
      </w:r>
      <w:r w:rsidR="00530EAE" w:rsidRPr="007F2770">
        <w:rPr>
          <w:noProof/>
          <w:lang w:val="en-US"/>
        </w:rPr>
        <w:t xml:space="preserve">the UE </w:t>
      </w:r>
      <w:r w:rsidR="00530EAE">
        <w:rPr>
          <w:noProof/>
          <w:lang w:val="en-US"/>
        </w:rPr>
        <w:t>may</w:t>
      </w:r>
      <w:r w:rsidR="00530EAE" w:rsidRPr="007F2770">
        <w:rPr>
          <w:noProof/>
          <w:lang w:val="en-US"/>
        </w:rPr>
        <w:t xml:space="preserve"> re-enable the N1 mode capability for 3GPP access</w:t>
      </w:r>
      <w:r w:rsidR="00530EAE">
        <w:rPr>
          <w:noProof/>
          <w:lang w:val="en-US"/>
        </w:rPr>
        <w:t xml:space="preserve"> if disabled for that SNPN</w:t>
      </w:r>
      <w:r w:rsidR="00530EAE">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4507A2ED" w:rsidR="00530EAE" w:rsidRDefault="00C11F02" w:rsidP="00530EAE">
      <w:pPr>
        <w:pStyle w:val="B1"/>
        <w:rPr>
          <w:noProof/>
        </w:rPr>
      </w:pPr>
      <w:r>
        <w:rPr>
          <w:noProof/>
          <w:lang w:val="en-US"/>
        </w:rPr>
        <w:t>b)</w:t>
      </w:r>
      <w:r w:rsidR="00530EAE">
        <w:rPr>
          <w:noProof/>
          <w:lang w:val="en-US"/>
        </w:rPr>
        <w:tab/>
        <w:t xml:space="preserve">the UE need not re-enable N1 mode capability for 3GPP access for that SNPN if the </w:t>
      </w:r>
      <w:r w:rsidR="00530EAE" w:rsidRPr="007F2770">
        <w:rPr>
          <w:noProof/>
          <w:lang w:val="en-US"/>
        </w:rPr>
        <w:t>N1 mode capability</w:t>
      </w:r>
      <w:r w:rsidR="00530EAE" w:rsidRPr="007F2770">
        <w:rPr>
          <w:lang w:eastAsia="ko-KR"/>
        </w:rPr>
        <w:t xml:space="preserve"> for 3GPP access </w:t>
      </w:r>
      <w:r w:rsidR="00530EAE">
        <w:rPr>
          <w:lang w:eastAsia="ko-KR"/>
        </w:rPr>
        <w:t xml:space="preserve">for that SNPN </w:t>
      </w:r>
      <w:r w:rsidR="00530EAE" w:rsidRPr="007F2770">
        <w:rPr>
          <w:lang w:eastAsia="ko-KR"/>
        </w:rPr>
        <w:t xml:space="preserve">was </w:t>
      </w:r>
      <w:r w:rsidR="00530EAE">
        <w:rPr>
          <w:lang w:eastAsia="ko-KR"/>
        </w:rPr>
        <w:t xml:space="preserve">disabled </w:t>
      </w:r>
      <w:r w:rsidR="00530EAE" w:rsidRPr="007F2770">
        <w:rPr>
          <w:lang w:eastAsia="ko-KR"/>
        </w:rPr>
        <w:t>due to</w:t>
      </w:r>
      <w:r w:rsidR="00530EAE">
        <w:rPr>
          <w:lang w:eastAsia="ko-KR"/>
        </w:rPr>
        <w:t xml:space="preserve"> 5GMM cause value #27 </w:t>
      </w:r>
      <w:r w:rsidR="00530EAE">
        <w:t>(N1 mode not allowed</w:t>
      </w:r>
      <w:r w:rsidR="00530EAE">
        <w:rPr>
          <w:lang w:eastAsia="ko-KR"/>
        </w:rPr>
        <w:t>).</w:t>
      </w:r>
    </w:p>
    <w:p w14:paraId="4606171A" w14:textId="35D343D5" w:rsidR="00217A58" w:rsidRPr="007F2770" w:rsidRDefault="00530EAE" w:rsidP="00530EAE">
      <w:pPr>
        <w:pStyle w:val="NO"/>
        <w:rPr>
          <w:lang w:eastAsia="zh-CN"/>
        </w:rPr>
      </w:pPr>
      <w:r w:rsidRPr="00F30E2C">
        <w:t>NOTE 3</w:t>
      </w:r>
      <w:r w:rsidRPr="00F30E2C">
        <w:rPr>
          <w:rFonts w:hint="eastAsia"/>
        </w:rPr>
        <w:t>:</w:t>
      </w:r>
      <w:r w:rsidRPr="00F30E2C">
        <w:rPr>
          <w:rFonts w:hint="eastAsia"/>
        </w:rPr>
        <w:tab/>
        <w:t xml:space="preserve">If </w:t>
      </w:r>
      <w:r w:rsidRPr="00F30E2C">
        <w:t>the UE receives a reject message with a 5GMM cause value and the N1 mode capability is disabled again for the SNPN, it is up to UE implementation whether to re-enable N1 mode capability for the SNPN if the validity information of the SNPN is still met.</w:t>
      </w:r>
    </w:p>
    <w:p w14:paraId="35F7E667" w14:textId="77777777" w:rsidR="00097441" w:rsidRPr="007F2770" w:rsidRDefault="00097441" w:rsidP="00781477">
      <w:pPr>
        <w:pStyle w:val="Heading3"/>
      </w:pPr>
      <w:bookmarkStart w:id="902" w:name="_Toc20232463"/>
      <w:bookmarkStart w:id="903" w:name="_Toc27746549"/>
      <w:bookmarkStart w:id="904" w:name="_Toc36212730"/>
      <w:bookmarkStart w:id="905" w:name="_Toc36656907"/>
      <w:bookmarkStart w:id="906" w:name="_Toc45286568"/>
      <w:bookmarkStart w:id="907" w:name="_Toc51947835"/>
      <w:bookmarkStart w:id="908" w:name="_Toc51948927"/>
      <w:bookmarkStart w:id="909" w:name="_Toc209788358"/>
      <w:bookmarkStart w:id="910" w:name="_CR4_9_3"/>
      <w:bookmarkEnd w:id="910"/>
      <w:r w:rsidRPr="007F2770">
        <w:t>4.9.3</w:t>
      </w:r>
      <w:r w:rsidRPr="007F2770">
        <w:tab/>
        <w:t>Disabling and re-enabling of UE's N1 mode capability for non-3GPP access</w:t>
      </w:r>
      <w:bookmarkEnd w:id="902"/>
      <w:bookmarkEnd w:id="903"/>
      <w:bookmarkEnd w:id="904"/>
      <w:bookmarkEnd w:id="905"/>
      <w:bookmarkEnd w:id="906"/>
      <w:bookmarkEnd w:id="907"/>
      <w:bookmarkEnd w:id="908"/>
      <w:bookmarkEnd w:id="909"/>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22D0D76A" w:rsidR="0050756B" w:rsidRPr="007F2770" w:rsidRDefault="0050756B" w:rsidP="00E21342">
      <w:r w:rsidRPr="007F2770">
        <w:t>The UE may disable the N1 mode capability for the current</w:t>
      </w:r>
      <w:r w:rsidR="00061233">
        <w:t xml:space="preserve"> </w:t>
      </w:r>
      <w:r w:rsidRPr="007F2770">
        <w:t>PLMN or SNPN over non-3GPP access if no network slice is available for the c</w:t>
      </w:r>
      <w:r w:rsidR="00061233">
        <w:t>urrent</w:t>
      </w:r>
      <w:r w:rsidRPr="007F2770">
        <w:t xml:space="preserve"> PLMN</w:t>
      </w:r>
      <w:r w:rsidR="00930990" w:rsidRPr="007F2770">
        <w:t xml:space="preserve"> or SNPN</w:t>
      </w:r>
      <w:r w:rsidRPr="007F2770">
        <w:t>.</w:t>
      </w:r>
    </w:p>
    <w:p w14:paraId="78FB26E7" w14:textId="77777777" w:rsidR="005B39D2" w:rsidRDefault="000559D9" w:rsidP="000559D9">
      <w:pPr>
        <w:rPr>
          <w:noProof/>
          <w:lang w:val="en-US"/>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2B54DE89" w14:textId="09EEDB90" w:rsidR="0011092F" w:rsidRDefault="0011092F" w:rsidP="0011092F">
      <w:pPr>
        <w:pStyle w:val="Heading3"/>
      </w:pPr>
      <w:bookmarkStart w:id="911" w:name="_Toc209788359"/>
      <w:bookmarkStart w:id="912" w:name="_CR4_9_4"/>
      <w:bookmarkEnd w:id="912"/>
      <w:r>
        <w:t>4.9.4</w:t>
      </w:r>
      <w:r>
        <w:tab/>
        <w:t>Disabling and re-enabling of UE's s</w:t>
      </w:r>
      <w:r>
        <w:rPr>
          <w:lang w:eastAsia="ja-JP"/>
        </w:rPr>
        <w:t>atellite NG-RAN</w:t>
      </w:r>
      <w:r>
        <w:t xml:space="preserve"> capability</w:t>
      </w:r>
      <w:bookmarkEnd w:id="911"/>
    </w:p>
    <w:p w14:paraId="6A0D4FA7" w14:textId="77777777" w:rsidR="00DB04BD" w:rsidRDefault="00DB04BD" w:rsidP="00DB04BD">
      <w:pPr>
        <w:rPr>
          <w:lang w:eastAsia="ja-JP"/>
        </w:rPr>
      </w:pPr>
      <w:r>
        <w:rPr>
          <w:lang w:eastAsia="ja-JP"/>
        </w:rPr>
        <w:t xml:space="preserve">Disable of the satellite NG-RAN capability shall only be performed when the UE is in </w:t>
      </w:r>
      <w:r w:rsidRPr="007F2770">
        <w:rPr>
          <w:lang w:eastAsia="ko-KR"/>
        </w:rPr>
        <w:t>5GMM-</w:t>
      </w:r>
      <w:r>
        <w:rPr>
          <w:lang w:eastAsia="ko-KR"/>
        </w:rPr>
        <w:t>IDLE mode.</w:t>
      </w:r>
    </w:p>
    <w:p w14:paraId="1BB5B048" w14:textId="77777777" w:rsidR="00DB04BD" w:rsidRDefault="00DB04BD" w:rsidP="00DB04BD">
      <w:r w:rsidRPr="00BE6E17">
        <w:rPr>
          <w:color w:val="000000"/>
          <w:lang w:val="en-US"/>
        </w:rPr>
        <w:t>W</w:t>
      </w:r>
      <w:r>
        <w:rPr>
          <w:color w:val="000000"/>
        </w:rPr>
        <w:t>hen</w:t>
      </w:r>
      <w:r w:rsidRPr="00F30E2C">
        <w:t xml:space="preserve"> </w:t>
      </w:r>
      <w:r>
        <w:rPr>
          <w:color w:val="000000"/>
        </w:rPr>
        <w:t>disabling</w:t>
      </w:r>
      <w:r w:rsidRPr="00F30E2C">
        <w:t xml:space="preserve"> </w:t>
      </w:r>
      <w:r>
        <w:rPr>
          <w:color w:val="000000"/>
        </w:rPr>
        <w:t>the satellite NG-RAN</w:t>
      </w:r>
      <w:r w:rsidRPr="00F30E2C">
        <w:t xml:space="preserve"> </w:t>
      </w:r>
      <w:r>
        <w:rPr>
          <w:color w:val="000000"/>
        </w:rPr>
        <w:t>capability,</w:t>
      </w:r>
      <w:r w:rsidRPr="00F30E2C">
        <w:t xml:space="preserve"> </w:t>
      </w:r>
      <w:r>
        <w:rPr>
          <w:color w:val="000000"/>
        </w:rPr>
        <w:t>the</w:t>
      </w:r>
      <w:r w:rsidRPr="00F30E2C">
        <w:t xml:space="preserve"> </w:t>
      </w:r>
      <w:r>
        <w:rPr>
          <w:color w:val="000000"/>
        </w:rPr>
        <w:t>UE</w:t>
      </w:r>
      <w:r>
        <w:t>:</w:t>
      </w:r>
    </w:p>
    <w:p w14:paraId="2438823D" w14:textId="77777777" w:rsidR="00DB04BD" w:rsidRDefault="00DB04BD" w:rsidP="00DB04BD">
      <w:pPr>
        <w:pStyle w:val="B1"/>
        <w:rPr>
          <w:lang w:eastAsia="ja-JP"/>
        </w:rPr>
      </w:pPr>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p>
    <w:p w14:paraId="26E92DF6" w14:textId="77777777" w:rsidR="00DB04BD" w:rsidRDefault="00DB04BD" w:rsidP="00DB04BD">
      <w:pPr>
        <w:pStyle w:val="B1"/>
        <w:rPr>
          <w:lang w:eastAsia="ja-JP"/>
        </w:rPr>
      </w:pPr>
      <w:r>
        <w:rPr>
          <w:lang w:eastAsia="ja-JP"/>
        </w:rPr>
        <w:t>b)</w:t>
      </w:r>
      <w:r>
        <w:rPr>
          <w:lang w:eastAsia="ja-JP"/>
        </w:rPr>
        <w:tab/>
      </w:r>
      <w:r w:rsidRPr="00486F5A">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p>
    <w:p w14:paraId="5A94FB00" w14:textId="500F3636" w:rsidR="00DB04BD" w:rsidRPr="00BC508A" w:rsidRDefault="00DB04BD" w:rsidP="00DB04BD">
      <w:pPr>
        <w:pStyle w:val="B1"/>
        <w:rPr>
          <w:lang w:eastAsia="ja-JP"/>
        </w:rPr>
      </w:pPr>
      <w:r>
        <w:rPr>
          <w:lang w:eastAsia="ja-JP"/>
        </w:rPr>
        <w:t>c)</w:t>
      </w:r>
      <w:r>
        <w:rPr>
          <w:lang w:eastAsia="ja-JP"/>
        </w:rPr>
        <w:tab/>
      </w:r>
      <w:r w:rsidRPr="00486F5A">
        <w:t>shall</w:t>
      </w:r>
      <w:r w:rsidRPr="00BC508A">
        <w:rPr>
          <w:lang w:eastAsia="ja-JP"/>
        </w:rPr>
        <w:t xml:space="preserve"> use that stored information in subsequent PLMN selections as specified in 3GPP TS 23.122 [</w:t>
      </w:r>
      <w:r w:rsidR="001462D9">
        <w:rPr>
          <w:lang w:eastAsia="ja-JP"/>
        </w:rPr>
        <w:t>5</w:t>
      </w:r>
      <w:r w:rsidRPr="00BC508A">
        <w:rPr>
          <w:lang w:eastAsia="ja-JP"/>
        </w:rPr>
        <w:t>].</w:t>
      </w:r>
    </w:p>
    <w:p w14:paraId="12F1F4F5" w14:textId="77777777" w:rsidR="0011092F" w:rsidRDefault="0011092F" w:rsidP="0011092F">
      <w:pPr>
        <w:pStyle w:val="NO"/>
        <w:rPr>
          <w:lang w:eastAsia="ja-JP"/>
        </w:rPr>
      </w:pPr>
      <w:r>
        <w:rPr>
          <w:lang w:eastAsia="ja-JP"/>
        </w:rPr>
        <w:t>NOTE 1:</w:t>
      </w:r>
      <w:r>
        <w:rPr>
          <w:lang w:eastAsia="ja-JP"/>
        </w:rPr>
        <w:tab/>
        <w:t>As an implementation option, the UE can disable satellite NG-RAN capability by disabling N1 mode capability for satellite NG-RAN access</w:t>
      </w:r>
      <w:r>
        <w:rPr>
          <w:lang w:eastAsia="ko-KR"/>
        </w:rPr>
        <w:t>.</w:t>
      </w:r>
    </w:p>
    <w:p w14:paraId="674F264E" w14:textId="77777777" w:rsidR="0011092F" w:rsidRDefault="0011092F" w:rsidP="0011092F">
      <w:pPr>
        <w:rPr>
          <w:lang w:eastAsia="ja-JP"/>
        </w:rPr>
      </w:pPr>
      <w:r>
        <w:rPr>
          <w:lang w:eastAsia="ja-JP"/>
        </w:rPr>
        <w:t>As an implementation option, the UE may start a timer for enabling satellite NG-RAN capability when the UE disables satellite NG-RAN capability, and on expiry of this timer:</w:t>
      </w:r>
    </w:p>
    <w:p w14:paraId="627D6D3A" w14:textId="77777777" w:rsidR="0011092F" w:rsidRDefault="0011092F" w:rsidP="0011092F">
      <w:pPr>
        <w:pStyle w:val="B1"/>
      </w:pPr>
      <w:r>
        <w:t>a)</w:t>
      </w:r>
      <w:r>
        <w:tab/>
        <w:t>if the UE is in IDLE mode, the UE should enable satellite NG-RAN capability; and</w:t>
      </w:r>
    </w:p>
    <w:p w14:paraId="00D443AF" w14:textId="77777777" w:rsidR="0011092F" w:rsidRDefault="0011092F" w:rsidP="0011092F">
      <w:pPr>
        <w:pStyle w:val="B1"/>
      </w:pPr>
      <w:r>
        <w:t>b)</w:t>
      </w:r>
      <w:r>
        <w:tab/>
        <w:t>if the UE is in CONNECTED mode, the UE should delay enabling the satellite NG-RAN capability until the NAS signalling connection is released.</w:t>
      </w:r>
    </w:p>
    <w:p w14:paraId="6A353C7B" w14:textId="77777777" w:rsidR="0011092F" w:rsidRDefault="0011092F" w:rsidP="0011092F">
      <w:pPr>
        <w:rPr>
          <w:lang w:eastAsia="ja-JP"/>
        </w:rPr>
      </w:pPr>
      <w:r>
        <w:t>When the UE enables satellite NG-RAN capability for 3GPP access, the</w:t>
      </w:r>
      <w:r>
        <w:rPr>
          <w:lang w:eastAsia="ja-JP"/>
        </w:rPr>
        <w:t xml:space="preserve"> </w:t>
      </w:r>
      <w:r>
        <w:t>UE shall remove the PLMN from the memorized identity of the PLMNs where</w:t>
      </w:r>
      <w:r>
        <w:rPr>
          <w:lang w:eastAsia="ja-JP"/>
        </w:rPr>
        <w:t xml:space="preserve"> the satellite NG-RAN</w:t>
      </w:r>
      <w:r>
        <w:t xml:space="preserve"> capability </w:t>
      </w:r>
      <w:r>
        <w:rPr>
          <w:lang w:eastAsia="ja-JP"/>
        </w:rPr>
        <w:t>was disabled.</w:t>
      </w:r>
    </w:p>
    <w:p w14:paraId="175E2576" w14:textId="7B17F63D" w:rsidR="0011092F" w:rsidRDefault="0011092F" w:rsidP="0011092F">
      <w:pPr>
        <w:pStyle w:val="NO"/>
        <w:rPr>
          <w:lang w:eastAsia="ja-JP"/>
        </w:rPr>
      </w:pPr>
      <w:r>
        <w:rPr>
          <w:lang w:eastAsia="ja-JP"/>
        </w:rPr>
        <w:t>NOTE</w:t>
      </w:r>
      <w:r>
        <w:rPr>
          <w:lang w:val="en-US" w:eastAsia="ja-JP"/>
        </w:rPr>
        <w:t> 2</w:t>
      </w:r>
      <w:r>
        <w:rPr>
          <w:lang w:eastAsia="ja-JP"/>
        </w:rPr>
        <w:t>:</w:t>
      </w:r>
      <w:r>
        <w:rPr>
          <w:lang w:eastAsia="ja-JP"/>
        </w:rPr>
        <w:tab/>
        <w:t>As described in 3GPP TS 23.122 [5], if the UE is in automatic PLMN selection mode, the UE does not consider the memorized PLMNs as PLMN selection candidates for satellite NG-RAN access technology until the timer expires.</w:t>
      </w:r>
    </w:p>
    <w:p w14:paraId="0E08F59C" w14:textId="02F75FC4" w:rsidR="009C5314" w:rsidRDefault="009C5314" w:rsidP="00DB04BD">
      <w:r w:rsidRPr="007F2770">
        <w:rPr>
          <w:lang w:eastAsia="ko-KR"/>
        </w:rPr>
        <w:t xml:space="preserve">If the disabling of </w:t>
      </w:r>
      <w:r>
        <w:rPr>
          <w:noProof/>
        </w:rPr>
        <w:t>satellite NG-RAN</w:t>
      </w:r>
      <w:r w:rsidRPr="007F2770">
        <w:rPr>
          <w:noProof/>
          <w:lang w:val="en-US"/>
        </w:rPr>
        <w:t xml:space="preserve"> capability</w:t>
      </w:r>
      <w:r w:rsidRPr="007F2770">
        <w:rPr>
          <w:lang w:eastAsia="ko-KR"/>
        </w:rPr>
        <w:t xml:space="preserve"> was due to IMS voice is not available and the UE's usage setting is "voice centric", </w:t>
      </w:r>
      <w:r w:rsidRPr="007F2770">
        <w:rPr>
          <w:noProof/>
          <w:lang w:val="en-US"/>
        </w:rPr>
        <w:t xml:space="preserve">the UE shall re-enable the </w:t>
      </w:r>
      <w:r>
        <w:rPr>
          <w:noProof/>
        </w:rPr>
        <w:t>satellite NG-RAN</w:t>
      </w:r>
      <w:r w:rsidRPr="007F2770">
        <w:rPr>
          <w:noProof/>
          <w:lang w:val="en-US"/>
        </w:rPr>
        <w:t xml:space="preserve"> capability</w:t>
      </w:r>
      <w:r w:rsidRPr="007F2770">
        <w:rPr>
          <w:lang w:eastAsia="ko-KR"/>
        </w:rPr>
        <w:t xml:space="preserve"> </w:t>
      </w:r>
      <w:r w:rsidRPr="007F2770">
        <w:rPr>
          <w:noProof/>
          <w:lang w:val="en-US"/>
        </w:rPr>
        <w:t xml:space="preserve">when the UE's usage setting is changed from </w:t>
      </w:r>
      <w:r w:rsidRPr="007F2770">
        <w:t>"voice centric" to "data centric", as specified in subclauses 4.3.3.</w:t>
      </w:r>
    </w:p>
    <w:p w14:paraId="7734C094" w14:textId="0626DD6C" w:rsidR="00FE077B" w:rsidRPr="007F2770" w:rsidRDefault="00FE077B" w:rsidP="00DB04BD">
      <w:pPr>
        <w:rPr>
          <w:noProof/>
        </w:rPr>
      </w:pPr>
      <w:r w:rsidRPr="007F2770">
        <w:rPr>
          <w:noProof/>
          <w:lang w:val="en-US"/>
        </w:rPr>
        <w:t xml:space="preserve">The UE shall re-enable the </w:t>
      </w:r>
      <w:r>
        <w:rPr>
          <w:noProof/>
          <w:lang w:val="en-US"/>
        </w:rPr>
        <w:t>satellite NG-RAN capability</w:t>
      </w:r>
      <w:r w:rsidRPr="007F2770">
        <w:rPr>
          <w:noProof/>
          <w:lang w:val="en-US"/>
        </w:rPr>
        <w:t xml:space="preserve"> when </w:t>
      </w:r>
      <w:r>
        <w:t>the UE is switched off or the USIM is removed</w:t>
      </w:r>
      <w:r w:rsidRPr="007F2770">
        <w:t>.</w:t>
      </w:r>
    </w:p>
    <w:p w14:paraId="56106FA4" w14:textId="77777777" w:rsidR="0063723B" w:rsidRPr="007F2770" w:rsidRDefault="0063723B" w:rsidP="00781477">
      <w:pPr>
        <w:pStyle w:val="Heading2"/>
      </w:pPr>
      <w:bookmarkStart w:id="913" w:name="_Toc20232464"/>
      <w:bookmarkStart w:id="914" w:name="_Toc27746550"/>
      <w:bookmarkStart w:id="915" w:name="_Toc36212731"/>
      <w:bookmarkStart w:id="916" w:name="_Toc36656908"/>
      <w:bookmarkStart w:id="917" w:name="_Toc45286569"/>
      <w:bookmarkStart w:id="918" w:name="_Toc51947836"/>
      <w:bookmarkStart w:id="919" w:name="_Toc51948928"/>
      <w:bookmarkStart w:id="920" w:name="_Toc209788360"/>
      <w:bookmarkStart w:id="921" w:name="_CR4_10"/>
      <w:bookmarkEnd w:id="921"/>
      <w:r w:rsidRPr="007F2770">
        <w:t>4.10</w:t>
      </w:r>
      <w:r w:rsidRPr="007F2770">
        <w:tab/>
        <w:t>Interworking with ePDG connected to EPC</w:t>
      </w:r>
      <w:bookmarkEnd w:id="913"/>
      <w:bookmarkEnd w:id="914"/>
      <w:bookmarkEnd w:id="915"/>
      <w:bookmarkEnd w:id="916"/>
      <w:bookmarkEnd w:id="917"/>
      <w:bookmarkEnd w:id="918"/>
      <w:bookmarkEnd w:id="919"/>
      <w:bookmarkEnd w:id="920"/>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r w:rsidRPr="008C52F5">
        <w:t>The UE shall not attempt to transfer PDU sessions with the selected SSC mode set to "SSC mode 2" or "SSC mode 3" to an ePDG connected to EPC.</w:t>
      </w:r>
    </w:p>
    <w:p w14:paraId="37DECD98" w14:textId="4CA9309E" w:rsidR="00E33D26" w:rsidRPr="007F2770" w:rsidRDefault="002F4959" w:rsidP="00E33D26">
      <w:pPr>
        <w:pStyle w:val="NO"/>
      </w:pPr>
      <w:sdt>
        <w:sdtPr>
          <w:tag w:val="goog_rdk_3"/>
          <w:id w:val="-584446978"/>
        </w:sdtPr>
        <w:sdtEnd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922" w:name="_Toc20232465"/>
      <w:bookmarkStart w:id="923" w:name="_Toc27746551"/>
      <w:bookmarkStart w:id="924" w:name="_Toc36212732"/>
      <w:bookmarkStart w:id="925" w:name="_Toc36656909"/>
      <w:bookmarkStart w:id="926" w:name="_Toc45286570"/>
      <w:bookmarkStart w:id="927" w:name="_Toc51947837"/>
      <w:bookmarkStart w:id="928" w:name="_Toc51948929"/>
      <w:bookmarkStart w:id="929" w:name="_Toc209788361"/>
      <w:bookmarkStart w:id="930" w:name="_CR4_11"/>
      <w:bookmarkEnd w:id="930"/>
      <w:r w:rsidRPr="007F2770">
        <w:t>4.11</w:t>
      </w:r>
      <w:r w:rsidRPr="007F2770">
        <w:tab/>
        <w:t>UE configuration parameter updates</w:t>
      </w:r>
      <w:bookmarkEnd w:id="922"/>
      <w:bookmarkEnd w:id="923"/>
      <w:bookmarkEnd w:id="924"/>
      <w:bookmarkEnd w:id="925"/>
      <w:bookmarkEnd w:id="926"/>
      <w:bookmarkEnd w:id="927"/>
      <w:bookmarkEnd w:id="928"/>
      <w:bookmarkEnd w:id="929"/>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6FFD47D5" w:rsidR="00D358F6" w:rsidRPr="007F2770" w:rsidRDefault="00C11F02" w:rsidP="00A80EA5">
      <w:pPr>
        <w:pStyle w:val="B1"/>
      </w:pPr>
      <w:r>
        <w:t>a)</w:t>
      </w:r>
      <w:r w:rsidR="00DE4722"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62B9B8FA" w:rsidR="00D358F6" w:rsidRPr="007F2770" w:rsidRDefault="00C11F02" w:rsidP="00A80EA5">
      <w:pPr>
        <w:pStyle w:val="B2"/>
      </w:pPr>
      <w:r>
        <w:t>1)</w:t>
      </w:r>
      <w:r w:rsidR="00D358F6" w:rsidRPr="007F2770">
        <w:tab/>
      </w:r>
      <w:r w:rsidR="00FA606F" w:rsidRPr="007F2770">
        <w:t>r</w:t>
      </w:r>
      <w:r w:rsidR="00D358F6" w:rsidRPr="007F2770">
        <w:t>outing indicator</w:t>
      </w:r>
      <w:r w:rsidR="00F70849" w:rsidRPr="007F2770">
        <w:t>.</w:t>
      </w:r>
    </w:p>
    <w:p w14:paraId="508D7657" w14:textId="09FA3FBE" w:rsidR="00D358F6" w:rsidRPr="007F2770" w:rsidRDefault="00C11F02" w:rsidP="00A80EA5">
      <w:pPr>
        <w:pStyle w:val="B1"/>
      </w:pPr>
      <w:r>
        <w:t>b)</w:t>
      </w:r>
      <w:r w:rsidR="00DE4722" w:rsidRPr="007F2770">
        <w:tab/>
      </w:r>
      <w:r w:rsidR="00D358F6" w:rsidRPr="007F2770">
        <w:t>In this release of specification, updates of the following ME configuration parameters are supported:</w:t>
      </w:r>
    </w:p>
    <w:p w14:paraId="5E01BD9F" w14:textId="606C053B" w:rsidR="00D358F6" w:rsidRPr="007F2770" w:rsidRDefault="00C11F02">
      <w:pPr>
        <w:pStyle w:val="B2"/>
      </w:pPr>
      <w:r>
        <w:t>1)</w:t>
      </w:r>
      <w:r w:rsidR="00D358F6" w:rsidRPr="007F2770">
        <w:tab/>
      </w:r>
      <w:r w:rsidR="00FA606F" w:rsidRPr="007F2770">
        <w:t>d</w:t>
      </w:r>
      <w:r w:rsidR="00D358F6" w:rsidRPr="007F2770">
        <w:t>efault configured NSSAI.</w:t>
      </w:r>
    </w:p>
    <w:p w14:paraId="54839EDE" w14:textId="2B11A4E4" w:rsidR="00860722" w:rsidRDefault="00C11F02" w:rsidP="00A80EA5">
      <w:pPr>
        <w:pStyle w:val="B2"/>
      </w:pPr>
      <w:r>
        <w:t>2)</w:t>
      </w:r>
      <w:r w:rsidR="00860722" w:rsidRPr="007F2770">
        <w:tab/>
        <w:t>disaster roaming information.</w:t>
      </w:r>
    </w:p>
    <w:p w14:paraId="6BD75503" w14:textId="5EEF8D5A" w:rsidR="003D6E6C" w:rsidRPr="007F2770" w:rsidRDefault="00C11F02" w:rsidP="00A80EA5">
      <w:pPr>
        <w:pStyle w:val="B2"/>
      </w:pPr>
      <w:r>
        <w:t>3)</w:t>
      </w:r>
      <w:r w:rsidR="003D6E6C">
        <w:tab/>
        <w:t>disaster roaming information in EPS.</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270E9D53" w:rsidR="0043341A" w:rsidRPr="007F2770" w:rsidRDefault="00C11F02" w:rsidP="00A80EA5">
      <w:pPr>
        <w:pStyle w:val="B1"/>
      </w:pPr>
      <w:r>
        <w:t>a)</w:t>
      </w:r>
      <w:r w:rsidR="00DE4722" w:rsidRPr="007F2770">
        <w:tab/>
      </w:r>
      <w:r w:rsidR="0043341A" w:rsidRPr="007F2770">
        <w:t>In this release of the specification, updates of the following USIM configuration parameters are supported:</w:t>
      </w:r>
    </w:p>
    <w:p w14:paraId="2C19187D" w14:textId="76B634A4" w:rsidR="0043341A" w:rsidRPr="007F2770" w:rsidRDefault="00C11F02" w:rsidP="00A80EA5">
      <w:pPr>
        <w:pStyle w:val="B2"/>
      </w:pPr>
      <w:r>
        <w:t>1)</w:t>
      </w:r>
      <w:r w:rsidR="0043341A" w:rsidRPr="007F2770">
        <w:tab/>
        <w:t>routing indicator.</w:t>
      </w:r>
    </w:p>
    <w:p w14:paraId="59CD32F3" w14:textId="470E8052" w:rsidR="00C34E26" w:rsidRPr="007F2770" w:rsidRDefault="00C11F02" w:rsidP="00A80EA5">
      <w:pPr>
        <w:pStyle w:val="B1"/>
      </w:pPr>
      <w:r>
        <w:t>b)</w:t>
      </w:r>
      <w:r w:rsidR="00DE4722" w:rsidRPr="007F2770">
        <w:tab/>
      </w:r>
      <w:r w:rsidR="00C34E26" w:rsidRPr="007F2770">
        <w:t>In this release of specification, updates of the following ME configuration parameters are supported:</w:t>
      </w:r>
    </w:p>
    <w:p w14:paraId="17C2D488" w14:textId="125DB6AA" w:rsidR="00CF1AB7" w:rsidRPr="007F2770" w:rsidRDefault="00C11F02" w:rsidP="00A80EA5">
      <w:pPr>
        <w:pStyle w:val="B2"/>
      </w:pPr>
      <w:r>
        <w:t>1)</w:t>
      </w:r>
      <w:r w:rsidR="00CF1AB7" w:rsidRPr="007F2770">
        <w:tab/>
        <w:t>routing indicator.</w:t>
      </w:r>
    </w:p>
    <w:p w14:paraId="30286F51" w14:textId="30354850" w:rsidR="00C34E26" w:rsidRPr="007F2770" w:rsidRDefault="00C11F02" w:rsidP="00A80EA5">
      <w:pPr>
        <w:pStyle w:val="B2"/>
      </w:pPr>
      <w:r>
        <w:t>2)</w:t>
      </w:r>
      <w:r w:rsidR="00C34E26"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931" w:name="_Toc20232466"/>
      <w:bookmarkStart w:id="932" w:name="_Toc27746552"/>
      <w:bookmarkStart w:id="933" w:name="_Toc36212733"/>
      <w:bookmarkStart w:id="934" w:name="_Toc36656910"/>
      <w:bookmarkStart w:id="935" w:name="_Toc45286571"/>
      <w:bookmarkStart w:id="936" w:name="_Toc51947838"/>
      <w:bookmarkStart w:id="937" w:name="_Toc51948930"/>
      <w:bookmarkStart w:id="938" w:name="_Toc209788362"/>
      <w:bookmarkStart w:id="939" w:name="_CR4_12"/>
      <w:bookmarkEnd w:id="939"/>
      <w:r w:rsidRPr="007F2770">
        <w:t>4.12</w:t>
      </w:r>
      <w:bookmarkEnd w:id="931"/>
      <w:bookmarkEnd w:id="932"/>
      <w:bookmarkEnd w:id="933"/>
      <w:bookmarkEnd w:id="934"/>
      <w:r w:rsidR="00F85871" w:rsidRPr="007F2770">
        <w:tab/>
      </w:r>
      <w:r w:rsidR="00E802AC" w:rsidRPr="007F2770">
        <w:t>Access traffic steering, switching and splitting (ATSSS)</w:t>
      </w:r>
      <w:bookmarkEnd w:id="935"/>
      <w:bookmarkEnd w:id="936"/>
      <w:bookmarkEnd w:id="937"/>
      <w:bookmarkEnd w:id="938"/>
    </w:p>
    <w:p w14:paraId="3C7DD56E" w14:textId="77777777" w:rsidR="00E802AC" w:rsidRPr="007F2770" w:rsidRDefault="00E802AC" w:rsidP="00E802AC">
      <w:pPr>
        <w:rPr>
          <w:noProof/>
          <w:lang w:eastAsia="zh-CN"/>
        </w:rPr>
      </w:pPr>
      <w:bookmarkStart w:id="940" w:name="_Toc20232467"/>
      <w:bookmarkStart w:id="941" w:name="_Toc27746553"/>
      <w:bookmarkStart w:id="942" w:name="_Toc36212734"/>
      <w:bookmarkStart w:id="943"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944" w:name="_Toc45286572"/>
      <w:bookmarkStart w:id="945" w:name="_Toc51947839"/>
      <w:bookmarkStart w:id="946" w:name="_Toc51948931"/>
      <w:bookmarkStart w:id="947" w:name="_Toc209788363"/>
      <w:bookmarkStart w:id="948" w:name="_CR4_13"/>
      <w:bookmarkEnd w:id="948"/>
      <w:r w:rsidRPr="007F2770">
        <w:t>4.13</w:t>
      </w:r>
      <w:r w:rsidRPr="007F2770">
        <w:tab/>
        <w:t>Support of NAS signalling using wireline access network</w:t>
      </w:r>
      <w:bookmarkEnd w:id="940"/>
      <w:bookmarkEnd w:id="941"/>
      <w:bookmarkEnd w:id="942"/>
      <w:bookmarkEnd w:id="943"/>
      <w:bookmarkEnd w:id="944"/>
      <w:bookmarkEnd w:id="945"/>
      <w:bookmarkEnd w:id="946"/>
      <w:bookmarkEnd w:id="947"/>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65CD309" w:rsidR="00E724FB" w:rsidRPr="007F2770" w:rsidRDefault="00E724FB" w:rsidP="00E724FB">
      <w:pPr>
        <w:rPr>
          <w:lang w:eastAsia="x-none"/>
        </w:rPr>
      </w:pPr>
      <w:r w:rsidRPr="007F2770">
        <w:rPr>
          <w:lang w:eastAsia="x-none"/>
        </w:rPr>
        <w:t xml:space="preserve">When accessing the 5GCN over 3GPP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 xml:space="preserve">specified in the present document for a UE accessing 5GCN over 3GPP access. When accessing the 5GCN over wireline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sidRPr="008857F4">
        <w:t xml:space="preserve">does not support </w:t>
      </w:r>
      <w:r w:rsidRPr="007F2770">
        <w:rPr>
          <w:lang w:eastAsia="x-none"/>
        </w:rPr>
        <w:t>N1 mode</w:t>
      </w:r>
      <w:r w:rsidRPr="008857F4">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sidRPr="008857F4">
        <w:t xml:space="preserve">does not support </w:t>
      </w:r>
      <w:r w:rsidRPr="007F2770">
        <w:rPr>
          <w:lang w:eastAsia="x-none"/>
        </w:rPr>
        <w:t>N1 mode</w:t>
      </w:r>
      <w:r w:rsidRPr="008857F4">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949" w:name="_Toc20232468"/>
      <w:bookmarkStart w:id="950" w:name="_Toc27746554"/>
      <w:bookmarkStart w:id="951" w:name="_Toc36212735"/>
      <w:bookmarkStart w:id="952"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953"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953"/>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954" w:name="_Toc45286573"/>
      <w:bookmarkStart w:id="955" w:name="_Toc51947840"/>
      <w:bookmarkStart w:id="956" w:name="_Toc51948932"/>
      <w:bookmarkStart w:id="957" w:name="_Toc209788364"/>
      <w:bookmarkStart w:id="958" w:name="_CR4_14"/>
      <w:bookmarkEnd w:id="958"/>
      <w:r w:rsidRPr="007F2770">
        <w:t>4.14</w:t>
      </w:r>
      <w:r w:rsidRPr="007F2770">
        <w:tab/>
        <w:t>Non-public network</w:t>
      </w:r>
      <w:bookmarkEnd w:id="949"/>
      <w:bookmarkEnd w:id="950"/>
      <w:bookmarkEnd w:id="951"/>
      <w:bookmarkEnd w:id="952"/>
      <w:bookmarkEnd w:id="954"/>
      <w:bookmarkEnd w:id="955"/>
      <w:bookmarkEnd w:id="956"/>
      <w:r w:rsidR="00E224EC" w:rsidRPr="007F2770">
        <w:t xml:space="preserve"> (NPN)</w:t>
      </w:r>
      <w:bookmarkEnd w:id="957"/>
    </w:p>
    <w:p w14:paraId="712A3E4D" w14:textId="77777777" w:rsidR="00D05895" w:rsidRPr="007F2770" w:rsidRDefault="00D05895" w:rsidP="00781477">
      <w:pPr>
        <w:pStyle w:val="Heading3"/>
      </w:pPr>
      <w:bookmarkStart w:id="959" w:name="_Toc20232469"/>
      <w:bookmarkStart w:id="960" w:name="_Toc27746555"/>
      <w:bookmarkStart w:id="961" w:name="_Toc36212736"/>
      <w:bookmarkStart w:id="962" w:name="_Toc36656913"/>
      <w:bookmarkStart w:id="963" w:name="_Toc45286574"/>
      <w:bookmarkStart w:id="964" w:name="_Toc51947841"/>
      <w:bookmarkStart w:id="965" w:name="_Toc51948933"/>
      <w:bookmarkStart w:id="966" w:name="_Toc209788365"/>
      <w:bookmarkStart w:id="967" w:name="_CR4_14_1"/>
      <w:bookmarkEnd w:id="967"/>
      <w:r w:rsidRPr="007F2770">
        <w:t>4.14.1</w:t>
      </w:r>
      <w:r w:rsidRPr="007F2770">
        <w:tab/>
        <w:t>General</w:t>
      </w:r>
      <w:bookmarkEnd w:id="959"/>
      <w:bookmarkEnd w:id="960"/>
      <w:bookmarkEnd w:id="961"/>
      <w:bookmarkEnd w:id="962"/>
      <w:bookmarkEnd w:id="963"/>
      <w:bookmarkEnd w:id="964"/>
      <w:bookmarkEnd w:id="965"/>
      <w:bookmarkEnd w:id="966"/>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968" w:name="_Toc20232470"/>
      <w:bookmarkStart w:id="969" w:name="_Toc27746556"/>
      <w:bookmarkStart w:id="970" w:name="_Toc36212737"/>
      <w:bookmarkStart w:id="971" w:name="_Toc36656914"/>
      <w:bookmarkStart w:id="972" w:name="_Toc45286575"/>
      <w:bookmarkStart w:id="973" w:name="_Toc51947842"/>
      <w:bookmarkStart w:id="974" w:name="_Toc51948934"/>
      <w:bookmarkStart w:id="975" w:name="_Toc209788366"/>
      <w:bookmarkStart w:id="976" w:name="_CR4_14_2"/>
      <w:bookmarkEnd w:id="976"/>
      <w:r w:rsidRPr="007F2770">
        <w:t>4.14.2</w:t>
      </w:r>
      <w:r w:rsidRPr="007F2770">
        <w:tab/>
        <w:t>Stand-alone non-public network</w:t>
      </w:r>
      <w:bookmarkEnd w:id="968"/>
      <w:bookmarkEnd w:id="969"/>
      <w:bookmarkEnd w:id="970"/>
      <w:bookmarkEnd w:id="971"/>
      <w:bookmarkEnd w:id="972"/>
      <w:bookmarkEnd w:id="973"/>
      <w:bookmarkEnd w:id="974"/>
      <w:r w:rsidR="00E224EC" w:rsidRPr="007F2770">
        <w:t xml:space="preserve"> (SNPN)</w:t>
      </w:r>
      <w:bookmarkEnd w:id="975"/>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14916C66"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 xml:space="preserve">by a UE operating in SNPN access operation mode instead of forbidden PLMN lists. If the UE supports onboarding services in SNPN, an additional "permanently forbidden SNPNs for onboarding services </w:t>
      </w:r>
      <w:r w:rsidR="00044532">
        <w:t>in SNPN"</w:t>
      </w:r>
      <w:r w:rsidR="00044532" w:rsidRPr="007F2770">
        <w:t xml:space="preserve"> </w:t>
      </w:r>
      <w:r w:rsidR="00044532">
        <w:t xml:space="preserve">list </w:t>
      </w:r>
      <w:r w:rsidRPr="007F2770">
        <w:t xml:space="preserve">and an additional "temporarily forbidden SNPNs for onboarding services </w:t>
      </w:r>
      <w:r w:rsidR="00044532">
        <w:t>in SNPN"</w:t>
      </w:r>
      <w:r w:rsidR="00044532" w:rsidRPr="007F2770">
        <w:t xml:space="preserve"> </w:t>
      </w:r>
      <w:r w:rsidR="00044532">
        <w:t xml:space="preserve">list </w:t>
      </w:r>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Default="00F02724" w:rsidP="00294B40">
      <w:pPr>
        <w:pStyle w:val="NO"/>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1291A76B" w14:textId="06CC4F4C" w:rsidR="00BA3297" w:rsidRPr="007F2770" w:rsidRDefault="00BA3297" w:rsidP="00294B40">
      <w:pPr>
        <w:pStyle w:val="NO"/>
        <w:rPr>
          <w:noProof/>
        </w:rPr>
      </w:pPr>
      <w:r w:rsidRPr="0068449D">
        <w:t>NOTE</w:t>
      </w:r>
      <w:r>
        <w:t> 0a</w:t>
      </w:r>
      <w:r w:rsidRPr="0068449D">
        <w:t>:</w:t>
      </w:r>
      <w:r w:rsidRPr="0068449D">
        <w:tab/>
      </w:r>
      <w:r>
        <w:t xml:space="preserve">If an S-NSSAI dedicated </w:t>
      </w:r>
      <w:r w:rsidRPr="007D65D4">
        <w:t xml:space="preserve">by </w:t>
      </w:r>
      <w:r>
        <w:t xml:space="preserve">the </w:t>
      </w:r>
      <w:r w:rsidRPr="007D65D4">
        <w:t>SNPN</w:t>
      </w:r>
      <w:r>
        <w:t xml:space="preserve"> to provide access to localized services in SNPN is used, then </w:t>
      </w:r>
      <w:r w:rsidRPr="007D65D4">
        <w:t>network slice-based cell reselection (see 3GPP TS 23.501 [8])</w:t>
      </w:r>
      <w:r>
        <w:t xml:space="preserve"> can be used to steer the UE to camp on a cell of TA(s) where the localized services in SNPN are available.</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977"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29F8335D"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978" w:name="_Hlk119445926"/>
      <w:r w:rsidR="00777D57" w:rsidRPr="007F2770">
        <w:t xml:space="preserve">The AMF </w:t>
      </w:r>
      <w:bookmarkEnd w:id="978"/>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979" w:name="_Toc27746557"/>
      <w:bookmarkStart w:id="980"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981"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982" w:name="_Toc45286576"/>
      <w:bookmarkStart w:id="983" w:name="_Toc51947843"/>
      <w:bookmarkStart w:id="984"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4F67850F"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r w:rsidR="002B3D41">
        <w:t>6</w:t>
      </w:r>
      <w:r w:rsidRPr="006A6394">
        <w:t>]</w:t>
      </w:r>
      <w:r w:rsidRPr="00DC5154">
        <w:rPr>
          <w:noProof/>
        </w:rPr>
        <w:t xml:space="preserve"> and </w:t>
      </w:r>
      <w:r w:rsidRPr="006A6394">
        <w:t>3GPP TS 24.229 [</w:t>
      </w:r>
      <w:r w:rsidR="002B3D41">
        <w:t>14</w:t>
      </w:r>
      <w:r w:rsidRPr="006A6394">
        <w:t>]</w:t>
      </w:r>
      <w:r w:rsidRPr="00DC5154">
        <w:rPr>
          <w:noProof/>
        </w:rPr>
        <w:t xml:space="preserve"> to select a domain for the emergency session attempt</w:t>
      </w:r>
      <w:r w:rsidRPr="007F2770">
        <w:t>;</w:t>
      </w:r>
    </w:p>
    <w:p w14:paraId="2D40322A" w14:textId="28B6F844" w:rsidR="00896BA3" w:rsidRPr="007F2770" w:rsidRDefault="00896BA3" w:rsidP="002B17E5">
      <w:pPr>
        <w:pStyle w:val="NO"/>
      </w:pPr>
      <w:r>
        <w:t>NOTE </w:t>
      </w:r>
      <w:r w:rsidR="00202B7B">
        <w:t>3</w:t>
      </w:r>
      <w:r w:rsidRPr="007F2770">
        <w:t>:</w:t>
      </w:r>
      <w:r w:rsidRPr="007F2770">
        <w:tab/>
      </w:r>
      <w:r>
        <w:rPr>
          <w:lang w:eastAsia="zh-CN"/>
        </w:rPr>
        <w:t>The UE can select PS domain for emergency session attempt.</w:t>
      </w:r>
    </w:p>
    <w:p w14:paraId="777CEE7A" w14:textId="2482278A" w:rsidR="000B2DC8" w:rsidRDefault="00966700" w:rsidP="000B2DC8">
      <w:pPr>
        <w:pStyle w:val="B1"/>
      </w:pPr>
      <w:r w:rsidRPr="007F2770">
        <w:t>v)</w:t>
      </w:r>
      <w:r w:rsidRPr="007F2770">
        <w:tab/>
      </w:r>
      <w:r w:rsidR="00A41C81">
        <w:t>void</w:t>
      </w:r>
      <w:r w:rsidR="004049B1">
        <w:t>; and</w:t>
      </w:r>
    </w:p>
    <w:p w14:paraId="4E0310D2" w14:textId="758CBC6D" w:rsidR="00C93A53" w:rsidRPr="007F2770" w:rsidRDefault="00C93A53" w:rsidP="00C93A53">
      <w:pPr>
        <w:pStyle w:val="B1"/>
        <w:rPr>
          <w:lang w:eastAsia="zh-CN"/>
        </w:rPr>
      </w:pPr>
      <w:r>
        <w:rPr>
          <w:szCs w:val="24"/>
          <w:lang w:val="en-US" w:eastAsia="zh-CN"/>
        </w:rPr>
        <w:t>w</w:t>
      </w:r>
      <w:r>
        <w:rPr>
          <w:szCs w:val="24"/>
        </w:rPr>
        <w:t>)</w:t>
      </w:r>
      <w:r>
        <w:rPr>
          <w:szCs w:val="24"/>
        </w:rPr>
        <w:tab/>
        <w:t xml:space="preserve">access technology utilization </w:t>
      </w:r>
      <w:r>
        <w:rPr>
          <w:rFonts w:hint="eastAsia"/>
          <w:szCs w:val="24"/>
          <w:lang w:val="en-US" w:eastAsia="zh-CN"/>
        </w:rPr>
        <w:t>control</w:t>
      </w:r>
      <w:r>
        <w:rPr>
          <w:szCs w:val="24"/>
        </w:rPr>
        <w:t xml:space="preserve"> does not apply</w:t>
      </w:r>
      <w:r>
        <w:rPr>
          <w:rFonts w:hint="eastAsia"/>
          <w:szCs w:val="24"/>
          <w:lang w:val="en-US" w:eastAsia="zh-CN"/>
        </w:rPr>
        <w:t>.</w:t>
      </w:r>
    </w:p>
    <w:p w14:paraId="02688D9C" w14:textId="77777777" w:rsidR="00D05895" w:rsidRPr="007F2770" w:rsidRDefault="00D05895" w:rsidP="00781477">
      <w:pPr>
        <w:pStyle w:val="Heading3"/>
      </w:pPr>
      <w:bookmarkStart w:id="985" w:name="_Toc209788367"/>
      <w:bookmarkStart w:id="986" w:name="_CR4_14_3"/>
      <w:bookmarkEnd w:id="986"/>
      <w:r w:rsidRPr="007F2770">
        <w:t>4.14.3</w:t>
      </w:r>
      <w:r w:rsidRPr="007F2770">
        <w:tab/>
        <w:t>Public network integrated non-public network</w:t>
      </w:r>
      <w:bookmarkEnd w:id="977"/>
      <w:bookmarkEnd w:id="979"/>
      <w:r w:rsidR="00454102" w:rsidRPr="007F2770">
        <w:t xml:space="preserve"> (PNI-NPN)</w:t>
      </w:r>
      <w:bookmarkEnd w:id="980"/>
      <w:bookmarkEnd w:id="981"/>
      <w:bookmarkEnd w:id="982"/>
      <w:bookmarkEnd w:id="983"/>
      <w:bookmarkEnd w:id="984"/>
      <w:bookmarkEnd w:id="985"/>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987" w:name="_Toc20232472"/>
      <w:bookmarkStart w:id="988"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987"/>
    <w:bookmarkEnd w:id="988"/>
    <w:p w14:paraId="546D43FB" w14:textId="2715EE64" w:rsidR="00966700" w:rsidRDefault="007A4898" w:rsidP="00A41C81">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989" w:name="_Hlk132728905"/>
      <w:r>
        <w:rPr>
          <w:noProof/>
          <w:lang w:eastAsia="zh-TW"/>
        </w:rPr>
        <w:t>the "CAG information list" stored in the ME</w:t>
      </w:r>
      <w:bookmarkEnd w:id="989"/>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0F673A30"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r w:rsidR="00A41C81">
        <w:rPr>
          <w:noProof/>
          <w:lang w:eastAsia="zh-TW"/>
        </w:rPr>
        <w:t>.</w:t>
      </w:r>
    </w:p>
    <w:p w14:paraId="4D313E6A" w14:textId="77777777" w:rsidR="00A26D0D" w:rsidRPr="007F2770" w:rsidRDefault="00A902E8" w:rsidP="00781477">
      <w:pPr>
        <w:pStyle w:val="Heading2"/>
        <w:rPr>
          <w:lang w:eastAsia="ko-KR"/>
        </w:rPr>
      </w:pPr>
      <w:bookmarkStart w:id="990" w:name="_Toc209788368"/>
      <w:bookmarkStart w:id="991" w:name="_CR4_15"/>
      <w:bookmarkEnd w:id="991"/>
      <w:r w:rsidRPr="007F2770">
        <w:rPr>
          <w:lang w:eastAsia="ko-KR"/>
        </w:rPr>
        <w:t>4.15</w:t>
      </w:r>
      <w:r w:rsidRPr="007F2770">
        <w:rPr>
          <w:lang w:eastAsia="ko-KR"/>
        </w:rPr>
        <w:tab/>
      </w:r>
      <w:r w:rsidR="00D52EDA" w:rsidRPr="007F2770">
        <w:rPr>
          <w:lang w:eastAsia="ko-KR"/>
        </w:rPr>
        <w:t>Time synchronization and time sensitive communication</w:t>
      </w:r>
      <w:bookmarkEnd w:id="990"/>
    </w:p>
    <w:p w14:paraId="753459DF" w14:textId="77777777" w:rsidR="00A26D0D" w:rsidRPr="007F2770" w:rsidRDefault="00A26D0D" w:rsidP="00781477">
      <w:pPr>
        <w:pStyle w:val="Heading3"/>
        <w:rPr>
          <w:lang w:eastAsia="ko-KR"/>
        </w:rPr>
      </w:pPr>
      <w:bookmarkStart w:id="992" w:name="_Toc20232473"/>
      <w:bookmarkStart w:id="993" w:name="_Toc27746559"/>
      <w:bookmarkStart w:id="994" w:name="_Toc36212740"/>
      <w:bookmarkStart w:id="995" w:name="_Toc36656917"/>
      <w:bookmarkStart w:id="996" w:name="_Toc45286578"/>
      <w:bookmarkStart w:id="997" w:name="_Toc51947845"/>
      <w:bookmarkStart w:id="998" w:name="_Toc51948937"/>
      <w:bookmarkStart w:id="999" w:name="_Toc209788369"/>
      <w:bookmarkStart w:id="1000" w:name="_CR4_15_1"/>
      <w:bookmarkEnd w:id="1000"/>
      <w:r w:rsidRPr="007F2770">
        <w:rPr>
          <w:rFonts w:hint="eastAsia"/>
          <w:lang w:eastAsia="ko-KR"/>
        </w:rPr>
        <w:t>4.15</w:t>
      </w:r>
      <w:r w:rsidRPr="007F2770">
        <w:rPr>
          <w:lang w:eastAsia="ko-KR"/>
        </w:rPr>
        <w:t>.1</w:t>
      </w:r>
      <w:r w:rsidRPr="007F2770">
        <w:rPr>
          <w:lang w:eastAsia="ko-KR"/>
        </w:rPr>
        <w:tab/>
        <w:t>General</w:t>
      </w:r>
      <w:bookmarkEnd w:id="992"/>
      <w:bookmarkEnd w:id="993"/>
      <w:bookmarkEnd w:id="994"/>
      <w:bookmarkEnd w:id="995"/>
      <w:bookmarkEnd w:id="996"/>
      <w:bookmarkEnd w:id="997"/>
      <w:bookmarkEnd w:id="998"/>
      <w:bookmarkEnd w:id="999"/>
    </w:p>
    <w:p w14:paraId="7468B965" w14:textId="6B8BD1EA" w:rsidR="00D52EDA" w:rsidRPr="007F2770" w:rsidRDefault="00D52EDA" w:rsidP="00D52EDA">
      <w:pPr>
        <w:rPr>
          <w:lang w:eastAsia="ko-KR"/>
        </w:rPr>
      </w:pPr>
      <w:bookmarkStart w:id="1001" w:name="_Toc20232474"/>
      <w:bookmarkStart w:id="1002" w:name="_Toc27746560"/>
      <w:bookmarkStart w:id="1003" w:name="_Toc36212741"/>
      <w:bookmarkStart w:id="1004" w:name="_Toc36656918"/>
      <w:bookmarkStart w:id="1005" w:name="_Toc45286579"/>
      <w:bookmarkStart w:id="1006" w:name="_Toc51947846"/>
      <w:bookmarkStart w:id="1007"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1008" w:name="_Toc209788370"/>
      <w:bookmarkStart w:id="1009" w:name="_Toc20232475"/>
      <w:bookmarkStart w:id="1010" w:name="_Toc27746561"/>
      <w:bookmarkStart w:id="1011" w:name="_Toc36212742"/>
      <w:bookmarkStart w:id="1012" w:name="_Toc36656919"/>
      <w:bookmarkStart w:id="1013" w:name="_Toc45286580"/>
      <w:bookmarkStart w:id="1014" w:name="_Toc51947847"/>
      <w:bookmarkStart w:id="1015" w:name="_Toc51948939"/>
      <w:bookmarkStart w:id="1016" w:name="_CR4_15_2"/>
      <w:bookmarkEnd w:id="1001"/>
      <w:bookmarkEnd w:id="1002"/>
      <w:bookmarkEnd w:id="1003"/>
      <w:bookmarkEnd w:id="1004"/>
      <w:bookmarkEnd w:id="1005"/>
      <w:bookmarkEnd w:id="1006"/>
      <w:bookmarkEnd w:id="1007"/>
      <w:bookmarkEnd w:id="1016"/>
      <w:r w:rsidRPr="007F2770">
        <w:rPr>
          <w:lang w:eastAsia="ko-KR"/>
        </w:rPr>
        <w:t>4.15.2</w:t>
      </w:r>
      <w:r w:rsidRPr="007F2770">
        <w:rPr>
          <w:lang w:eastAsia="ko-KR"/>
        </w:rPr>
        <w:tab/>
        <w:t>Void</w:t>
      </w:r>
      <w:bookmarkEnd w:id="1008"/>
    </w:p>
    <w:p w14:paraId="5AFD6F15" w14:textId="29F6AE53" w:rsidR="00D52EDA" w:rsidRPr="007F2770" w:rsidRDefault="00D52EDA" w:rsidP="00781477">
      <w:pPr>
        <w:pStyle w:val="Heading4"/>
        <w:rPr>
          <w:lang w:eastAsia="ko-KR"/>
        </w:rPr>
      </w:pPr>
      <w:bookmarkStart w:id="1017" w:name="_Toc59215158"/>
      <w:bookmarkStart w:id="1018" w:name="_Toc209788371"/>
      <w:bookmarkStart w:id="1019" w:name="_Toc20232478"/>
      <w:bookmarkStart w:id="1020" w:name="_Toc27746564"/>
      <w:bookmarkStart w:id="1021" w:name="_Toc36212745"/>
      <w:bookmarkStart w:id="1022" w:name="_Toc36656922"/>
      <w:bookmarkStart w:id="1023" w:name="_Toc45286583"/>
      <w:bookmarkStart w:id="1024" w:name="_Toc51947850"/>
      <w:bookmarkStart w:id="1025" w:name="_Toc51948942"/>
      <w:bookmarkStart w:id="1026" w:name="_CR4_15_2_1"/>
      <w:bookmarkEnd w:id="1009"/>
      <w:bookmarkEnd w:id="1010"/>
      <w:bookmarkEnd w:id="1011"/>
      <w:bookmarkEnd w:id="1012"/>
      <w:bookmarkEnd w:id="1013"/>
      <w:bookmarkEnd w:id="1014"/>
      <w:bookmarkEnd w:id="1015"/>
      <w:bookmarkEnd w:id="1026"/>
      <w:r w:rsidRPr="007F2770">
        <w:rPr>
          <w:rFonts w:hint="eastAsia"/>
          <w:lang w:eastAsia="ko-KR"/>
        </w:rPr>
        <w:t>4.15</w:t>
      </w:r>
      <w:r w:rsidRPr="007F2770">
        <w:rPr>
          <w:lang w:eastAsia="ko-KR"/>
        </w:rPr>
        <w:t>.2.1</w:t>
      </w:r>
      <w:r w:rsidRPr="007F2770">
        <w:rPr>
          <w:lang w:eastAsia="ko-KR"/>
        </w:rPr>
        <w:tab/>
      </w:r>
      <w:bookmarkEnd w:id="1017"/>
      <w:r w:rsidRPr="007F2770">
        <w:rPr>
          <w:lang w:eastAsia="ko-KR"/>
        </w:rPr>
        <w:t>Void</w:t>
      </w:r>
      <w:bookmarkEnd w:id="1018"/>
    </w:p>
    <w:p w14:paraId="2CAC17C9" w14:textId="00460F25" w:rsidR="00D52EDA" w:rsidRPr="007F2770" w:rsidRDefault="00D52EDA" w:rsidP="00781477">
      <w:pPr>
        <w:pStyle w:val="Heading4"/>
        <w:rPr>
          <w:lang w:eastAsia="ko-KR"/>
        </w:rPr>
      </w:pPr>
      <w:bookmarkStart w:id="1027" w:name="_Toc20232476"/>
      <w:bookmarkStart w:id="1028" w:name="_Toc27746562"/>
      <w:bookmarkStart w:id="1029" w:name="_Toc36212743"/>
      <w:bookmarkStart w:id="1030" w:name="_Toc36656920"/>
      <w:bookmarkStart w:id="1031" w:name="_Toc45286581"/>
      <w:bookmarkStart w:id="1032" w:name="_Toc51947848"/>
      <w:bookmarkStart w:id="1033" w:name="_Toc51948940"/>
      <w:bookmarkStart w:id="1034" w:name="_Toc59215159"/>
      <w:bookmarkStart w:id="1035" w:name="_Toc209788372"/>
      <w:bookmarkStart w:id="1036" w:name="_CR4_15_2_2"/>
      <w:bookmarkEnd w:id="1036"/>
      <w:r w:rsidRPr="007F2770">
        <w:rPr>
          <w:rFonts w:hint="eastAsia"/>
          <w:lang w:eastAsia="ko-KR"/>
        </w:rPr>
        <w:t>4.15</w:t>
      </w:r>
      <w:r w:rsidRPr="007F2770">
        <w:rPr>
          <w:lang w:eastAsia="ko-KR"/>
        </w:rPr>
        <w:t>.2.2</w:t>
      </w:r>
      <w:r w:rsidRPr="007F2770">
        <w:rPr>
          <w:lang w:eastAsia="ko-KR"/>
        </w:rPr>
        <w:tab/>
      </w:r>
      <w:bookmarkEnd w:id="1027"/>
      <w:bookmarkEnd w:id="1028"/>
      <w:bookmarkEnd w:id="1029"/>
      <w:bookmarkEnd w:id="1030"/>
      <w:bookmarkEnd w:id="1031"/>
      <w:bookmarkEnd w:id="1032"/>
      <w:bookmarkEnd w:id="1033"/>
      <w:bookmarkEnd w:id="1034"/>
      <w:r w:rsidRPr="007F2770">
        <w:rPr>
          <w:lang w:eastAsia="ko-KR"/>
        </w:rPr>
        <w:t>Void</w:t>
      </w:r>
      <w:bookmarkEnd w:id="1035"/>
    </w:p>
    <w:p w14:paraId="1CAE627A" w14:textId="01B3EDEF" w:rsidR="00D52EDA" w:rsidRPr="007F2770" w:rsidRDefault="00D52EDA" w:rsidP="00781477">
      <w:pPr>
        <w:pStyle w:val="Heading4"/>
        <w:rPr>
          <w:lang w:eastAsia="ko-KR"/>
        </w:rPr>
      </w:pPr>
      <w:bookmarkStart w:id="1037" w:name="_Toc20232477"/>
      <w:bookmarkStart w:id="1038" w:name="_Toc27746563"/>
      <w:bookmarkStart w:id="1039" w:name="_Toc36212744"/>
      <w:bookmarkStart w:id="1040" w:name="_Toc36656921"/>
      <w:bookmarkStart w:id="1041" w:name="_Toc45286582"/>
      <w:bookmarkStart w:id="1042" w:name="_Toc51947849"/>
      <w:bookmarkStart w:id="1043" w:name="_Toc51948941"/>
      <w:bookmarkStart w:id="1044" w:name="_Toc59215160"/>
      <w:bookmarkStart w:id="1045" w:name="_Toc209788373"/>
      <w:bookmarkStart w:id="1046" w:name="_CR4_15_2_3"/>
      <w:bookmarkEnd w:id="1046"/>
      <w:r w:rsidRPr="007F2770">
        <w:rPr>
          <w:rFonts w:hint="eastAsia"/>
          <w:lang w:eastAsia="ko-KR"/>
        </w:rPr>
        <w:t>4.15</w:t>
      </w:r>
      <w:r w:rsidRPr="007F2770">
        <w:rPr>
          <w:lang w:eastAsia="ko-KR"/>
        </w:rPr>
        <w:t>.2.3</w:t>
      </w:r>
      <w:r w:rsidRPr="007F2770">
        <w:rPr>
          <w:lang w:eastAsia="ko-KR"/>
        </w:rPr>
        <w:tab/>
      </w:r>
      <w:bookmarkEnd w:id="1037"/>
      <w:bookmarkEnd w:id="1038"/>
      <w:bookmarkEnd w:id="1039"/>
      <w:bookmarkEnd w:id="1040"/>
      <w:bookmarkEnd w:id="1041"/>
      <w:bookmarkEnd w:id="1042"/>
      <w:bookmarkEnd w:id="1043"/>
      <w:bookmarkEnd w:id="1044"/>
      <w:r w:rsidRPr="007F2770">
        <w:rPr>
          <w:lang w:eastAsia="ko-KR"/>
        </w:rPr>
        <w:t>Void</w:t>
      </w:r>
      <w:bookmarkEnd w:id="1045"/>
    </w:p>
    <w:p w14:paraId="6BA5A771" w14:textId="77777777" w:rsidR="00D52EDA" w:rsidRPr="007F2770" w:rsidRDefault="00D52EDA" w:rsidP="00781477">
      <w:pPr>
        <w:pStyle w:val="Heading3"/>
        <w:rPr>
          <w:lang w:eastAsia="ko-KR"/>
        </w:rPr>
      </w:pPr>
      <w:bookmarkStart w:id="1047" w:name="_Toc209788374"/>
      <w:bookmarkStart w:id="1048" w:name="_CR4_15_3"/>
      <w:bookmarkEnd w:id="1048"/>
      <w:r w:rsidRPr="007F2770">
        <w:rPr>
          <w:lang w:eastAsia="ko-KR"/>
        </w:rPr>
        <w:t>4.15.3</w:t>
      </w:r>
      <w:r w:rsidRPr="007F2770">
        <w:rPr>
          <w:lang w:eastAsia="ko-KR"/>
        </w:rPr>
        <w:tab/>
        <w:t>Time synchronization</w:t>
      </w:r>
      <w:bookmarkEnd w:id="1047"/>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1049" w:name="_Toc209788375"/>
      <w:bookmarkStart w:id="1050" w:name="_CR4_15_4"/>
      <w:bookmarkEnd w:id="1050"/>
      <w:r w:rsidRPr="007F2770">
        <w:rPr>
          <w:lang w:eastAsia="ko-KR"/>
        </w:rPr>
        <w:t>4.15.4</w:t>
      </w:r>
      <w:r w:rsidRPr="007F2770">
        <w:rPr>
          <w:lang w:eastAsia="ko-KR"/>
        </w:rPr>
        <w:tab/>
        <w:t>User plane node management</w:t>
      </w:r>
      <w:bookmarkEnd w:id="1049"/>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1051" w:name="_Toc209788376"/>
      <w:bookmarkStart w:id="1052" w:name="_CR4_16"/>
      <w:bookmarkEnd w:id="1052"/>
      <w:r w:rsidRPr="007F2770">
        <w:t>4.16</w:t>
      </w:r>
      <w:r w:rsidRPr="007F2770">
        <w:tab/>
        <w:t>UE radio capability signalling optimisation</w:t>
      </w:r>
      <w:bookmarkEnd w:id="1019"/>
      <w:bookmarkEnd w:id="1020"/>
      <w:bookmarkEnd w:id="1021"/>
      <w:bookmarkEnd w:id="1022"/>
      <w:bookmarkEnd w:id="1023"/>
      <w:bookmarkEnd w:id="1024"/>
      <w:bookmarkEnd w:id="1025"/>
      <w:bookmarkEnd w:id="1051"/>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1053" w:name="_Toc27746565"/>
      <w:bookmarkStart w:id="1054" w:name="_Toc36212746"/>
      <w:bookmarkStart w:id="1055" w:name="_Toc36656923"/>
      <w:bookmarkStart w:id="1056" w:name="_Toc45286584"/>
      <w:bookmarkStart w:id="1057" w:name="_Toc51947851"/>
      <w:bookmarkStart w:id="1058" w:name="_Toc51948943"/>
      <w:bookmarkStart w:id="1059" w:name="_Toc209788377"/>
      <w:bookmarkStart w:id="1060" w:name="_Toc20232479"/>
      <w:bookmarkStart w:id="1061" w:name="_CR4_17"/>
      <w:bookmarkEnd w:id="1061"/>
      <w:r w:rsidRPr="007F2770">
        <w:t>4.17</w:t>
      </w:r>
      <w:r w:rsidRPr="007F2770">
        <w:tab/>
        <w:t>5GS mobility management in NB-N1 mode</w:t>
      </w:r>
      <w:bookmarkEnd w:id="1053"/>
      <w:bookmarkEnd w:id="1054"/>
      <w:bookmarkEnd w:id="1055"/>
      <w:bookmarkEnd w:id="1056"/>
      <w:bookmarkEnd w:id="1057"/>
      <w:bookmarkEnd w:id="1058"/>
      <w:bookmarkEnd w:id="1059"/>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1062" w:name="_Toc27746566"/>
      <w:bookmarkStart w:id="1063" w:name="_Toc36212747"/>
      <w:bookmarkStart w:id="1064" w:name="_Toc36656924"/>
      <w:bookmarkStart w:id="1065" w:name="_Toc45286585"/>
      <w:bookmarkStart w:id="1066" w:name="_Toc51947852"/>
      <w:bookmarkStart w:id="1067" w:name="_Toc51948944"/>
      <w:bookmarkStart w:id="1068" w:name="_Toc209788378"/>
      <w:bookmarkStart w:id="1069" w:name="_CR4_18"/>
      <w:bookmarkEnd w:id="1069"/>
      <w:r w:rsidRPr="007F2770">
        <w:t>4.18</w:t>
      </w:r>
      <w:r w:rsidRPr="007F2770">
        <w:tab/>
        <w:t>5GS session management in NB-N1 mode</w:t>
      </w:r>
      <w:bookmarkEnd w:id="1062"/>
      <w:bookmarkEnd w:id="1063"/>
      <w:bookmarkEnd w:id="1064"/>
      <w:bookmarkEnd w:id="1065"/>
      <w:bookmarkEnd w:id="1066"/>
      <w:bookmarkEnd w:id="1067"/>
      <w:bookmarkEnd w:id="1068"/>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1070" w:name="_Toc27746567"/>
      <w:bookmarkStart w:id="1071" w:name="_Toc36212748"/>
      <w:bookmarkStart w:id="1072" w:name="_Toc36656925"/>
      <w:bookmarkStart w:id="1073" w:name="_Toc45286586"/>
      <w:bookmarkStart w:id="1074" w:name="_Toc51947853"/>
      <w:bookmarkStart w:id="1075" w:name="_Toc51948945"/>
      <w:bookmarkStart w:id="1076" w:name="_Toc209788379"/>
      <w:bookmarkStart w:id="1077" w:name="_CR4_19"/>
      <w:bookmarkEnd w:id="1077"/>
      <w:r w:rsidRPr="007F2770">
        <w:rPr>
          <w:noProof/>
        </w:rPr>
        <w:t>4.19</w:t>
      </w:r>
      <w:r w:rsidRPr="007F2770">
        <w:rPr>
          <w:noProof/>
        </w:rPr>
        <w:tab/>
        <w:t>5GS mobility management in WB-N1 mode for IoT</w:t>
      </w:r>
      <w:bookmarkEnd w:id="1070"/>
      <w:bookmarkEnd w:id="1071"/>
      <w:bookmarkEnd w:id="1072"/>
      <w:bookmarkEnd w:id="1073"/>
      <w:bookmarkEnd w:id="1074"/>
      <w:bookmarkEnd w:id="1075"/>
      <w:bookmarkEnd w:id="1076"/>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1078" w:name="_Toc27746568"/>
      <w:bookmarkStart w:id="1079" w:name="_Toc36212749"/>
      <w:bookmarkStart w:id="1080" w:name="_Toc36656926"/>
      <w:bookmarkStart w:id="1081" w:name="_Toc45286587"/>
      <w:bookmarkStart w:id="1082" w:name="_Toc51947854"/>
      <w:bookmarkStart w:id="1083" w:name="_Toc51948946"/>
      <w:bookmarkStart w:id="1084" w:name="_Toc209788380"/>
      <w:bookmarkStart w:id="1085" w:name="_CR4_20"/>
      <w:bookmarkEnd w:id="1085"/>
      <w:r w:rsidRPr="007F2770">
        <w:rPr>
          <w:noProof/>
        </w:rPr>
        <w:t>4.20</w:t>
      </w:r>
      <w:r w:rsidRPr="007F2770">
        <w:rPr>
          <w:noProof/>
        </w:rPr>
        <w:tab/>
        <w:t>5GS session management in WB-N1 mode for IoT</w:t>
      </w:r>
      <w:bookmarkEnd w:id="1078"/>
      <w:bookmarkEnd w:id="1079"/>
      <w:bookmarkEnd w:id="1080"/>
      <w:bookmarkEnd w:id="1081"/>
      <w:bookmarkEnd w:id="1082"/>
      <w:bookmarkEnd w:id="1083"/>
      <w:bookmarkEnd w:id="1084"/>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016B1982" w:rsidR="00A4415C" w:rsidRPr="007F2770" w:rsidRDefault="00A4415C" w:rsidP="00D74CA1">
      <w:pPr>
        <w:pStyle w:val="H2"/>
      </w:pPr>
      <w:bookmarkStart w:id="1086" w:name="_Toc209788381"/>
      <w:bookmarkStart w:id="1087" w:name="_Toc27746569"/>
      <w:bookmarkStart w:id="1088" w:name="_Toc36212750"/>
      <w:bookmarkStart w:id="1089" w:name="_Toc36656927"/>
      <w:bookmarkStart w:id="1090" w:name="_Toc45286588"/>
      <w:bookmarkStart w:id="1091" w:name="_Toc51947855"/>
      <w:bookmarkStart w:id="1092" w:name="_Toc51948947"/>
      <w:r w:rsidRPr="007F2770">
        <w:t>4.21</w:t>
      </w:r>
      <w:r w:rsidRPr="007F2770">
        <w:tab/>
        <w:t xml:space="preserve">Authentication and </w:t>
      </w:r>
      <w:r w:rsidR="00F6591E">
        <w:t>k</w:t>
      </w:r>
      <w:r w:rsidRPr="007F2770">
        <w:t xml:space="preserve">ey </w:t>
      </w:r>
      <w:r w:rsidR="00F6591E">
        <w:t>m</w:t>
      </w:r>
      <w:r w:rsidRPr="007F2770">
        <w:t xml:space="preserve">anagement for </w:t>
      </w:r>
      <w:r w:rsidR="00F6591E">
        <w:t>a</w:t>
      </w:r>
      <w:r w:rsidRPr="007F2770">
        <w:t>pplications (AKMA)</w:t>
      </w:r>
      <w:bookmarkEnd w:id="1086"/>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491B1370" w14:textId="518CD107" w:rsidR="009336AB" w:rsidRDefault="009336AB" w:rsidP="009336AB">
      <w:pPr>
        <w:pStyle w:val="H2"/>
      </w:pPr>
      <w:bookmarkStart w:id="1093" w:name="_Toc59215166"/>
      <w:bookmarkStart w:id="1094" w:name="_Toc178425418"/>
      <w:bookmarkStart w:id="1095" w:name="_Toc209788382"/>
      <w:r>
        <w:t>4.22</w:t>
      </w:r>
      <w:r>
        <w:tab/>
      </w:r>
      <w:bookmarkEnd w:id="1093"/>
      <w:r>
        <w:t>Uncrewed aerial vehicle identification, authentication, authorization</w:t>
      </w:r>
      <w:bookmarkEnd w:id="1094"/>
      <w:r>
        <w:t xml:space="preserve"> and operational restrictions</w:t>
      </w:r>
      <w:bookmarkEnd w:id="1095"/>
    </w:p>
    <w:p w14:paraId="2EC58A81" w14:textId="77777777" w:rsidR="009336AB" w:rsidRDefault="009336AB" w:rsidP="009336AB">
      <w:pPr>
        <w:pStyle w:val="Heading3"/>
        <w:rPr>
          <w:lang w:eastAsia="ko-KR"/>
        </w:rPr>
      </w:pPr>
      <w:bookmarkStart w:id="1096" w:name="_Toc59215156"/>
      <w:bookmarkStart w:id="1097" w:name="_Toc178425419"/>
      <w:bookmarkStart w:id="1098" w:name="_Toc209788383"/>
      <w:bookmarkStart w:id="1099" w:name="_CR4_22_1"/>
      <w:bookmarkEnd w:id="1099"/>
      <w:r>
        <w:rPr>
          <w:rFonts w:hint="eastAsia"/>
          <w:lang w:eastAsia="ko-KR"/>
        </w:rPr>
        <w:t>4.22</w:t>
      </w:r>
      <w:r>
        <w:rPr>
          <w:lang w:eastAsia="ko-KR"/>
        </w:rPr>
        <w:t>.1</w:t>
      </w:r>
      <w:r>
        <w:rPr>
          <w:lang w:eastAsia="ko-KR"/>
        </w:rPr>
        <w:tab/>
        <w:t>General</w:t>
      </w:r>
      <w:bookmarkEnd w:id="1096"/>
      <w:bookmarkEnd w:id="1097"/>
      <w:bookmarkEnd w:id="1098"/>
    </w:p>
    <w:p w14:paraId="6B5F3008" w14:textId="08B1D514" w:rsidR="009336AB" w:rsidRDefault="009336AB" w:rsidP="009336AB">
      <w:pPr>
        <w:rPr>
          <w:lang w:eastAsia="ko-KR"/>
        </w:rPr>
      </w:pPr>
      <w:r>
        <w:rPr>
          <w:lang w:eastAsia="ko-KR"/>
        </w:rPr>
        <w:t xml:space="preserve">A 5GS can support UAV identification, authentication, and authorization (see </w:t>
      </w:r>
      <w:r>
        <w:t>3GPP TS 23.256 [6AB]</w:t>
      </w:r>
      <w:r>
        <w:rPr>
          <w:lang w:eastAsia="ko-KR"/>
        </w:rPr>
        <w:t>). This subclause describes NAS-specific aspects of the 5GS features to support UAV identification, authentication, authorization, C2 communication authorization and no-transmit zone (NTZ).</w:t>
      </w:r>
    </w:p>
    <w:p w14:paraId="03AAA967" w14:textId="13210317"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00711C66">
        <w:rPr>
          <w:lang w:val="en-US" w:eastAsia="ko-KR"/>
        </w:rPr>
        <w:t xml:space="preserve"> </w:t>
      </w:r>
      <w:r w:rsidRPr="007F2770">
        <w:rPr>
          <w:lang w:val="en-US" w:eastAsia="ko-KR"/>
        </w:rPr>
        <w:t>UAV</w:t>
      </w:r>
      <w:r w:rsidR="00711C66">
        <w:rPr>
          <w:lang w:val="en-US" w:eastAsia="ko-KR"/>
        </w:rPr>
        <w:t xml:space="preserve"> </w:t>
      </w:r>
      <w:r w:rsidRPr="007F2770">
        <w:rPr>
          <w:lang w:val="en-US" w:eastAsia="ko-KR"/>
        </w:rPr>
        <w:t>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1100" w:name="_Toc59215157"/>
      <w:bookmarkStart w:id="1101" w:name="_Toc209788384"/>
      <w:bookmarkStart w:id="1102" w:name="_CR4_22_2"/>
      <w:bookmarkEnd w:id="1102"/>
      <w:r w:rsidRPr="007F2770">
        <w:rPr>
          <w:lang w:eastAsia="ko-KR"/>
        </w:rPr>
        <w:t>4.22.2</w:t>
      </w:r>
      <w:r w:rsidRPr="007F2770">
        <w:rPr>
          <w:lang w:eastAsia="ko-KR"/>
        </w:rPr>
        <w:tab/>
      </w:r>
      <w:bookmarkEnd w:id="1100"/>
      <w:r w:rsidRPr="007F2770">
        <w:rPr>
          <w:lang w:eastAsia="ko-KR"/>
        </w:rPr>
        <w:t>Authentication and authorization of UAV</w:t>
      </w:r>
      <w:bookmarkEnd w:id="1101"/>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w:t>
      </w:r>
      <w:del w:id="1103" w:author="24.501_CR7053_(Rel-19)_5GProtoc19, ID_UAS" w:date="2025-12-15T14:50:00Z" w16du:dateUtc="2025-12-15T13:50:00Z">
        <w:r w:rsidRPr="007F2770" w:rsidDel="004D7FA2">
          <w:rPr>
            <w:lang w:val="en-US" w:eastAsia="ko-KR"/>
          </w:rPr>
          <w:delText>.2</w:delText>
        </w:r>
      </w:del>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255A5FC2" w:rsidR="00E9055C" w:rsidRPr="007F2770" w:rsidRDefault="00E9055C" w:rsidP="00E9055C">
      <w:pPr>
        <w:snapToGrid w:val="0"/>
        <w:rPr>
          <w:lang w:eastAsia="ko-KR"/>
        </w:rPr>
      </w:pPr>
      <w:r w:rsidRPr="007F2770">
        <w:rPr>
          <w:lang w:eastAsia="ko-KR"/>
        </w:rPr>
        <w:t>During the registration procedure as described in subclause</w:t>
      </w:r>
      <w:r w:rsidRPr="007F2770">
        <w:t> 5.5.1</w:t>
      </w:r>
      <w:del w:id="1104" w:author="24.501_CR7053_(Rel-19)_5GProtoc19, ID_UAS" w:date="2025-12-15T14:50:00Z" w16du:dateUtc="2025-12-15T13:50:00Z">
        <w:r w:rsidRPr="007F2770" w:rsidDel="004D7FA2">
          <w:delText>.2</w:delText>
        </w:r>
      </w:del>
      <w:r w:rsidRPr="007F2770">
        <w:rPr>
          <w:lang w:eastAsia="ko-KR"/>
        </w:rPr>
        <w:t>, the UE supporting UAS services provides CAA-level</w:t>
      </w:r>
      <w:r w:rsidR="00711C66">
        <w:rPr>
          <w:lang w:val="en-US" w:eastAsia="ko-KR"/>
        </w:rPr>
        <w:t xml:space="preserve"> </w:t>
      </w:r>
      <w:r w:rsidRPr="007F2770">
        <w:rPr>
          <w:rFonts w:eastAsia="Malgun Gothic"/>
          <w:lang w:val="en-US" w:eastAsia="ko-KR"/>
        </w:rPr>
        <w:t>UAV</w:t>
      </w:r>
      <w:r w:rsidR="00711C66">
        <w:rPr>
          <w:rFonts w:eastAsia="Malgun Gothic"/>
          <w:lang w:val="en-US" w:eastAsia="ko-KR"/>
        </w:rPr>
        <w:t xml:space="preserve"> </w:t>
      </w:r>
      <w:r w:rsidRPr="007F2770">
        <w:rPr>
          <w:rFonts w:eastAsia="Malgun Gothic"/>
          <w:lang w:val="en-US" w:eastAsia="ko-KR"/>
        </w:rPr>
        <w:t>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ins w:id="1105" w:author="24.501_CR7053_(Rel-19)_5GProtoc19, ID_UAS" w:date="2025-12-15T14:50:00Z" w16du:dateUtc="2025-12-15T13:50:00Z">
        <w:r w:rsidR="004D7FA2">
          <w:rPr>
            <w:lang w:eastAsia="ko-KR"/>
          </w:rPr>
          <w:t>l</w:t>
        </w:r>
      </w:ins>
      <w:del w:id="1106" w:author="24.501_CR7053_(Rel-19)_5GProtoc19, ID_UAS" w:date="2025-12-15T14:50:00Z" w16du:dateUtc="2025-12-15T13:50:00Z">
        <w:r w:rsidRPr="007F2770" w:rsidDel="004D7FA2">
          <w:rPr>
            <w:lang w:eastAsia="ko-KR"/>
          </w:rPr>
          <w:delText>L</w:delText>
        </w:r>
      </w:del>
      <w:r w:rsidRPr="007F2770">
        <w:rPr>
          <w:lang w:eastAsia="ko-KR"/>
        </w:rPr>
        <w:t>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168060EA"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00711C66">
        <w:rPr>
          <w:lang w:val="en-US" w:eastAsia="ko-KR"/>
        </w:rPr>
        <w:t xml:space="preserve"> </w:t>
      </w:r>
      <w:r w:rsidRPr="007F2770">
        <w:rPr>
          <w:lang w:eastAsia="ko-KR"/>
        </w:rPr>
        <w:t>UAV</w:t>
      </w:r>
      <w:r w:rsidR="00711C66">
        <w:rPr>
          <w:lang w:val="en-US" w:eastAsia="ko-KR"/>
        </w:rPr>
        <w:t xml:space="preserve">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w:t>
      </w:r>
      <w:r w:rsidR="00711C66">
        <w:rPr>
          <w:lang w:eastAsia="ko-KR"/>
        </w:rPr>
        <w:t xml:space="preserve"> </w:t>
      </w:r>
      <w:r w:rsidR="004C2607" w:rsidRPr="007F2770">
        <w:rPr>
          <w:lang w:eastAsia="ko-KR"/>
        </w:rPr>
        <w:t>UAV</w:t>
      </w:r>
      <w:r w:rsidR="00711C66">
        <w:rPr>
          <w:lang w:eastAsia="ko-KR"/>
        </w:rPr>
        <w:t xml:space="preserve"> </w:t>
      </w:r>
      <w:r w:rsidR="004C2607" w:rsidRPr="007F2770">
        <w:rPr>
          <w:lang w:eastAsia="ko-KR"/>
        </w:rPr>
        <w:t>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45B2344E" w14:textId="4918B1AA" w:rsidR="003F1D71" w:rsidRPr="007F2770" w:rsidRDefault="003F1D71" w:rsidP="003F1D71">
      <w:pPr>
        <w:pStyle w:val="NO"/>
        <w:rPr>
          <w:lang w:eastAsia="ko-KR"/>
        </w:rPr>
      </w:pPr>
      <w:r w:rsidRPr="007F2770">
        <w:t>NOTE</w:t>
      </w:r>
      <w:r>
        <w:t> 1</w:t>
      </w:r>
      <w:r w:rsidRPr="007F2770">
        <w:t>:</w:t>
      </w:r>
      <w:r w:rsidRPr="007F2770">
        <w:tab/>
      </w:r>
      <w:r>
        <w:t>B</w:t>
      </w:r>
      <w:r w:rsidRPr="006774F2">
        <w:t xml:space="preserve">ased on </w:t>
      </w:r>
      <w:r>
        <w:t xml:space="preserve">the </w:t>
      </w:r>
      <w:r w:rsidRPr="006774F2">
        <w:t xml:space="preserve">current location </w:t>
      </w:r>
      <w:r>
        <w:t xml:space="preserve">of the UAV, upper layers can select the </w:t>
      </w:r>
      <w:r w:rsidRPr="006774F2">
        <w:t xml:space="preserve">USS address </w:t>
      </w:r>
      <w:r>
        <w:t xml:space="preserve">from the list of USS addresses, where each entry contains a USS address and a </w:t>
      </w:r>
      <w:r w:rsidRPr="0068269C">
        <w:t xml:space="preserve">corresponding </w:t>
      </w:r>
      <w:r>
        <w:t>geographical</w:t>
      </w:r>
      <w:r w:rsidRPr="0068269C">
        <w:t xml:space="preserve"> area</w:t>
      </w:r>
      <w:r w:rsidRPr="007F2770">
        <w:t>.</w:t>
      </w:r>
    </w:p>
    <w:p w14:paraId="50D4CF01" w14:textId="186185F2" w:rsidR="003F5B0E" w:rsidRPr="007F2770" w:rsidRDefault="003F5B0E" w:rsidP="003F5B0E">
      <w:pPr>
        <w:pStyle w:val="NO"/>
      </w:pPr>
      <w:r w:rsidRPr="007F2770">
        <w:t>NOTE</w:t>
      </w:r>
      <w:r w:rsidR="003F1D71">
        <w:t> 2</w:t>
      </w:r>
      <w:r w:rsidRPr="007F2770">
        <w:t>:</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1107" w:name="_Toc209788385"/>
      <w:bookmarkStart w:id="1108" w:name="_CR4_22_3"/>
      <w:bookmarkEnd w:id="1108"/>
      <w:r w:rsidRPr="007F2770">
        <w:rPr>
          <w:lang w:eastAsia="ko-KR"/>
        </w:rPr>
        <w:t>4.22.3</w:t>
      </w:r>
      <w:r w:rsidRPr="007F2770">
        <w:rPr>
          <w:lang w:eastAsia="ko-KR"/>
        </w:rPr>
        <w:tab/>
        <w:t>Authorization of C2 communication</w:t>
      </w:r>
      <w:bookmarkEnd w:id="1107"/>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2F50A578" w:rsidR="00C67B49" w:rsidRPr="007F2770" w:rsidRDefault="00493E26" w:rsidP="00C67B49">
      <w:pPr>
        <w:rPr>
          <w:noProof/>
        </w:rPr>
      </w:pPr>
      <w:r w:rsidRPr="007F2770">
        <w:rPr>
          <w:noProof/>
        </w:rPr>
        <w:t>The UE supporting UAS services can establish a PDU session for the C2 communication by providing the CAA-level</w:t>
      </w:r>
      <w:r w:rsidR="00711C66">
        <w:rPr>
          <w:noProof/>
        </w:rPr>
        <w:t xml:space="preserve"> </w:t>
      </w:r>
      <w:r w:rsidRPr="007F2770">
        <w:rPr>
          <w:noProof/>
        </w:rPr>
        <w:t>UAV</w:t>
      </w:r>
      <w:r w:rsidR="00711C66">
        <w:rPr>
          <w:noProof/>
        </w:rPr>
        <w:t xml:space="preserve"> </w:t>
      </w:r>
      <w:r w:rsidRPr="007F2770">
        <w:rPr>
          <w:noProof/>
        </w:rPr>
        <w:t>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w:t>
      </w:r>
      <w:r w:rsidR="00711C66">
        <w:rPr>
          <w:noProof/>
        </w:rPr>
        <w:t xml:space="preserve"> </w:t>
      </w:r>
      <w:r w:rsidRPr="007F2770">
        <w:rPr>
          <w:noProof/>
        </w:rPr>
        <w:t>UAV</w:t>
      </w:r>
      <w:r w:rsidR="00711C66">
        <w:rPr>
          <w:noProof/>
        </w:rPr>
        <w:t xml:space="preserve"> </w:t>
      </w:r>
      <w:r w:rsidRPr="007F2770">
        <w:rPr>
          <w:noProof/>
        </w:rPr>
        <w:t>ID included in the request.</w:t>
      </w:r>
    </w:p>
    <w:p w14:paraId="03C76A60" w14:textId="547BBD36"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w:t>
      </w:r>
      <w:r w:rsidR="00711C66">
        <w:rPr>
          <w:noProof/>
        </w:rPr>
        <w:t xml:space="preserve"> </w:t>
      </w:r>
      <w:r w:rsidR="006650D6" w:rsidRPr="007F2770">
        <w:rPr>
          <w:noProof/>
        </w:rPr>
        <w:t>UAV</w:t>
      </w:r>
      <w:r w:rsidR="00711C66">
        <w:rPr>
          <w:noProof/>
        </w:rPr>
        <w:t xml:space="preserve"> </w:t>
      </w:r>
      <w:r w:rsidR="006650D6" w:rsidRPr="007F2770">
        <w:rPr>
          <w:noProof/>
        </w:rPr>
        <w:t>ID included in the request.</w:t>
      </w:r>
    </w:p>
    <w:p w14:paraId="6B2BF3F5" w14:textId="2A169AFB"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32CED94E"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w:t>
      </w:r>
      <w:r w:rsidR="00F6591E" w:rsidRPr="007F2770">
        <w:rPr>
          <w:noProof/>
        </w:rPr>
        <w:t> </w:t>
      </w:r>
      <w:r>
        <w:rPr>
          <w:lang w:eastAsia="ko-KR"/>
        </w:rPr>
        <w:t>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w:t>
      </w:r>
      <w:r w:rsidR="00711C66">
        <w:rPr>
          <w:noProof/>
        </w:rPr>
        <w:t xml:space="preserve"> </w:t>
      </w:r>
      <w:r w:rsidRPr="00FA46A4">
        <w:t>UAV</w:t>
      </w:r>
      <w:r w:rsidR="00711C66">
        <w:t xml:space="preserve"> </w:t>
      </w:r>
      <w:r>
        <w:t xml:space="preserve">ID and </w:t>
      </w:r>
      <w:r w:rsidRPr="007F2770">
        <w:t>C2 authorization payload</w:t>
      </w:r>
      <w:r>
        <w:t>.</w:t>
      </w:r>
    </w:p>
    <w:p w14:paraId="3C40A08C" w14:textId="3AE3EB6C" w:rsidR="00A902E8" w:rsidRDefault="00A902E8" w:rsidP="00781477">
      <w:pPr>
        <w:pStyle w:val="Heading3"/>
        <w:rPr>
          <w:lang w:eastAsia="ko-KR"/>
        </w:rPr>
      </w:pPr>
      <w:bookmarkStart w:id="1109" w:name="_Toc209788386"/>
      <w:bookmarkStart w:id="1110" w:name="_CR4_22_4"/>
      <w:bookmarkEnd w:id="1110"/>
      <w:r w:rsidRPr="007F2770">
        <w:rPr>
          <w:lang w:eastAsia="ko-KR"/>
        </w:rPr>
        <w:t>4.22.4</w:t>
      </w:r>
      <w:r w:rsidRPr="007F2770">
        <w:rPr>
          <w:lang w:eastAsia="ko-KR"/>
        </w:rPr>
        <w:tab/>
      </w:r>
      <w:r w:rsidR="006E0DCB" w:rsidRPr="007F2770">
        <w:rPr>
          <w:lang w:eastAsia="ko-KR"/>
        </w:rPr>
        <w:t>Void</w:t>
      </w:r>
      <w:bookmarkEnd w:id="1109"/>
    </w:p>
    <w:p w14:paraId="4F41C978" w14:textId="77777777" w:rsidR="00F14661" w:rsidRPr="002F7523" w:rsidRDefault="00F14661" w:rsidP="00F14661">
      <w:pPr>
        <w:pStyle w:val="Heading3"/>
        <w:rPr>
          <w:lang w:eastAsia="ko-KR"/>
        </w:rPr>
      </w:pPr>
      <w:bookmarkStart w:id="1111" w:name="_Toc209788387"/>
      <w:bookmarkStart w:id="1112" w:name="_CR4_22_5"/>
      <w:bookmarkEnd w:id="1112"/>
      <w:r w:rsidRPr="007F2770">
        <w:rPr>
          <w:lang w:eastAsia="ko-KR"/>
        </w:rPr>
        <w:t>4.22.</w:t>
      </w:r>
      <w:r>
        <w:rPr>
          <w:lang w:eastAsia="ko-KR"/>
        </w:rPr>
        <w:t>5</w:t>
      </w:r>
      <w:r w:rsidRPr="007F2770">
        <w:rPr>
          <w:lang w:eastAsia="ko-KR"/>
        </w:rPr>
        <w:tab/>
      </w:r>
      <w:r>
        <w:rPr>
          <w:lang w:eastAsia="ko-KR"/>
        </w:rPr>
        <w:t>Support of no-</w:t>
      </w:r>
      <w:r w:rsidRPr="002F7523">
        <w:rPr>
          <w:lang w:eastAsia="ko-KR"/>
        </w:rPr>
        <w:t>transmit zone</w:t>
      </w:r>
      <w:r>
        <w:rPr>
          <w:lang w:eastAsia="ko-KR"/>
        </w:rPr>
        <w:t xml:space="preserve"> (NTZ)</w:t>
      </w:r>
      <w:bookmarkEnd w:id="1111"/>
    </w:p>
    <w:p w14:paraId="29DAD20B" w14:textId="77777777" w:rsidR="00F14661" w:rsidRDefault="00F14661" w:rsidP="00F14661">
      <w:pPr>
        <w:rPr>
          <w:lang w:eastAsia="ko-KR"/>
        </w:rPr>
      </w:pPr>
      <w:r>
        <w:rPr>
          <w:lang w:eastAsia="ko-KR"/>
        </w:rPr>
        <w:t>T</w:t>
      </w:r>
      <w:r w:rsidRPr="002F7523">
        <w:rPr>
          <w:lang w:eastAsia="ko-KR"/>
        </w:rPr>
        <w:t xml:space="preserve">he UE supporting UAS services </w:t>
      </w:r>
      <w:r>
        <w:rPr>
          <w:lang w:eastAsia="ko-KR"/>
        </w:rPr>
        <w:t>may support no-</w:t>
      </w:r>
      <w:r w:rsidRPr="002F7523">
        <w:rPr>
          <w:lang w:eastAsia="ko-KR"/>
        </w:rPr>
        <w:t>transmit zone</w:t>
      </w:r>
      <w:r>
        <w:rPr>
          <w:lang w:eastAsia="ko-KR"/>
        </w:rPr>
        <w:t xml:space="preserve"> (NTZ).</w:t>
      </w:r>
    </w:p>
    <w:p w14:paraId="4AB8B47B" w14:textId="6AB10360" w:rsidR="00F14661" w:rsidRPr="002F7523" w:rsidRDefault="00F14661" w:rsidP="00F14661">
      <w:pPr>
        <w:rPr>
          <w:lang w:eastAsia="ko-KR"/>
        </w:rPr>
      </w:pPr>
      <w:r>
        <w:rPr>
          <w:lang w:eastAsia="ko-KR"/>
        </w:rPr>
        <w:t>If the UE supports NTZ, the UE can have NTZ</w:t>
      </w:r>
      <w:r w:rsidRPr="002F7523">
        <w:rPr>
          <w:lang w:eastAsia="ko-KR"/>
        </w:rPr>
        <w:t xml:space="preserve"> assistance information.</w:t>
      </w:r>
    </w:p>
    <w:p w14:paraId="2AF0AD46" w14:textId="065265C9" w:rsidR="00F14661" w:rsidRDefault="00F14661" w:rsidP="00F14661">
      <w:pPr>
        <w:rPr>
          <w:lang w:eastAsia="ko-KR"/>
        </w:rPr>
      </w:pPr>
      <w:bookmarkStart w:id="1113" w:name="_Hlk181696654"/>
      <w:bookmarkStart w:id="1114" w:name="_Hlk181104201"/>
      <w:r w:rsidRPr="002F7523">
        <w:rPr>
          <w:lang w:eastAsia="ko-KR"/>
        </w:rPr>
        <w:t xml:space="preserve">The </w:t>
      </w:r>
      <w:r>
        <w:rPr>
          <w:lang w:eastAsia="ko-KR"/>
        </w:rPr>
        <w:t>NTZ</w:t>
      </w:r>
      <w:r w:rsidRPr="002813A3">
        <w:rPr>
          <w:lang w:eastAsia="ko-KR"/>
        </w:rPr>
        <w:t xml:space="preserve"> assistance information is a list of entries, where each entry indicates one or more </w:t>
      </w:r>
      <w:r>
        <w:rPr>
          <w:lang w:eastAsia="ko-KR"/>
        </w:rPr>
        <w:t xml:space="preserve">restricted </w:t>
      </w:r>
      <w:r w:rsidRPr="002813A3">
        <w:rPr>
          <w:lang w:eastAsia="ko-KR"/>
        </w:rPr>
        <w:t>frequency bands</w:t>
      </w:r>
      <w:r>
        <w:rPr>
          <w:lang w:eastAsia="ko-KR"/>
        </w:rPr>
        <w:t xml:space="preserve"> of an NTZ</w:t>
      </w:r>
      <w:r w:rsidRPr="002813A3">
        <w:rPr>
          <w:lang w:eastAsia="ko-KR"/>
        </w:rPr>
        <w:t>, a geographic area</w:t>
      </w:r>
      <w:r>
        <w:rPr>
          <w:lang w:eastAsia="ko-KR"/>
        </w:rPr>
        <w:t xml:space="preserve"> where the NTZ is valid</w:t>
      </w:r>
      <w:r w:rsidRPr="002813A3">
        <w:rPr>
          <w:lang w:eastAsia="ko-KR"/>
        </w:rPr>
        <w:t>, and zero or more time periods</w:t>
      </w:r>
      <w:r>
        <w:rPr>
          <w:lang w:eastAsia="ko-KR"/>
        </w:rPr>
        <w:t xml:space="preserve"> indicating when the NTZ is valid</w:t>
      </w:r>
      <w:r w:rsidRPr="002813A3">
        <w:rPr>
          <w:lang w:eastAsia="ko-KR"/>
        </w:rPr>
        <w:t xml:space="preserve">. </w:t>
      </w:r>
      <w:r>
        <w:rPr>
          <w:lang w:eastAsia="ko-KR"/>
        </w:rPr>
        <w:t xml:space="preserve">If no </w:t>
      </w:r>
      <w:r w:rsidRPr="002813A3">
        <w:rPr>
          <w:lang w:eastAsia="ko-KR"/>
        </w:rPr>
        <w:t>time period</w:t>
      </w:r>
      <w:r>
        <w:rPr>
          <w:lang w:eastAsia="ko-KR"/>
        </w:rPr>
        <w:t xml:space="preserve"> is included in an entry, the NTZ is valid regardless of the time.</w:t>
      </w:r>
      <w:bookmarkEnd w:id="1113"/>
      <w:r>
        <w:rPr>
          <w:lang w:eastAsia="ko-KR"/>
        </w:rPr>
        <w:t xml:space="preserve"> </w:t>
      </w:r>
      <w:r w:rsidRPr="002813A3">
        <w:rPr>
          <w:lang w:eastAsia="ko-KR"/>
        </w:rPr>
        <w:t xml:space="preserve">Each geographic area is indicated by a polygon </w:t>
      </w:r>
      <w:r>
        <w:rPr>
          <w:lang w:eastAsia="ko-KR"/>
        </w:rPr>
        <w:t xml:space="preserve">as specified in 3GPP TS 23.032 [4B] </w:t>
      </w:r>
      <w:r w:rsidRPr="002813A3">
        <w:rPr>
          <w:lang w:eastAsia="ko-KR"/>
        </w:rPr>
        <w:t>and minimum and maximum values of altitude.</w:t>
      </w:r>
      <w:r>
        <w:rPr>
          <w:lang w:eastAsia="ko-KR"/>
        </w:rPr>
        <w:t xml:space="preserve"> Each point of polygon is indicated by </w:t>
      </w:r>
      <w:r w:rsidRPr="00167BCA">
        <w:rPr>
          <w:lang w:eastAsia="ko-KR"/>
        </w:rPr>
        <w:t>longitude</w:t>
      </w:r>
      <w:r>
        <w:rPr>
          <w:lang w:eastAsia="ko-KR"/>
        </w:rPr>
        <w:t xml:space="preserve"> and</w:t>
      </w:r>
      <w:r w:rsidRPr="00167BCA">
        <w:rPr>
          <w:lang w:eastAsia="ko-KR"/>
        </w:rPr>
        <w:t xml:space="preserve"> latitude</w:t>
      </w:r>
      <w:r>
        <w:rPr>
          <w:lang w:eastAsia="ko-KR"/>
        </w:rPr>
        <w:t xml:space="preserve">. </w:t>
      </w:r>
      <w:r w:rsidRPr="002813A3">
        <w:rPr>
          <w:lang w:eastAsia="ko-KR"/>
        </w:rPr>
        <w:t>Each time period is indicated by minimum and maximum values of date and time in UTC.</w:t>
      </w:r>
    </w:p>
    <w:p w14:paraId="6E34210E" w14:textId="77777777" w:rsidR="00F14661" w:rsidRPr="002813A3" w:rsidRDefault="00F14661" w:rsidP="00F14661">
      <w:pPr>
        <w:rPr>
          <w:lang w:eastAsia="ko-KR"/>
        </w:rPr>
      </w:pPr>
      <w:r>
        <w:rPr>
          <w:lang w:eastAsia="ko-KR"/>
        </w:rPr>
        <w:t>If the UE has NTZ</w:t>
      </w:r>
      <w:r w:rsidRPr="002813A3">
        <w:rPr>
          <w:lang w:eastAsia="ko-KR"/>
        </w:rPr>
        <w:t xml:space="preserve"> assistance information</w:t>
      </w:r>
      <w:r>
        <w:rPr>
          <w:lang w:eastAsia="ko-KR"/>
        </w:rPr>
        <w:t>, the UE shall provide lower layers with the most recent NTZ</w:t>
      </w:r>
      <w:r w:rsidRPr="002813A3">
        <w:rPr>
          <w:lang w:eastAsia="ko-KR"/>
        </w:rPr>
        <w:t xml:space="preserve"> assistance information</w:t>
      </w:r>
      <w:r>
        <w:rPr>
          <w:lang w:eastAsia="ko-KR"/>
        </w:rPr>
        <w:t>.</w:t>
      </w:r>
    </w:p>
    <w:bookmarkEnd w:id="1114"/>
    <w:p w14:paraId="60E512FD" w14:textId="75E480C0" w:rsidR="00F14661" w:rsidRDefault="00F14661" w:rsidP="00F14661">
      <w:pPr>
        <w:pStyle w:val="NO"/>
        <w:rPr>
          <w:lang w:eastAsia="ko-KR"/>
        </w:rPr>
      </w:pPr>
      <w:r w:rsidRPr="002F7523">
        <w:rPr>
          <w:lang w:eastAsia="ko-KR"/>
        </w:rPr>
        <w:t>NOTE</w:t>
      </w:r>
      <w:r>
        <w:rPr>
          <w:lang w:eastAsia="ko-KR"/>
        </w:rPr>
        <w:t> 1</w:t>
      </w:r>
      <w:r w:rsidRPr="002F7523">
        <w:rPr>
          <w:lang w:eastAsia="ko-KR"/>
        </w:rPr>
        <w:t>:</w:t>
      </w:r>
      <w:r w:rsidRPr="002F7523">
        <w:rPr>
          <w:lang w:eastAsia="ko-KR"/>
        </w:rPr>
        <w:tab/>
      </w:r>
      <w:r>
        <w:rPr>
          <w:lang w:eastAsia="ko-KR"/>
        </w:rPr>
        <w:t>E</w:t>
      </w:r>
      <w:r w:rsidRPr="002F7523">
        <w:rPr>
          <w:lang w:eastAsia="ko-KR"/>
        </w:rPr>
        <w:t xml:space="preserve">nforcement of </w:t>
      </w:r>
      <w:r>
        <w:rPr>
          <w:lang w:eastAsia="ko-KR"/>
        </w:rPr>
        <w:t>an NTZ</w:t>
      </w:r>
      <w:r w:rsidRPr="002F7523">
        <w:rPr>
          <w:lang w:eastAsia="ko-KR"/>
        </w:rPr>
        <w:t xml:space="preserve"> </w:t>
      </w:r>
      <w:bookmarkStart w:id="1115" w:name="_Hlk181104206"/>
      <w:r w:rsidRPr="002F7523">
        <w:rPr>
          <w:lang w:eastAsia="ko-KR"/>
        </w:rPr>
        <w:t>based on</w:t>
      </w:r>
      <w:r>
        <w:rPr>
          <w:lang w:eastAsia="ko-KR"/>
        </w:rPr>
        <w:t xml:space="preserve"> the NTZ</w:t>
      </w:r>
      <w:r w:rsidRPr="002F7523">
        <w:rPr>
          <w:lang w:eastAsia="ko-KR"/>
        </w:rPr>
        <w:t xml:space="preserve"> assistance information </w:t>
      </w:r>
      <w:bookmarkEnd w:id="1115"/>
      <w:r>
        <w:rPr>
          <w:lang w:eastAsia="ko-KR"/>
        </w:rPr>
        <w:t xml:space="preserve">depends on local regulation and </w:t>
      </w:r>
      <w:r w:rsidRPr="002F7523">
        <w:rPr>
          <w:lang w:eastAsia="ko-KR"/>
        </w:rPr>
        <w:t>is UE implementation specific</w:t>
      </w:r>
      <w:r w:rsidR="00D6364C">
        <w:rPr>
          <w:rFonts w:hint="eastAsia"/>
          <w:lang w:eastAsia="ko-KR"/>
        </w:rPr>
        <w:t xml:space="preserve"> including, e.g. how to determine the </w:t>
      </w:r>
      <w:r w:rsidR="00D6364C" w:rsidRPr="0013781F">
        <w:rPr>
          <w:lang w:eastAsia="ko-KR"/>
        </w:rPr>
        <w:t xml:space="preserve">UE </w:t>
      </w:r>
      <w:r w:rsidR="00D6364C">
        <w:rPr>
          <w:rFonts w:hint="eastAsia"/>
          <w:lang w:eastAsia="ko-KR"/>
        </w:rPr>
        <w:t>entered into or exited from an NTZ</w:t>
      </w:r>
      <w:r w:rsidRPr="002F7523">
        <w:rPr>
          <w:lang w:eastAsia="ko-KR"/>
        </w:rPr>
        <w:t>.</w:t>
      </w:r>
    </w:p>
    <w:p w14:paraId="4F166C52" w14:textId="6FA364A7" w:rsidR="00F14661" w:rsidRDefault="00F14661" w:rsidP="00F14661">
      <w:pPr>
        <w:pStyle w:val="NO"/>
        <w:rPr>
          <w:lang w:eastAsia="ko-KR"/>
        </w:rPr>
      </w:pPr>
      <w:r>
        <w:rPr>
          <w:lang w:eastAsia="ko-KR"/>
        </w:rPr>
        <w:t>NOTE 2:</w:t>
      </w:r>
      <w:r>
        <w:rPr>
          <w:lang w:eastAsia="ko-KR"/>
        </w:rPr>
        <w:tab/>
      </w:r>
      <w:r w:rsidRPr="0094209D">
        <w:rPr>
          <w:lang w:eastAsia="ko-KR"/>
        </w:rPr>
        <w:t xml:space="preserve">Subject to </w:t>
      </w:r>
      <w:r>
        <w:rPr>
          <w:lang w:eastAsia="ko-KR"/>
        </w:rPr>
        <w:t xml:space="preserve">local </w:t>
      </w:r>
      <w:r w:rsidRPr="0094209D">
        <w:rPr>
          <w:lang w:eastAsia="ko-KR"/>
        </w:rPr>
        <w:t xml:space="preserve">regulation, the UE is not expected to transmit signalling or data when in </w:t>
      </w:r>
      <w:r>
        <w:rPr>
          <w:lang w:eastAsia="ko-KR"/>
        </w:rPr>
        <w:t>an NTZ.</w:t>
      </w:r>
    </w:p>
    <w:p w14:paraId="74C8B068" w14:textId="0690B4B4" w:rsidR="00E4018E" w:rsidRPr="007F2770" w:rsidRDefault="00E4018E" w:rsidP="00781477">
      <w:pPr>
        <w:pStyle w:val="Heading2"/>
        <w:rPr>
          <w:noProof/>
        </w:rPr>
      </w:pPr>
      <w:bookmarkStart w:id="1116" w:name="_Toc209788388"/>
      <w:bookmarkStart w:id="1117" w:name="_CR4_23"/>
      <w:bookmarkEnd w:id="1117"/>
      <w:r w:rsidRPr="007F2770">
        <w:rPr>
          <w:noProof/>
        </w:rPr>
        <w:t>4.23</w:t>
      </w:r>
      <w:r w:rsidRPr="007F2770">
        <w:rPr>
          <w:noProof/>
        </w:rPr>
        <w:tab/>
        <w:t>NAS over Non-Terrestrial Network</w:t>
      </w:r>
      <w:bookmarkEnd w:id="1116"/>
    </w:p>
    <w:p w14:paraId="5A8610B6" w14:textId="1DE9791B" w:rsidR="00E4018E" w:rsidRPr="007F2770" w:rsidRDefault="00E4018E" w:rsidP="00781477">
      <w:pPr>
        <w:pStyle w:val="Heading3"/>
        <w:rPr>
          <w:noProof/>
        </w:rPr>
      </w:pPr>
      <w:bookmarkStart w:id="1118" w:name="_Toc209788389"/>
      <w:bookmarkStart w:id="1119" w:name="_CR4_23_1"/>
      <w:bookmarkEnd w:id="1119"/>
      <w:r w:rsidRPr="007F2770">
        <w:rPr>
          <w:noProof/>
        </w:rPr>
        <w:t>4.23.1</w:t>
      </w:r>
      <w:r w:rsidRPr="007F2770">
        <w:rPr>
          <w:noProof/>
        </w:rPr>
        <w:tab/>
        <w:t>General</w:t>
      </w:r>
      <w:bookmarkEnd w:id="1118"/>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1120" w:name="_Toc209788390"/>
      <w:bookmarkStart w:id="1121" w:name="_CR4_23_2"/>
      <w:bookmarkEnd w:id="1121"/>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1120"/>
    </w:p>
    <w:p w14:paraId="1111F207" w14:textId="77777777" w:rsidR="00DA3E57" w:rsidRPr="007F2770" w:rsidRDefault="00DA3E57" w:rsidP="00DA3E57">
      <w:bookmarkStart w:id="1122"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123" w:name="_Hlk88048571"/>
    </w:p>
    <w:bookmarkEnd w:id="1123"/>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pPr>
      <w:r w:rsidRPr="007F2770">
        <w:t>NOTE</w:t>
      </w:r>
      <w:r w:rsidR="00FF6167" w:rsidRPr="007F2770">
        <w:rPr>
          <w:snapToGrid w:val="0"/>
        </w:rPr>
        <w:t> </w:t>
      </w:r>
      <w:r w:rsidR="00FF6167">
        <w:t>1</w:t>
      </w:r>
      <w:r w:rsidRPr="007F2770">
        <w:t>:</w:t>
      </w:r>
      <w:r w:rsidRPr="007F2770">
        <w:tab/>
        <w:t xml:space="preserve">When the UE is accessing network for emergency services, </w:t>
      </w:r>
      <w:bookmarkStart w:id="1124" w:name="OLE_LINK17"/>
      <w:r w:rsidRPr="007F2770">
        <w:t>it is up to operator and regulatory</w:t>
      </w:r>
      <w:bookmarkEnd w:id="1124"/>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125" w:name="_Toc209788391"/>
      <w:bookmarkStart w:id="1126" w:name="_CR4_23_3"/>
      <w:bookmarkEnd w:id="1126"/>
      <w:r w:rsidRPr="007F2770">
        <w:rPr>
          <w:noProof/>
        </w:rPr>
        <w:t>4.23.3</w:t>
      </w:r>
      <w:r w:rsidRPr="007F2770">
        <w:rPr>
          <w:noProof/>
        </w:rPr>
        <w:tab/>
        <w:t xml:space="preserve">5GS mobility management </w:t>
      </w:r>
      <w:r w:rsidRPr="007F2770">
        <w:rPr>
          <w:lang w:eastAsia="zh-CN"/>
        </w:rPr>
        <w:t>via a satellite NG-RAN cell</w:t>
      </w:r>
      <w:bookmarkEnd w:id="1125"/>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71F54328" w14:textId="09A26C2A"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4869F7CF" w14:textId="11BFD040" w:rsidR="003E7CBF" w:rsidRPr="007F2770" w:rsidRDefault="003E7CBF" w:rsidP="00351C50">
      <w:pPr>
        <w:pStyle w:val="NO"/>
      </w:pPr>
      <w:r w:rsidRPr="007F2770">
        <w:t>NOTE </w:t>
      </w:r>
      <w:r>
        <w:t>2A</w:t>
      </w:r>
      <w:r w:rsidRPr="007F2770">
        <w:t>:</w:t>
      </w:r>
      <w:r w:rsidRPr="007F2770">
        <w:tab/>
      </w:r>
      <w:r>
        <w:t xml:space="preserve">If the </w:t>
      </w:r>
      <w:r w:rsidR="00C079B5">
        <w:t xml:space="preserve">satellite </w:t>
      </w:r>
      <w:r>
        <w:t>NG-RAN access RAT type is NR(LEO), NAS timer extensions specific to satellite NG-RAN access are not applied.</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127" w:name="_Toc209788392"/>
      <w:bookmarkStart w:id="1128" w:name="_CR4_23_4"/>
      <w:bookmarkEnd w:id="1128"/>
      <w:r w:rsidRPr="007F2770">
        <w:rPr>
          <w:noProof/>
        </w:rPr>
        <w:t>4.23.4</w:t>
      </w:r>
      <w:r w:rsidRPr="007F2770">
        <w:rPr>
          <w:noProof/>
        </w:rPr>
        <w:tab/>
        <w:t xml:space="preserve">5GS session management </w:t>
      </w:r>
      <w:r w:rsidRPr="007F2770">
        <w:rPr>
          <w:lang w:eastAsia="zh-CN"/>
        </w:rPr>
        <w:t>via a satellite NG-RAN cell</w:t>
      </w:r>
      <w:bookmarkEnd w:id="1127"/>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0F8F2256" w14:textId="2F2EBD8C"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129" w:name="_Toc209788393"/>
      <w:bookmarkStart w:id="1130" w:name="_CR4_23_5"/>
      <w:bookmarkEnd w:id="1130"/>
      <w:r w:rsidRPr="007F2770">
        <w:t>4.23.5</w:t>
      </w:r>
      <w:r w:rsidRPr="007F2770">
        <w:tab/>
        <w:t>Handling multiple tracking area codes from the lower layers</w:t>
      </w:r>
      <w:bookmarkEnd w:id="1129"/>
    </w:p>
    <w:p w14:paraId="6D9AF325" w14:textId="77777777" w:rsidR="008A7E44" w:rsidRPr="007F2770" w:rsidRDefault="008A7E44" w:rsidP="008A7E44">
      <w:r w:rsidRPr="007F2770">
        <w:t xml:space="preserve">When a UE camps on a satellite NG-RAN cell, the UE may receive multiple TACs from the lower layers. </w:t>
      </w:r>
      <w:bookmarkStart w:id="1131" w:name="_Hlk93352511"/>
      <w:r w:rsidRPr="007F2770">
        <w:t>The UE shall construct TAIs from the multiple TACs</w:t>
      </w:r>
      <w:bookmarkEnd w:id="1131"/>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132" w:name="_Hlk93352061"/>
      <w:r w:rsidRPr="007F2770">
        <w:t>a)</w:t>
      </w:r>
      <w:r w:rsidRPr="007F2770">
        <w:tab/>
        <w:t xml:space="preserve">if at least one TAI belongs to the current registration area of the UE, the UE shall select a TAI which belongs to the current registration area of the UE </w:t>
      </w:r>
      <w:bookmarkStart w:id="1133" w:name="_Hlk96550606"/>
      <w:r w:rsidRPr="007F2770">
        <w:t>according to the followings</w:t>
      </w:r>
      <w:bookmarkEnd w:id="1133"/>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134" w:name="_Hlk95255298"/>
      <w:r w:rsidRPr="007F2770">
        <w:t>2)</w:t>
      </w:r>
      <w:r w:rsidRPr="007F2770">
        <w:tab/>
        <w:t>if there is no TAI which belongs to the list of "allowed tracking area" (if any) and does not belong to the list of "non-allowed tracking areas" (if any)</w:t>
      </w:r>
      <w:bookmarkEnd w:id="1132"/>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134"/>
    <w:p w14:paraId="6CD193D4" w14:textId="1CC48D9E" w:rsidR="008A7E44" w:rsidRPr="007F2770" w:rsidRDefault="008A7E44" w:rsidP="008A7E44">
      <w:pPr>
        <w:pStyle w:val="B1"/>
      </w:pPr>
      <w:r w:rsidRPr="007F2770">
        <w:t>b)</w:t>
      </w:r>
      <w:r w:rsidRPr="007F2770">
        <w:tab/>
      </w:r>
      <w:bookmarkStart w:id="1135"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136"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135"/>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136"/>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137" w:name="_Toc209788394"/>
      <w:bookmarkStart w:id="1138" w:name="_CR4_24"/>
      <w:bookmarkEnd w:id="1138"/>
      <w:r w:rsidRPr="007F2770">
        <w:t>4.24</w:t>
      </w:r>
      <w:r w:rsidRPr="007F2770">
        <w:tab/>
        <w:t>Minimization of service interruption</w:t>
      </w:r>
      <w:bookmarkEnd w:id="1122"/>
      <w:bookmarkEnd w:id="1137"/>
    </w:p>
    <w:p w14:paraId="55989A41" w14:textId="24B5269E"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 determined PLMN with disaster condition.</w:t>
      </w:r>
    </w:p>
    <w:p w14:paraId="25C9B836" w14:textId="77777777" w:rsidR="00796455" w:rsidRDefault="00796455" w:rsidP="00796455">
      <w:pPr>
        <w:rPr>
          <w:ins w:id="1139" w:author="24.501_CR7080R1_(Rel-19)_MINT_Ph2" w:date="2025-12-16T15:48:00Z" w16du:dateUtc="2025-12-16T14:48:00Z"/>
        </w:rPr>
      </w:pPr>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0D0CD5F4" w14:textId="71FC419C" w:rsidR="00B06D71" w:rsidRPr="007F2770" w:rsidRDefault="00B06D71" w:rsidP="00796455">
      <w:ins w:id="1140" w:author="24.501_CR7080R1_(Rel-19)_MINT_Ph2" w:date="2025-12-16T15:48:00Z" w16du:dateUtc="2025-12-16T14:48:00Z">
        <w:r w:rsidRPr="00F11A63">
          <w:t xml:space="preserve">If the UE supports MINT-EPS, the indication of whether disaster roaming in EPS is enabled in the UE, the one or more "list of PLMN(s) to be used in disaster condition", </w:t>
        </w:r>
        <w:r w:rsidRPr="007F2770">
          <w:t>disaster roaming wait range and disaster return wait range provisioned by the network,</w:t>
        </w:r>
        <w:r>
          <w:t xml:space="preserve"> </w:t>
        </w:r>
        <w:r w:rsidRPr="00F11A63">
          <w:t>if available, are stored in the non-volatile memory in the ME as specified in annex C.</w:t>
        </w:r>
      </w:ins>
    </w:p>
    <w:p w14:paraId="68A192D6" w14:textId="54973D8F"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r w:rsidR="00DE26F2">
        <w:rPr>
          <w:rFonts w:eastAsia="MS Mincho"/>
          <w:lang w:eastAsia="ja-JP"/>
        </w:rPr>
        <w:t>5</w:t>
      </w:r>
      <w:r w:rsidRPr="007F2770">
        <w:rPr>
          <w:rFonts w:eastAsia="MS Mincho"/>
          <w:lang w:eastAsia="ja-JP"/>
        </w:rPr>
        <w:t>]:</w:t>
      </w:r>
    </w:p>
    <w:p w14:paraId="0E1243A0" w14:textId="77777777" w:rsidR="003437B8" w:rsidRDefault="003437B8" w:rsidP="003437B8">
      <w:pPr>
        <w:pStyle w:val="B1"/>
        <w:rPr>
          <w:lang w:eastAsia="ko-KR"/>
        </w:rPr>
      </w:pPr>
      <w:r w:rsidRPr="007F2770">
        <w:rPr>
          <w:noProof/>
        </w:rPr>
        <w:t>a)</w:t>
      </w:r>
      <w:r w:rsidRPr="007F2770">
        <w:rPr>
          <w:noProof/>
        </w:rPr>
        <w:tab/>
      </w:r>
      <w:r w:rsidRPr="00825066">
        <w:rPr>
          <w:rFonts w:eastAsia="MS Mincho"/>
          <w:lang w:eastAsia="ja-JP"/>
        </w:rPr>
        <w:t>if</w:t>
      </w:r>
      <w:r>
        <w:rPr>
          <w:rFonts w:hint="eastAsia"/>
          <w:lang w:eastAsia="ko-KR"/>
        </w:rPr>
        <w:t>:</w:t>
      </w:r>
    </w:p>
    <w:p w14:paraId="6DB912D6" w14:textId="20F419E0" w:rsidR="003437B8" w:rsidRDefault="003437B8" w:rsidP="003437B8">
      <w:pPr>
        <w:pStyle w:val="B2"/>
        <w:rPr>
          <w:lang w:eastAsia="ko-KR"/>
        </w:rPr>
      </w:pPr>
      <w:r>
        <w:rPr>
          <w:rFonts w:hint="eastAsia"/>
          <w:lang w:eastAsia="ko-KR"/>
        </w:rPr>
        <w:t>1)</w:t>
      </w:r>
      <w:r w:rsidRPr="007F2770">
        <w:rPr>
          <w:noProof/>
        </w:rPr>
        <w:tab/>
      </w:r>
      <w:r w:rsidRPr="00825066">
        <w:rPr>
          <w:lang w:eastAsia="ja-JP"/>
        </w:rPr>
        <w:t>the UE does not have a stored disaster roaming wait range</w:t>
      </w:r>
      <w:r>
        <w:rPr>
          <w:rFonts w:hint="eastAsia"/>
          <w:lang w:eastAsia="ko-KR"/>
        </w:rPr>
        <w:t>; or</w:t>
      </w:r>
    </w:p>
    <w:p w14:paraId="7014810B" w14:textId="1D64DDF9" w:rsidR="003437B8" w:rsidRDefault="003437B8" w:rsidP="003437B8">
      <w:pPr>
        <w:pStyle w:val="B2"/>
        <w:rPr>
          <w:lang w:eastAsia="ko-KR"/>
        </w:rPr>
      </w:pPr>
      <w:r>
        <w:rPr>
          <w:rFonts w:hint="eastAsia"/>
          <w:noProof/>
          <w:lang w:eastAsia="ko-KR"/>
        </w:rPr>
        <w:t>2)</w:t>
      </w:r>
      <w:r w:rsidRPr="007F2770">
        <w:rPr>
          <w:noProof/>
        </w:rPr>
        <w:tab/>
      </w:r>
      <w:r>
        <w:rPr>
          <w:rFonts w:hint="eastAsia"/>
          <w:noProof/>
          <w:lang w:eastAsia="ko-KR"/>
        </w:rPr>
        <w:t xml:space="preserve">the UE is </w:t>
      </w:r>
      <w:r>
        <w:rPr>
          <w:rFonts w:hint="eastAsia"/>
          <w:lang w:eastAsia="ko-KR"/>
        </w:rPr>
        <w:t>configured with access identity 1, 2, 12, 13, or 14 and the configured access identity is valid in the selected PLMN,</w:t>
      </w:r>
      <w:r w:rsidRPr="007F2770">
        <w:rPr>
          <w:rFonts w:eastAsia="MS Mincho"/>
          <w:lang w:eastAsia="ja-JP"/>
        </w:rPr>
        <w:t xml:space="preserve"> </w:t>
      </w:r>
    </w:p>
    <w:p w14:paraId="5DA77303" w14:textId="77777777" w:rsidR="003437B8" w:rsidRPr="007F2770" w:rsidRDefault="003437B8" w:rsidP="003437B8">
      <w:pPr>
        <w:pStyle w:val="B1"/>
        <w:rPr>
          <w:noProof/>
          <w:lang w:eastAsia="ko-KR"/>
        </w:rPr>
      </w:pPr>
      <w:r>
        <w:rPr>
          <w:rFonts w:eastAsia="MS Mincho"/>
          <w:lang w:eastAsia="ja-JP"/>
        </w:rPr>
        <w:tab/>
      </w:r>
      <w:r w:rsidRPr="007F2770">
        <w:rPr>
          <w:rFonts w:eastAsia="MS Mincho"/>
          <w:lang w:eastAsia="ja-JP"/>
        </w:rPr>
        <w:t xml:space="preserve">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t>sub</w:t>
      </w:r>
      <w:r w:rsidRPr="007F2770">
        <w:t>clause 5.5.1; and</w:t>
      </w:r>
    </w:p>
    <w:p w14:paraId="7BF42935" w14:textId="55336AE4" w:rsidR="003437B8" w:rsidRDefault="003437B8" w:rsidP="003437B8">
      <w:pPr>
        <w:pStyle w:val="B1"/>
        <w:rPr>
          <w:lang w:eastAsia="ko-KR"/>
        </w:rPr>
      </w:pPr>
      <w:r w:rsidRPr="007F2770">
        <w:rPr>
          <w:rFonts w:eastAsia="MS Mincho"/>
          <w:lang w:eastAsia="ja-JP"/>
        </w:rPr>
        <w:t>b)</w:t>
      </w:r>
      <w:r w:rsidRPr="007F2770">
        <w:rPr>
          <w:rFonts w:eastAsia="MS Mincho"/>
          <w:lang w:eastAsia="ja-JP"/>
        </w:rPr>
        <w:tab/>
      </w:r>
      <w:r w:rsidRPr="00825066">
        <w:rPr>
          <w:rFonts w:eastAsia="MS Mincho"/>
          <w:lang w:eastAsia="ja-JP"/>
        </w:rPr>
        <w:t>if</w:t>
      </w:r>
      <w:r w:rsidRPr="00825066">
        <w:rPr>
          <w:lang w:eastAsia="ja-JP"/>
        </w:rPr>
        <w:t xml:space="preserve"> the UE has a stored disaster roaming wait range</w:t>
      </w:r>
      <w:r>
        <w:rPr>
          <w:rFonts w:hint="eastAsia"/>
          <w:lang w:eastAsia="ko-KR"/>
        </w:rPr>
        <w:t>; and</w:t>
      </w:r>
    </w:p>
    <w:p w14:paraId="60DDBE67" w14:textId="77777777" w:rsidR="003437B8" w:rsidRDefault="003437B8" w:rsidP="003437B8">
      <w:pPr>
        <w:pStyle w:val="B2"/>
        <w:rPr>
          <w:lang w:eastAsia="ko-KR"/>
        </w:rPr>
      </w:pPr>
      <w:r>
        <w:rPr>
          <w:rFonts w:hint="eastAsia"/>
          <w:lang w:eastAsia="ko-KR"/>
        </w:rPr>
        <w:t>1)</w:t>
      </w:r>
      <w:r w:rsidRPr="00AD2D31">
        <w:rPr>
          <w:noProof/>
        </w:rPr>
        <w:t xml:space="preserve"> </w:t>
      </w:r>
      <w:r w:rsidRPr="007F2770">
        <w:rPr>
          <w:noProof/>
        </w:rPr>
        <w:tab/>
      </w:r>
      <w:bookmarkStart w:id="1141" w:name="_Hlk191043419"/>
      <w:r>
        <w:rPr>
          <w:rFonts w:hint="eastAsia"/>
          <w:noProof/>
          <w:lang w:eastAsia="ko-KR"/>
        </w:rPr>
        <w:t xml:space="preserve">the UE is </w:t>
      </w:r>
      <w:r w:rsidRPr="00825066">
        <w:rPr>
          <w:rFonts w:hint="eastAsia"/>
          <w:lang w:eastAsia="ko-KR"/>
        </w:rPr>
        <w:t>configured with access identity 1, 2, 12, 13, or 14</w:t>
      </w:r>
      <w:r>
        <w:rPr>
          <w:rFonts w:hint="eastAsia"/>
          <w:lang w:eastAsia="ko-KR"/>
        </w:rPr>
        <w:t xml:space="preserve"> and the configured access identity is invalid </w:t>
      </w:r>
      <w:r>
        <w:rPr>
          <w:lang w:eastAsia="ko-KR"/>
        </w:rPr>
        <w:t>in the</w:t>
      </w:r>
      <w:r>
        <w:rPr>
          <w:rFonts w:hint="eastAsia"/>
          <w:lang w:eastAsia="ko-KR"/>
        </w:rPr>
        <w:t xml:space="preserve"> selected PLMN; or</w:t>
      </w:r>
      <w:bookmarkEnd w:id="1141"/>
    </w:p>
    <w:p w14:paraId="35DE61D7" w14:textId="77777777" w:rsidR="003437B8" w:rsidRDefault="003437B8" w:rsidP="003437B8">
      <w:pPr>
        <w:pStyle w:val="B2"/>
        <w:rPr>
          <w:lang w:eastAsia="ko-KR"/>
        </w:rPr>
      </w:pPr>
      <w:r>
        <w:rPr>
          <w:rFonts w:hint="eastAsia"/>
          <w:lang w:eastAsia="ko-KR"/>
        </w:rPr>
        <w:t>2)</w:t>
      </w:r>
      <w:r w:rsidRPr="00AD2D31">
        <w:rPr>
          <w:noProof/>
        </w:rPr>
        <w:t xml:space="preserve"> </w:t>
      </w:r>
      <w:r w:rsidRPr="007F2770">
        <w:rPr>
          <w:noProof/>
        </w:rPr>
        <w:tab/>
      </w:r>
      <w:r>
        <w:rPr>
          <w:rFonts w:hint="eastAsia"/>
          <w:noProof/>
          <w:lang w:eastAsia="ko-KR"/>
        </w:rPr>
        <w:t>the UE is not configured with access identity 1, 2, 12, 13, or, 14</w:t>
      </w:r>
      <w:r>
        <w:rPr>
          <w:rFonts w:hint="eastAsia"/>
          <w:lang w:eastAsia="ko-KR"/>
        </w:rPr>
        <w:t>,</w:t>
      </w:r>
    </w:p>
    <w:p w14:paraId="2F5C4894" w14:textId="77777777" w:rsidR="003437B8" w:rsidRPr="003B0F0C" w:rsidRDefault="003437B8" w:rsidP="003437B8">
      <w:pPr>
        <w:pStyle w:val="B1"/>
        <w:rPr>
          <w:lang w:eastAsia="ko-KR"/>
        </w:rPr>
      </w:pPr>
      <w:r>
        <w:rPr>
          <w:rFonts w:eastAsia="MS Mincho"/>
          <w:lang w:eastAsia="ja-JP"/>
        </w:rPr>
        <w:tab/>
      </w:r>
      <w:r w:rsidRPr="007F2770">
        <w:rPr>
          <w:rFonts w:eastAsia="MS Mincho"/>
          <w:lang w:eastAsia="ja-JP"/>
        </w:rPr>
        <w:t xml:space="preserve">the UE shall </w:t>
      </w:r>
      <w:r w:rsidRPr="007F2770">
        <w:t xml:space="preserve">generate a random number within the disaster roaming wait range and start a timer with the generated </w:t>
      </w:r>
      <w:r w:rsidRPr="00415121">
        <w:t>random</w:t>
      </w:r>
      <w:r w:rsidRPr="007F2770">
        <w:t xml:space="preserve">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Pr="007F2770">
        <w:rPr>
          <w:rFonts w:eastAsia="MS Mincho"/>
          <w:lang w:eastAsia="ja-JP"/>
        </w:rPr>
        <w:t xml:space="preserve">the UE shall perform a registration procedure for </w:t>
      </w:r>
      <w:r w:rsidRPr="007F2770">
        <w:t>disaster roaming services</w:t>
      </w:r>
      <w:r w:rsidRPr="007F2770" w:rsidDel="001B5996">
        <w:rPr>
          <w:rFonts w:eastAsia="MS Mincho"/>
          <w:lang w:eastAsia="ja-JP"/>
        </w:rPr>
        <w:t xml:space="preserve"> </w:t>
      </w:r>
      <w:r w:rsidRPr="007F2770">
        <w:t xml:space="preserve">as described in </w:t>
      </w:r>
      <w:r>
        <w:t>sub</w:t>
      </w:r>
      <w:r w:rsidRPr="007F2770">
        <w:t xml:space="preserve">clause 5.5.1 if still camped on the selected PLMN. If the UE has an emergency PDU session when the timer expires, the </w:t>
      </w:r>
      <w:r w:rsidRPr="007F2770">
        <w:rPr>
          <w:rFonts w:eastAsia="MS Mincho"/>
          <w:lang w:eastAsia="ja-JP"/>
        </w:rPr>
        <w:t xml:space="preserve">registration procedure for </w:t>
      </w:r>
      <w:r w:rsidRPr="007F2770">
        <w:t>disaster roaming services</w:t>
      </w:r>
      <w:r w:rsidRPr="007F2770" w:rsidDel="001B5996">
        <w:rPr>
          <w:rFonts w:eastAsia="MS Mincho"/>
          <w:lang w:eastAsia="ja-JP"/>
        </w:rPr>
        <w:t xml:space="preserve"> </w:t>
      </w:r>
      <w:r w:rsidRPr="007F2770">
        <w:t xml:space="preserve">as described in </w:t>
      </w:r>
      <w:r>
        <w:t>sub</w:t>
      </w:r>
      <w:r w:rsidRPr="007F2770">
        <w:t>clause 5.5.1 shall be performed after the release of the emergency PDU session, if the UE is still camped on the selected PLMN.</w:t>
      </w:r>
    </w:p>
    <w:p w14:paraId="04069230" w14:textId="77777777" w:rsidR="00446FC3" w:rsidRDefault="00446FC3" w:rsidP="00446FC3">
      <w:pPr>
        <w:rPr>
          <w:rFonts w:eastAsia="Batang"/>
          <w:lang w:eastAsia="ko-KR"/>
        </w:rPr>
      </w:pPr>
      <w:r>
        <w:rPr>
          <w:rFonts w:eastAsia="Batang"/>
          <w:lang w:eastAsia="ko-KR"/>
        </w:rPr>
        <w:t xml:space="preserve">If the UE is switched off when </w:t>
      </w:r>
      <w:r>
        <w:t>the timer for disaster roaming wait range</w:t>
      </w:r>
      <w:r>
        <w:rPr>
          <w:rFonts w:eastAsia="Batang"/>
          <w:lang w:eastAsia="ko-KR"/>
        </w:rPr>
        <w:t xml:space="preserve"> is running</w:t>
      </w:r>
      <w:r w:rsidRPr="00EC15CE">
        <w:rPr>
          <w:rFonts w:eastAsia="Batang"/>
          <w:lang w:eastAsia="ko-KR"/>
        </w:rPr>
        <w:t xml:space="preserve">, </w:t>
      </w:r>
      <w:r>
        <w:rPr>
          <w:rFonts w:eastAsia="Batang"/>
          <w:lang w:eastAsia="ko-KR"/>
        </w:rPr>
        <w:t xml:space="preserve">the UE shall behave as follows when the UE is switched on, the USIM in the UE remains the same and the </w:t>
      </w:r>
      <w:r>
        <w:rPr>
          <w:lang w:val="en-IN" w:eastAsia="ko-KR"/>
        </w:rPr>
        <w:t>UE selects the PLMN for disaster roaming</w:t>
      </w:r>
      <w:r>
        <w:rPr>
          <w:rFonts w:eastAsia="Batang"/>
          <w:lang w:eastAsia="ko-KR"/>
        </w:rPr>
        <w:t>:</w:t>
      </w:r>
    </w:p>
    <w:p w14:paraId="2ACD889B" w14:textId="0B22EA0C" w:rsidR="00446FC3" w:rsidRPr="00352F78" w:rsidRDefault="00446FC3" w:rsidP="00446FC3">
      <w:pPr>
        <w:pStyle w:val="B1"/>
      </w:pPr>
      <w:r>
        <w:t>-</w:t>
      </w:r>
      <w:r>
        <w:tab/>
        <w:t>let t1 be the time remaining for the timer for disaster roaming wait range timeout at switch off and let t be the tim</w:t>
      </w:r>
      <w:r w:rsidRPr="00352F78">
        <w:t>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C0993D5" w14:textId="77777777" w:rsidR="0034739A" w:rsidRPr="00352F78" w:rsidRDefault="0034739A" w:rsidP="0034739A">
      <w:r w:rsidRPr="00352F78">
        <w:t>Upon expiry of the timer for disaster roaming wait range, the UE shall not start a timer with the disaster roaming wait range value again until disaster condition has ended.</w:t>
      </w:r>
    </w:p>
    <w:p w14:paraId="0C87C130" w14:textId="01A80150" w:rsidR="00AA5C45" w:rsidRDefault="00796455" w:rsidP="00796455">
      <w:pPr>
        <w:rPr>
          <w:noProof/>
        </w:rPr>
      </w:pPr>
      <w:r w:rsidRPr="00352F78">
        <w:t xml:space="preserve">Upon </w:t>
      </w:r>
      <w:r w:rsidRPr="00352F78">
        <w:rPr>
          <w:noProof/>
        </w:rPr>
        <w:t xml:space="preserve">determining that a disaster condition has ended </w:t>
      </w:r>
      <w:r w:rsidR="00AA5C45" w:rsidRPr="00352F78">
        <w:rPr>
          <w:noProof/>
        </w:rPr>
        <w:t>as specifie</w:t>
      </w:r>
      <w:r w:rsidR="00AA5C45" w:rsidRPr="007F2770">
        <w:rPr>
          <w:noProof/>
        </w:rPr>
        <w:t xml:space="preserve">d in </w:t>
      </w:r>
      <w:r w:rsidR="00AA5C45" w:rsidRPr="007F2770">
        <w:rPr>
          <w:rFonts w:eastAsia="MS Mincho"/>
          <w:lang w:eastAsia="ja-JP"/>
        </w:rPr>
        <w:t>3GPP TS 23.122 [</w:t>
      </w:r>
      <w:r w:rsidR="001462D9">
        <w:rPr>
          <w:rFonts w:eastAsia="MS Mincho"/>
          <w:lang w:eastAsia="ja-JP"/>
        </w:rPr>
        <w:t>5</w:t>
      </w:r>
      <w:r w:rsidR="00AA5C45" w:rsidRPr="007F2770">
        <w:rPr>
          <w:rFonts w:eastAsia="MS Mincho"/>
          <w:lang w:eastAsia="ja-JP"/>
        </w:rPr>
        <w:t>]</w:t>
      </w:r>
      <w:r w:rsidR="00AA5C45">
        <w:rPr>
          <w:noProof/>
        </w:rPr>
        <w:t>:</w:t>
      </w:r>
    </w:p>
    <w:p w14:paraId="0242A567" w14:textId="77777777" w:rsidR="00AA5C45" w:rsidRDefault="00AA5C45" w:rsidP="00AA5C45">
      <w:pPr>
        <w:pStyle w:val="B1"/>
      </w:pPr>
      <w:r>
        <w:t>a)</w:t>
      </w:r>
      <w:r>
        <w:tab/>
        <w:t>the UE shall stop t</w:t>
      </w:r>
      <w:r w:rsidRPr="007F2770">
        <w:t>he timer started with a generated random number within the disaster roaming wait range</w:t>
      </w:r>
      <w:r>
        <w:t>, if running;</w:t>
      </w:r>
    </w:p>
    <w:p w14:paraId="6F4DD283" w14:textId="39265DC3" w:rsidR="00240C5E" w:rsidRPr="007F2770" w:rsidRDefault="00AA5C45" w:rsidP="00240C5E">
      <w:pPr>
        <w:pStyle w:val="B1"/>
      </w:pPr>
      <w:r>
        <w:t>b)</w:t>
      </w:r>
      <w:r>
        <w:tab/>
      </w:r>
      <w:r w:rsidR="00796455" w:rsidRPr="007F2770">
        <w:t xml:space="preserve">the UE shall perform PLMN selection as specified in </w:t>
      </w:r>
      <w:r w:rsidR="00796455" w:rsidRPr="00AA5C45">
        <w:t>3GPP TS 23.122 [</w:t>
      </w:r>
      <w:r w:rsidR="00DE26F2" w:rsidRPr="00AA5C45">
        <w:t>5</w:t>
      </w:r>
      <w:r w:rsidR="00796455" w:rsidRPr="00AA5C45">
        <w:t>]</w:t>
      </w:r>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w:t>
      </w:r>
      <w:r w:rsidR="001462D9">
        <w:t>5</w:t>
      </w:r>
      <w:r w:rsidRPr="00AA5C45">
        <w:t>];</w:t>
      </w:r>
      <w:r w:rsidR="00FF378A">
        <w:t xml:space="preserve"> and</w:t>
      </w:r>
    </w:p>
    <w:p w14:paraId="6987D29C" w14:textId="30736902" w:rsidR="003437B8" w:rsidRDefault="003437B8" w:rsidP="003437B8">
      <w:pPr>
        <w:pStyle w:val="B1"/>
        <w:rPr>
          <w:lang w:eastAsia="ko-KR"/>
        </w:rPr>
      </w:pPr>
      <w:r w:rsidRPr="005A133A">
        <w:t>c)</w:t>
      </w:r>
      <w:r w:rsidRPr="005A133A">
        <w:tab/>
        <w:t xml:space="preserve">if the UE </w:t>
      </w:r>
      <w:r w:rsidRPr="005A133A">
        <w:rPr>
          <w:rFonts w:eastAsia="MS Mincho"/>
          <w:lang w:eastAsia="ja-JP"/>
        </w:rPr>
        <w:t xml:space="preserve">selects the UE determined PLMN with disaster condition and </w:t>
      </w:r>
      <w:r w:rsidRPr="005A133A">
        <w:t>has a stored disaster return wait range, which is</w:t>
      </w:r>
      <w:r>
        <w:rPr>
          <w:rFonts w:hint="eastAsia"/>
          <w:lang w:eastAsia="ko-KR"/>
        </w:rPr>
        <w:t xml:space="preserve"> </w:t>
      </w:r>
      <w:r w:rsidRPr="005A133A">
        <w:rPr>
          <w:lang w:eastAsia="ja-JP"/>
        </w:rPr>
        <w:t>provided by the PLMN providing disaster roaming services or</w:t>
      </w:r>
      <w:r>
        <w:rPr>
          <w:rFonts w:hint="eastAsia"/>
          <w:lang w:eastAsia="ko-KR"/>
        </w:rPr>
        <w:t xml:space="preserve"> by </w:t>
      </w:r>
      <w:r w:rsidRPr="005A133A">
        <w:rPr>
          <w:lang w:eastAsia="ja-JP"/>
        </w:rPr>
        <w:t>the selected PLMN</w:t>
      </w:r>
      <w:r>
        <w:rPr>
          <w:rFonts w:hint="eastAsia"/>
          <w:lang w:eastAsia="ko-KR"/>
        </w:rPr>
        <w:t>; and</w:t>
      </w:r>
    </w:p>
    <w:p w14:paraId="1AA79EBD" w14:textId="233E2638" w:rsidR="003437B8" w:rsidRDefault="003437B8" w:rsidP="003437B8">
      <w:pPr>
        <w:pStyle w:val="B2"/>
        <w:rPr>
          <w:lang w:eastAsia="ko-KR"/>
        </w:rPr>
      </w:pPr>
      <w:r>
        <w:rPr>
          <w:rFonts w:hint="eastAsia"/>
          <w:lang w:eastAsia="ko-KR"/>
        </w:rPr>
        <w:t>1)</w:t>
      </w:r>
      <w:r>
        <w:rPr>
          <w:lang w:eastAsia="ko-KR"/>
        </w:rPr>
        <w:tab/>
      </w:r>
      <w:r>
        <w:rPr>
          <w:rFonts w:hint="eastAsia"/>
          <w:lang w:eastAsia="ko-KR"/>
        </w:rPr>
        <w:t xml:space="preserve">the UE is </w:t>
      </w:r>
      <w:bookmarkStart w:id="1142" w:name="_Hlk191043627"/>
      <w:r>
        <w:rPr>
          <w:rFonts w:hint="eastAsia"/>
          <w:lang w:eastAsia="ko-KR"/>
        </w:rPr>
        <w:t>configured with access identity 1, 2, 11, 12, 13, 14, or 15 and the access identity is invalid in the selected PLMN; or</w:t>
      </w:r>
      <w:bookmarkEnd w:id="1142"/>
    </w:p>
    <w:p w14:paraId="2B817A00" w14:textId="77777777" w:rsidR="003437B8" w:rsidRPr="005A133A" w:rsidRDefault="003437B8" w:rsidP="003437B8">
      <w:pPr>
        <w:pStyle w:val="B2"/>
        <w:rPr>
          <w:lang w:eastAsia="ko-KR"/>
        </w:rPr>
      </w:pPr>
      <w:r>
        <w:rPr>
          <w:rFonts w:hint="eastAsia"/>
          <w:lang w:eastAsia="ko-KR"/>
        </w:rPr>
        <w:t>2)</w:t>
      </w:r>
      <w:r>
        <w:rPr>
          <w:lang w:eastAsia="ko-KR"/>
        </w:rPr>
        <w:tab/>
      </w:r>
      <w:r>
        <w:rPr>
          <w:rFonts w:hint="eastAsia"/>
          <w:lang w:eastAsia="ko-KR"/>
        </w:rPr>
        <w:t>the UE is not configured with access identity 1, 2, 11, 12, 13, 14, or 15,</w:t>
      </w:r>
    </w:p>
    <w:p w14:paraId="21321477" w14:textId="498B1520" w:rsidR="003437B8" w:rsidRPr="005A133A" w:rsidRDefault="003437B8" w:rsidP="003437B8">
      <w:pPr>
        <w:pStyle w:val="B1"/>
      </w:pPr>
      <w:r>
        <w:rPr>
          <w:rFonts w:eastAsia="MS Mincho"/>
          <w:lang w:eastAsia="ja-JP"/>
        </w:rPr>
        <w:tab/>
      </w:r>
      <w:r w:rsidRPr="005A133A">
        <w:t>the UE shall generate a random number within the disaster return wait range, start a timer with the generated random number value and enter 5GMM-DEREGISTERED.ATTEMPTING-REGISTRATION state or 5GMM-REGISTERED.ATTEMPTING-REGISTRATION-UPDATE state, if registered.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the UE shall perform a registration procedure if still camped on the selected PLMN. If the UE has an emergency PDU session when the timer expires, the registration procedure as described in subclause 5.5.1 shall be performed after the release of the emergency PDU session, if the UE is still camped on the selected PLMN.</w:t>
      </w:r>
    </w:p>
    <w:p w14:paraId="6687B3F8" w14:textId="1B177E19" w:rsidR="008C7116" w:rsidRDefault="00FF378A" w:rsidP="00867FDC">
      <w:pPr>
        <w:pStyle w:val="B1"/>
      </w:pPr>
      <w:r>
        <w:rPr>
          <w:rFonts w:eastAsia="MS Mincho"/>
          <w:lang w:eastAsia="ja-JP"/>
        </w:rPr>
        <w:tab/>
      </w:r>
      <w:r w:rsidR="008C7116">
        <w:rPr>
          <w:rFonts w:eastAsia="MS Mincho"/>
          <w:lang w:eastAsia="ja-JP"/>
        </w:rPr>
        <w:t>Otherwise, the UE shall perform registration procedure in the selected PLMN.</w:t>
      </w:r>
    </w:p>
    <w:p w14:paraId="2E3FF1E9" w14:textId="77777777" w:rsidR="00446FC3" w:rsidRDefault="00446FC3" w:rsidP="00446FC3">
      <w:pPr>
        <w:rPr>
          <w:rFonts w:eastAsia="Batang"/>
          <w:lang w:eastAsia="ko-KR"/>
        </w:rPr>
      </w:pPr>
      <w:r>
        <w:rPr>
          <w:rFonts w:eastAsia="Batang"/>
          <w:lang w:eastAsia="ko-KR"/>
        </w:rPr>
        <w:t xml:space="preserve">If the UE is switched off when </w:t>
      </w:r>
      <w:r>
        <w:t>the timer for disaster return wait range</w:t>
      </w:r>
      <w:r>
        <w:rPr>
          <w:rFonts w:eastAsia="Batang"/>
          <w:lang w:eastAsia="ko-KR"/>
        </w:rPr>
        <w:t xml:space="preserve"> is running, the UE shall behave as follows when the UE is switched on, the USIM in the UE remains the same and the UE selects </w:t>
      </w:r>
      <w:r>
        <w:rPr>
          <w:noProof/>
        </w:rPr>
        <w:t>the UE determined PLMN with disaster condition</w:t>
      </w:r>
      <w:r>
        <w:rPr>
          <w:rFonts w:eastAsia="Batang"/>
          <w:lang w:eastAsia="ko-KR"/>
        </w:rPr>
        <w:t>:</w:t>
      </w:r>
    </w:p>
    <w:p w14:paraId="33C6D413" w14:textId="66303EE6" w:rsidR="00446FC3" w:rsidRPr="007F2770" w:rsidRDefault="00446FC3" w:rsidP="00446FC3">
      <w:pPr>
        <w:pStyle w:val="B1"/>
      </w:pPr>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21E45A9C" w14:textId="77777777" w:rsidR="0034739A" w:rsidRDefault="0034739A" w:rsidP="0034739A">
      <w:r w:rsidRPr="00E37942">
        <w:t xml:space="preserve">Upon expiry of the </w:t>
      </w:r>
      <w:r>
        <w:t>timer for disaster return wait range</w:t>
      </w:r>
      <w:r w:rsidRPr="00E37942">
        <w:t xml:space="preserve">, the UE shall not </w:t>
      </w:r>
      <w:r>
        <w:t>start a timer with</w:t>
      </w:r>
      <w:r w:rsidRPr="00E37942">
        <w:t xml:space="preserve"> the disaster return wait range value again until </w:t>
      </w:r>
      <w:r>
        <w:t>the UE selects a PLMN for disaster roaming services</w:t>
      </w:r>
      <w:r w:rsidRPr="00E37942">
        <w:t>.</w:t>
      </w:r>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2675A84" w:rsidR="00860722" w:rsidRPr="007F2770" w:rsidRDefault="00860722" w:rsidP="00DD6AA0">
      <w:r w:rsidRPr="007F2770">
        <w:t xml:space="preserve">Interworking with EPS is not supported for UEs that </w:t>
      </w:r>
      <w:ins w:id="1143" w:author="24.501_CR7080R1_(Rel-19)_MINT_Ph2" w:date="2025-12-16T15:48:00Z" w16du:dateUtc="2025-12-16T14:48:00Z">
        <w:r w:rsidR="00FE7BE2">
          <w:t xml:space="preserve">support MINT and </w:t>
        </w:r>
      </w:ins>
      <w:r w:rsidRPr="007F2770">
        <w:t>are registered for disaster roaming services</w:t>
      </w:r>
      <w:ins w:id="1144" w:author="24.501_CR7080R1_(Rel-19)_MINT_Ph2" w:date="2025-12-16T15:48:00Z" w16du:dateUtc="2025-12-16T14:48:00Z">
        <w:r w:rsidR="00FE7BE2">
          <w:t xml:space="preserve"> </w:t>
        </w:r>
        <w:r w:rsidR="00FE7BE2">
          <w:t>in 5GS</w:t>
        </w:r>
      </w:ins>
      <w:r w:rsidRPr="007F2770">
        <w:t>.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062FFE56" w:rsidR="009C4C42" w:rsidRPr="007F2770" w:rsidRDefault="009C4C42" w:rsidP="00DD6AA0">
      <w:r w:rsidRPr="007F2770">
        <w:t xml:space="preserve">If the UE is registered for disaster roaming services and the registered PLMN is removed from forbidden PLMN lists due to reasons specified in </w:t>
      </w:r>
      <w:r w:rsidR="00F939CB" w:rsidRPr="007F2770">
        <w:t xml:space="preserve">subclause 4.4.6 </w:t>
      </w:r>
      <w:r w:rsidR="00F939CB">
        <w:t xml:space="preserve">or </w:t>
      </w:r>
      <w:r w:rsidR="00F939CB" w:rsidRPr="007F2770">
        <w:t>Annex C</w:t>
      </w:r>
      <w:r w:rsidR="00F939CB">
        <w:t xml:space="preserve"> in </w:t>
      </w:r>
      <w:r w:rsidRPr="007F2770">
        <w:t>3GPP TS 23.122 [5],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145" w:name="_Toc209788395"/>
      <w:bookmarkStart w:id="1146" w:name="_CR4_25"/>
      <w:bookmarkEnd w:id="1146"/>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145"/>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147" w:name="_Toc209788396"/>
      <w:bookmarkStart w:id="1148" w:name="_CR4_26"/>
      <w:bookmarkEnd w:id="1148"/>
      <w:r w:rsidRPr="007F2770">
        <w:t>4.26</w:t>
      </w:r>
      <w:r w:rsidRPr="007F2770">
        <w:tab/>
        <w:t>Support for Personal IoT Network service</w:t>
      </w:r>
      <w:bookmarkEnd w:id="1147"/>
    </w:p>
    <w:p w14:paraId="6AD89733" w14:textId="7864AC2F" w:rsidR="00E06C7E" w:rsidRPr="007F2770" w:rsidRDefault="00E06C7E" w:rsidP="00E06C7E">
      <w:pPr>
        <w:rPr>
          <w:lang w:eastAsia="ko-KR"/>
        </w:rPr>
      </w:pPr>
      <w:r w:rsidRPr="007F2770">
        <w:rPr>
          <w:lang w:eastAsia="zh-CN"/>
        </w:rPr>
        <w:t xml:space="preserve">The 5GS can support </w:t>
      </w:r>
      <w:r w:rsidRPr="007F2770">
        <w:rPr>
          <w:noProof/>
        </w:rPr>
        <w:t xml:space="preserve">the </w:t>
      </w:r>
      <w:r w:rsidR="003E2A86">
        <w:rPr>
          <w:noProof/>
        </w:rPr>
        <w:t>p</w:t>
      </w:r>
      <w:r w:rsidRPr="007F2770">
        <w:rPr>
          <w:noProof/>
        </w:rPr>
        <w:t xml:space="preserve">ersonal IoT </w:t>
      </w:r>
      <w:r w:rsidR="003E2A86">
        <w:rPr>
          <w:noProof/>
        </w:rPr>
        <w:t>n</w:t>
      </w:r>
      <w:r w:rsidRPr="007F2770">
        <w:rPr>
          <w:noProof/>
        </w:rPr>
        <w:t xml:space="preserve">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2CB96D8C"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w:t>
      </w:r>
      <w:r w:rsidR="003E2A86">
        <w:rPr>
          <w:lang w:eastAsia="zh-CN"/>
        </w:rPr>
        <w:t>p</w:t>
      </w:r>
      <w:r w:rsidRPr="007F2770">
        <w:rPr>
          <w:lang w:eastAsia="zh-CN"/>
        </w:rPr>
        <w:t xml:space="preserve">ersonal IoT </w:t>
      </w:r>
      <w:r w:rsidR="003E2A86">
        <w:rPr>
          <w:lang w:eastAsia="zh-CN"/>
        </w:rPr>
        <w:t>n</w:t>
      </w:r>
      <w:r w:rsidRPr="007F2770">
        <w:rPr>
          <w:lang w:eastAsia="zh-CN"/>
        </w:rPr>
        <w:t xml:space="preserve">etwork </w:t>
      </w:r>
      <w:r w:rsidR="003E2A86">
        <w:rPr>
          <w:lang w:eastAsia="zh-CN"/>
        </w:rPr>
        <w:t>e</w:t>
      </w:r>
      <w:r w:rsidRPr="007F2770">
        <w:rPr>
          <w:lang w:eastAsia="zh-CN"/>
        </w:rPr>
        <w:t>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w:t>
      </w:r>
      <w:r w:rsidR="003E2A86">
        <w:rPr>
          <w:lang w:eastAsia="zh-CN"/>
        </w:rPr>
        <w:t>e</w:t>
      </w:r>
      <w:r w:rsidRPr="007F2770">
        <w:rPr>
          <w:lang w:eastAsia="zh-CN"/>
        </w:rPr>
        <w:t xml:space="preserve">lement with </w:t>
      </w:r>
      <w:r w:rsidR="003E2A86">
        <w:rPr>
          <w:lang w:eastAsia="zh-CN"/>
        </w:rPr>
        <w:t>g</w:t>
      </w:r>
      <w:r w:rsidRPr="007F2770">
        <w:rPr>
          <w:lang w:eastAsia="zh-CN"/>
        </w:rPr>
        <w:t xml:space="preserve">ateway </w:t>
      </w:r>
      <w:r w:rsidR="003E2A86">
        <w:rPr>
          <w:lang w:eastAsia="zh-CN"/>
        </w:rPr>
        <w:t>c</w:t>
      </w:r>
      <w:r w:rsidRPr="007F2770">
        <w:rPr>
          <w:lang w:eastAsia="zh-CN"/>
        </w:rPr>
        <w:t xml:space="preserve">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1F24B989"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w:t>
      </w:r>
      <w:r w:rsidR="003E2A86">
        <w:rPr>
          <w:lang w:eastAsia="zh-CN"/>
        </w:rPr>
        <w:t>e</w:t>
      </w:r>
      <w:r w:rsidRPr="00517702">
        <w:rPr>
          <w:lang w:eastAsia="zh-CN"/>
        </w:rPr>
        <w:t xml:space="preserve">lement with </w:t>
      </w:r>
      <w:r w:rsidR="003E2A86">
        <w:rPr>
          <w:lang w:eastAsia="zh-CN"/>
        </w:rPr>
        <w:t>m</w:t>
      </w:r>
      <w:r w:rsidRPr="00517702">
        <w:rPr>
          <w:lang w:eastAsia="zh-CN"/>
        </w:rPr>
        <w:t xml:space="preserve">anagement </w:t>
      </w:r>
      <w:r w:rsidR="003E2A86">
        <w:rPr>
          <w:lang w:eastAsia="zh-CN"/>
        </w:rPr>
        <w:t>c</w:t>
      </w:r>
      <w:r w:rsidRPr="00517702">
        <w:rPr>
          <w:lang w:eastAsia="zh-CN"/>
        </w:rPr>
        <w:t xml:space="preserve">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149"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150" w:name="_Toc209788397"/>
      <w:bookmarkStart w:id="1151" w:name="_CR4_27"/>
      <w:bookmarkEnd w:id="1149"/>
      <w:bookmarkEnd w:id="1151"/>
      <w:r w:rsidRPr="00C97EF6">
        <w:t>4.</w:t>
      </w:r>
      <w:r>
        <w:t>27</w:t>
      </w:r>
      <w:r w:rsidRPr="00C97EF6">
        <w:tab/>
        <w:t>Mobile base station relay support</w:t>
      </w:r>
      <w:bookmarkEnd w:id="1150"/>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152"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152"/>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5EEE92C9" w:rsidR="00BA0697"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00130B2A">
        <w:t xml:space="preserve">The </w:t>
      </w:r>
      <w:r w:rsidRPr="00290879">
        <w:t>5GC</w:t>
      </w:r>
      <w:r w:rsidR="00130B2A">
        <w:t>N</w:t>
      </w:r>
      <w:r w:rsidRPr="00290879">
        <w:t xml:space="preserve">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w:t>
      </w:r>
      <w:r w:rsidR="00130B2A">
        <w:t xml:space="preserve">the </w:t>
      </w:r>
      <w:r w:rsidRPr="00C97EF6">
        <w:t>5GC</w:t>
      </w:r>
      <w:r w:rsidR="00130B2A">
        <w:t>N</w:t>
      </w:r>
      <w:r w:rsidRPr="00C97EF6">
        <w:t xml:space="preserve"> can control the access of the UE with managing the forbidden tracking area.</w:t>
      </w:r>
    </w:p>
    <w:p w14:paraId="61D6A6BE" w14:textId="12EAA95E" w:rsidR="008E7A7D" w:rsidRDefault="008E7A7D" w:rsidP="008E7A7D">
      <w:pPr>
        <w:pStyle w:val="Heading2"/>
        <w:rPr>
          <w:lang w:eastAsia="ja-JP"/>
        </w:rPr>
      </w:pPr>
      <w:bookmarkStart w:id="1153" w:name="_Toc209788398"/>
      <w:bookmarkStart w:id="1154" w:name="_CR4_28"/>
      <w:bookmarkEnd w:id="1154"/>
      <w:r w:rsidRPr="00C97EF6">
        <w:t>4.</w:t>
      </w:r>
      <w:r>
        <w:t>28</w:t>
      </w:r>
      <w:r w:rsidRPr="00C97EF6">
        <w:tab/>
      </w:r>
      <w:r>
        <w:t xml:space="preserve">NAS-specific aspects of </w:t>
      </w:r>
      <w:r>
        <w:rPr>
          <w:lang w:eastAsia="ja-JP"/>
        </w:rPr>
        <w:t>mobile gNB with wireless access backhauling (MWAB)</w:t>
      </w:r>
      <w:bookmarkEnd w:id="1153"/>
    </w:p>
    <w:p w14:paraId="02C7C0B6" w14:textId="7747E4D7" w:rsidR="008E7A7D" w:rsidRPr="00F47A6A" w:rsidRDefault="008E7A7D" w:rsidP="008E7A7D">
      <w:pPr>
        <w:pStyle w:val="Heading3"/>
        <w:rPr>
          <w:lang w:eastAsia="ja-JP"/>
        </w:rPr>
      </w:pPr>
      <w:bookmarkStart w:id="1155" w:name="_Toc209788399"/>
      <w:bookmarkStart w:id="1156" w:name="_CR4_28_1"/>
      <w:bookmarkEnd w:id="1156"/>
      <w:r>
        <w:rPr>
          <w:lang w:eastAsia="ja-JP"/>
        </w:rPr>
        <w:t>4.28.1</w:t>
      </w:r>
      <w:r>
        <w:rPr>
          <w:lang w:eastAsia="ja-JP"/>
        </w:rPr>
        <w:tab/>
        <w:t>General</w:t>
      </w:r>
      <w:bookmarkEnd w:id="1155"/>
    </w:p>
    <w:p w14:paraId="4438B8FE" w14:textId="77777777" w:rsidR="008E7A7D" w:rsidRDefault="008E7A7D" w:rsidP="008E7A7D">
      <w:r w:rsidRPr="00C97EF6">
        <w:t>A 5GS can support a</w:t>
      </w:r>
      <w:r>
        <w:t>n</w:t>
      </w:r>
      <w:r w:rsidRPr="00C97EF6">
        <w:t xml:space="preserve"> M</w:t>
      </w:r>
      <w:r>
        <w:t>WAB</w:t>
      </w:r>
      <w:r w:rsidRPr="00C97EF6">
        <w:t xml:space="preserve">-UE and a UE accessing </w:t>
      </w:r>
      <w:r>
        <w:t xml:space="preserve">via an </w:t>
      </w:r>
      <w:r w:rsidRPr="00C97EF6">
        <w:t>M</w:t>
      </w:r>
      <w:r>
        <w:t>WAB</w:t>
      </w:r>
      <w:r w:rsidRPr="00C97EF6">
        <w:t xml:space="preserve"> (see </w:t>
      </w:r>
      <w:r>
        <w:t>sub</w:t>
      </w:r>
      <w:r w:rsidRPr="00C97EF6">
        <w:t>clause</w:t>
      </w:r>
      <w:r>
        <w:t> 5.49</w:t>
      </w:r>
      <w:r w:rsidRPr="00C97EF6">
        <w:t xml:space="preserve"> of 3GPP</w:t>
      </w:r>
      <w:r w:rsidRPr="00C97EF6">
        <w:rPr>
          <w:lang w:val="en-US"/>
        </w:rPr>
        <w:t> </w:t>
      </w:r>
      <w:r w:rsidRPr="00C97EF6">
        <w:t>TS</w:t>
      </w:r>
      <w:r>
        <w:t> </w:t>
      </w:r>
      <w:r w:rsidRPr="00C97EF6">
        <w:t>23.501</w:t>
      </w:r>
      <w:r w:rsidRPr="00C97EF6">
        <w:rPr>
          <w:lang w:val="en-US"/>
        </w:rPr>
        <w:t> </w:t>
      </w:r>
      <w:r w:rsidRPr="00C97EF6">
        <w:t>[8]). This subclause describes NAS-specific aspects of 5GS features to support authorization of the M</w:t>
      </w:r>
      <w:r>
        <w:t>WAB</w:t>
      </w:r>
      <w:r w:rsidRPr="00C97EF6">
        <w:t xml:space="preserve">-UE, and control of the UE access </w:t>
      </w:r>
      <w:r>
        <w:t>via</w:t>
      </w:r>
      <w:r w:rsidRPr="00C97EF6">
        <w:t xml:space="preserve"> </w:t>
      </w:r>
      <w:r>
        <w:t xml:space="preserve">the </w:t>
      </w:r>
      <w:r w:rsidRPr="00C97EF6">
        <w:t>M</w:t>
      </w:r>
      <w:r>
        <w:t>WAB</w:t>
      </w:r>
      <w:r w:rsidRPr="00C97EF6">
        <w:t>.</w:t>
      </w:r>
    </w:p>
    <w:p w14:paraId="4F1DCEED" w14:textId="77777777" w:rsidR="008E7A7D" w:rsidRDefault="008E7A7D" w:rsidP="008E7A7D">
      <w:bookmarkStart w:id="1157" w:name="_Hlk176956194"/>
      <w:r>
        <w:t xml:space="preserve">The MWAB-UE is served by a </w:t>
      </w:r>
      <w:r w:rsidRPr="005529C4">
        <w:t>BH PLMN</w:t>
      </w:r>
      <w:r>
        <w:t xml:space="preserve"> or BH </w:t>
      </w:r>
      <w:r w:rsidRPr="005529C4">
        <w:t>SNPN</w:t>
      </w:r>
      <w:r>
        <w:t xml:space="preserve">. </w:t>
      </w:r>
      <w:bookmarkStart w:id="1158" w:name="_Hlk176956318"/>
      <w:r>
        <w:t xml:space="preserve">The MWAB-UE establishes one or more PDU sessions for MWAB using UE local configuration and </w:t>
      </w:r>
      <w:r w:rsidRPr="00840706">
        <w:t>URSP rules</w:t>
      </w:r>
      <w:r>
        <w:t xml:space="preserve"> of the MWAB-UE according to 3GPP TS 24.526 [19].</w:t>
      </w:r>
      <w:bookmarkEnd w:id="1157"/>
      <w:bookmarkEnd w:id="1158"/>
    </w:p>
    <w:p w14:paraId="45984518" w14:textId="77777777" w:rsidR="008E7A7D" w:rsidRDefault="008E7A7D" w:rsidP="008E7A7D">
      <w:pPr>
        <w:pStyle w:val="NO"/>
      </w:pPr>
      <w:r>
        <w:t>NOTE 1:</w:t>
      </w:r>
      <w:r>
        <w:tab/>
      </w:r>
      <w:r w:rsidRPr="00247408">
        <w:t xml:space="preserve">The one or more PDU sessions </w:t>
      </w:r>
      <w:r>
        <w:t xml:space="preserve">for MWAB </w:t>
      </w:r>
      <w:r w:rsidRPr="00247408">
        <w:t>enable the MWAB to communicate with the core network of the MWAB broadcasted PLMN or MWAB broadcasted SNPN.</w:t>
      </w:r>
      <w:r>
        <w:t xml:space="preserve"> </w:t>
      </w:r>
      <w:r w:rsidRPr="00D44D2B">
        <w:t xml:space="preserve">Some of the one or more PDU sessions </w:t>
      </w:r>
      <w:r>
        <w:t xml:space="preserve">for MWAB </w:t>
      </w:r>
      <w:r w:rsidRPr="00D44D2B">
        <w:t>can carry communication associated with emergency services provided to a UE served by the MWAB.</w:t>
      </w:r>
    </w:p>
    <w:p w14:paraId="7D9F923E" w14:textId="77777777" w:rsidR="008E7A7D" w:rsidRDefault="008E7A7D" w:rsidP="008E7A7D">
      <w:pPr>
        <w:pStyle w:val="NO"/>
      </w:pPr>
      <w:r>
        <w:t>NOTE 2:</w:t>
      </w:r>
      <w:r>
        <w:tab/>
        <w:t>The one or more PDU sessions for MWAB are associated with an S-NSSAI for MWAB.</w:t>
      </w:r>
    </w:p>
    <w:p w14:paraId="6DBA3D45" w14:textId="77777777" w:rsidR="008E7A7D" w:rsidRDefault="008E7A7D" w:rsidP="008E7A7D">
      <w:r w:rsidRPr="005529C4">
        <w:t>BH PLMN</w:t>
      </w:r>
      <w:r>
        <w:t xml:space="preserve"> or BH </w:t>
      </w:r>
      <w:r w:rsidRPr="005529C4">
        <w:t>SNPN</w:t>
      </w:r>
      <w:r>
        <w:t xml:space="preserve"> can be the same as or different from the </w:t>
      </w:r>
      <w:r w:rsidRPr="005529C4">
        <w:t xml:space="preserve">MWAB </w:t>
      </w:r>
      <w:r>
        <w:t>b</w:t>
      </w:r>
      <w:r w:rsidRPr="005529C4">
        <w:t>roadcasted PLMN</w:t>
      </w:r>
      <w:r>
        <w:t xml:space="preserve"> or </w:t>
      </w:r>
      <w:r w:rsidRPr="00247408">
        <w:t xml:space="preserve">MWAB broadcasted </w:t>
      </w:r>
      <w:r w:rsidRPr="005529C4">
        <w:t>SNPN</w:t>
      </w:r>
      <w:r>
        <w:t xml:space="preserve">. </w:t>
      </w:r>
      <w:r w:rsidRPr="00D44D2B">
        <w:t xml:space="preserve">If </w:t>
      </w:r>
      <w:r>
        <w:t xml:space="preserve">the </w:t>
      </w:r>
      <w:r w:rsidRPr="00D44D2B">
        <w:t xml:space="preserve">MWAB is configured to support emergency services for served UEs, </w:t>
      </w:r>
      <w:r>
        <w:t xml:space="preserve">the </w:t>
      </w:r>
      <w:r w:rsidRPr="00D44D2B">
        <w:t>BH PLMN or BH SNPN is in the same country as the MWAB broadcasted PLMN or MWAB broadcasted SNPN.</w:t>
      </w:r>
    </w:p>
    <w:p w14:paraId="1CCD7DE0" w14:textId="65143592" w:rsidR="008E7A7D" w:rsidRDefault="008E7A7D" w:rsidP="008E7A7D">
      <w:pPr>
        <w:pStyle w:val="Heading3"/>
      </w:pPr>
      <w:bookmarkStart w:id="1159" w:name="_Toc209788400"/>
      <w:bookmarkStart w:id="1160" w:name="_CR4_28_2"/>
      <w:bookmarkEnd w:id="1160"/>
      <w:r w:rsidRPr="00F47A6A">
        <w:t>4.</w:t>
      </w:r>
      <w:r>
        <w:t>28</w:t>
      </w:r>
      <w:r w:rsidRPr="00F47A6A">
        <w:t>.2</w:t>
      </w:r>
      <w:r w:rsidRPr="00F47A6A">
        <w:tab/>
        <w:t>Authorization of MWAB-UE</w:t>
      </w:r>
      <w:bookmarkEnd w:id="1159"/>
    </w:p>
    <w:p w14:paraId="1262ACF4" w14:textId="77777777" w:rsidR="008E7A7D" w:rsidRDefault="008E7A7D" w:rsidP="008E7A7D">
      <w:r>
        <w:t>A UE is authorized to act as the MWAB-UE, if the UE is allowed to establish t</w:t>
      </w:r>
      <w:r w:rsidRPr="00247408">
        <w:t xml:space="preserve">he one or more PDU sessions </w:t>
      </w:r>
      <w:r>
        <w:t>for MWAB, otherwise the UE is not authorized to act as the MWAB-UE.</w:t>
      </w:r>
    </w:p>
    <w:p w14:paraId="6E91D76B" w14:textId="77777777" w:rsidR="008E7A7D" w:rsidRDefault="008E7A7D" w:rsidP="008E7A7D">
      <w:pPr>
        <w:pStyle w:val="NO"/>
      </w:pPr>
      <w:bookmarkStart w:id="1161" w:name="_Hlk181689839"/>
      <w:r>
        <w:t>NOTE 1:</w:t>
      </w:r>
      <w:r>
        <w:tab/>
      </w:r>
      <w:r w:rsidRPr="006071FC">
        <w:t xml:space="preserve">Whether </w:t>
      </w:r>
      <w:r>
        <w:t>the UE is allowed to establish t</w:t>
      </w:r>
      <w:r w:rsidRPr="00247408">
        <w:t xml:space="preserve">he one or more PDU sessions </w:t>
      </w:r>
      <w:r>
        <w:t xml:space="preserve">for MWAB and thus </w:t>
      </w:r>
      <w:r w:rsidRPr="006071FC">
        <w:t xml:space="preserve">is authorized to act as the MWAB-UE can be influenced e.g. by LADN service area information, if DNN of </w:t>
      </w:r>
      <w:r>
        <w:t xml:space="preserve">a </w:t>
      </w:r>
      <w:r w:rsidRPr="006071FC">
        <w:t xml:space="preserve">PDU session for MWAB is LADN, S-NSSAI time validity information, S-NSSAI </w:t>
      </w:r>
      <w:r>
        <w:t>location</w:t>
      </w:r>
      <w:r w:rsidRPr="006071FC">
        <w:t xml:space="preserve"> validity information, </w:t>
      </w:r>
      <w:r>
        <w:t>or DNN based or S-NSSAI based congestion control</w:t>
      </w:r>
      <w:r w:rsidRPr="006071FC">
        <w:t>.</w:t>
      </w:r>
    </w:p>
    <w:p w14:paraId="6C020859" w14:textId="77777777" w:rsidR="008E7A7D" w:rsidRDefault="008E7A7D" w:rsidP="008E7A7D">
      <w:pPr>
        <w:pStyle w:val="NO"/>
      </w:pPr>
      <w:r>
        <w:t>NOTE 2:</w:t>
      </w:r>
      <w:r>
        <w:tab/>
        <w:t xml:space="preserve">If a dedicated </w:t>
      </w:r>
      <w:r w:rsidRPr="007F2770">
        <w:t>S-NSSAI</w:t>
      </w:r>
      <w:r>
        <w:t xml:space="preserve"> for MWAB is </w:t>
      </w:r>
      <w:r w:rsidRPr="007F2770">
        <w:t xml:space="preserve">not included in the allowed NSSAI </w:t>
      </w:r>
      <w:r>
        <w:t>provided in the g</w:t>
      </w:r>
      <w:r w:rsidRPr="007F2770">
        <w:t>eneric UE configuration update</w:t>
      </w:r>
      <w:r>
        <w:t xml:space="preserve"> or the </w:t>
      </w:r>
      <w:r w:rsidRPr="007F2770">
        <w:t>registration procedure for mobility registration update</w:t>
      </w:r>
      <w:r>
        <w:t xml:space="preserve">, then the AMF serving MWAB-UE can delay the notification of </w:t>
      </w:r>
      <w:r w:rsidRPr="007F2770">
        <w:t xml:space="preserve">the SMF associated with </w:t>
      </w:r>
      <w:r>
        <w:t xml:space="preserve">a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w:t>
      </w:r>
      <w:r w:rsidRPr="00862872">
        <w:t xml:space="preserve">(see </w:t>
      </w:r>
      <w:r>
        <w:t>sub</w:t>
      </w:r>
      <w:r w:rsidRPr="00862872">
        <w:t>clause</w:t>
      </w:r>
      <w:r>
        <w:t> </w:t>
      </w:r>
      <w:r w:rsidRPr="00862872">
        <w:t>5.49.3 of 3GPP</w:t>
      </w:r>
      <w:r>
        <w:t> </w:t>
      </w:r>
      <w:r w:rsidRPr="00862872">
        <w:t>TS</w:t>
      </w:r>
      <w:r>
        <w:t> </w:t>
      </w:r>
      <w:r w:rsidRPr="00862872">
        <w:t>23.501</w:t>
      </w:r>
      <w:r>
        <w:t> </w:t>
      </w:r>
      <w:r w:rsidRPr="00862872">
        <w:t>[8])</w:t>
      </w:r>
      <w:r>
        <w:t xml:space="preserve"> for a locally configured time.</w:t>
      </w:r>
    </w:p>
    <w:p w14:paraId="25072E80" w14:textId="5CA4F363" w:rsidR="008E7A7D" w:rsidRPr="00F47A6A" w:rsidRDefault="008E7A7D" w:rsidP="008E7A7D">
      <w:pPr>
        <w:pStyle w:val="Heading3"/>
      </w:pPr>
      <w:bookmarkStart w:id="1162" w:name="_Toc209788401"/>
      <w:bookmarkStart w:id="1163" w:name="_CR4_28_3"/>
      <w:bookmarkEnd w:id="1161"/>
      <w:bookmarkEnd w:id="1163"/>
      <w:r w:rsidRPr="00F47A6A">
        <w:t>4.</w:t>
      </w:r>
      <w:r>
        <w:t>28</w:t>
      </w:r>
      <w:r w:rsidRPr="00F47A6A">
        <w:t>.3</w:t>
      </w:r>
      <w:r w:rsidRPr="00F47A6A">
        <w:tab/>
        <w:t>Control of UE access via MWAB</w:t>
      </w:r>
      <w:bookmarkEnd w:id="1162"/>
    </w:p>
    <w:p w14:paraId="2E0CD66C" w14:textId="77777777" w:rsidR="00895C63" w:rsidRDefault="00895C63" w:rsidP="00895C63">
      <w:bookmarkStart w:id="1164" w:name="_Toc178425594"/>
      <w:r>
        <w:rPr>
          <w:lang w:val="en-US" w:eastAsia="ko-KR"/>
        </w:rPr>
        <w:t xml:space="preserve">For an </w:t>
      </w:r>
      <w:r w:rsidRPr="005529C4">
        <w:t xml:space="preserve">MWAB </w:t>
      </w:r>
      <w:r>
        <w:t>b</w:t>
      </w:r>
      <w:r w:rsidRPr="005529C4">
        <w:t>roadcasted PLMN</w:t>
      </w:r>
      <w:r>
        <w:t>, e</w:t>
      </w:r>
      <w:r w:rsidRPr="00C97EF6">
        <w:t>nhanced CAG information can be used for the control of UE</w:t>
      </w:r>
      <w:r w:rsidRPr="00132C67">
        <w:t>'</w:t>
      </w:r>
      <w:r w:rsidRPr="00C97EF6">
        <w:t xml:space="preserve">s access </w:t>
      </w:r>
      <w:r>
        <w:t>via</w:t>
      </w:r>
      <w:r w:rsidRPr="00C97EF6">
        <w:t xml:space="preserve"> M</w:t>
      </w:r>
      <w:r>
        <w:t>WAB</w:t>
      </w:r>
      <w:r w:rsidRPr="00C97EF6">
        <w:t>. CAG identifier is used to control the access of UE via M</w:t>
      </w:r>
      <w:r>
        <w:t>WAB</w:t>
      </w:r>
      <w:r w:rsidRPr="00C97EF6">
        <w:t xml:space="preserve">. </w:t>
      </w:r>
      <w:r>
        <w:t xml:space="preserve">The </w:t>
      </w:r>
      <w:r w:rsidRPr="00290879">
        <w:t>5GC</w:t>
      </w:r>
      <w:r>
        <w:t>N</w:t>
      </w:r>
      <w:r w:rsidRPr="00290879">
        <w:t xml:space="preserve"> supports the UE access control based on the PLMND ID and CAG identifier broadcast</w:t>
      </w:r>
      <w:r>
        <w:t>ed</w:t>
      </w:r>
      <w:r w:rsidRPr="00290879">
        <w:t xml:space="preserve"> by the M</w:t>
      </w:r>
      <w:r>
        <w:t>WAB</w:t>
      </w:r>
      <w:r w:rsidRPr="00290879">
        <w:t xml:space="preserve"> and the CAG-ID authorized based on "Allowed CAG list" in the PLMN's entry of "CAG information list" stored in the UE</w:t>
      </w:r>
      <w:r w:rsidRPr="00C97EF6">
        <w:t xml:space="preserve">. Time validity information can be provided </w:t>
      </w:r>
      <w:r>
        <w:t xml:space="preserve">to </w:t>
      </w:r>
      <w:r w:rsidRPr="00C97EF6">
        <w:t>the UE together with the CAG identifier for accessing to M</w:t>
      </w:r>
      <w:r>
        <w:t>WAB</w:t>
      </w:r>
      <w:r w:rsidRPr="00C97EF6">
        <w:t xml:space="preserve"> in order to control that UE not accessing the M</w:t>
      </w:r>
      <w:r>
        <w:t>WAB</w:t>
      </w:r>
      <w:r w:rsidRPr="00C97EF6">
        <w:t xml:space="preserve"> cell outside of the time validity </w:t>
      </w:r>
      <w:r>
        <w:t>information</w:t>
      </w:r>
      <w:r w:rsidRPr="00C97EF6">
        <w:t>.</w:t>
      </w:r>
    </w:p>
    <w:p w14:paraId="3D8ABD1C" w14:textId="77777777" w:rsidR="00895C63" w:rsidRDefault="00895C63" w:rsidP="00895C63">
      <w:pPr>
        <w:pStyle w:val="NO"/>
      </w:pPr>
      <w:r>
        <w:t>NOTE 1:</w:t>
      </w:r>
      <w:r>
        <w:tab/>
      </w:r>
      <w:r w:rsidRPr="00C97EF6">
        <w:t xml:space="preserve">For the UE not supporting CAG functionality, </w:t>
      </w:r>
      <w:r>
        <w:t xml:space="preserve">the </w:t>
      </w:r>
      <w:r w:rsidRPr="00C97EF6">
        <w:t>5GC</w:t>
      </w:r>
      <w:r>
        <w:t>N</w:t>
      </w:r>
      <w:r w:rsidRPr="00C97EF6">
        <w:t xml:space="preserve"> can control the access of the UE </w:t>
      </w:r>
      <w:r>
        <w:t xml:space="preserve">via MWAB </w:t>
      </w:r>
      <w:r w:rsidRPr="00C97EF6">
        <w:t>with managing the forbidden tracking area.</w:t>
      </w:r>
    </w:p>
    <w:p w14:paraId="0E85A6C7" w14:textId="77777777" w:rsidR="00895C63" w:rsidRDefault="00895C63" w:rsidP="00895C63">
      <w:r>
        <w:rPr>
          <w:lang w:val="en-US" w:eastAsia="ko-KR"/>
        </w:rPr>
        <w:t xml:space="preserve">For an </w:t>
      </w:r>
      <w:r w:rsidRPr="005529C4">
        <w:t xml:space="preserve">MWAB </w:t>
      </w:r>
      <w:r>
        <w:t>b</w:t>
      </w:r>
      <w:r w:rsidRPr="005529C4">
        <w:t>roadcasted SNPN</w:t>
      </w:r>
      <w:r>
        <w:t xml:space="preserve">, the </w:t>
      </w:r>
      <w:r w:rsidRPr="00C97EF6">
        <w:t>5GC</w:t>
      </w:r>
      <w:r>
        <w:t>N</w:t>
      </w:r>
      <w:r w:rsidRPr="00C97EF6">
        <w:t xml:space="preserve"> can control the access of the UE </w:t>
      </w:r>
      <w:r>
        <w:t xml:space="preserve">via </w:t>
      </w:r>
      <w:r>
        <w:rPr>
          <w:lang w:val="en-US" w:eastAsia="ko-KR"/>
        </w:rPr>
        <w:t xml:space="preserve">the </w:t>
      </w:r>
      <w:r w:rsidRPr="005529C4">
        <w:t>MWAB</w:t>
      </w:r>
      <w:r w:rsidRPr="00C97EF6">
        <w:t xml:space="preserve"> </w:t>
      </w:r>
      <w:r w:rsidRPr="00F10E05">
        <w:t>by</w:t>
      </w:r>
      <w:r>
        <w:t>:</w:t>
      </w:r>
    </w:p>
    <w:p w14:paraId="385BDE56" w14:textId="77777777" w:rsidR="00895C63" w:rsidRDefault="00895C63" w:rsidP="00895C63">
      <w:pPr>
        <w:pStyle w:val="B1"/>
      </w:pPr>
      <w:r>
        <w:t>a)</w:t>
      </w:r>
      <w:r>
        <w:tab/>
        <w:t xml:space="preserve">an </w:t>
      </w:r>
      <w:r w:rsidRPr="00F10E05">
        <w:t xml:space="preserve">SNPN ID </w:t>
      </w:r>
      <w:r>
        <w:t xml:space="preserve">being available at the MWAB and included </w:t>
      </w:r>
      <w:r w:rsidRPr="00F10E05">
        <w:t>in "credentials holder controlled prioritized list of preferred SNPNs" or "credentials holder controlled prioritized list of preferred SNPNs for access for localized services in SNPN"</w:t>
      </w:r>
      <w:r>
        <w:t xml:space="preserve"> </w:t>
      </w:r>
      <w:r w:rsidRPr="00F10E05">
        <w:t xml:space="preserve">configured </w:t>
      </w:r>
      <w:r>
        <w:t>in the selected entry of "list of subscriber data" of the UE;</w:t>
      </w:r>
      <w:r w:rsidRPr="00F10E05">
        <w:t xml:space="preserve"> </w:t>
      </w:r>
      <w:r>
        <w:t>or</w:t>
      </w:r>
    </w:p>
    <w:p w14:paraId="376D4C01" w14:textId="31A9D982" w:rsidR="00895C63" w:rsidRDefault="00895C63" w:rsidP="00895C63">
      <w:pPr>
        <w:pStyle w:val="B1"/>
      </w:pPr>
      <w:r>
        <w:t>b)</w:t>
      </w:r>
      <w:r>
        <w:tab/>
        <w:t xml:space="preserve">a </w:t>
      </w:r>
      <w:r w:rsidRPr="00F10E05">
        <w:t xml:space="preserve">GIN </w:t>
      </w:r>
      <w:r>
        <w:t xml:space="preserve">being available at the MWAB and included </w:t>
      </w:r>
      <w:r w:rsidRPr="00F10E05">
        <w:t>in "credentials holder controlled prioritized list of preferred GINs" or "credentials holder controlled prioritized list of preferred GINs for access for localized services in SNPN"</w:t>
      </w:r>
      <w:r>
        <w:t xml:space="preserve"> </w:t>
      </w:r>
      <w:r w:rsidRPr="00F10E05">
        <w:t xml:space="preserve">configured </w:t>
      </w:r>
      <w:r>
        <w:t>in the selected entry of "list of subscriber data" of the UE</w:t>
      </w:r>
      <w:r w:rsidR="00021EE4">
        <w:t>,</w:t>
      </w:r>
    </w:p>
    <w:p w14:paraId="77099621" w14:textId="317C67DE" w:rsidR="00895C63" w:rsidRDefault="00021EE4" w:rsidP="00021EE4">
      <w:pPr>
        <w:pStyle w:val="B1"/>
      </w:pPr>
      <w:r>
        <w:tab/>
      </w:r>
      <w:r w:rsidR="00895C63">
        <w:t xml:space="preserve">the MWAB not allowing </w:t>
      </w:r>
      <w:r w:rsidR="00895C63" w:rsidRPr="00F10E05">
        <w:t xml:space="preserve">registration attempts from </w:t>
      </w:r>
      <w:r w:rsidR="00895C63">
        <w:t>UE</w:t>
      </w:r>
      <w:r w:rsidR="00895C63" w:rsidRPr="00F10E05">
        <w:t>s that are not explicitly configured to select the SNPN</w:t>
      </w:r>
      <w:r w:rsidR="00895C63">
        <w:t xml:space="preserve"> for the available SNPN, and the subscribed SNPNs of the UEs not being available at the MWAB.</w:t>
      </w:r>
    </w:p>
    <w:p w14:paraId="45D1730A" w14:textId="77777777" w:rsidR="00895C63" w:rsidRPr="00C97EF6" w:rsidRDefault="00895C63" w:rsidP="00895C63">
      <w:pPr>
        <w:pStyle w:val="NO"/>
      </w:pPr>
      <w:r>
        <w:t>NOTE 2:</w:t>
      </w:r>
      <w:r>
        <w:tab/>
        <w:t xml:space="preserve">For the UE not supporting </w:t>
      </w:r>
      <w:r w:rsidRPr="00D84BE3">
        <w:t xml:space="preserve">access to an SNPN using credentials from a </w:t>
      </w:r>
      <w:r>
        <w:t>c</w:t>
      </w:r>
      <w:r w:rsidRPr="00CF7D2C">
        <w:t xml:space="preserve">redentials </w:t>
      </w:r>
      <w:r>
        <w:t>h</w:t>
      </w:r>
      <w:r w:rsidRPr="00CF7D2C">
        <w:t>older</w:t>
      </w:r>
      <w:r>
        <w:t xml:space="preserve">, the </w:t>
      </w:r>
      <w:r w:rsidRPr="00C97EF6">
        <w:t>5GC</w:t>
      </w:r>
      <w:r>
        <w:t>N</w:t>
      </w:r>
      <w:r w:rsidRPr="00C97EF6">
        <w:t xml:space="preserve"> can control the access of the UE </w:t>
      </w:r>
      <w:r>
        <w:t xml:space="preserve">via MWAB </w:t>
      </w:r>
      <w:r w:rsidRPr="00C97EF6">
        <w:t>with managing the forbidden tracking area.</w:t>
      </w:r>
    </w:p>
    <w:p w14:paraId="5BFD19A4" w14:textId="173EA6BF" w:rsidR="00894235" w:rsidRPr="007F2770" w:rsidRDefault="00894235" w:rsidP="0044041D">
      <w:pPr>
        <w:pStyle w:val="Heading2"/>
      </w:pPr>
      <w:bookmarkStart w:id="1165" w:name="_Toc209788402"/>
      <w:bookmarkStart w:id="1166" w:name="_CR4_29"/>
      <w:bookmarkEnd w:id="1164"/>
      <w:bookmarkEnd w:id="1166"/>
      <w:r>
        <w:t>4</w:t>
      </w:r>
      <w:r w:rsidRPr="007F2770">
        <w:t>.</w:t>
      </w:r>
      <w:r>
        <w:t>29</w:t>
      </w:r>
      <w:r w:rsidRPr="007F2770">
        <w:tab/>
      </w:r>
      <w:r>
        <w:t>S</w:t>
      </w:r>
      <w:r w:rsidRPr="007C75E1">
        <w:t xml:space="preserve">upport </w:t>
      </w:r>
      <w:r>
        <w:t>of i</w:t>
      </w:r>
      <w:r w:rsidRPr="007C75E1">
        <w:t xml:space="preserve">ndirect </w:t>
      </w:r>
      <w:r>
        <w:t>n</w:t>
      </w:r>
      <w:r w:rsidRPr="007C75E1">
        <w:t xml:space="preserve">etwork </w:t>
      </w:r>
      <w:r>
        <w:t>s</w:t>
      </w:r>
      <w:r w:rsidRPr="007C75E1">
        <w:t>haring</w:t>
      </w:r>
      <w:bookmarkEnd w:id="1165"/>
    </w:p>
    <w:p w14:paraId="17CD8830" w14:textId="77777777" w:rsidR="00894235" w:rsidRDefault="00894235" w:rsidP="00894235">
      <w:r w:rsidRPr="00C97EF6">
        <w:t xml:space="preserve">A 5GS can support </w:t>
      </w:r>
      <w:r>
        <w:t>i</w:t>
      </w:r>
      <w:r w:rsidRPr="007C75E1">
        <w:t xml:space="preserve">ndirect </w:t>
      </w:r>
      <w:r>
        <w:t>n</w:t>
      </w:r>
      <w:r w:rsidRPr="007C75E1">
        <w:t xml:space="preserve">etwork </w:t>
      </w:r>
      <w:r>
        <w:t>s</w:t>
      </w:r>
      <w:r w:rsidRPr="007C75E1">
        <w:t>haring</w:t>
      </w:r>
      <w:r>
        <w:t xml:space="preserve"> between a </w:t>
      </w:r>
      <w:r w:rsidRPr="00073FB7">
        <w:t>hosting operator</w:t>
      </w:r>
      <w:r>
        <w:t xml:space="preserve"> and </w:t>
      </w:r>
      <w:r w:rsidRPr="00073FB7">
        <w:t>participating operator</w:t>
      </w:r>
      <w:r>
        <w:t>s</w:t>
      </w:r>
      <w:r w:rsidRPr="00073FB7">
        <w:t xml:space="preserve"> </w:t>
      </w:r>
      <w:r w:rsidRPr="007F2770">
        <w:rPr>
          <w:noProof/>
        </w:rPr>
        <w:t xml:space="preserve">as specified in </w:t>
      </w:r>
      <w:r w:rsidRPr="007F2770">
        <w:rPr>
          <w:rFonts w:eastAsia="MS Mincho"/>
          <w:lang w:eastAsia="ja-JP"/>
        </w:rPr>
        <w:t>3GPP </w:t>
      </w:r>
      <w:r w:rsidRPr="007F2770">
        <w:t>TS 23.</w:t>
      </w:r>
      <w:r w:rsidRPr="007F2770">
        <w:rPr>
          <w:rFonts w:hint="eastAsia"/>
        </w:rPr>
        <w:t>501</w:t>
      </w:r>
      <w:r w:rsidRPr="007F2770">
        <w:t> [8]</w:t>
      </w:r>
      <w:r>
        <w:t>. The AMF may support i</w:t>
      </w:r>
      <w:r w:rsidRPr="007C75E1">
        <w:t xml:space="preserve">ndirect </w:t>
      </w:r>
      <w:r>
        <w:t>n</w:t>
      </w:r>
      <w:r w:rsidRPr="007C75E1">
        <w:t xml:space="preserve">etwork </w:t>
      </w:r>
      <w:r>
        <w:t>s</w:t>
      </w:r>
      <w:r w:rsidRPr="007C75E1">
        <w:t>haring</w:t>
      </w:r>
      <w:r>
        <w:t>.</w:t>
      </w:r>
    </w:p>
    <w:p w14:paraId="42EE6A96" w14:textId="77777777" w:rsidR="00894235" w:rsidRDefault="00894235" w:rsidP="00894235">
      <w:pPr>
        <w:pStyle w:val="NO"/>
      </w:pPr>
      <w:r w:rsidRPr="007F2770">
        <w:t>NOTE</w:t>
      </w:r>
      <w:r w:rsidRPr="007F2770">
        <w:rPr>
          <w:snapToGrid w:val="0"/>
        </w:rPr>
        <w:t> </w:t>
      </w:r>
      <w:r>
        <w:t>1</w:t>
      </w:r>
      <w:r w:rsidRPr="007F2770">
        <w:t>:</w:t>
      </w:r>
      <w:r w:rsidRPr="007F2770">
        <w:tab/>
      </w:r>
      <w:r w:rsidRPr="008B653D">
        <w:t xml:space="preserve">In this version of the specification, </w:t>
      </w:r>
      <w:r>
        <w:rPr>
          <w:lang w:eastAsia="zh-CN"/>
        </w:rPr>
        <w:t>the</w:t>
      </w:r>
      <w:r>
        <w:t xml:space="preserve"> support of </w:t>
      </w:r>
      <w:r>
        <w:rPr>
          <w:lang w:eastAsia="zh-CN"/>
        </w:rPr>
        <w:t>i</w:t>
      </w:r>
      <w:r w:rsidRPr="007C75E1">
        <w:t xml:space="preserve">ndirect </w:t>
      </w:r>
      <w:r>
        <w:rPr>
          <w:lang w:eastAsia="zh-CN"/>
        </w:rPr>
        <w:t>n</w:t>
      </w:r>
      <w:r w:rsidRPr="007C75E1">
        <w:t xml:space="preserve">etwork </w:t>
      </w:r>
      <w:r>
        <w:rPr>
          <w:lang w:eastAsia="zh-CN"/>
        </w:rPr>
        <w:t>s</w:t>
      </w:r>
      <w:r w:rsidRPr="007C75E1">
        <w:t>haring</w:t>
      </w:r>
      <w:r>
        <w:t xml:space="preserve"> has no UE impact.</w:t>
      </w:r>
    </w:p>
    <w:p w14:paraId="4F7BCB77" w14:textId="44735ECD" w:rsidR="00894235" w:rsidRPr="00D00B7C" w:rsidRDefault="00894235" w:rsidP="00894235">
      <w:pPr>
        <w:pStyle w:val="NO"/>
      </w:pPr>
      <w:r w:rsidRPr="007F2770">
        <w:t>NOTE</w:t>
      </w:r>
      <w:r w:rsidRPr="007F2770">
        <w:rPr>
          <w:snapToGrid w:val="0"/>
        </w:rPr>
        <w:t> </w:t>
      </w:r>
      <w:r>
        <w:rPr>
          <w:snapToGrid w:val="0"/>
        </w:rPr>
        <w:t>2</w:t>
      </w:r>
      <w:r w:rsidRPr="007F2770">
        <w:t>:</w:t>
      </w:r>
      <w:r w:rsidRPr="007F2770">
        <w:tab/>
      </w:r>
      <w:r w:rsidRPr="000B206F">
        <w:rPr>
          <w:lang w:eastAsia="zh-CN"/>
        </w:rPr>
        <w:t>In indirect network sharing</w:t>
      </w:r>
      <w:r>
        <w:rPr>
          <w:rFonts w:hint="eastAsia"/>
          <w:lang w:eastAsia="zh-CN"/>
        </w:rPr>
        <w:t>,</w:t>
      </w:r>
      <w:r w:rsidRPr="002524C3">
        <w:t xml:space="preserve"> </w:t>
      </w:r>
      <w:r>
        <w:t>the AMF of hosting operator acts towards to the UE as the AMF of the selected PLMN or the RPLMN</w:t>
      </w:r>
      <w:r w:rsidRPr="002524C3">
        <w:t>.</w:t>
      </w:r>
    </w:p>
    <w:p w14:paraId="5B397F4D" w14:textId="77777777" w:rsidR="00894235" w:rsidRPr="00D00B7C" w:rsidRDefault="00894235" w:rsidP="00894235">
      <w:pPr>
        <w:pStyle w:val="NO"/>
      </w:pPr>
      <w:r w:rsidRPr="007F2770">
        <w:t>NOTE</w:t>
      </w:r>
      <w:r w:rsidRPr="007F2770">
        <w:rPr>
          <w:snapToGrid w:val="0"/>
        </w:rPr>
        <w:t> </w:t>
      </w:r>
      <w:r>
        <w:rPr>
          <w:snapToGrid w:val="0"/>
        </w:rPr>
        <w:t>3</w:t>
      </w:r>
      <w:r w:rsidRPr="007F2770">
        <w:t>:</w:t>
      </w:r>
      <w:r w:rsidRPr="007F2770">
        <w:tab/>
      </w:r>
      <w:r>
        <w:rPr>
          <w:rFonts w:hint="eastAsia"/>
          <w:lang w:eastAsia="zh-CN"/>
        </w:rPr>
        <w:t>I</w:t>
      </w:r>
      <w:r>
        <w:t>n order to support indirect network s</w:t>
      </w:r>
      <w:r w:rsidRPr="002524C3">
        <w:t>haring</w:t>
      </w:r>
      <w:r>
        <w:t xml:space="preserve"> deployment</w:t>
      </w:r>
      <w:r>
        <w:rPr>
          <w:rFonts w:hint="eastAsia"/>
          <w:lang w:eastAsia="zh-CN"/>
        </w:rPr>
        <w:t>,</w:t>
      </w:r>
      <w:r w:rsidRPr="002524C3">
        <w:t xml:space="preserve"> </w:t>
      </w:r>
      <w:r w:rsidRPr="00433398">
        <w:t>when a UE of participating operator registers in the HPLMN,</w:t>
      </w:r>
      <w:r w:rsidRPr="00433398">
        <w:rPr>
          <w:rFonts w:hint="eastAsia"/>
        </w:rPr>
        <w:t xml:space="preserve"> </w:t>
      </w:r>
      <w:r>
        <w:rPr>
          <w:rFonts w:hint="eastAsia"/>
          <w:lang w:eastAsia="zh-CN"/>
        </w:rPr>
        <w:t>t</w:t>
      </w:r>
      <w:r w:rsidRPr="002524C3">
        <w:t>he HPLMN can include a PLMN ID represen</w:t>
      </w:r>
      <w:r>
        <w:t xml:space="preserve">ting the participating operator </w:t>
      </w:r>
      <w:r w:rsidRPr="002524C3">
        <w:t>in the list of equivalent PLMNs.</w:t>
      </w:r>
    </w:p>
    <w:p w14:paraId="47D59C77" w14:textId="1908B3AB" w:rsidR="00894235" w:rsidRDefault="00894235" w:rsidP="00894235">
      <w:pPr>
        <w:pStyle w:val="NO"/>
      </w:pPr>
      <w:r w:rsidRPr="007F2770">
        <w:t>NOTE</w:t>
      </w:r>
      <w:r w:rsidRPr="007F2770">
        <w:rPr>
          <w:snapToGrid w:val="0"/>
        </w:rPr>
        <w:t> </w:t>
      </w:r>
      <w:r>
        <w:rPr>
          <w:snapToGrid w:val="0"/>
        </w:rPr>
        <w:t>4</w:t>
      </w:r>
      <w:r w:rsidRPr="007F2770">
        <w:t>:</w:t>
      </w:r>
      <w:r w:rsidRPr="007F2770">
        <w:tab/>
      </w:r>
      <w:r>
        <w:t>In indirect network s</w:t>
      </w:r>
      <w:r w:rsidRPr="00D97120">
        <w:t xml:space="preserve">haring, </w:t>
      </w:r>
      <w:r>
        <w:t>if</w:t>
      </w:r>
      <w:r w:rsidRPr="00D97120">
        <w:t xml:space="preserve"> the UE is not allowed to </w:t>
      </w:r>
      <w:r>
        <w:t>access</w:t>
      </w:r>
      <w:r w:rsidRPr="00D97120">
        <w:t xml:space="preserve"> the </w:t>
      </w:r>
      <w:r>
        <w:t>selected PLMN which represents</w:t>
      </w:r>
      <w:r w:rsidRPr="00D97120">
        <w:t xml:space="preserve"> </w:t>
      </w:r>
      <w:r>
        <w:t xml:space="preserve">the </w:t>
      </w:r>
      <w:r w:rsidRPr="00D97120">
        <w:t>participating operator, the AMF</w:t>
      </w:r>
      <w:r w:rsidRPr="007F2770">
        <w:t xml:space="preserve"> </w:t>
      </w:r>
      <w:r>
        <w:t>of hosting operator can reject the registration request using an existing cause value.</w:t>
      </w:r>
    </w:p>
    <w:p w14:paraId="5164D017" w14:textId="00CBE8AC" w:rsidR="00E4204F" w:rsidRPr="00AC2007" w:rsidRDefault="00E4204F" w:rsidP="00894235">
      <w:pPr>
        <w:pStyle w:val="NO"/>
      </w:pPr>
      <w:r w:rsidRPr="007F2770">
        <w:t>NOTE</w:t>
      </w:r>
      <w:r w:rsidRPr="007F2770">
        <w:rPr>
          <w:snapToGrid w:val="0"/>
        </w:rPr>
        <w:t> </w:t>
      </w:r>
      <w:r>
        <w:rPr>
          <w:snapToGrid w:val="0"/>
        </w:rPr>
        <w:t>5</w:t>
      </w:r>
      <w:r w:rsidRPr="007F2770">
        <w:t>:</w:t>
      </w:r>
      <w:r w:rsidRPr="007F2770">
        <w:tab/>
      </w:r>
      <w:r>
        <w:t>In indirect network s</w:t>
      </w:r>
      <w:r w:rsidRPr="00D97120">
        <w:t xml:space="preserve">haring, </w:t>
      </w:r>
      <w:r>
        <w:t>if</w:t>
      </w:r>
      <w:r w:rsidRPr="00D97120">
        <w:t xml:space="preserve"> </w:t>
      </w:r>
      <w:r>
        <w:rPr>
          <w:rFonts w:hint="eastAsia"/>
          <w:lang w:eastAsia="zh-CN"/>
        </w:rPr>
        <w:t xml:space="preserve">the UE has registered to HPLMN </w:t>
      </w:r>
      <w:r>
        <w:rPr>
          <w:lang w:eastAsia="zh-CN"/>
        </w:rPr>
        <w:t xml:space="preserve">5GCN </w:t>
      </w:r>
      <w:r>
        <w:rPr>
          <w:rFonts w:hint="eastAsia"/>
          <w:lang w:eastAsia="zh-CN"/>
        </w:rPr>
        <w:t xml:space="preserve">over 3GPP access and </w:t>
      </w:r>
      <w:r>
        <w:rPr>
          <w:lang w:eastAsia="zh-CN"/>
        </w:rPr>
        <w:t>is registering to</w:t>
      </w:r>
      <w:r>
        <w:rPr>
          <w:rFonts w:hint="eastAsia"/>
          <w:lang w:eastAsia="zh-CN"/>
        </w:rPr>
        <w:t xml:space="preserve"> the HPLMN 5GCN </w:t>
      </w:r>
      <w:r>
        <w:rPr>
          <w:lang w:eastAsia="zh-CN"/>
        </w:rPr>
        <w:t>over</w:t>
      </w:r>
      <w:r>
        <w:rPr>
          <w:rFonts w:hint="eastAsia"/>
          <w:lang w:eastAsia="zh-CN"/>
        </w:rPr>
        <w:t xml:space="preserve"> non</w:t>
      </w:r>
      <w:r>
        <w:rPr>
          <w:lang w:eastAsia="zh-CN"/>
        </w:rPr>
        <w:t>-</w:t>
      </w:r>
      <w:r>
        <w:rPr>
          <w:rFonts w:hint="eastAsia"/>
          <w:lang w:eastAsia="zh-CN"/>
        </w:rPr>
        <w:t xml:space="preserve">3GPP access, and the </w:t>
      </w:r>
      <w:r>
        <w:t>network determines that the UE cannot be registered</w:t>
      </w:r>
      <w:r w:rsidRPr="00F5326E">
        <w:t xml:space="preserve"> </w:t>
      </w:r>
      <w:r>
        <w:t>to the HPLMN</w:t>
      </w:r>
      <w:r>
        <w:rPr>
          <w:rFonts w:hint="eastAsia"/>
          <w:lang w:eastAsia="zh-CN"/>
        </w:rPr>
        <w:t xml:space="preserve"> 5GCN</w:t>
      </w:r>
      <w:r>
        <w:t xml:space="preserve"> over 3GPP access and non-3GPP access simultaneously, then the AMF of HPLMN can reject the registration request over non-3GPP access using 5GMM cause value #111 </w:t>
      </w:r>
      <w:r w:rsidR="00A74ADD" w:rsidRPr="00F10E05">
        <w:t>"</w:t>
      </w:r>
      <w:r w:rsidRPr="00F56151">
        <w:t>protocol error, unspecified</w:t>
      </w:r>
      <w:r w:rsidR="00A74ADD" w:rsidRPr="00F10E05">
        <w:t>"</w:t>
      </w:r>
      <w:r>
        <w:t>.</w:t>
      </w:r>
    </w:p>
    <w:p w14:paraId="76AC1BAA" w14:textId="77777777" w:rsidR="003C26E3" w:rsidRDefault="00666106" w:rsidP="00666106">
      <w:pPr>
        <w:rPr>
          <w:ins w:id="1167" w:author="24.501_CR7072_(Rel-19)_TEI19_NetShare" w:date="2025-12-16T10:31:00Z" w16du:dateUtc="2025-12-16T09:31:00Z"/>
        </w:rPr>
      </w:pPr>
      <w:r>
        <w:t>In indirect network s</w:t>
      </w:r>
      <w:r w:rsidRPr="00D97120">
        <w:t xml:space="preserve">haring, </w:t>
      </w:r>
      <w:r>
        <w:t>during the g</w:t>
      </w:r>
      <w:r w:rsidRPr="007F2770">
        <w:t>eneric UE configuration update procedure</w:t>
      </w:r>
      <w:r>
        <w:t xml:space="preserve"> (see sub</w:t>
      </w:r>
      <w:r w:rsidRPr="007F2770">
        <w:t>clause 5.4.4</w:t>
      </w:r>
      <w:r>
        <w:t xml:space="preserve">), the </w:t>
      </w:r>
      <w:r w:rsidRPr="007F2770">
        <w:t>registration procedure for initial registration</w:t>
      </w:r>
      <w:r>
        <w:t xml:space="preserve"> (see sub</w:t>
      </w:r>
      <w:r w:rsidRPr="007F2770">
        <w:t>clause 5.5.1</w:t>
      </w:r>
      <w:r>
        <w:t>.2)</w:t>
      </w:r>
      <w:r w:rsidRPr="007F2770">
        <w:t xml:space="preserve"> </w:t>
      </w:r>
      <w:r>
        <w:t xml:space="preserve">or </w:t>
      </w:r>
      <w:r w:rsidRPr="007F2770">
        <w:t>the registration procedure for mobility and periodic registration update</w:t>
      </w:r>
      <w:r>
        <w:t xml:space="preserve"> (see sub</w:t>
      </w:r>
      <w:r w:rsidRPr="007F2770">
        <w:t>clause 5.5.1</w:t>
      </w:r>
      <w:r>
        <w:t>.3), if the selected PLMN ID is the PLMN ID of the HPLMN or an EHPLMN of the UE,</w:t>
      </w:r>
      <w:r w:rsidRPr="009420AD">
        <w:t xml:space="preserve"> </w:t>
      </w:r>
      <w:r w:rsidRPr="002942B4">
        <w:t xml:space="preserve">the AMF of hosting operator shall determine the available S-NSSAI(s) of hosting operator corresponding to the S-NSSAI(s) of participating operator </w:t>
      </w:r>
      <w:ins w:id="1168" w:author="24.501_CR7072_(Rel-19)_TEI19_NetShare" w:date="2025-12-16T10:29:00Z" w16du:dateUtc="2025-12-16T09:29:00Z">
        <w:r w:rsidR="003C26E3">
          <w:t xml:space="preserve">if </w:t>
        </w:r>
      </w:ins>
      <w:r w:rsidRPr="002942B4">
        <w:t xml:space="preserve">provided by </w:t>
      </w:r>
      <w:r>
        <w:t xml:space="preserve">the </w:t>
      </w:r>
      <w:r w:rsidRPr="002942B4">
        <w:t>UE</w:t>
      </w:r>
      <w:ins w:id="1169" w:author="24.501_CR7072_(Rel-19)_TEI19_NetShare" w:date="2025-12-16T10:29:00Z" w16du:dateUtc="2025-12-16T09:29:00Z">
        <w:r w:rsidR="003C26E3">
          <w:t xml:space="preserve"> </w:t>
        </w:r>
        <w:r w:rsidR="003C26E3" w:rsidRPr="00AD2806">
          <w:t>in the Requested NSSAI IE of the REGISTRATION REQUEST message</w:t>
        </w:r>
      </w:ins>
      <w:r>
        <w:t>.</w:t>
      </w:r>
      <w:r w:rsidRPr="002942B4">
        <w:t xml:space="preserve"> </w:t>
      </w:r>
      <w:r>
        <w:t xml:space="preserve">If the selected PLMN ID is the PLMN ID of an EHPLMN of the UE </w:t>
      </w:r>
      <w:r w:rsidRPr="008C65A4">
        <w:t xml:space="preserve">whose PLMN code is </w:t>
      </w:r>
      <w:r>
        <w:t xml:space="preserve">not </w:t>
      </w:r>
      <w:r w:rsidRPr="008C65A4">
        <w:t>derived from the IMSI</w:t>
      </w:r>
      <w:ins w:id="1170" w:author="24.501_CR7072_(Rel-19)_TEI19_NetShare" w:date="2025-12-16T10:31:00Z" w16du:dateUtc="2025-12-16T09:31:00Z">
        <w:r w:rsidR="003C26E3">
          <w:t>:</w:t>
        </w:r>
      </w:ins>
    </w:p>
    <w:p w14:paraId="23D94132" w14:textId="1851FF62" w:rsidR="003C26E3" w:rsidRPr="003C26E3" w:rsidRDefault="003C26E3" w:rsidP="003C26E3">
      <w:pPr>
        <w:pStyle w:val="B1"/>
        <w:overflowPunct/>
        <w:autoSpaceDE/>
        <w:autoSpaceDN/>
        <w:adjustRightInd/>
        <w:textAlignment w:val="auto"/>
        <w:rPr>
          <w:ins w:id="1171" w:author="24.501_CR7072_(Rel-19)_TEI19_NetShare" w:date="2025-12-16T10:30:00Z" w16du:dateUtc="2025-12-16T09:30:00Z"/>
          <w:rFonts w:eastAsia="SimSun"/>
          <w:lang w:eastAsia="en-US"/>
        </w:rPr>
      </w:pPr>
      <w:ins w:id="1172" w:author="24.501_CR7072_(Rel-19)_TEI19_NetShare" w:date="2025-12-16T10:31:00Z" w16du:dateUtc="2025-12-16T09:31:00Z">
        <w:r w:rsidRPr="003C26E3">
          <w:rPr>
            <w:rFonts w:eastAsia="SimSun"/>
            <w:lang w:eastAsia="en-US"/>
          </w:rPr>
          <w:t>a)</w:t>
        </w:r>
        <w:r w:rsidRPr="003C26E3">
          <w:rPr>
            <w:rFonts w:eastAsia="SimSun"/>
            <w:lang w:eastAsia="en-US"/>
          </w:rPr>
          <w:tab/>
          <w:t>when the AMF determines the value(s) of the S-NSSAI(s) of hosting operator for network internal purposes, the AMF shall set value(s) of the mapped S-NSSAI(s) to the value(s) of the S-NSSAI(s) of the serving EHPLMN if provided by the UE in the Requested NSSAI IE of the REGISTRATION REQUEST message; and</w:t>
        </w:r>
      </w:ins>
      <w:del w:id="1173" w:author="24.501_CR7072_(Rel-19)_TEI19_NetShare" w:date="2025-12-16T10:30:00Z" w16du:dateUtc="2025-12-16T09:30:00Z">
        <w:r w:rsidR="00666106" w:rsidRPr="003C26E3" w:rsidDel="003C26E3">
          <w:rPr>
            <w:rFonts w:eastAsia="SimSun"/>
            <w:lang w:eastAsia="en-US"/>
          </w:rPr>
          <w:delText>,</w:delText>
        </w:r>
      </w:del>
    </w:p>
    <w:p w14:paraId="6FA9E543" w14:textId="3BC69EBA" w:rsidR="00666106" w:rsidRDefault="003C26E3" w:rsidP="003C26E3">
      <w:pPr>
        <w:pStyle w:val="B1"/>
        <w:overflowPunct/>
        <w:autoSpaceDE/>
        <w:autoSpaceDN/>
        <w:adjustRightInd/>
        <w:textAlignment w:val="auto"/>
        <w:rPr>
          <w:ins w:id="1174" w:author="24.501_CR7072_(Rel-19)_TEI19_NetShare" w:date="2025-12-16T10:32:00Z" w16du:dateUtc="2025-12-16T09:32:00Z"/>
        </w:rPr>
      </w:pPr>
      <w:ins w:id="1175" w:author="24.501_CR7072_(Rel-19)_TEI19_NetShare" w:date="2025-12-16T10:31:00Z" w16du:dateUtc="2025-12-16T09:31:00Z">
        <w:r w:rsidRPr="003C26E3">
          <w:rPr>
            <w:rFonts w:eastAsia="SimSun"/>
            <w:lang w:eastAsia="en-US"/>
          </w:rPr>
          <w:t>b)</w:t>
        </w:r>
        <w:r w:rsidRPr="003C26E3">
          <w:rPr>
            <w:rFonts w:eastAsia="SimSun"/>
            <w:lang w:eastAsia="en-US"/>
          </w:rPr>
          <w:tab/>
          <w:t xml:space="preserve">when the AMF determines the value(s) of the S-NSSAI(s) of the serving EHPLMN to be sent to the UE, </w:t>
        </w:r>
      </w:ins>
      <w:del w:id="1176" w:author="24.501_CR7072_(Rel-19)_TEI19_NetShare" w:date="2025-12-16T10:31:00Z" w16du:dateUtc="2025-12-16T09:31:00Z">
        <w:r w:rsidR="00666106" w:rsidRPr="003C26E3" w:rsidDel="003C26E3">
          <w:rPr>
            <w:rFonts w:eastAsia="SimSun"/>
            <w:lang w:eastAsia="en-US"/>
          </w:rPr>
          <w:delText xml:space="preserve"> </w:delText>
        </w:r>
      </w:del>
      <w:r w:rsidR="00666106" w:rsidRPr="003C26E3">
        <w:rPr>
          <w:rFonts w:eastAsia="SimSun"/>
          <w:lang w:eastAsia="en-US"/>
        </w:rPr>
        <w:t xml:space="preserve">the AMF shall set value(s) of the S-NSSAI(s) of the serving EHPLMN to value(s) of the mapped S-NSSAI(s) and </w:t>
      </w:r>
      <w:ins w:id="1177" w:author="24.501_CR7072_(Rel-19)_TEI19_NetShare" w:date="2025-12-16T10:31:00Z" w16du:dateUtc="2025-12-16T09:31:00Z">
        <w:r w:rsidRPr="003C26E3">
          <w:rPr>
            <w:rFonts w:eastAsia="SimSun"/>
            <w:lang w:eastAsia="en-US"/>
          </w:rPr>
          <w:t xml:space="preserve">the </w:t>
        </w:r>
      </w:ins>
      <w:ins w:id="1178" w:author="24.501_CR7072_(Rel-19)_TEI19_NetShare" w:date="2025-12-16T10:32:00Z" w16du:dateUtc="2025-12-16T09:32:00Z">
        <w:r w:rsidRPr="003C26E3">
          <w:rPr>
            <w:rFonts w:eastAsia="SimSun"/>
            <w:lang w:eastAsia="en-US"/>
          </w:rPr>
          <w:t xml:space="preserve">AMF </w:t>
        </w:r>
      </w:ins>
      <w:r w:rsidR="00666106" w:rsidRPr="003C26E3">
        <w:rPr>
          <w:rFonts w:eastAsia="SimSun"/>
          <w:lang w:eastAsia="en-US"/>
        </w:rPr>
        <w:t xml:space="preserve">shall only </w:t>
      </w:r>
      <w:ins w:id="1179" w:author="24.501_CR7072_(Rel-19)_TEI19_NetShare" w:date="2025-12-16T10:32:00Z" w16du:dateUtc="2025-12-16T09:32:00Z">
        <w:r w:rsidRPr="003C26E3">
          <w:rPr>
            <w:rFonts w:eastAsia="SimSun"/>
            <w:lang w:eastAsia="en-US"/>
          </w:rPr>
          <w:t>send</w:t>
        </w:r>
      </w:ins>
      <w:del w:id="1180" w:author="24.501_CR7072_(Rel-19)_TEI19_NetShare" w:date="2025-12-16T10:32:00Z" w16du:dateUtc="2025-12-16T09:32:00Z">
        <w:r w:rsidR="00666106" w:rsidRPr="003C26E3" w:rsidDel="003C26E3">
          <w:rPr>
            <w:rFonts w:eastAsia="SimSun"/>
            <w:lang w:eastAsia="en-US"/>
          </w:rPr>
          <w:delText>use</w:delText>
        </w:r>
      </w:del>
      <w:r w:rsidR="00666106" w:rsidRPr="003C26E3">
        <w:rPr>
          <w:rFonts w:eastAsia="SimSun"/>
          <w:lang w:eastAsia="en-US"/>
        </w:rPr>
        <w:t xml:space="preserve"> the </w:t>
      </w:r>
      <w:del w:id="1181" w:author="24.501_CR7072_(Rel-19)_TEI19_NetShare" w:date="2025-12-16T10:32:00Z" w16du:dateUtc="2025-12-16T09:32:00Z">
        <w:r w:rsidR="00666106" w:rsidRPr="003C26E3" w:rsidDel="003C26E3">
          <w:rPr>
            <w:rFonts w:eastAsia="SimSun"/>
            <w:lang w:eastAsia="en-US"/>
          </w:rPr>
          <w:delText xml:space="preserve">corresponding </w:delText>
        </w:r>
      </w:del>
      <w:r w:rsidR="00666106" w:rsidRPr="003C26E3">
        <w:rPr>
          <w:rFonts w:eastAsia="SimSun"/>
          <w:lang w:eastAsia="en-US"/>
        </w:rPr>
        <w:t xml:space="preserve">S-NSSAI(s) of the serving EHPLMN, i.e. S-NSSAI(s) of participating operator </w:t>
      </w:r>
      <w:r w:rsidR="00587143" w:rsidRPr="003C26E3">
        <w:rPr>
          <w:rFonts w:eastAsia="SimSun"/>
          <w:lang w:eastAsia="en-US"/>
        </w:rPr>
        <w:t xml:space="preserve">without mapped S-NSSAI(s) </w:t>
      </w:r>
      <w:r w:rsidR="00666106" w:rsidRPr="003C26E3">
        <w:rPr>
          <w:rFonts w:eastAsia="SimSun"/>
          <w:lang w:eastAsia="en-US"/>
        </w:rPr>
        <w:t>to</w:t>
      </w:r>
      <w:ins w:id="1182" w:author="24.501_CR7072_(Rel-19)_TEI19_NetShare" w:date="2025-12-16T10:32:00Z" w16du:dateUtc="2025-12-16T09:32:00Z">
        <w:r w:rsidRPr="003C26E3">
          <w:rPr>
            <w:rFonts w:eastAsia="SimSun"/>
            <w:lang w:eastAsia="en-US"/>
          </w:rPr>
          <w:t xml:space="preserve"> </w:t>
        </w:r>
      </w:ins>
      <w:del w:id="1183" w:author="24.501_CR7072_(Rel-19)_TEI19_NetShare" w:date="2025-12-16T10:32:00Z" w16du:dateUtc="2025-12-16T09:32:00Z">
        <w:r w:rsidR="00666106" w:rsidRPr="003C26E3" w:rsidDel="003C26E3">
          <w:rPr>
            <w:rFonts w:eastAsia="SimSun"/>
            <w:lang w:eastAsia="en-US"/>
          </w:rPr>
          <w:delText xml:space="preserve">wards </w:delText>
        </w:r>
      </w:del>
      <w:r w:rsidR="00666106" w:rsidRPr="003C26E3">
        <w:rPr>
          <w:rFonts w:eastAsia="SimSun"/>
          <w:lang w:eastAsia="en-US"/>
        </w:rPr>
        <w:t>the UE</w:t>
      </w:r>
      <w:ins w:id="1184" w:author="24.501_CR7072_(Rel-19)_TEI19_NetShare" w:date="2025-12-16T10:30:00Z" w16du:dateUtc="2025-12-16T09:30:00Z">
        <w:r w:rsidRPr="003C26E3">
          <w:rPr>
            <w:rFonts w:eastAsia="SimSun"/>
            <w:lang w:eastAsia="en-US"/>
          </w:rPr>
          <w:t>;</w:t>
        </w:r>
      </w:ins>
      <w:del w:id="1185" w:author="24.501_CR7072_(Rel-19)_TEI19_NetShare" w:date="2025-12-16T10:30:00Z" w16du:dateUtc="2025-12-16T09:30:00Z">
        <w:r w:rsidR="00666106" w:rsidRPr="00860F4B" w:rsidDel="003C26E3">
          <w:delText>.</w:delText>
        </w:r>
      </w:del>
    </w:p>
    <w:p w14:paraId="272546AD" w14:textId="0A0A4B11" w:rsidR="003C26E3" w:rsidRDefault="003C26E3" w:rsidP="00666106">
      <w:ins w:id="1186" w:author="24.501_CR7072_(Rel-19)_TEI19_NetShare" w:date="2025-12-16T10:33:00Z" w16du:dateUtc="2025-12-16T09:33:00Z">
        <w:r w:rsidRPr="00B02E62">
          <w:t>NOTE</w:t>
        </w:r>
        <w:r>
          <w:t> 5A:</w:t>
        </w:r>
        <w:r>
          <w:tab/>
        </w:r>
        <w:r w:rsidRPr="00A56540">
          <w:t>If the selected PLMN ID is the PLMN ID of an EHPLMN of the UE whose PLMN code is not derived from the IMSI and the UE provided S-NSSAI(s) of participating operator in the Requested mapped NSSAI IE of the REGISTRATION REQUEST message, the AMF of hosting operator determines the available S-NSSAI(s) of hosting operator corresponding to the S-NSSAI(s) of participating operator provided by the UE.</w:t>
        </w:r>
      </w:ins>
    </w:p>
    <w:p w14:paraId="63CD280F" w14:textId="43CB7BF4" w:rsidR="00666106" w:rsidRDefault="00666106" w:rsidP="00666106">
      <w:pPr>
        <w:pStyle w:val="NO"/>
      </w:pPr>
      <w:r w:rsidRPr="00B02E62">
        <w:t>NOTE</w:t>
      </w:r>
      <w:r>
        <w:t> </w:t>
      </w:r>
      <w:r w:rsidR="00A74ADD">
        <w:t>6</w:t>
      </w:r>
      <w:r w:rsidRPr="00B02E62">
        <w:t>:</w:t>
      </w:r>
      <w:r w:rsidRPr="00B02E62">
        <w:tab/>
        <w:t xml:space="preserve">If the selected PLMN ID is the PLMN ID of the HPLMN </w:t>
      </w:r>
      <w:ins w:id="1187" w:author="24.501_CR7072_(Rel-19)_TEI19_NetShare" w:date="2025-12-16T10:33:00Z" w16du:dateUtc="2025-12-16T09:33:00Z">
        <w:r w:rsidR="003C26E3">
          <w:t>or the EHPLMN whose PLMN code is derived from the IMSI</w:t>
        </w:r>
        <w:r w:rsidR="003C26E3" w:rsidRPr="00B02E62">
          <w:t xml:space="preserve"> </w:t>
        </w:r>
      </w:ins>
      <w:r w:rsidRPr="00B02E62">
        <w:t xml:space="preserve">of the UE, the AMF </w:t>
      </w:r>
      <w:ins w:id="1188" w:author="24.501_CR7072_(Rel-19)_TEI19_NetShare" w:date="2025-12-16T10:33:00Z" w16du:dateUtc="2025-12-16T09:33:00Z">
        <w:r w:rsidR="003C26E3">
          <w:t>sends</w:t>
        </w:r>
      </w:ins>
      <w:del w:id="1189" w:author="24.501_CR7072_(Rel-19)_TEI19_NetShare" w:date="2025-12-16T10:33:00Z" w16du:dateUtc="2025-12-16T09:33:00Z">
        <w:r w:rsidRPr="00B02E62" w:rsidDel="003C26E3">
          <w:delText>uses</w:delText>
        </w:r>
      </w:del>
      <w:r w:rsidRPr="00B02E62">
        <w:t xml:space="preserve"> only the</w:t>
      </w:r>
      <w:del w:id="1190" w:author="24.501_CR7072_(Rel-19)_TEI19_NetShare" w:date="2025-12-16T10:33:00Z" w16du:dateUtc="2025-12-16T09:33:00Z">
        <w:r w:rsidRPr="00B02E62" w:rsidDel="003C26E3">
          <w:delText xml:space="preserve"> corresponding</w:delText>
        </w:r>
      </w:del>
      <w:r w:rsidRPr="00B02E62">
        <w:t xml:space="preserve"> HPLMN S-NSSAI(s), i.e. S-NSSAI(s) of participating operator, t</w:t>
      </w:r>
      <w:ins w:id="1191" w:author="24.501_CR7072_(Rel-19)_TEI19_NetShare" w:date="2025-12-16T10:33:00Z" w16du:dateUtc="2025-12-16T09:33:00Z">
        <w:r w:rsidR="003C26E3">
          <w:t>o</w:t>
        </w:r>
      </w:ins>
      <w:del w:id="1192" w:author="24.501_CR7072_(Rel-19)_TEI19_NetShare" w:date="2025-12-16T10:33:00Z" w16du:dateUtc="2025-12-16T09:33:00Z">
        <w:r w:rsidRPr="00B02E62" w:rsidDel="003C26E3">
          <w:delText>owards</w:delText>
        </w:r>
      </w:del>
      <w:r w:rsidRPr="00B02E62">
        <w:t xml:space="preserve"> the UE.</w:t>
      </w:r>
    </w:p>
    <w:p w14:paraId="4FE409BD" w14:textId="75438A1C" w:rsidR="0096367D" w:rsidRPr="007A31CC" w:rsidRDefault="0096367D" w:rsidP="00666106">
      <w:pPr>
        <w:pStyle w:val="NO"/>
      </w:pPr>
      <w:r w:rsidRPr="00EF4CF6">
        <w:rPr>
          <w:rFonts w:hint="eastAsia"/>
        </w:rPr>
        <w:t>N</w:t>
      </w:r>
      <w:r w:rsidRPr="00EF4CF6">
        <w:t>OTE </w:t>
      </w:r>
      <w:r>
        <w:t>6</w:t>
      </w:r>
      <w:r w:rsidRPr="00EF4CF6">
        <w:t>A:</w:t>
      </w:r>
      <w:r w:rsidRPr="00EF4CF6">
        <w:tab/>
        <w:t xml:space="preserve">For </w:t>
      </w:r>
      <w:r>
        <w:t>a deployment requirement regarding network slicing for EHPLMNs in indirect network sharing s</w:t>
      </w:r>
      <w:r w:rsidRPr="00EF4CF6">
        <w:t xml:space="preserve">ee </w:t>
      </w:r>
      <w:r w:rsidRPr="00EF4CF6">
        <w:rPr>
          <w:rFonts w:eastAsia="Batang" w:hint="eastAsia"/>
          <w:lang w:eastAsia="ko-KR"/>
        </w:rPr>
        <w:t>3GPP TS 23.501 [</w:t>
      </w:r>
      <w:r w:rsidRPr="00EF4CF6">
        <w:rPr>
          <w:rFonts w:eastAsia="Batang"/>
          <w:lang w:eastAsia="ko-KR"/>
        </w:rPr>
        <w:t>8</w:t>
      </w:r>
      <w:r w:rsidRPr="00EF4CF6">
        <w:rPr>
          <w:rFonts w:eastAsia="Batang" w:hint="eastAsia"/>
          <w:lang w:eastAsia="ko-KR"/>
        </w:rPr>
        <w:t>]</w:t>
      </w:r>
      <w:r w:rsidRPr="00EF4CF6">
        <w:rPr>
          <w:rFonts w:eastAsia="Batang"/>
          <w:lang w:eastAsia="ko-KR"/>
        </w:rPr>
        <w:t>, subclause</w:t>
      </w:r>
      <w:r w:rsidRPr="00EF4CF6">
        <w:rPr>
          <w:rFonts w:eastAsia="Batang"/>
        </w:rPr>
        <w:t> 5.18.5</w:t>
      </w:r>
      <w:r w:rsidRPr="00EF4CF6">
        <w:t>.</w:t>
      </w:r>
    </w:p>
    <w:p w14:paraId="61FA6AFF" w14:textId="0723F384" w:rsidR="00CB7750" w:rsidRDefault="00CB7750" w:rsidP="00CB7750">
      <w:pPr>
        <w:rPr>
          <w:lang w:eastAsia="zh-CN"/>
        </w:rPr>
      </w:pPr>
      <w:r>
        <w:rPr>
          <w:rFonts w:hint="eastAsia"/>
          <w:lang w:eastAsia="zh-CN"/>
        </w:rPr>
        <w:t>I</w:t>
      </w:r>
      <w:r>
        <w:rPr>
          <w:lang w:eastAsia="zh-CN"/>
        </w:rPr>
        <w:t xml:space="preserve">n indirect network sharing, during the UE-requested PDU session establishment procedure, if the serving PLMN ID is the PLMN ID of the HPLMN or an EHPLMN of the UE, the AMF of hosting operator </w:t>
      </w:r>
      <w:r w:rsidR="000A2E75">
        <w:rPr>
          <w:lang w:eastAsia="zh-CN"/>
        </w:rPr>
        <w:t xml:space="preserve">performs </w:t>
      </w:r>
      <w:r>
        <w:rPr>
          <w:lang w:eastAsia="zh-CN"/>
        </w:rPr>
        <w:t>SMF</w:t>
      </w:r>
      <w:r w:rsidR="000A2E75">
        <w:rPr>
          <w:lang w:eastAsia="zh-CN"/>
        </w:rPr>
        <w:t xml:space="preserve"> selection</w:t>
      </w:r>
      <w:r>
        <w:rPr>
          <w:lang w:eastAsia="zh-CN"/>
        </w:rPr>
        <w:t xml:space="preserve"> using the determined S-NSSAI of hosting operator and the corresponding S-NSSAI of participating operator</w:t>
      </w:r>
      <w:r w:rsidR="00587143">
        <w:rPr>
          <w:lang w:eastAsia="zh-CN"/>
        </w:rPr>
        <w:t xml:space="preserve">. If the serving PLMN ID </w:t>
      </w:r>
      <w:r w:rsidR="00587143">
        <w:t xml:space="preserve">is the PLMN ID of an EHPLMN of the UE </w:t>
      </w:r>
      <w:r w:rsidR="00587143" w:rsidRPr="008C65A4">
        <w:t xml:space="preserve">whose PLMN code is </w:t>
      </w:r>
      <w:r w:rsidR="00587143">
        <w:t xml:space="preserve">not </w:t>
      </w:r>
      <w:r w:rsidR="00587143" w:rsidRPr="008C65A4">
        <w:t>derived from the IMSI</w:t>
      </w:r>
      <w:r w:rsidR="00587143">
        <w:t>,</w:t>
      </w:r>
      <w:r>
        <w:rPr>
          <w:lang w:eastAsia="zh-CN"/>
        </w:rPr>
        <w:t xml:space="preserve"> the SMF of hosting operator shall only use the corresponding S-NSSAI of participating operator </w:t>
      </w:r>
      <w:r w:rsidR="00587143">
        <w:t xml:space="preserve">without </w:t>
      </w:r>
      <w:r w:rsidR="00587143" w:rsidRPr="00BC3722">
        <w:t>mapped S-NSSAI</w:t>
      </w:r>
      <w:r w:rsidR="00587143">
        <w:rPr>
          <w:lang w:eastAsia="zh-CN"/>
        </w:rPr>
        <w:t xml:space="preserve"> </w:t>
      </w:r>
      <w:r>
        <w:rPr>
          <w:lang w:eastAsia="zh-CN"/>
        </w:rPr>
        <w:t>towards the UE.</w:t>
      </w:r>
    </w:p>
    <w:p w14:paraId="17EE7146" w14:textId="069102D0" w:rsidR="00587143" w:rsidRPr="003254C2" w:rsidRDefault="00587143" w:rsidP="00587143">
      <w:pPr>
        <w:pStyle w:val="NO"/>
        <w:rPr>
          <w:lang w:eastAsia="zh-CN"/>
        </w:rPr>
      </w:pPr>
      <w:r w:rsidRPr="00B02E62">
        <w:t>NOTE</w:t>
      </w:r>
      <w:r>
        <w:t> </w:t>
      </w:r>
      <w:r w:rsidR="00A74ADD">
        <w:t>7</w:t>
      </w:r>
      <w:r w:rsidRPr="00B02E62">
        <w:t>:</w:t>
      </w:r>
      <w:r w:rsidRPr="00B02E62">
        <w:tab/>
      </w:r>
      <w:r>
        <w:t xml:space="preserve">If </w:t>
      </w:r>
      <w:r w:rsidRPr="00B02E62">
        <w:t xml:space="preserve">the </w:t>
      </w:r>
      <w:r>
        <w:t xml:space="preserve">serving </w:t>
      </w:r>
      <w:r w:rsidRPr="00B02E62">
        <w:t xml:space="preserve">PLMN ID is the PLMN ID of the HPLMN </w:t>
      </w:r>
      <w:ins w:id="1193" w:author="24.501_CR7072_(Rel-19)_TEI19_NetShare" w:date="2025-12-16T10:34:00Z" w16du:dateUtc="2025-12-16T09:34:00Z">
        <w:r w:rsidR="003C26E3">
          <w:t>or the EHPLMN whose PLMN code is derived from the IMSI</w:t>
        </w:r>
        <w:r w:rsidR="003C26E3" w:rsidRPr="00B02E62">
          <w:t xml:space="preserve"> </w:t>
        </w:r>
      </w:ins>
      <w:r w:rsidRPr="00B02E62">
        <w:t xml:space="preserve">of the UE, </w:t>
      </w:r>
      <w:r>
        <w:t xml:space="preserve">the SMF of hosting operator </w:t>
      </w:r>
      <w:ins w:id="1194" w:author="24.501_CR7072_(Rel-19)_TEI19_NetShare" w:date="2025-12-16T10:34:00Z" w16du:dateUtc="2025-12-16T09:34:00Z">
        <w:r w:rsidR="003C26E3">
          <w:t>sends</w:t>
        </w:r>
      </w:ins>
      <w:del w:id="1195" w:author="24.501_CR7072_(Rel-19)_TEI19_NetShare" w:date="2025-12-16T10:34:00Z" w16du:dateUtc="2025-12-16T09:34:00Z">
        <w:r w:rsidRPr="00B02E62" w:rsidDel="003C26E3">
          <w:delText>uses</w:delText>
        </w:r>
      </w:del>
      <w:r w:rsidRPr="00B02E62">
        <w:t xml:space="preserve"> only the </w:t>
      </w:r>
      <w:del w:id="1196" w:author="24.501_CR7072_(Rel-19)_TEI19_NetShare" w:date="2025-12-16T10:35:00Z" w16du:dateUtc="2025-12-16T09:35:00Z">
        <w:r w:rsidRPr="00B02E62" w:rsidDel="003C26E3">
          <w:delText xml:space="preserve">corresponding </w:delText>
        </w:r>
      </w:del>
      <w:r w:rsidRPr="00B02E62">
        <w:t>HPLMN S-NSSAI, i.e. S-NSSAI of participating operator, to</w:t>
      </w:r>
      <w:del w:id="1197" w:author="24.501_CR7072_(Rel-19)_TEI19_NetShare" w:date="2025-12-16T10:35:00Z" w16du:dateUtc="2025-12-16T09:35:00Z">
        <w:r w:rsidRPr="00B02E62" w:rsidDel="003C26E3">
          <w:delText>wards</w:delText>
        </w:r>
      </w:del>
      <w:r w:rsidRPr="00B02E62">
        <w:t xml:space="preserve"> the UE</w:t>
      </w:r>
      <w:r>
        <w:t>.</w:t>
      </w:r>
    </w:p>
    <w:p w14:paraId="75FAA30D" w14:textId="79E92ED9" w:rsidR="00CB7750" w:rsidRDefault="00CB7750" w:rsidP="00CB7750">
      <w:pPr>
        <w:pStyle w:val="NO"/>
      </w:pPr>
      <w:r w:rsidRPr="00860F4B">
        <w:t>NOTE </w:t>
      </w:r>
      <w:r w:rsidR="00A74ADD">
        <w:t>8</w:t>
      </w:r>
      <w:r w:rsidRPr="00860F4B">
        <w:t>:</w:t>
      </w:r>
      <w:r w:rsidRPr="00860F4B">
        <w:tab/>
      </w:r>
      <w:r w:rsidR="00214A35">
        <w:t>If the selected PLMN ID is the PLMN ID of the HPLMN or an EHPLMN of the UE</w:t>
      </w:r>
      <w:r w:rsidRPr="00860F4B">
        <w:t xml:space="preserve">, the AMF of hosting operator uses the determined S-NSSAI(s) of hosting operator and the corresponding S-NSSAI(s) of participating operator towards other </w:t>
      </w:r>
      <w:r>
        <w:t>core</w:t>
      </w:r>
      <w:r w:rsidR="00021EE4">
        <w:t>-</w:t>
      </w:r>
      <w:r w:rsidRPr="00860F4B">
        <w:t>network functions (e.g. SMF).</w:t>
      </w:r>
    </w:p>
    <w:p w14:paraId="2B4E15FF" w14:textId="5F030EB1" w:rsidR="00CB7750" w:rsidRPr="00C97EF6" w:rsidRDefault="00CB7750" w:rsidP="00CB7750">
      <w:pPr>
        <w:pStyle w:val="NO"/>
      </w:pPr>
      <w:r w:rsidRPr="007F2770">
        <w:t>NOTE </w:t>
      </w:r>
      <w:r w:rsidR="00A74ADD">
        <w:t>9</w:t>
      </w:r>
      <w:r w:rsidRPr="007F2770">
        <w:t>:</w:t>
      </w:r>
      <w:r w:rsidRPr="007F2770">
        <w:tab/>
      </w:r>
      <w:r>
        <w:t>If the selected PLMN ID is different from the PLMN ID of the HPLMN and EHPLMN(s) of the UE,</w:t>
      </w:r>
      <w:r w:rsidRPr="00FE5D67">
        <w:t xml:space="preserve"> </w:t>
      </w:r>
      <w:r>
        <w:t xml:space="preserve">the AMF and the SMF of hosting operator can use </w:t>
      </w:r>
      <w:r w:rsidRPr="00BD667F">
        <w:t xml:space="preserve">S-NSSAI(s) </w:t>
      </w:r>
      <w:r>
        <w:t>of hosting</w:t>
      </w:r>
      <w:r w:rsidRPr="00BD667F">
        <w:t xml:space="preserve"> operator</w:t>
      </w:r>
      <w:r w:rsidRPr="00231220">
        <w:t xml:space="preserve"> as S-NSSAI(s) of serving PLMN</w:t>
      </w:r>
      <w:r>
        <w:t>, and corresponding mapped S-NSSAI(s).</w:t>
      </w:r>
    </w:p>
    <w:p w14:paraId="2EEE775C" w14:textId="6A5C657B" w:rsidR="00F43CBF" w:rsidRDefault="00F43CBF" w:rsidP="00F43CBF">
      <w:pPr>
        <w:pStyle w:val="Heading2"/>
        <w:rPr>
          <w:rFonts w:eastAsiaTheme="minorEastAsia"/>
          <w:lang w:val="en-US"/>
        </w:rPr>
      </w:pPr>
      <w:bookmarkStart w:id="1198" w:name="_Toc209788403"/>
      <w:bookmarkStart w:id="1199" w:name="_CR4_30"/>
      <w:bookmarkEnd w:id="1199"/>
      <w:r w:rsidRPr="007F2770">
        <w:t>4.</w:t>
      </w:r>
      <w:r>
        <w:t>30</w:t>
      </w:r>
      <w:r w:rsidRPr="007F2770">
        <w:tab/>
      </w:r>
      <w:r w:rsidRPr="00684441">
        <w:rPr>
          <w:rFonts w:eastAsiaTheme="minorEastAsia"/>
          <w:lang w:val="en-US"/>
        </w:rPr>
        <w:t xml:space="preserve">QoS differentiation of traffic for </w:t>
      </w:r>
      <w:r>
        <w:rPr>
          <w:rFonts w:eastAsiaTheme="minorEastAsia"/>
          <w:lang w:val="en-US"/>
        </w:rPr>
        <w:t>n</w:t>
      </w:r>
      <w:r w:rsidRPr="00684441">
        <w:rPr>
          <w:rFonts w:eastAsiaTheme="minorEastAsia"/>
          <w:lang w:val="en-US"/>
        </w:rPr>
        <w:t xml:space="preserve">on-3GPP </w:t>
      </w:r>
      <w:r>
        <w:rPr>
          <w:rFonts w:eastAsiaTheme="minorEastAsia"/>
          <w:lang w:val="en-US"/>
        </w:rPr>
        <w:t>d</w:t>
      </w:r>
      <w:r w:rsidRPr="00684441">
        <w:rPr>
          <w:rFonts w:eastAsiaTheme="minorEastAsia"/>
          <w:lang w:val="en-US"/>
        </w:rPr>
        <w:t xml:space="preserve">evice </w:t>
      </w:r>
      <w:r>
        <w:rPr>
          <w:rFonts w:eastAsiaTheme="minorEastAsia"/>
          <w:lang w:val="en-US"/>
        </w:rPr>
        <w:t>i</w:t>
      </w:r>
      <w:r w:rsidRPr="00684441">
        <w:rPr>
          <w:rFonts w:eastAsiaTheme="minorEastAsia"/>
          <w:lang w:val="en-US"/>
        </w:rPr>
        <w:t>dentifier</w:t>
      </w:r>
      <w:bookmarkEnd w:id="1198"/>
    </w:p>
    <w:p w14:paraId="0D65C0E4" w14:textId="08926907" w:rsidR="00F43CBF" w:rsidRPr="008D30A9" w:rsidRDefault="00F43CBF" w:rsidP="00F43CBF">
      <w:pPr>
        <w:rPr>
          <w:lang w:eastAsia="ko-KR"/>
        </w:rPr>
      </w:pPr>
      <w:r w:rsidRPr="008D30A9">
        <w:t xml:space="preserve">A 5GS can support QoS differentiation of traffic for non-3GPP devices connecting through the UE, as specified in 3GPP TS 23.501 [8]. </w:t>
      </w:r>
      <w:r w:rsidR="00D80EC3">
        <w:t xml:space="preserve">The </w:t>
      </w:r>
      <w:r w:rsidRPr="008D30A9">
        <w:t>UE and</w:t>
      </w:r>
      <w:r w:rsidR="00D80EC3">
        <w:t xml:space="preserve"> the</w:t>
      </w:r>
      <w:r w:rsidRPr="008D30A9">
        <w:t xml:space="preserve"> network may support </w:t>
      </w:r>
      <w:r w:rsidRPr="008D30A9">
        <w:rPr>
          <w:lang w:eastAsia="ko-KR"/>
        </w:rPr>
        <w:t>QoS differentiation of traffic for non-3GPP devices.</w:t>
      </w:r>
    </w:p>
    <w:p w14:paraId="13A5B4B6" w14:textId="564F2BB0" w:rsidR="00F43CBF" w:rsidRPr="008D30A9" w:rsidRDefault="00154AF9" w:rsidP="00F43CBF">
      <w:pPr>
        <w:rPr>
          <w:lang w:val="en-US"/>
        </w:rPr>
      </w:pPr>
      <w:r w:rsidRPr="006B7832">
        <w:rPr>
          <w:lang w:val="en-US"/>
        </w:rPr>
        <w:t>The UE</w:t>
      </w:r>
      <w:r>
        <w:rPr>
          <w:lang w:val="en-US"/>
        </w:rPr>
        <w:t xml:space="preserve"> shall</w:t>
      </w:r>
      <w:r w:rsidRPr="006B7832">
        <w:rPr>
          <w:lang w:val="en-US"/>
        </w:rPr>
        <w:t xml:space="preserve"> bind a non-3GPP device identifier to a non-3GPP device, for the traffic of the non-3GPP device that requires differentiated QoS (see 3GPP TS 23.501 [8] and 3GPP TS 23.316 [6D]). </w:t>
      </w:r>
      <w:r>
        <w:t xml:space="preserve">A </w:t>
      </w:r>
      <w:r w:rsidRPr="006B7832">
        <w:t xml:space="preserve">non-3GPP device identifier </w:t>
      </w:r>
      <w:r>
        <w:t xml:space="preserve">shall </w:t>
      </w:r>
      <w:r w:rsidRPr="006B7832">
        <w:t>be bound to</w:t>
      </w:r>
      <w:r>
        <w:t xml:space="preserve"> no more than</w:t>
      </w:r>
      <w:r w:rsidRPr="006B7832">
        <w:t xml:space="preserve"> one non-3GPP device</w:t>
      </w:r>
      <w:r>
        <w:t xml:space="preserve"> simultaneously</w:t>
      </w:r>
      <w:r w:rsidRPr="006B7832">
        <w:t>.</w:t>
      </w:r>
      <w:r>
        <w:t xml:space="preserve"> </w:t>
      </w:r>
      <w:r w:rsidRPr="006B7832">
        <w:rPr>
          <w:lang w:val="en-US"/>
        </w:rPr>
        <w:t>This binding enables the 5GS to distinguish between the traffic generated by different non-3GPP devices connected through the same UE.</w:t>
      </w:r>
    </w:p>
    <w:p w14:paraId="57126157" w14:textId="0D04A657" w:rsidR="00F43CBF" w:rsidRDefault="00F43CBF" w:rsidP="00F43CBF">
      <w:pPr>
        <w:pStyle w:val="NO"/>
        <w:rPr>
          <w:lang w:val="en-US"/>
        </w:rPr>
      </w:pPr>
      <w:bookmarkStart w:id="1200" w:name="_Hlk183080658"/>
      <w:r w:rsidRPr="008D30A9">
        <w:rPr>
          <w:lang w:val="en-US"/>
        </w:rPr>
        <w:t>NOTE</w:t>
      </w:r>
      <w:r w:rsidR="000073CD">
        <w:rPr>
          <w:lang w:val="en-US"/>
        </w:rPr>
        <w:t> 1</w:t>
      </w:r>
      <w:r w:rsidRPr="008D30A9">
        <w:rPr>
          <w:lang w:val="en-US"/>
        </w:rPr>
        <w:t>:</w:t>
      </w:r>
      <w:r w:rsidRPr="008D30A9">
        <w:rPr>
          <w:lang w:val="en-US"/>
        </w:rPr>
        <w:tab/>
        <w:t xml:space="preserve">QoS differentiation of traffic for </w:t>
      </w:r>
      <w:r w:rsidR="00D80EC3">
        <w:rPr>
          <w:lang w:val="en-US"/>
        </w:rPr>
        <w:t xml:space="preserve">the </w:t>
      </w:r>
      <w:r w:rsidRPr="008D30A9">
        <w:rPr>
          <w:lang w:val="en-US"/>
        </w:rPr>
        <w:t xml:space="preserve">non-3GPP device </w:t>
      </w:r>
      <w:r w:rsidRPr="008D30A9">
        <w:rPr>
          <w:rFonts w:eastAsiaTheme="minorEastAsia"/>
          <w:lang w:val="en-US"/>
        </w:rPr>
        <w:t>identifier</w:t>
      </w:r>
      <w:r w:rsidRPr="008D30A9">
        <w:rPr>
          <w:lang w:val="en-US"/>
        </w:rPr>
        <w:t xml:space="preserve"> also applies to the wireline access when a non-3GPP device is connecting to the 5G-RG.</w:t>
      </w:r>
    </w:p>
    <w:p w14:paraId="33644E3A" w14:textId="123DB664" w:rsidR="00562538" w:rsidRPr="008D30A9" w:rsidRDefault="000073CD" w:rsidP="00562538">
      <w:pPr>
        <w:pStyle w:val="NO"/>
        <w:rPr>
          <w:lang w:val="en-US"/>
        </w:rPr>
      </w:pPr>
      <w:r w:rsidRPr="008D30A9">
        <w:rPr>
          <w:lang w:val="en-US"/>
        </w:rPr>
        <w:t>NOTE</w:t>
      </w:r>
      <w:r>
        <w:rPr>
          <w:lang w:val="en-US"/>
        </w:rPr>
        <w:t> 2</w:t>
      </w:r>
      <w:r w:rsidRPr="008D30A9">
        <w:rPr>
          <w:lang w:val="en-US"/>
        </w:rPr>
        <w:t>:</w:t>
      </w:r>
      <w:r w:rsidRPr="008D30A9">
        <w:rPr>
          <w:lang w:val="en-US"/>
        </w:rPr>
        <w:tab/>
      </w:r>
      <w:r>
        <w:rPr>
          <w:rFonts w:eastAsia="Malgun Gothic"/>
          <w:lang w:eastAsia="ko-KR"/>
        </w:rPr>
        <w:t>To support QoS differentiation of traffic for non-3GPP device(s) connecting through the UE</w:t>
      </w:r>
      <w:r w:rsidRPr="00F67768">
        <w:rPr>
          <w:rFonts w:eastAsia="Malgun Gothic" w:hint="eastAsia"/>
          <w:lang w:eastAsia="ko-KR"/>
        </w:rPr>
        <w:t xml:space="preserve">, how the UE determines </w:t>
      </w:r>
      <w:r>
        <w:rPr>
          <w:rFonts w:eastAsia="Malgun Gothic" w:hint="eastAsia"/>
          <w:lang w:eastAsia="ko-KR"/>
        </w:rPr>
        <w:t>which</w:t>
      </w:r>
      <w:r w:rsidRPr="00F67768">
        <w:rPr>
          <w:rFonts w:eastAsia="Malgun Gothic" w:hint="eastAsia"/>
          <w:lang w:eastAsia="ko-KR"/>
        </w:rPr>
        <w:t xml:space="preserve"> PDU </w:t>
      </w:r>
      <w:r>
        <w:rPr>
          <w:rFonts w:eastAsia="Malgun Gothic"/>
          <w:lang w:eastAsia="ko-KR"/>
        </w:rPr>
        <w:t>s</w:t>
      </w:r>
      <w:r w:rsidRPr="00F67768">
        <w:rPr>
          <w:rFonts w:eastAsia="Malgun Gothic" w:hint="eastAsia"/>
          <w:lang w:eastAsia="ko-KR"/>
        </w:rPr>
        <w:t xml:space="preserve">ession </w:t>
      </w:r>
      <w:r>
        <w:rPr>
          <w:rFonts w:eastAsia="Malgun Gothic" w:hint="eastAsia"/>
          <w:lang w:eastAsia="ko-KR"/>
        </w:rPr>
        <w:t xml:space="preserve">to use </w:t>
      </w:r>
      <w:r w:rsidRPr="00F67768">
        <w:rPr>
          <w:rFonts w:eastAsia="Malgun Gothic" w:hint="eastAsia"/>
          <w:lang w:eastAsia="ko-KR"/>
        </w:rPr>
        <w:t>for the non-3GPP device</w:t>
      </w:r>
      <w:r>
        <w:rPr>
          <w:rFonts w:eastAsia="Malgun Gothic" w:hint="eastAsia"/>
          <w:lang w:eastAsia="ko-KR"/>
        </w:rPr>
        <w:t xml:space="preserve"> traffic</w:t>
      </w:r>
      <w:r w:rsidRPr="00F67768">
        <w:rPr>
          <w:rFonts w:eastAsia="Malgun Gothic" w:hint="eastAsia"/>
          <w:lang w:eastAsia="ko-KR"/>
        </w:rPr>
        <w:t xml:space="preserve"> </w:t>
      </w:r>
      <w:ins w:id="1201" w:author="24.501_CR7031R1_(Rel-19)_UIA_ARC" w:date="2025-12-15T15:23:00Z" w16du:dateUtc="2025-12-15T14:23:00Z">
        <w:r w:rsidR="001A4231">
          <w:rPr>
            <w:rFonts w:eastAsia="Malgun Gothic"/>
            <w:lang w:eastAsia="ko-KR"/>
          </w:rPr>
          <w:t xml:space="preserve">and when to initiate the </w:t>
        </w:r>
        <w:r w:rsidR="001A4231" w:rsidRPr="007F2770">
          <w:t>UE-requested</w:t>
        </w:r>
        <w:r w:rsidR="001A4231">
          <w:rPr>
            <w:rFonts w:eastAsia="Malgun Gothic"/>
            <w:lang w:eastAsia="ko-KR"/>
          </w:rPr>
          <w:t xml:space="preserve"> PDU session modification procedure </w:t>
        </w:r>
      </w:ins>
      <w:r w:rsidRPr="00F67768">
        <w:rPr>
          <w:rFonts w:eastAsia="Malgun Gothic" w:hint="eastAsia"/>
          <w:lang w:eastAsia="ko-KR"/>
        </w:rPr>
        <w:t xml:space="preserve">is </w:t>
      </w:r>
      <w:r>
        <w:rPr>
          <w:rFonts w:eastAsia="Malgun Gothic"/>
          <w:lang w:eastAsia="ko-KR"/>
        </w:rPr>
        <w:t>up to UE implementation</w:t>
      </w:r>
      <w:r w:rsidRPr="008D30A9">
        <w:rPr>
          <w:lang w:val="en-US"/>
        </w:rPr>
        <w:t>.</w:t>
      </w:r>
      <w:ins w:id="1202" w:author="24.501_CR7023R1_(Rel-19)_UIA_ARC" w:date="2025-12-15T15:18:00Z" w16du:dateUtc="2025-12-15T14:18:00Z">
        <w:r w:rsidR="00562538" w:rsidRPr="00562538">
          <w:rPr>
            <w:lang w:val="en-US"/>
          </w:rPr>
          <w:t xml:space="preserve"> </w:t>
        </w:r>
        <w:r w:rsidR="00562538">
          <w:rPr>
            <w:lang w:val="en-US"/>
          </w:rPr>
          <w:t>E</w:t>
        </w:r>
        <w:r w:rsidR="00562538" w:rsidRPr="00CC4D68">
          <w:rPr>
            <w:lang w:val="en-US"/>
          </w:rPr>
          <w:t>xisting mechanisms (e.g. URSP rules</w:t>
        </w:r>
        <w:r w:rsidR="00562538">
          <w:rPr>
            <w:lang w:val="en-US"/>
          </w:rPr>
          <w:t xml:space="preserve"> if any or UE local configuration</w:t>
        </w:r>
        <w:r w:rsidR="00562538" w:rsidRPr="00CC4D68">
          <w:rPr>
            <w:lang w:val="en-US"/>
          </w:rPr>
          <w:t>) can be used to determine which PDU session to use for the non-3GPP device traffic.</w:t>
        </w:r>
      </w:ins>
    </w:p>
    <w:p w14:paraId="772D1B6C" w14:textId="0A5132AC" w:rsidR="00F43CBF" w:rsidRDefault="00F43CBF" w:rsidP="00F43CBF">
      <w:pPr>
        <w:rPr>
          <w:lang w:val="en-US"/>
        </w:rPr>
      </w:pPr>
      <w:bookmarkStart w:id="1203" w:name="_Hlk182998672"/>
      <w:bookmarkStart w:id="1204" w:name="_Hlk190931602"/>
      <w:bookmarkEnd w:id="1200"/>
      <w:r w:rsidRPr="008D30A9">
        <w:rPr>
          <w:lang w:val="en-US"/>
        </w:rPr>
        <w:t xml:space="preserve">The </w:t>
      </w:r>
      <w:r w:rsidRPr="00784DB4">
        <w:rPr>
          <w:lang w:val="en-US"/>
        </w:rPr>
        <w:t xml:space="preserve">UE </w:t>
      </w:r>
      <w:ins w:id="1205" w:author="24.501_CR7087R1_(Rel-19)_UIA_ARC" w:date="2025-12-16T14:48:00Z" w16du:dateUtc="2025-12-16T13:48:00Z">
        <w:r w:rsidR="00F06139">
          <w:rPr>
            <w:lang w:val="en-US"/>
          </w:rPr>
          <w:t>requests</w:t>
        </w:r>
      </w:ins>
      <w:del w:id="1206" w:author="24.501_CR7087R1_(Rel-19)_UIA_ARC" w:date="2025-12-16T14:48:00Z" w16du:dateUtc="2025-12-16T13:48:00Z">
        <w:r w:rsidRPr="00784DB4" w:rsidDel="00F06139">
          <w:rPr>
            <w:lang w:val="en-US"/>
          </w:rPr>
          <w:delText>enables</w:delText>
        </w:r>
      </w:del>
      <w:r w:rsidRPr="00784DB4">
        <w:rPr>
          <w:lang w:val="en-US"/>
        </w:rPr>
        <w:t xml:space="preserve"> QoS differentiation of traffic from </w:t>
      </w:r>
      <w:r w:rsidR="00D80EC3">
        <w:rPr>
          <w:lang w:val="en-US"/>
        </w:rPr>
        <w:t>one or more</w:t>
      </w:r>
      <w:r w:rsidRPr="00784DB4">
        <w:rPr>
          <w:lang w:val="en-US"/>
        </w:rPr>
        <w:t xml:space="preserve"> non-3GPP device</w:t>
      </w:r>
      <w:r w:rsidR="00D80EC3">
        <w:rPr>
          <w:lang w:val="en-US"/>
        </w:rPr>
        <w:t>s</w:t>
      </w:r>
      <w:r w:rsidRPr="00784DB4">
        <w:rPr>
          <w:lang w:val="en-US"/>
        </w:rPr>
        <w:t xml:space="preserve"> associated with non-3GPP device identifier</w:t>
      </w:r>
      <w:r w:rsidR="00D80EC3">
        <w:rPr>
          <w:lang w:val="en-US"/>
        </w:rPr>
        <w:t>s</w:t>
      </w:r>
      <w:r w:rsidRPr="00784DB4">
        <w:rPr>
          <w:lang w:val="en-US"/>
        </w:rPr>
        <w:t xml:space="preserve"> by providing </w:t>
      </w:r>
      <w:r w:rsidR="00D80EC3">
        <w:rPr>
          <w:lang w:val="en-US"/>
        </w:rPr>
        <w:t>each</w:t>
      </w:r>
      <w:r w:rsidRPr="00784DB4">
        <w:rPr>
          <w:lang w:val="en-US"/>
        </w:rPr>
        <w:t xml:space="preserve"> non-3GPP device identifier and the corresponding</w:t>
      </w:r>
      <w:r w:rsidRPr="002F4741">
        <w:rPr>
          <w:lang w:val="en-US"/>
        </w:rPr>
        <w:t xml:space="preserve"> connection information to the SMF in the</w:t>
      </w:r>
      <w:ins w:id="1207" w:author="24.501_CR7031R1_(Rel-19)_UIA_ARC" w:date="2025-12-15T15:23:00Z" w16du:dateUtc="2025-12-15T14:23:00Z">
        <w:r w:rsidR="001A4231">
          <w:rPr>
            <w:lang w:val="en-US"/>
          </w:rPr>
          <w:t xml:space="preserve"> </w:t>
        </w:r>
        <w:r w:rsidR="001A4231" w:rsidRPr="007F2770">
          <w:t>UE-requested</w:t>
        </w:r>
      </w:ins>
      <w:r w:rsidRPr="002F4741">
        <w:rPr>
          <w:lang w:val="en-US"/>
        </w:rPr>
        <w:t xml:space="preserve"> PDU session modification procedure</w:t>
      </w:r>
      <w:bookmarkEnd w:id="1203"/>
      <w:r w:rsidRPr="002F4741">
        <w:rPr>
          <w:lang w:val="en-US"/>
        </w:rPr>
        <w:t>. The UE shall provide the</w:t>
      </w:r>
      <w:r w:rsidRPr="008D30A9">
        <w:rPr>
          <w:lang w:val="en-US"/>
        </w:rPr>
        <w:t xml:space="preserve"> non-3GPP device </w:t>
      </w:r>
      <w:ins w:id="1208" w:author="24.501_CR7085_(Rel-19)_UIA_ARC" w:date="2025-12-16T10:40:00Z" w16du:dateUtc="2025-12-16T09:40:00Z">
        <w:r w:rsidR="009B064B" w:rsidRPr="002778EF">
          <w:rPr>
            <w:lang w:val="en-IN"/>
          </w:rPr>
          <w:t xml:space="preserve">identifier and the corresponding </w:t>
        </w:r>
      </w:ins>
      <w:r w:rsidRPr="008D30A9">
        <w:rPr>
          <w:lang w:val="en-US"/>
        </w:rPr>
        <w:t xml:space="preserve">connection information for </w:t>
      </w:r>
      <w:r w:rsidR="00D80EC3">
        <w:rPr>
          <w:lang w:val="en-US"/>
        </w:rPr>
        <w:t xml:space="preserve">each </w:t>
      </w:r>
      <w:r w:rsidRPr="008D30A9">
        <w:rPr>
          <w:lang w:val="en-US"/>
        </w:rPr>
        <w:t>non-3GPP device depending on the PDU session type of the PDU session</w:t>
      </w:r>
      <w:r w:rsidR="006978F3">
        <w:rPr>
          <w:lang w:val="en-US"/>
        </w:rPr>
        <w:t>, as follows</w:t>
      </w:r>
      <w:r w:rsidR="006978F3" w:rsidRPr="00D94D90">
        <w:rPr>
          <w:lang w:val="en-US"/>
        </w:rPr>
        <w:t>:</w:t>
      </w:r>
    </w:p>
    <w:bookmarkEnd w:id="1204"/>
    <w:p w14:paraId="1881EFC1" w14:textId="3A8CD278" w:rsidR="00F43CBF" w:rsidRDefault="00F43CBF" w:rsidP="00F43CBF">
      <w:pPr>
        <w:pStyle w:val="B1"/>
        <w:rPr>
          <w:lang w:val="en-US"/>
        </w:rPr>
      </w:pPr>
      <w:r>
        <w:rPr>
          <w:lang w:val="en-US"/>
        </w:rPr>
        <w:t>a)</w:t>
      </w:r>
      <w:r>
        <w:rPr>
          <w:lang w:val="en-US"/>
        </w:rPr>
        <w:tab/>
        <w:t>for Ethernet PDU session type</w:t>
      </w:r>
      <w:r w:rsidRPr="008D30A9">
        <w:rPr>
          <w:lang w:val="en-US"/>
        </w:rPr>
        <w:t xml:space="preserve"> </w:t>
      </w:r>
      <w:r>
        <w:rPr>
          <w:lang w:val="en-US"/>
        </w:rPr>
        <w:t xml:space="preserve">the UE shall include the non-3GPP device identifier and </w:t>
      </w:r>
      <w:r w:rsidR="00D80EC3">
        <w:rPr>
          <w:lang w:val="en-US"/>
        </w:rPr>
        <w:t>the E</w:t>
      </w:r>
      <w:r>
        <w:rPr>
          <w:lang w:val="en-US"/>
        </w:rPr>
        <w:t>thernet connection information;</w:t>
      </w:r>
    </w:p>
    <w:p w14:paraId="4BD779C8" w14:textId="7B103727" w:rsidR="00F43CBF" w:rsidRDefault="00F43CBF" w:rsidP="00F43CBF">
      <w:pPr>
        <w:pStyle w:val="B1"/>
        <w:rPr>
          <w:lang w:val="en-US"/>
        </w:rPr>
      </w:pPr>
      <w:r>
        <w:rPr>
          <w:lang w:val="en-US"/>
        </w:rPr>
        <w:t>b)</w:t>
      </w:r>
      <w:r>
        <w:rPr>
          <w:lang w:val="en-US"/>
        </w:rPr>
        <w:tab/>
        <w:t>for IPv4 PDU session type the UE shall include the non-3GPP device identifier and</w:t>
      </w:r>
      <w:r w:rsidR="00D80EC3">
        <w:rPr>
          <w:lang w:val="en-US"/>
        </w:rPr>
        <w:t xml:space="preserve"> the</w:t>
      </w:r>
      <w:r>
        <w:rPr>
          <w:lang w:val="en-US"/>
        </w:rPr>
        <w:t xml:space="preserve"> IPv4 connection information;</w:t>
      </w:r>
    </w:p>
    <w:p w14:paraId="2467D01D" w14:textId="718CE36D" w:rsidR="00F43CBF" w:rsidRDefault="00F43CBF" w:rsidP="00F43CBF">
      <w:pPr>
        <w:pStyle w:val="B1"/>
        <w:rPr>
          <w:lang w:val="en-US"/>
        </w:rPr>
      </w:pPr>
      <w:r>
        <w:rPr>
          <w:lang w:val="en-US"/>
        </w:rPr>
        <w:t>c)</w:t>
      </w:r>
      <w:r>
        <w:rPr>
          <w:lang w:val="en-US"/>
        </w:rPr>
        <w:tab/>
        <w:t>for IPv6 PDU session type</w:t>
      </w:r>
      <w:r w:rsidRPr="008D30A9">
        <w:rPr>
          <w:lang w:val="en-US"/>
        </w:rPr>
        <w:t xml:space="preserve"> </w:t>
      </w:r>
      <w:r>
        <w:rPr>
          <w:lang w:val="en-US"/>
        </w:rPr>
        <w:t xml:space="preserve">the UE shall include the non-3GPP device identifier and </w:t>
      </w:r>
      <w:r w:rsidR="00D80EC3">
        <w:rPr>
          <w:lang w:val="en-US"/>
        </w:rPr>
        <w:t xml:space="preserve">the </w:t>
      </w:r>
      <w:r>
        <w:rPr>
          <w:lang w:val="en-US"/>
        </w:rPr>
        <w:t>IPv6 connection information; and</w:t>
      </w:r>
    </w:p>
    <w:p w14:paraId="3DA7B5F0" w14:textId="15CE0738" w:rsidR="00F43CBF" w:rsidRDefault="00F43CBF" w:rsidP="00F43CBF">
      <w:pPr>
        <w:pStyle w:val="B1"/>
        <w:rPr>
          <w:lang w:val="en-US"/>
        </w:rPr>
      </w:pPr>
      <w:r>
        <w:rPr>
          <w:lang w:val="en-US"/>
        </w:rPr>
        <w:t>d)</w:t>
      </w:r>
      <w:r>
        <w:rPr>
          <w:lang w:val="en-US"/>
        </w:rPr>
        <w:tab/>
        <w:t>for IPv4v6 PDU session type</w:t>
      </w:r>
      <w:r w:rsidRPr="008D30A9">
        <w:rPr>
          <w:lang w:val="en-US"/>
        </w:rPr>
        <w:t xml:space="preserve"> </w:t>
      </w:r>
      <w:r>
        <w:rPr>
          <w:lang w:val="en-US"/>
        </w:rPr>
        <w:t>the UE shall include</w:t>
      </w:r>
      <w:r w:rsidRPr="002F4741">
        <w:rPr>
          <w:lang w:val="en-US"/>
        </w:rPr>
        <w:t xml:space="preserve"> </w:t>
      </w:r>
      <w:r>
        <w:rPr>
          <w:lang w:val="en-US"/>
        </w:rPr>
        <w:t>the non-3GPP device identifier and:</w:t>
      </w:r>
    </w:p>
    <w:p w14:paraId="65FB8403" w14:textId="136BB54F" w:rsidR="00F43CBF" w:rsidRDefault="00F43CBF" w:rsidP="00F43CBF">
      <w:pPr>
        <w:pStyle w:val="B2"/>
        <w:rPr>
          <w:lang w:val="en-US"/>
        </w:rPr>
      </w:pPr>
      <w:r>
        <w:rPr>
          <w:lang w:val="en-US"/>
        </w:rPr>
        <w:t>1)</w:t>
      </w:r>
      <w:r>
        <w:rPr>
          <w:lang w:val="en-US"/>
        </w:rPr>
        <w:tab/>
      </w:r>
      <w:r w:rsidR="00D80EC3">
        <w:rPr>
          <w:lang w:val="en-US"/>
        </w:rPr>
        <w:t xml:space="preserve">the </w:t>
      </w:r>
      <w:r>
        <w:rPr>
          <w:lang w:val="en-US"/>
        </w:rPr>
        <w:t>IPv4 connection information;</w:t>
      </w:r>
    </w:p>
    <w:p w14:paraId="7D046065" w14:textId="73CC6FB1" w:rsidR="00F43CBF" w:rsidRDefault="00F43CBF" w:rsidP="00F43CBF">
      <w:pPr>
        <w:pStyle w:val="B2"/>
        <w:rPr>
          <w:lang w:val="en-US"/>
        </w:rPr>
      </w:pPr>
      <w:r>
        <w:rPr>
          <w:lang w:val="en-US"/>
        </w:rPr>
        <w:t>2)</w:t>
      </w:r>
      <w:r>
        <w:rPr>
          <w:lang w:val="en-US"/>
        </w:rPr>
        <w:tab/>
      </w:r>
      <w:r w:rsidR="00D80EC3">
        <w:rPr>
          <w:lang w:val="en-US"/>
        </w:rPr>
        <w:t xml:space="preserve">the </w:t>
      </w:r>
      <w:r>
        <w:rPr>
          <w:lang w:val="en-US"/>
        </w:rPr>
        <w:t>IPv6 connection information; or</w:t>
      </w:r>
    </w:p>
    <w:p w14:paraId="2532F7F9" w14:textId="1BF7AFA2" w:rsidR="00F43CBF" w:rsidRDefault="00F43CBF" w:rsidP="00D80EC3">
      <w:pPr>
        <w:pStyle w:val="B2"/>
        <w:rPr>
          <w:lang w:val="en-US"/>
        </w:rPr>
      </w:pPr>
      <w:r>
        <w:rPr>
          <w:lang w:val="en-US"/>
        </w:rPr>
        <w:t>3)</w:t>
      </w:r>
      <w:r>
        <w:rPr>
          <w:lang w:val="en-US"/>
        </w:rPr>
        <w:tab/>
      </w:r>
      <w:r w:rsidRPr="00153F29">
        <w:rPr>
          <w:lang w:val="en-US"/>
        </w:rPr>
        <w:t xml:space="preserve">both </w:t>
      </w:r>
      <w:r>
        <w:rPr>
          <w:lang w:val="en-US"/>
        </w:rPr>
        <w:t>1</w:t>
      </w:r>
      <w:r w:rsidRPr="00153F29">
        <w:rPr>
          <w:lang w:val="en-US"/>
        </w:rPr>
        <w:t xml:space="preserve">) and </w:t>
      </w:r>
      <w:r>
        <w:rPr>
          <w:lang w:val="en-US"/>
        </w:rPr>
        <w:t>2</w:t>
      </w:r>
      <w:r w:rsidRPr="00153F29">
        <w:rPr>
          <w:lang w:val="en-US"/>
        </w:rPr>
        <w:t>)</w:t>
      </w:r>
      <w:r>
        <w:rPr>
          <w:lang w:val="en-US"/>
        </w:rPr>
        <w:t>.</w:t>
      </w:r>
    </w:p>
    <w:p w14:paraId="262FD2B1" w14:textId="18470C61" w:rsidR="006978F3" w:rsidRDefault="006978F3" w:rsidP="006978F3">
      <w:pPr>
        <w:pStyle w:val="NO"/>
        <w:overflowPunct/>
        <w:autoSpaceDE/>
        <w:autoSpaceDN/>
        <w:adjustRightInd/>
        <w:textAlignment w:val="auto"/>
        <w:rPr>
          <w:ins w:id="1209" w:author="24.501_CR7087R1_(Rel-19)_UIA_ARC" w:date="2025-12-16T14:48:00Z" w16du:dateUtc="2025-12-16T13:48:00Z"/>
          <w:lang w:val="en-US"/>
        </w:rPr>
      </w:pPr>
      <w:r>
        <w:rPr>
          <w:lang w:val="en-US"/>
        </w:rPr>
        <w:t>NOTE</w:t>
      </w:r>
      <w:r w:rsidR="00C11F02">
        <w:rPr>
          <w:lang w:val="en-US"/>
        </w:rPr>
        <w:t> </w:t>
      </w:r>
      <w:r>
        <w:rPr>
          <w:lang w:val="en-US"/>
        </w:rPr>
        <w:t>3:</w:t>
      </w:r>
      <w:r>
        <w:rPr>
          <w:lang w:val="en-US"/>
        </w:rPr>
        <w:tab/>
        <w:t xml:space="preserve">For </w:t>
      </w:r>
      <w:r w:rsidRPr="002E68C9">
        <w:rPr>
          <w:lang w:val="en-US"/>
        </w:rPr>
        <w:t xml:space="preserve">an IPv4v6 PDU </w:t>
      </w:r>
      <w:r>
        <w:rPr>
          <w:lang w:val="en-US"/>
        </w:rPr>
        <w:t>s</w:t>
      </w:r>
      <w:r w:rsidRPr="002E68C9">
        <w:rPr>
          <w:lang w:val="en-US"/>
        </w:rPr>
        <w:t>ession</w:t>
      </w:r>
      <w:r>
        <w:rPr>
          <w:lang w:val="en-US"/>
        </w:rPr>
        <w:t xml:space="preserve"> type</w:t>
      </w:r>
      <w:r w:rsidRPr="002E68C9">
        <w:rPr>
          <w:lang w:val="en-US"/>
        </w:rPr>
        <w:t xml:space="preserve">, it is </w:t>
      </w:r>
      <w:r>
        <w:rPr>
          <w:lang w:val="en-US"/>
        </w:rPr>
        <w:t xml:space="preserve">up to </w:t>
      </w:r>
      <w:r w:rsidRPr="002E68C9">
        <w:rPr>
          <w:lang w:val="en-US"/>
        </w:rPr>
        <w:t>UE</w:t>
      </w:r>
      <w:r>
        <w:rPr>
          <w:lang w:val="en-US"/>
        </w:rPr>
        <w:t xml:space="preserve"> implementation </w:t>
      </w:r>
      <w:r w:rsidRPr="002E68C9">
        <w:rPr>
          <w:lang w:val="en-US"/>
        </w:rPr>
        <w:t>to decide whether to use IPv4</w:t>
      </w:r>
      <w:r>
        <w:rPr>
          <w:lang w:val="en-US"/>
        </w:rPr>
        <w:t xml:space="preserve"> connection information</w:t>
      </w:r>
      <w:r w:rsidRPr="002E68C9">
        <w:rPr>
          <w:lang w:val="en-US"/>
        </w:rPr>
        <w:t>, IPv6</w:t>
      </w:r>
      <w:r>
        <w:rPr>
          <w:lang w:val="en-US"/>
        </w:rPr>
        <w:t xml:space="preserve"> connection information</w:t>
      </w:r>
      <w:r w:rsidRPr="002E68C9">
        <w:rPr>
          <w:lang w:val="en-US"/>
        </w:rPr>
        <w:t xml:space="preserve">, or </w:t>
      </w:r>
      <w:r>
        <w:rPr>
          <w:lang w:val="en-US"/>
        </w:rPr>
        <w:t xml:space="preserve">a combination of </w:t>
      </w:r>
      <w:r w:rsidRPr="002E68C9">
        <w:rPr>
          <w:lang w:val="en-US"/>
        </w:rPr>
        <w:t xml:space="preserve">both. This decision </w:t>
      </w:r>
      <w:r>
        <w:rPr>
          <w:lang w:val="en-US"/>
        </w:rPr>
        <w:t>can be</w:t>
      </w:r>
      <w:r w:rsidRPr="002E68C9">
        <w:rPr>
          <w:lang w:val="en-US"/>
        </w:rPr>
        <w:t xml:space="preserve"> based on the traffic </w:t>
      </w:r>
      <w:r>
        <w:rPr>
          <w:lang w:val="en-US"/>
        </w:rPr>
        <w:t>associated with</w:t>
      </w:r>
      <w:r w:rsidRPr="002E68C9">
        <w:rPr>
          <w:lang w:val="en-US"/>
        </w:rPr>
        <w:t xml:space="preserve"> the non-3GPP device and the IP address </w:t>
      </w:r>
      <w:r>
        <w:rPr>
          <w:lang w:val="en-US"/>
        </w:rPr>
        <w:t xml:space="preserve">allocation </w:t>
      </w:r>
      <w:r w:rsidRPr="002E68C9">
        <w:rPr>
          <w:lang w:val="en-US"/>
        </w:rPr>
        <w:t xml:space="preserve">by the network for that PDU </w:t>
      </w:r>
      <w:r w:rsidR="00C11F02">
        <w:rPr>
          <w:lang w:val="en-US"/>
        </w:rPr>
        <w:t>s</w:t>
      </w:r>
      <w:r w:rsidRPr="002E68C9">
        <w:rPr>
          <w:lang w:val="en-US"/>
        </w:rPr>
        <w:t>ession.</w:t>
      </w:r>
    </w:p>
    <w:p w14:paraId="6FD5008A" w14:textId="77777777" w:rsidR="00F06139" w:rsidRDefault="00F06139" w:rsidP="00F06139">
      <w:pPr>
        <w:rPr>
          <w:ins w:id="1210" w:author="24.501_CR7087R1_(Rel-19)_UIA_ARC" w:date="2025-12-16T14:48:00Z" w16du:dateUtc="2025-12-16T13:48:00Z"/>
          <w:lang w:val="en-US"/>
        </w:rPr>
      </w:pPr>
      <w:ins w:id="1211" w:author="24.501_CR7087R1_(Rel-19)_UIA_ARC" w:date="2025-12-16T14:48:00Z" w16du:dateUtc="2025-12-16T13:48:00Z">
        <w:r>
          <w:t xml:space="preserve">The UE may request to </w:t>
        </w:r>
        <w:r w:rsidRPr="003F3CE1">
          <w:t xml:space="preserve">suspend previously requested QoS differentiation for </w:t>
        </w:r>
        <w:r>
          <w:t>one or more</w:t>
        </w:r>
        <w:r w:rsidRPr="003F3CE1">
          <w:t xml:space="preserve"> </w:t>
        </w:r>
        <w:r>
          <w:t>n</w:t>
        </w:r>
        <w:r w:rsidRPr="003F3CE1">
          <w:t xml:space="preserve">on-3GPP </w:t>
        </w:r>
        <w:r>
          <w:t>d</w:t>
        </w:r>
        <w:r w:rsidRPr="003F3CE1">
          <w:t xml:space="preserve">evice </w:t>
        </w:r>
        <w:r>
          <w:t>i</w:t>
        </w:r>
        <w:r w:rsidRPr="003F3CE1">
          <w:t>dentifier</w:t>
        </w:r>
        <w:r>
          <w:t xml:space="preserve">s </w:t>
        </w:r>
        <w:r w:rsidRPr="003574D2">
          <w:t>using the UE-requested PDU session modification procedure</w:t>
        </w:r>
        <w:r>
          <w:t>.</w:t>
        </w:r>
      </w:ins>
    </w:p>
    <w:p w14:paraId="318E45CB" w14:textId="59829455" w:rsidR="00F06139" w:rsidRPr="003C547D" w:rsidRDefault="00F06139" w:rsidP="00F06139">
      <w:pPr>
        <w:pStyle w:val="NO"/>
        <w:overflowPunct/>
        <w:autoSpaceDE/>
        <w:autoSpaceDN/>
        <w:adjustRightInd/>
        <w:textAlignment w:val="auto"/>
      </w:pPr>
      <w:ins w:id="1212" w:author="24.501_CR7087R1_(Rel-19)_UIA_ARC" w:date="2025-12-16T14:48:00Z" w16du:dateUtc="2025-12-16T13:48:00Z">
        <w:r>
          <w:rPr>
            <w:lang w:val="en-US"/>
          </w:rPr>
          <w:t>NOTE 4:</w:t>
        </w:r>
        <w:r>
          <w:rPr>
            <w:lang w:val="en-US"/>
          </w:rPr>
          <w:tab/>
        </w:r>
        <w:r w:rsidRPr="005B160E">
          <w:rPr>
            <w:lang w:val="en-US"/>
          </w:rPr>
          <w:t>How the UE dete</w:t>
        </w:r>
        <w:r>
          <w:rPr>
            <w:lang w:val="en-US"/>
          </w:rPr>
          <w:t>r</w:t>
        </w:r>
        <w:r w:rsidRPr="005B160E">
          <w:rPr>
            <w:lang w:val="en-US"/>
          </w:rPr>
          <w:t xml:space="preserve">mines to suspend previously requested QoS differentiation for a </w:t>
        </w:r>
        <w:r>
          <w:rPr>
            <w:lang w:val="en-US"/>
          </w:rPr>
          <w:t>n</w:t>
        </w:r>
        <w:r w:rsidRPr="005B160E">
          <w:rPr>
            <w:lang w:val="en-US"/>
          </w:rPr>
          <w:t xml:space="preserve">on-3GPP device </w:t>
        </w:r>
        <w:r>
          <w:rPr>
            <w:lang w:val="en-US"/>
          </w:rPr>
          <w:t>i</w:t>
        </w:r>
        <w:r w:rsidRPr="005B160E">
          <w:rPr>
            <w:lang w:val="en-US"/>
          </w:rPr>
          <w:t>dentifier is implementation specific</w:t>
        </w:r>
        <w:r w:rsidRPr="002E68C9">
          <w:rPr>
            <w:lang w:val="en-US"/>
          </w:rPr>
          <w:t>.</w:t>
        </w:r>
      </w:ins>
    </w:p>
    <w:p w14:paraId="081241E1" w14:textId="77777777" w:rsidR="00A41C5D" w:rsidRPr="007F2770" w:rsidRDefault="00A41C5D" w:rsidP="00781477">
      <w:pPr>
        <w:pStyle w:val="Heading1"/>
      </w:pPr>
      <w:bookmarkStart w:id="1213" w:name="_Toc209788404"/>
      <w:bookmarkStart w:id="1214" w:name="_CR5"/>
      <w:bookmarkEnd w:id="1214"/>
      <w:r w:rsidRPr="007F2770">
        <w:t>5</w:t>
      </w:r>
      <w:r w:rsidRPr="007F2770">
        <w:tab/>
        <w:t xml:space="preserve">Elementary procedures for </w:t>
      </w:r>
      <w:r w:rsidR="00EB610B" w:rsidRPr="007F2770">
        <w:t>5G</w:t>
      </w:r>
      <w:r w:rsidRPr="007F2770">
        <w:t>S mobility management</w:t>
      </w:r>
      <w:bookmarkEnd w:id="1060"/>
      <w:bookmarkEnd w:id="1087"/>
      <w:bookmarkEnd w:id="1088"/>
      <w:bookmarkEnd w:id="1089"/>
      <w:bookmarkEnd w:id="1090"/>
      <w:bookmarkEnd w:id="1091"/>
      <w:bookmarkEnd w:id="1092"/>
      <w:bookmarkEnd w:id="1213"/>
    </w:p>
    <w:p w14:paraId="3F75FD0D" w14:textId="77777777" w:rsidR="00A41C5D" w:rsidRPr="007F2770" w:rsidRDefault="00A41C5D" w:rsidP="00781477">
      <w:pPr>
        <w:pStyle w:val="Heading2"/>
      </w:pPr>
      <w:bookmarkStart w:id="1215" w:name="_Toc20232480"/>
      <w:bookmarkStart w:id="1216" w:name="_Toc27746570"/>
      <w:bookmarkStart w:id="1217" w:name="_Toc36212751"/>
      <w:bookmarkStart w:id="1218" w:name="_Toc36656928"/>
      <w:bookmarkStart w:id="1219" w:name="_Toc45286589"/>
      <w:bookmarkStart w:id="1220" w:name="_Toc51947856"/>
      <w:bookmarkStart w:id="1221" w:name="_Toc51948948"/>
      <w:bookmarkStart w:id="1222" w:name="_Toc209788405"/>
      <w:bookmarkStart w:id="1223" w:name="_CR5_1"/>
      <w:bookmarkEnd w:id="1223"/>
      <w:r w:rsidRPr="007F2770">
        <w:t>5.1</w:t>
      </w:r>
      <w:r w:rsidRPr="007F2770">
        <w:tab/>
        <w:t>Overview</w:t>
      </w:r>
      <w:bookmarkEnd w:id="1215"/>
      <w:bookmarkEnd w:id="1216"/>
      <w:bookmarkEnd w:id="1217"/>
      <w:bookmarkEnd w:id="1218"/>
      <w:bookmarkEnd w:id="1219"/>
      <w:bookmarkEnd w:id="1220"/>
      <w:bookmarkEnd w:id="1221"/>
      <w:bookmarkEnd w:id="1222"/>
    </w:p>
    <w:p w14:paraId="2C79AAEC" w14:textId="77777777" w:rsidR="00A41C5D" w:rsidRPr="007F2770" w:rsidRDefault="00A41C5D" w:rsidP="00781477">
      <w:pPr>
        <w:pStyle w:val="Heading3"/>
      </w:pPr>
      <w:bookmarkStart w:id="1224" w:name="_Toc20232481"/>
      <w:bookmarkStart w:id="1225" w:name="_Toc27746571"/>
      <w:bookmarkStart w:id="1226" w:name="_Toc36212752"/>
      <w:bookmarkStart w:id="1227" w:name="_Toc36656929"/>
      <w:bookmarkStart w:id="1228" w:name="_Toc45286590"/>
      <w:bookmarkStart w:id="1229" w:name="_Toc51947857"/>
      <w:bookmarkStart w:id="1230" w:name="_Toc51948949"/>
      <w:bookmarkStart w:id="1231" w:name="_Toc209788406"/>
      <w:bookmarkStart w:id="1232" w:name="_CR5_1_1"/>
      <w:bookmarkEnd w:id="1232"/>
      <w:r w:rsidRPr="007F2770">
        <w:t>5.1.1</w:t>
      </w:r>
      <w:r w:rsidRPr="007F2770">
        <w:tab/>
        <w:t>General</w:t>
      </w:r>
      <w:bookmarkEnd w:id="1224"/>
      <w:bookmarkEnd w:id="1225"/>
      <w:bookmarkEnd w:id="1226"/>
      <w:bookmarkEnd w:id="1227"/>
      <w:bookmarkEnd w:id="1228"/>
      <w:bookmarkEnd w:id="1229"/>
      <w:bookmarkEnd w:id="1230"/>
      <w:bookmarkEnd w:id="1231"/>
    </w:p>
    <w:p w14:paraId="73AAB189" w14:textId="77777777" w:rsidR="00ED63EF" w:rsidRPr="007F2770" w:rsidRDefault="00ED63EF" w:rsidP="00ED63EF">
      <w:bookmarkStart w:id="1233" w:name="_Toc20232482"/>
      <w:bookmarkStart w:id="1234" w:name="_Toc27746572"/>
      <w:bookmarkStart w:id="1235" w:name="_Toc36212753"/>
      <w:bookmarkStart w:id="1236" w:name="_Toc36656930"/>
      <w:bookmarkStart w:id="1237" w:name="_Toc45286591"/>
      <w:bookmarkStart w:id="1238" w:name="_Toc51947858"/>
      <w:bookmarkStart w:id="1239"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240" w:name="_Toc209788407"/>
      <w:bookmarkStart w:id="1241" w:name="_CR5_1_2"/>
      <w:bookmarkEnd w:id="1241"/>
      <w:r w:rsidRPr="007F2770">
        <w:t>5.1.2</w:t>
      </w:r>
      <w:r w:rsidR="00EB610B" w:rsidRPr="007F2770">
        <w:tab/>
        <w:t>Types of 5G</w:t>
      </w:r>
      <w:r w:rsidRPr="007F2770">
        <w:t>MM procedures</w:t>
      </w:r>
      <w:bookmarkEnd w:id="1233"/>
      <w:bookmarkEnd w:id="1234"/>
      <w:bookmarkEnd w:id="1235"/>
      <w:bookmarkEnd w:id="1236"/>
      <w:bookmarkEnd w:id="1237"/>
      <w:bookmarkEnd w:id="1238"/>
      <w:bookmarkEnd w:id="1239"/>
      <w:bookmarkEnd w:id="1240"/>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14BDD4C4" w:rsidR="005D6ED2" w:rsidRPr="007F2770" w:rsidRDefault="005D6ED2" w:rsidP="005D6ED2">
      <w:pPr>
        <w:pStyle w:val="B1"/>
      </w:pPr>
      <w:r w:rsidRPr="007F2770">
        <w:tab/>
        <w:t xml:space="preserve">At any time only one UE initiated 5GMM specific procedure can be running for each of the access network(s) that the UE is camping </w:t>
      </w:r>
      <w:r w:rsidR="00AE2E15">
        <w:t>on</w:t>
      </w:r>
      <w:r w:rsidRPr="007F2770">
        <w:t>.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Default="008E0AE6" w:rsidP="008E0AE6">
      <w:pPr>
        <w:pStyle w:val="B3"/>
      </w:pPr>
      <w:r w:rsidRPr="007F2770">
        <w:tab/>
        <w:t>eCall inactivity procedure.</w:t>
      </w:r>
    </w:p>
    <w:p w14:paraId="354FD4F0" w14:textId="77777777" w:rsidR="00D91C62" w:rsidRPr="00D91C62" w:rsidRDefault="00D91C62" w:rsidP="00D91C62">
      <w:pPr>
        <w:pStyle w:val="B2"/>
        <w:overflowPunct/>
        <w:autoSpaceDE/>
        <w:autoSpaceDN/>
        <w:adjustRightInd/>
        <w:textAlignment w:val="auto"/>
        <w:rPr>
          <w:rFonts w:eastAsia="SimSun"/>
          <w:lang w:eastAsia="en-US"/>
        </w:rPr>
      </w:pPr>
      <w:r w:rsidRPr="00D91C62">
        <w:rPr>
          <w:rFonts w:eastAsia="SimSun"/>
          <w:lang w:eastAsia="en-US"/>
        </w:rPr>
        <w:t>4)</w:t>
      </w:r>
      <w:r w:rsidRPr="00D91C62">
        <w:rPr>
          <w:rFonts w:eastAsia="SimSun"/>
          <w:lang w:eastAsia="en-US"/>
        </w:rPr>
        <w:tab/>
        <w:t>Initiated by the UE and used to perform the authentication for 5G ProSe remote UE or 5G ProSe end UE:</w:t>
      </w:r>
    </w:p>
    <w:p w14:paraId="626F8679" w14:textId="52A8C092" w:rsidR="00D91C62" w:rsidRPr="007F2770" w:rsidRDefault="00D91C62" w:rsidP="00D91C62">
      <w:pPr>
        <w:pStyle w:val="B3"/>
        <w:overflowPunct/>
        <w:autoSpaceDE/>
        <w:autoSpaceDN/>
        <w:adjustRightInd/>
        <w:textAlignment w:val="auto"/>
      </w:pPr>
      <w:r w:rsidRPr="00D91C62">
        <w:rPr>
          <w:rFonts w:eastAsia="SimSun"/>
          <w:lang w:eastAsia="en-US"/>
        </w:rPr>
        <w:tab/>
        <w:t>Authentication and key agreement procedure for 5G ProSe UE-to-network relay and 5G ProSe UE-to-UE relay.</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51980F7C" w:rsidR="003E0676" w:rsidRPr="007F2770" w:rsidRDefault="005D6ED2">
      <w:pPr>
        <w:pStyle w:val="B2"/>
      </w:pPr>
      <w:r w:rsidRPr="007F2770">
        <w:tab/>
        <w:t xml:space="preserve">The service request procedure can only be initiated if no UE initiated 5GMM specific procedure is ongoing for each of the access network(s) that the UE is camping </w:t>
      </w:r>
      <w:r w:rsidR="00AE2E15">
        <w:t>on</w:t>
      </w:r>
      <w:r w:rsidRPr="007F2770">
        <w:t>.</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242" w:name="_Toc20232483"/>
      <w:bookmarkStart w:id="1243" w:name="_Toc27746573"/>
      <w:bookmarkStart w:id="1244" w:name="_Toc36212754"/>
      <w:bookmarkStart w:id="1245" w:name="_Toc36656931"/>
      <w:bookmarkStart w:id="1246" w:name="_Toc45286592"/>
      <w:bookmarkStart w:id="1247" w:name="_Toc51947859"/>
      <w:bookmarkStart w:id="1248" w:name="_Toc51948951"/>
      <w:bookmarkStart w:id="1249" w:name="_Toc209788408"/>
      <w:bookmarkStart w:id="1250" w:name="_CR5_1_3"/>
      <w:bookmarkEnd w:id="1250"/>
      <w:r w:rsidRPr="007F2770">
        <w:t>5.1.3</w:t>
      </w:r>
      <w:r w:rsidRPr="007F2770">
        <w:tab/>
      </w:r>
      <w:r w:rsidR="00EB610B" w:rsidRPr="007F2770">
        <w:t>5G</w:t>
      </w:r>
      <w:r w:rsidRPr="007F2770">
        <w:t>MM sublayer states</w:t>
      </w:r>
      <w:bookmarkEnd w:id="1242"/>
      <w:bookmarkEnd w:id="1243"/>
      <w:bookmarkEnd w:id="1244"/>
      <w:bookmarkEnd w:id="1245"/>
      <w:bookmarkEnd w:id="1246"/>
      <w:bookmarkEnd w:id="1247"/>
      <w:bookmarkEnd w:id="1248"/>
      <w:bookmarkEnd w:id="1249"/>
    </w:p>
    <w:p w14:paraId="07E60E17" w14:textId="77777777" w:rsidR="00A41C5D" w:rsidRPr="007F2770" w:rsidRDefault="00A41C5D" w:rsidP="00781477">
      <w:pPr>
        <w:pStyle w:val="Heading4"/>
      </w:pPr>
      <w:bookmarkStart w:id="1251" w:name="_Toc20232484"/>
      <w:bookmarkStart w:id="1252" w:name="_Toc27746574"/>
      <w:bookmarkStart w:id="1253" w:name="_Toc36212755"/>
      <w:bookmarkStart w:id="1254" w:name="_Toc36656932"/>
      <w:bookmarkStart w:id="1255" w:name="_Toc45286593"/>
      <w:bookmarkStart w:id="1256" w:name="_Toc51947860"/>
      <w:bookmarkStart w:id="1257" w:name="_Toc51948952"/>
      <w:bookmarkStart w:id="1258" w:name="_Toc209788409"/>
      <w:bookmarkStart w:id="1259" w:name="_CR5_1_3_1"/>
      <w:bookmarkEnd w:id="1259"/>
      <w:r w:rsidRPr="007F2770">
        <w:t>5.1.3.1</w:t>
      </w:r>
      <w:r w:rsidRPr="007F2770">
        <w:tab/>
        <w:t>General</w:t>
      </w:r>
      <w:bookmarkEnd w:id="1251"/>
      <w:bookmarkEnd w:id="1252"/>
      <w:bookmarkEnd w:id="1253"/>
      <w:bookmarkEnd w:id="1254"/>
      <w:bookmarkEnd w:id="1255"/>
      <w:bookmarkEnd w:id="1256"/>
      <w:bookmarkEnd w:id="1257"/>
      <w:bookmarkEnd w:id="1258"/>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260" w:name="_Toc20232485"/>
      <w:bookmarkStart w:id="1261" w:name="_Toc27746575"/>
      <w:bookmarkStart w:id="1262" w:name="_Toc36212756"/>
      <w:bookmarkStart w:id="1263" w:name="_Toc36656933"/>
      <w:bookmarkStart w:id="1264" w:name="_Toc45286594"/>
      <w:bookmarkStart w:id="1265" w:name="_Toc51947861"/>
      <w:bookmarkStart w:id="1266" w:name="_Toc51948953"/>
      <w:bookmarkStart w:id="1267" w:name="_Toc209788410"/>
      <w:bookmarkStart w:id="1268" w:name="_CR5_1_3_2"/>
      <w:bookmarkEnd w:id="1268"/>
      <w:r w:rsidRPr="007F2770">
        <w:t>5.1.3.2</w:t>
      </w:r>
      <w:r w:rsidRPr="007F2770">
        <w:tab/>
      </w:r>
      <w:r w:rsidR="00EB610B" w:rsidRPr="007F2770">
        <w:t>5GMM sublayer states</w:t>
      </w:r>
      <w:bookmarkEnd w:id="1260"/>
      <w:bookmarkEnd w:id="1261"/>
      <w:bookmarkEnd w:id="1262"/>
      <w:bookmarkEnd w:id="1263"/>
      <w:bookmarkEnd w:id="1264"/>
      <w:bookmarkEnd w:id="1265"/>
      <w:bookmarkEnd w:id="1266"/>
      <w:bookmarkEnd w:id="1267"/>
    </w:p>
    <w:p w14:paraId="0966FB40" w14:textId="77777777" w:rsidR="00EB610B" w:rsidRPr="007F2770" w:rsidRDefault="00EB610B" w:rsidP="00781477">
      <w:pPr>
        <w:pStyle w:val="Heading5"/>
      </w:pPr>
      <w:bookmarkStart w:id="1269" w:name="_Toc20232486"/>
      <w:bookmarkStart w:id="1270" w:name="_Toc27746576"/>
      <w:bookmarkStart w:id="1271" w:name="_Toc36212757"/>
      <w:bookmarkStart w:id="1272" w:name="_Toc36656934"/>
      <w:bookmarkStart w:id="1273" w:name="_Toc45286595"/>
      <w:bookmarkStart w:id="1274" w:name="_Toc51947862"/>
      <w:bookmarkStart w:id="1275" w:name="_Toc51948954"/>
      <w:bookmarkStart w:id="1276" w:name="_Toc209788411"/>
      <w:bookmarkStart w:id="1277" w:name="_CR5_1_3_2_1"/>
      <w:bookmarkEnd w:id="1277"/>
      <w:r w:rsidRPr="007F2770">
        <w:t>5.1.3.2.1</w:t>
      </w:r>
      <w:r w:rsidRPr="007F2770">
        <w:tab/>
        <w:t>5GMM sublayer states in the UE</w:t>
      </w:r>
      <w:bookmarkEnd w:id="1269"/>
      <w:bookmarkEnd w:id="1270"/>
      <w:bookmarkEnd w:id="1271"/>
      <w:bookmarkEnd w:id="1272"/>
      <w:bookmarkEnd w:id="1273"/>
      <w:bookmarkEnd w:id="1274"/>
      <w:bookmarkEnd w:id="1275"/>
      <w:bookmarkEnd w:id="1276"/>
    </w:p>
    <w:p w14:paraId="4EC1844A" w14:textId="77777777" w:rsidR="003C2C36" w:rsidRPr="007F2770" w:rsidRDefault="00BD6DDA" w:rsidP="007740BE">
      <w:pPr>
        <w:pStyle w:val="Heading6"/>
        <w:numPr>
          <w:ilvl w:val="5"/>
          <w:numId w:val="0"/>
        </w:numPr>
        <w:ind w:left="1152" w:hanging="432"/>
      </w:pPr>
      <w:bookmarkStart w:id="1278" w:name="_Toc20232487"/>
      <w:bookmarkStart w:id="1279" w:name="_Toc27746577"/>
      <w:bookmarkStart w:id="1280" w:name="_Toc36212758"/>
      <w:bookmarkStart w:id="1281" w:name="_Toc36656935"/>
      <w:bookmarkStart w:id="1282" w:name="_Toc45286596"/>
      <w:bookmarkStart w:id="1283" w:name="_Toc51947863"/>
      <w:bookmarkStart w:id="1284" w:name="_Toc51948955"/>
      <w:bookmarkStart w:id="1285" w:name="_Toc209788412"/>
      <w:bookmarkStart w:id="1286" w:name="_CR5_1_3_2_1_1"/>
      <w:bookmarkEnd w:id="1286"/>
      <w:r w:rsidRPr="007F2770">
        <w:t>5</w:t>
      </w:r>
      <w:r w:rsidR="003C2C36" w:rsidRPr="007F2770">
        <w:t>.1.</w:t>
      </w:r>
      <w:r w:rsidRPr="007F2770">
        <w:t>3</w:t>
      </w:r>
      <w:r w:rsidR="003C2C36" w:rsidRPr="007F2770">
        <w:t>.2.1</w:t>
      </w:r>
      <w:r w:rsidR="00EB5188" w:rsidRPr="007F2770">
        <w:t>.1</w:t>
      </w:r>
      <w:r w:rsidR="003C2C36" w:rsidRPr="007F2770">
        <w:tab/>
        <w:t>General</w:t>
      </w:r>
      <w:bookmarkEnd w:id="1278"/>
      <w:bookmarkEnd w:id="1279"/>
      <w:bookmarkEnd w:id="1280"/>
      <w:bookmarkEnd w:id="1281"/>
      <w:bookmarkEnd w:id="1282"/>
      <w:bookmarkEnd w:id="1283"/>
      <w:bookmarkEnd w:id="1284"/>
      <w:bookmarkEnd w:id="1285"/>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7pt;height:217.25pt" o:ole="">
            <v:imagedata r:id="rId16" o:title=""/>
          </v:shape>
          <o:OLEObject Type="Embed" ProgID="Visio.Drawing.15" ShapeID="_x0000_i1027" DrawAspect="Content" ObjectID="_1827410888"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287" w:name="_CRFigure5_1_3_2_1_1_1"/>
      <w:r w:rsidRPr="007F2770">
        <w:t>Figure </w:t>
      </w:r>
      <w:bookmarkEnd w:id="1287"/>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288" w:name="_Toc20232488"/>
      <w:bookmarkStart w:id="1289" w:name="_Toc27746578"/>
      <w:bookmarkStart w:id="1290" w:name="_Toc36212759"/>
      <w:bookmarkStart w:id="1291" w:name="_Toc36656936"/>
      <w:bookmarkStart w:id="1292" w:name="_Toc45286597"/>
      <w:bookmarkStart w:id="1293" w:name="_Toc51947864"/>
      <w:bookmarkStart w:id="1294" w:name="_Toc51948956"/>
      <w:bookmarkStart w:id="1295" w:name="_Toc209788413"/>
      <w:bookmarkStart w:id="1296" w:name="_CR5_1_3_2_1_2"/>
      <w:bookmarkEnd w:id="1296"/>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288"/>
      <w:bookmarkEnd w:id="1289"/>
      <w:bookmarkEnd w:id="1290"/>
      <w:bookmarkEnd w:id="1291"/>
      <w:bookmarkEnd w:id="1292"/>
      <w:bookmarkEnd w:id="1293"/>
      <w:bookmarkEnd w:id="1294"/>
      <w:bookmarkEnd w:id="1295"/>
    </w:p>
    <w:p w14:paraId="564781AB" w14:textId="77777777" w:rsidR="003C2C36" w:rsidRPr="007F2770" w:rsidRDefault="00BD6DDA" w:rsidP="007740BE">
      <w:pPr>
        <w:pStyle w:val="Heading7"/>
        <w:numPr>
          <w:ilvl w:val="6"/>
          <w:numId w:val="0"/>
        </w:numPr>
        <w:ind w:left="1296" w:hanging="288"/>
      </w:pPr>
      <w:bookmarkStart w:id="1297" w:name="_Toc20232489"/>
      <w:bookmarkStart w:id="1298" w:name="_Toc27746579"/>
      <w:bookmarkStart w:id="1299" w:name="_Toc36212760"/>
      <w:bookmarkStart w:id="1300" w:name="_Toc36656937"/>
      <w:bookmarkStart w:id="1301" w:name="_Toc45286598"/>
      <w:bookmarkStart w:id="1302" w:name="_Toc51947865"/>
      <w:bookmarkStart w:id="1303" w:name="_Toc51948957"/>
      <w:bookmarkStart w:id="1304" w:name="_Toc209788414"/>
      <w:bookmarkStart w:id="1305" w:name="_CR5_1_3_2_1_2_1"/>
      <w:bookmarkEnd w:id="1305"/>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297"/>
      <w:bookmarkEnd w:id="1298"/>
      <w:bookmarkEnd w:id="1299"/>
      <w:bookmarkEnd w:id="1300"/>
      <w:bookmarkEnd w:id="1301"/>
      <w:bookmarkEnd w:id="1302"/>
      <w:bookmarkEnd w:id="1303"/>
      <w:bookmarkEnd w:id="1304"/>
    </w:p>
    <w:p w14:paraId="439E3AD4" w14:textId="77777777" w:rsidR="00193BB8" w:rsidRPr="007F2770" w:rsidRDefault="003C2C36" w:rsidP="003C2C36">
      <w:r w:rsidRPr="007F2770">
        <w:t>5GS services are disabled in the UE. No 5GS mobility management function shall be performed in this state.</w:t>
      </w:r>
      <w:bookmarkStart w:id="1306" w:name="_Toc20232490"/>
      <w:bookmarkStart w:id="1307" w:name="_Toc27746580"/>
      <w:bookmarkStart w:id="1308" w:name="_Toc36212761"/>
      <w:bookmarkStart w:id="1309" w:name="_Toc36656938"/>
      <w:bookmarkStart w:id="1310" w:name="_Toc45286599"/>
      <w:bookmarkStart w:id="1311" w:name="_Toc51947866"/>
      <w:bookmarkStart w:id="1312" w:name="_Toc51948958"/>
    </w:p>
    <w:p w14:paraId="7654C398" w14:textId="28439FD9" w:rsidR="003C2C36" w:rsidRPr="007F2770" w:rsidRDefault="00BD6DDA" w:rsidP="007740BE">
      <w:pPr>
        <w:pStyle w:val="Heading7"/>
        <w:numPr>
          <w:ilvl w:val="6"/>
          <w:numId w:val="0"/>
        </w:numPr>
        <w:ind w:left="1296" w:hanging="288"/>
      </w:pPr>
      <w:bookmarkStart w:id="1313" w:name="_Toc209788415"/>
      <w:bookmarkStart w:id="1314" w:name="_CR5_1_3_2_1_2_2"/>
      <w:bookmarkEnd w:id="1314"/>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306"/>
      <w:bookmarkEnd w:id="1307"/>
      <w:bookmarkEnd w:id="1308"/>
      <w:bookmarkEnd w:id="1309"/>
      <w:bookmarkEnd w:id="1310"/>
      <w:bookmarkEnd w:id="1311"/>
      <w:bookmarkEnd w:id="1312"/>
      <w:bookmarkEnd w:id="1313"/>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315" w:name="_Toc20232491"/>
      <w:bookmarkStart w:id="1316" w:name="_Toc27746581"/>
      <w:bookmarkStart w:id="1317" w:name="_Toc36212762"/>
      <w:bookmarkStart w:id="1318" w:name="_Toc36656939"/>
      <w:bookmarkStart w:id="1319" w:name="_Toc45286600"/>
      <w:bookmarkStart w:id="1320" w:name="_Toc51947867"/>
      <w:bookmarkStart w:id="1321" w:name="_Toc51948959"/>
      <w:bookmarkStart w:id="1322" w:name="_Toc209788416"/>
      <w:bookmarkStart w:id="1323" w:name="_CR5_1_3_2_1_2_3"/>
      <w:bookmarkEnd w:id="1323"/>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315"/>
      <w:bookmarkEnd w:id="1316"/>
      <w:bookmarkEnd w:id="1317"/>
      <w:bookmarkEnd w:id="1318"/>
      <w:bookmarkEnd w:id="1319"/>
      <w:bookmarkEnd w:id="1320"/>
      <w:bookmarkEnd w:id="1321"/>
      <w:bookmarkEnd w:id="1322"/>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324" w:name="_Toc20232492"/>
      <w:bookmarkStart w:id="1325" w:name="_Toc27746582"/>
      <w:bookmarkStart w:id="1326" w:name="_Toc36212763"/>
      <w:bookmarkStart w:id="1327" w:name="_Toc36656940"/>
      <w:bookmarkStart w:id="1328" w:name="_Toc45286601"/>
      <w:bookmarkStart w:id="1329" w:name="_Toc51947868"/>
      <w:bookmarkStart w:id="1330" w:name="_Toc51948960"/>
      <w:bookmarkStart w:id="1331" w:name="_Toc209788417"/>
      <w:bookmarkStart w:id="1332" w:name="_CR5_1_3_2_1_2_4"/>
      <w:bookmarkEnd w:id="1332"/>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324"/>
      <w:bookmarkEnd w:id="1325"/>
      <w:bookmarkEnd w:id="1326"/>
      <w:bookmarkEnd w:id="1327"/>
      <w:bookmarkEnd w:id="1328"/>
      <w:bookmarkEnd w:id="1329"/>
      <w:bookmarkEnd w:id="1330"/>
      <w:bookmarkEnd w:id="1331"/>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333" w:name="_Toc20232493"/>
      <w:bookmarkStart w:id="1334" w:name="_Toc27746583"/>
      <w:bookmarkStart w:id="1335" w:name="_Toc36212764"/>
      <w:bookmarkStart w:id="1336" w:name="_Toc36656941"/>
      <w:bookmarkStart w:id="1337" w:name="_Toc45286602"/>
      <w:bookmarkStart w:id="1338" w:name="_Toc51947869"/>
      <w:bookmarkStart w:id="1339" w:name="_Toc51948961"/>
      <w:bookmarkStart w:id="1340" w:name="_Toc209788418"/>
      <w:bookmarkStart w:id="1341" w:name="_CR5_1_3_2_1_2_5"/>
      <w:bookmarkEnd w:id="1341"/>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333"/>
      <w:bookmarkEnd w:id="1334"/>
      <w:bookmarkEnd w:id="1335"/>
      <w:bookmarkEnd w:id="1336"/>
      <w:bookmarkEnd w:id="1337"/>
      <w:bookmarkEnd w:id="1338"/>
      <w:bookmarkEnd w:id="1339"/>
      <w:bookmarkEnd w:id="1340"/>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342" w:name="_Toc20232494"/>
      <w:bookmarkStart w:id="1343" w:name="_Toc27746584"/>
      <w:bookmarkStart w:id="1344" w:name="_Toc36212765"/>
      <w:bookmarkStart w:id="1345" w:name="_Toc36656942"/>
      <w:bookmarkStart w:id="1346" w:name="_Toc45286603"/>
      <w:bookmarkStart w:id="1347" w:name="_Toc51947870"/>
      <w:bookmarkStart w:id="1348" w:name="_Toc51948962"/>
      <w:bookmarkStart w:id="1349" w:name="_Toc209788419"/>
      <w:bookmarkStart w:id="1350" w:name="_CR5_1_3_2_1_2_6"/>
      <w:bookmarkEnd w:id="1350"/>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342"/>
      <w:bookmarkEnd w:id="1343"/>
      <w:bookmarkEnd w:id="1344"/>
      <w:bookmarkEnd w:id="1345"/>
      <w:bookmarkEnd w:id="1346"/>
      <w:bookmarkEnd w:id="1347"/>
      <w:bookmarkEnd w:id="1348"/>
      <w:bookmarkEnd w:id="1349"/>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351" w:name="_Toc20232495"/>
      <w:bookmarkStart w:id="1352" w:name="_Toc27746585"/>
      <w:bookmarkStart w:id="1353" w:name="_Toc36212766"/>
      <w:bookmarkStart w:id="1354" w:name="_Toc36656943"/>
      <w:bookmarkStart w:id="1355" w:name="_Toc45286604"/>
      <w:bookmarkStart w:id="1356" w:name="_Toc51947871"/>
      <w:bookmarkStart w:id="1357" w:name="_Toc51948963"/>
      <w:bookmarkStart w:id="1358" w:name="_Toc209788420"/>
      <w:bookmarkStart w:id="1359" w:name="_CR5_1_3_2_1_3"/>
      <w:bookmarkEnd w:id="1359"/>
      <w:r w:rsidRPr="007F2770">
        <w:t>5</w:t>
      </w:r>
      <w:r w:rsidR="003C2C36" w:rsidRPr="007F2770">
        <w:t>.1.</w:t>
      </w:r>
      <w:r w:rsidRPr="007F2770">
        <w:t>3</w:t>
      </w:r>
      <w:r w:rsidR="003C2C36" w:rsidRPr="007F2770">
        <w:t>.2.</w:t>
      </w:r>
      <w:r w:rsidRPr="007F2770">
        <w:t>1.3</w:t>
      </w:r>
      <w:r w:rsidR="003C2C36" w:rsidRPr="007F2770">
        <w:tab/>
        <w:t>Substates of state 5GMM-DEREGISTERED</w:t>
      </w:r>
      <w:bookmarkEnd w:id="1351"/>
      <w:bookmarkEnd w:id="1352"/>
      <w:bookmarkEnd w:id="1353"/>
      <w:bookmarkEnd w:id="1354"/>
      <w:bookmarkEnd w:id="1355"/>
      <w:bookmarkEnd w:id="1356"/>
      <w:bookmarkEnd w:id="1357"/>
      <w:bookmarkEnd w:id="1358"/>
    </w:p>
    <w:p w14:paraId="0307758D" w14:textId="77777777" w:rsidR="003C2C36" w:rsidRPr="007F2770" w:rsidRDefault="00544C5B" w:rsidP="007740BE">
      <w:pPr>
        <w:pStyle w:val="Heading7"/>
        <w:numPr>
          <w:ilvl w:val="6"/>
          <w:numId w:val="0"/>
        </w:numPr>
        <w:ind w:left="1296" w:hanging="288"/>
      </w:pPr>
      <w:bookmarkStart w:id="1360" w:name="_Toc20232496"/>
      <w:bookmarkStart w:id="1361" w:name="_Toc27746586"/>
      <w:bookmarkStart w:id="1362" w:name="_Toc36212767"/>
      <w:bookmarkStart w:id="1363" w:name="_Toc36656944"/>
      <w:bookmarkStart w:id="1364" w:name="_Toc45286605"/>
      <w:bookmarkStart w:id="1365" w:name="_Toc51947872"/>
      <w:bookmarkStart w:id="1366" w:name="_Toc51948964"/>
      <w:bookmarkStart w:id="1367" w:name="_Toc209788421"/>
      <w:bookmarkStart w:id="1368" w:name="_CR5_1_3_2_1_3_1"/>
      <w:bookmarkEnd w:id="1368"/>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360"/>
      <w:bookmarkEnd w:id="1361"/>
      <w:bookmarkEnd w:id="1362"/>
      <w:bookmarkEnd w:id="1363"/>
      <w:bookmarkEnd w:id="1364"/>
      <w:bookmarkEnd w:id="1365"/>
      <w:bookmarkEnd w:id="1366"/>
      <w:bookmarkEnd w:id="1367"/>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369" w:name="_Toc20232497"/>
      <w:bookmarkStart w:id="1370" w:name="_Toc27746587"/>
      <w:bookmarkStart w:id="1371" w:name="_Toc36212768"/>
      <w:bookmarkStart w:id="1372" w:name="_Toc36656945"/>
      <w:bookmarkStart w:id="1373" w:name="_Toc45286606"/>
      <w:bookmarkStart w:id="1374" w:name="_Toc51947873"/>
      <w:bookmarkStart w:id="1375" w:name="_Toc51948965"/>
      <w:bookmarkStart w:id="1376" w:name="_Toc209788422"/>
      <w:bookmarkStart w:id="1377" w:name="_CR5_1_3_2_1_3_2"/>
      <w:bookmarkEnd w:id="1377"/>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369"/>
      <w:bookmarkEnd w:id="1370"/>
      <w:bookmarkEnd w:id="1371"/>
      <w:bookmarkEnd w:id="1372"/>
      <w:bookmarkEnd w:id="1373"/>
      <w:bookmarkEnd w:id="1374"/>
      <w:bookmarkEnd w:id="1375"/>
      <w:bookmarkEnd w:id="1376"/>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378" w:name="_Toc20232498"/>
      <w:bookmarkStart w:id="1379" w:name="_Toc27746588"/>
      <w:bookmarkStart w:id="1380" w:name="_Toc36212769"/>
      <w:bookmarkStart w:id="1381" w:name="_Toc36656946"/>
      <w:bookmarkStart w:id="1382" w:name="_Toc45286607"/>
      <w:bookmarkStart w:id="1383" w:name="_Toc51947874"/>
      <w:bookmarkStart w:id="1384" w:name="_Toc51948966"/>
      <w:bookmarkStart w:id="1385" w:name="_Toc209788423"/>
      <w:bookmarkStart w:id="1386" w:name="_CR5_1_3_2_1_3_3"/>
      <w:bookmarkEnd w:id="1386"/>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378"/>
      <w:bookmarkEnd w:id="1379"/>
      <w:bookmarkEnd w:id="1380"/>
      <w:bookmarkEnd w:id="1381"/>
      <w:bookmarkEnd w:id="1382"/>
      <w:bookmarkEnd w:id="1383"/>
      <w:bookmarkEnd w:id="1384"/>
      <w:bookmarkEnd w:id="1385"/>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387" w:name="_Toc20232499"/>
      <w:bookmarkStart w:id="1388" w:name="_Toc27746589"/>
      <w:bookmarkStart w:id="1389" w:name="_Toc36212770"/>
      <w:bookmarkStart w:id="1390" w:name="_Toc36656947"/>
      <w:bookmarkStart w:id="1391" w:name="_Toc45286608"/>
      <w:bookmarkStart w:id="1392" w:name="_Toc51947875"/>
      <w:bookmarkStart w:id="1393" w:name="_Toc51948967"/>
      <w:bookmarkStart w:id="1394" w:name="_Toc209788424"/>
      <w:bookmarkStart w:id="1395" w:name="_CR5_1_3_2_1_3_4"/>
      <w:bookmarkEnd w:id="1395"/>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387"/>
      <w:bookmarkEnd w:id="1388"/>
      <w:bookmarkEnd w:id="1389"/>
      <w:bookmarkEnd w:id="1390"/>
      <w:bookmarkEnd w:id="1391"/>
      <w:bookmarkEnd w:id="1392"/>
      <w:bookmarkEnd w:id="1393"/>
      <w:bookmarkEnd w:id="1394"/>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396" w:name="_Toc20232500"/>
      <w:bookmarkStart w:id="1397" w:name="_Toc27746590"/>
      <w:bookmarkStart w:id="1398" w:name="_Toc36212771"/>
      <w:bookmarkStart w:id="1399" w:name="_Toc36656948"/>
      <w:bookmarkStart w:id="1400" w:name="_Toc45286609"/>
      <w:bookmarkStart w:id="1401" w:name="_Toc51947876"/>
      <w:bookmarkStart w:id="1402" w:name="_Toc51948968"/>
      <w:bookmarkStart w:id="1403" w:name="_Toc209788425"/>
      <w:bookmarkStart w:id="1404" w:name="_CR5_1_3_2_1_3_5"/>
      <w:bookmarkEnd w:id="1404"/>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396"/>
      <w:bookmarkEnd w:id="1397"/>
      <w:bookmarkEnd w:id="1398"/>
      <w:bookmarkEnd w:id="1399"/>
      <w:bookmarkEnd w:id="1400"/>
      <w:bookmarkEnd w:id="1401"/>
      <w:bookmarkEnd w:id="1402"/>
      <w:bookmarkEnd w:id="1403"/>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405" w:name="_Toc20232501"/>
      <w:bookmarkStart w:id="1406" w:name="_Toc27746591"/>
      <w:bookmarkStart w:id="1407" w:name="_Toc36212772"/>
      <w:bookmarkStart w:id="1408" w:name="_Toc36656949"/>
      <w:bookmarkStart w:id="1409" w:name="_Toc45286610"/>
      <w:bookmarkStart w:id="1410" w:name="_Toc51947877"/>
      <w:bookmarkStart w:id="1411" w:name="_Toc51948969"/>
      <w:bookmarkStart w:id="1412" w:name="_Toc209788426"/>
      <w:bookmarkStart w:id="1413" w:name="_CR5_1_3_2_1_3_6"/>
      <w:bookmarkEnd w:id="1413"/>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405"/>
      <w:bookmarkEnd w:id="1406"/>
      <w:bookmarkEnd w:id="1407"/>
      <w:bookmarkEnd w:id="1408"/>
      <w:bookmarkEnd w:id="1409"/>
      <w:bookmarkEnd w:id="1410"/>
      <w:bookmarkEnd w:id="1411"/>
      <w:bookmarkEnd w:id="1412"/>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414" w:name="_Toc20232502"/>
      <w:bookmarkStart w:id="1415" w:name="_Toc27746592"/>
      <w:bookmarkStart w:id="1416" w:name="_Toc36212773"/>
      <w:bookmarkStart w:id="1417" w:name="_Toc36656950"/>
      <w:bookmarkStart w:id="1418" w:name="_Toc45286611"/>
      <w:bookmarkStart w:id="1419" w:name="_Toc51947878"/>
      <w:bookmarkStart w:id="1420" w:name="_Toc51948970"/>
      <w:bookmarkStart w:id="1421" w:name="_Toc209788427"/>
      <w:bookmarkStart w:id="1422" w:name="_CR5_1_3_2_1_3_7"/>
      <w:bookmarkEnd w:id="1422"/>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414"/>
      <w:bookmarkEnd w:id="1415"/>
      <w:bookmarkEnd w:id="1416"/>
      <w:bookmarkEnd w:id="1417"/>
      <w:bookmarkEnd w:id="1418"/>
      <w:bookmarkEnd w:id="1419"/>
      <w:bookmarkEnd w:id="1420"/>
      <w:bookmarkEnd w:id="1421"/>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423" w:name="_Toc20232503"/>
      <w:bookmarkStart w:id="1424" w:name="_Toc27746593"/>
      <w:bookmarkStart w:id="1425" w:name="_Toc36212774"/>
      <w:bookmarkStart w:id="1426" w:name="_Toc36656951"/>
      <w:bookmarkStart w:id="1427" w:name="_Toc45286612"/>
      <w:bookmarkStart w:id="1428" w:name="_Toc51947879"/>
      <w:bookmarkStart w:id="1429" w:name="_Toc51948971"/>
      <w:bookmarkStart w:id="1430" w:name="_Toc209788428"/>
      <w:bookmarkStart w:id="1431" w:name="_CR5_1_3_2_1_3_8"/>
      <w:bookmarkEnd w:id="1431"/>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423"/>
      <w:bookmarkEnd w:id="1424"/>
      <w:bookmarkEnd w:id="1425"/>
      <w:bookmarkEnd w:id="1426"/>
      <w:bookmarkEnd w:id="1427"/>
      <w:bookmarkEnd w:id="1428"/>
      <w:bookmarkEnd w:id="1429"/>
      <w:bookmarkEnd w:id="1430"/>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432" w:name="_Toc20232504"/>
      <w:bookmarkStart w:id="1433" w:name="_Toc27746594"/>
      <w:bookmarkStart w:id="1434" w:name="_Toc36212775"/>
      <w:bookmarkStart w:id="1435" w:name="_Toc36656952"/>
      <w:bookmarkStart w:id="1436" w:name="_Toc45286613"/>
      <w:bookmarkStart w:id="1437" w:name="_Toc51947880"/>
      <w:bookmarkStart w:id="1438" w:name="_Toc51948972"/>
      <w:bookmarkStart w:id="1439" w:name="_Toc209788429"/>
      <w:bookmarkStart w:id="1440" w:name="_CR5_1_3_2_1_3_9"/>
      <w:bookmarkEnd w:id="1440"/>
      <w:r w:rsidRPr="007F2770">
        <w:t>5.1.3.2.1.3.9</w:t>
      </w:r>
      <w:r w:rsidRPr="007F2770">
        <w:tab/>
        <w:t>5GMM-DEREGISTERED.INITIAL-REGISTRATION-NEEDED</w:t>
      </w:r>
      <w:bookmarkEnd w:id="1432"/>
      <w:bookmarkEnd w:id="1433"/>
      <w:bookmarkEnd w:id="1434"/>
      <w:bookmarkEnd w:id="1435"/>
      <w:bookmarkEnd w:id="1436"/>
      <w:bookmarkEnd w:id="1437"/>
      <w:bookmarkEnd w:id="1438"/>
      <w:bookmarkEnd w:id="1439"/>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441" w:name="_Toc20232505"/>
      <w:bookmarkStart w:id="1442" w:name="_Toc27746595"/>
      <w:bookmarkStart w:id="1443" w:name="_Toc36212776"/>
      <w:bookmarkStart w:id="1444" w:name="_Toc36656953"/>
      <w:bookmarkStart w:id="1445" w:name="_Toc45286614"/>
      <w:bookmarkStart w:id="1446" w:name="_Toc51947881"/>
      <w:bookmarkStart w:id="1447" w:name="_Toc51948973"/>
      <w:bookmarkStart w:id="1448" w:name="_Toc209788430"/>
      <w:bookmarkStart w:id="1449" w:name="_CR5_1_3_2_1_4"/>
      <w:bookmarkEnd w:id="1449"/>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441"/>
      <w:bookmarkEnd w:id="1442"/>
      <w:bookmarkEnd w:id="1443"/>
      <w:bookmarkEnd w:id="1444"/>
      <w:bookmarkEnd w:id="1445"/>
      <w:bookmarkEnd w:id="1446"/>
      <w:bookmarkEnd w:id="1447"/>
      <w:bookmarkEnd w:id="1448"/>
    </w:p>
    <w:p w14:paraId="29482B72" w14:textId="77777777" w:rsidR="003C2C36" w:rsidRPr="007F2770" w:rsidRDefault="00D73865" w:rsidP="007740BE">
      <w:pPr>
        <w:pStyle w:val="Heading7"/>
        <w:numPr>
          <w:ilvl w:val="6"/>
          <w:numId w:val="0"/>
        </w:numPr>
        <w:ind w:left="1296" w:hanging="288"/>
      </w:pPr>
      <w:bookmarkStart w:id="1450" w:name="_Toc20232506"/>
      <w:bookmarkStart w:id="1451" w:name="_Toc27746596"/>
      <w:bookmarkStart w:id="1452" w:name="_Toc36212777"/>
      <w:bookmarkStart w:id="1453" w:name="_Toc36656954"/>
      <w:bookmarkStart w:id="1454" w:name="_Toc45286615"/>
      <w:bookmarkStart w:id="1455" w:name="_Toc51947882"/>
      <w:bookmarkStart w:id="1456" w:name="_Toc51948974"/>
      <w:bookmarkStart w:id="1457" w:name="_Toc209788431"/>
      <w:bookmarkStart w:id="1458" w:name="_CR5_1_3_2_1_4_1"/>
      <w:bookmarkEnd w:id="1458"/>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450"/>
      <w:bookmarkEnd w:id="1451"/>
      <w:bookmarkEnd w:id="1452"/>
      <w:bookmarkEnd w:id="1453"/>
      <w:bookmarkEnd w:id="1454"/>
      <w:bookmarkEnd w:id="1455"/>
      <w:bookmarkEnd w:id="1456"/>
      <w:bookmarkEnd w:id="1457"/>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459" w:name="_Toc20232507"/>
      <w:bookmarkStart w:id="1460" w:name="_Toc27746597"/>
      <w:bookmarkStart w:id="1461" w:name="_Toc36212778"/>
      <w:bookmarkStart w:id="1462" w:name="_Toc36656955"/>
      <w:bookmarkStart w:id="1463" w:name="_Toc45286616"/>
      <w:bookmarkStart w:id="1464" w:name="_Toc51947883"/>
      <w:bookmarkStart w:id="1465" w:name="_Toc51948975"/>
      <w:bookmarkStart w:id="1466" w:name="_Toc209788432"/>
      <w:bookmarkStart w:id="1467" w:name="_CR5_1_3_2_1_4_2"/>
      <w:bookmarkEnd w:id="1467"/>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459"/>
      <w:bookmarkEnd w:id="1460"/>
      <w:bookmarkEnd w:id="1461"/>
      <w:bookmarkEnd w:id="1462"/>
      <w:bookmarkEnd w:id="1463"/>
      <w:bookmarkEnd w:id="1464"/>
      <w:bookmarkEnd w:id="1465"/>
      <w:bookmarkEnd w:id="1466"/>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468"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469" w:name="_Toc27746598"/>
      <w:bookmarkStart w:id="1470" w:name="_Toc36212779"/>
      <w:bookmarkStart w:id="1471" w:name="_Toc36656956"/>
      <w:bookmarkStart w:id="1472" w:name="_Toc45286617"/>
      <w:bookmarkStart w:id="1473" w:name="_Toc51947884"/>
      <w:bookmarkStart w:id="1474" w:name="_Toc51948976"/>
      <w:bookmarkStart w:id="1475" w:name="_Toc209788433"/>
      <w:bookmarkStart w:id="1476" w:name="_CR5_1_3_2_1_4_3"/>
      <w:bookmarkEnd w:id="1476"/>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468"/>
      <w:bookmarkEnd w:id="1469"/>
      <w:bookmarkEnd w:id="1470"/>
      <w:bookmarkEnd w:id="1471"/>
      <w:bookmarkEnd w:id="1472"/>
      <w:bookmarkEnd w:id="1473"/>
      <w:bookmarkEnd w:id="1474"/>
      <w:bookmarkEnd w:id="1475"/>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477" w:name="_Toc20232509"/>
      <w:bookmarkStart w:id="1478" w:name="_Toc27746599"/>
      <w:bookmarkStart w:id="1479" w:name="_Toc36212780"/>
      <w:bookmarkStart w:id="1480" w:name="_Toc36656957"/>
      <w:bookmarkStart w:id="1481" w:name="_Toc45286618"/>
      <w:bookmarkStart w:id="1482" w:name="_Toc51947885"/>
      <w:bookmarkStart w:id="1483" w:name="_Toc51948977"/>
      <w:bookmarkStart w:id="1484" w:name="_Toc209788434"/>
      <w:bookmarkStart w:id="1485" w:name="_CR5_1_3_2_1_4_4"/>
      <w:bookmarkEnd w:id="1485"/>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477"/>
      <w:bookmarkEnd w:id="1478"/>
      <w:bookmarkEnd w:id="1479"/>
      <w:bookmarkEnd w:id="1480"/>
      <w:bookmarkEnd w:id="1481"/>
      <w:bookmarkEnd w:id="1482"/>
      <w:bookmarkEnd w:id="1483"/>
      <w:bookmarkEnd w:id="1484"/>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0F2B2BDB" w:rsidR="008A7E44" w:rsidRPr="007F2770" w:rsidRDefault="008A7E44" w:rsidP="008A7E44">
      <w:pPr>
        <w:pStyle w:val="NO"/>
      </w:pPr>
      <w:bookmarkStart w:id="1486" w:name="_Toc20232510"/>
      <w:bookmarkStart w:id="1487" w:name="_Toc27746600"/>
      <w:bookmarkStart w:id="1488" w:name="_Toc36212781"/>
      <w:bookmarkStart w:id="1489" w:name="_Toc36656958"/>
      <w:bookmarkStart w:id="1490" w:name="_Toc45286619"/>
      <w:bookmarkStart w:id="1491" w:name="_Toc51947886"/>
      <w:bookmarkStart w:id="1492" w:name="_Toc51948978"/>
      <w:r w:rsidRPr="007F2770">
        <w:rPr>
          <w:rFonts w:hint="eastAsia"/>
        </w:rPr>
        <w:t>NOTE</w:t>
      </w:r>
      <w:r w:rsidRPr="007F2770">
        <w:t> 2</w:t>
      </w:r>
      <w:r w:rsidRPr="007F2770">
        <w:rPr>
          <w:rFonts w:hint="eastAsia"/>
        </w:rPr>
        <w:t>:</w:t>
      </w:r>
      <w:r w:rsidRPr="007F2770">
        <w:tab/>
        <w:t>This substate is entered irrespective whether:</w:t>
      </w:r>
    </w:p>
    <w:p w14:paraId="31EF4555" w14:textId="5A7914D6" w:rsidR="008A7E44" w:rsidRPr="007F2770" w:rsidRDefault="002F1BC6"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434396C9" w14:textId="72214CE0" w:rsidR="008A7E44" w:rsidRPr="007F2770" w:rsidRDefault="002F1BC6" w:rsidP="00A80EA5">
      <w:pPr>
        <w:pStyle w:val="B4"/>
      </w:pPr>
      <w:r>
        <w:t>b)</w:t>
      </w:r>
      <w:r w:rsidR="008A7E44"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493" w:name="_Toc209788435"/>
      <w:bookmarkStart w:id="1494" w:name="_CR5_1_3_2_1_4_5"/>
      <w:bookmarkEnd w:id="1494"/>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486"/>
      <w:bookmarkEnd w:id="1487"/>
      <w:bookmarkEnd w:id="1488"/>
      <w:bookmarkEnd w:id="1489"/>
      <w:bookmarkEnd w:id="1490"/>
      <w:bookmarkEnd w:id="1491"/>
      <w:bookmarkEnd w:id="1492"/>
      <w:bookmarkEnd w:id="1493"/>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495" w:name="_Toc20232511"/>
      <w:bookmarkStart w:id="1496" w:name="_Toc27746601"/>
      <w:bookmarkStart w:id="1497" w:name="_Toc36212782"/>
      <w:bookmarkStart w:id="1498" w:name="_Toc36656959"/>
      <w:bookmarkStart w:id="1499" w:name="_Toc45286620"/>
      <w:bookmarkStart w:id="1500" w:name="_Toc51947887"/>
      <w:bookmarkStart w:id="1501" w:name="_Toc51948979"/>
      <w:bookmarkStart w:id="1502" w:name="_Toc209788436"/>
      <w:bookmarkStart w:id="1503" w:name="_CR5_1_3_2_1_4_6"/>
      <w:bookmarkEnd w:id="1503"/>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495"/>
      <w:bookmarkEnd w:id="1496"/>
      <w:bookmarkEnd w:id="1497"/>
      <w:bookmarkEnd w:id="1498"/>
      <w:bookmarkEnd w:id="1499"/>
      <w:bookmarkEnd w:id="1500"/>
      <w:bookmarkEnd w:id="1501"/>
      <w:bookmarkEnd w:id="1502"/>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504" w:name="_Toc20232512"/>
      <w:bookmarkStart w:id="1505" w:name="_Toc27746602"/>
      <w:bookmarkStart w:id="1506" w:name="_Toc36212783"/>
      <w:bookmarkStart w:id="1507" w:name="_Toc36656960"/>
      <w:bookmarkStart w:id="1508" w:name="_Toc45286621"/>
      <w:bookmarkStart w:id="1509" w:name="_Toc51947888"/>
      <w:bookmarkStart w:id="1510" w:name="_Toc51948980"/>
      <w:bookmarkStart w:id="1511" w:name="_Toc209788437"/>
      <w:bookmarkStart w:id="1512" w:name="_CR5_1_3_2_1_4_7"/>
      <w:bookmarkEnd w:id="1512"/>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504"/>
      <w:bookmarkEnd w:id="1505"/>
      <w:bookmarkEnd w:id="1506"/>
      <w:bookmarkEnd w:id="1507"/>
      <w:bookmarkEnd w:id="1508"/>
      <w:bookmarkEnd w:id="1509"/>
      <w:bookmarkEnd w:id="1510"/>
      <w:bookmarkEnd w:id="1511"/>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513" w:name="_Toc20232513"/>
      <w:bookmarkStart w:id="1514" w:name="_Toc27746603"/>
      <w:bookmarkStart w:id="1515" w:name="_Toc36212784"/>
      <w:bookmarkStart w:id="1516" w:name="_Toc36656961"/>
      <w:bookmarkStart w:id="1517" w:name="_Toc45286622"/>
      <w:bookmarkStart w:id="1518" w:name="_Toc51947889"/>
      <w:bookmarkStart w:id="1519" w:name="_Toc51948981"/>
      <w:bookmarkStart w:id="1520" w:name="_Toc209788438"/>
      <w:bookmarkStart w:id="1521" w:name="_CR5_1_3_2_1_4_8"/>
      <w:bookmarkEnd w:id="1521"/>
      <w:r w:rsidRPr="007F2770">
        <w:t>5.1.3.2.1.4.8</w:t>
      </w:r>
      <w:r w:rsidRPr="007F2770">
        <w:tab/>
        <w:t>5GMM-REGISTERED.UPDATE-NEEDED</w:t>
      </w:r>
      <w:bookmarkEnd w:id="1513"/>
      <w:bookmarkEnd w:id="1514"/>
      <w:bookmarkEnd w:id="1515"/>
      <w:bookmarkEnd w:id="1516"/>
      <w:bookmarkEnd w:id="1517"/>
      <w:bookmarkEnd w:id="1518"/>
      <w:bookmarkEnd w:id="1519"/>
      <w:bookmarkEnd w:id="1520"/>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522" w:name="_Toc20232514"/>
      <w:bookmarkStart w:id="1523" w:name="_Toc27746604"/>
      <w:bookmarkStart w:id="1524" w:name="_Toc36212785"/>
      <w:bookmarkStart w:id="1525" w:name="_Toc36656962"/>
      <w:bookmarkStart w:id="1526" w:name="_Toc45286623"/>
      <w:bookmarkStart w:id="1527" w:name="_Toc51947890"/>
      <w:bookmarkStart w:id="1528" w:name="_Toc51948982"/>
      <w:r w:rsidRPr="007F2770">
        <w:rPr>
          <w:rFonts w:hint="eastAsia"/>
        </w:rPr>
        <w:t>NOTE:</w:t>
      </w:r>
      <w:r w:rsidRPr="007F2770">
        <w:tab/>
        <w:t>This substate is entered irrespective whether:</w:t>
      </w:r>
    </w:p>
    <w:p w14:paraId="4C15AA29" w14:textId="45162BC5" w:rsidR="008A7E44" w:rsidRPr="007F2770" w:rsidRDefault="00376595"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762DC2AE" w14:textId="7E9A0333" w:rsidR="008A7E44" w:rsidRPr="007F2770" w:rsidRDefault="00376595" w:rsidP="00A80EA5">
      <w:pPr>
        <w:pStyle w:val="B4"/>
      </w:pPr>
      <w:r>
        <w:t>b)</w:t>
      </w:r>
      <w:r w:rsidR="008A7E44" w:rsidRPr="007F2770">
        <w:tab/>
        <w:t>the current TAI is in the list of "non-allowed tracking areas".</w:t>
      </w:r>
    </w:p>
    <w:p w14:paraId="7EBA5B52" w14:textId="77777777" w:rsidR="00CB6016" w:rsidRPr="007F2770" w:rsidRDefault="00CB6016" w:rsidP="00781477">
      <w:pPr>
        <w:pStyle w:val="Heading5"/>
      </w:pPr>
      <w:bookmarkStart w:id="1529" w:name="_Toc209788439"/>
      <w:bookmarkStart w:id="1530" w:name="_CR5_1_3_2_2"/>
      <w:bookmarkEnd w:id="1530"/>
      <w:r w:rsidRPr="007F2770">
        <w:t>5.1.3.2.2</w:t>
      </w:r>
      <w:r w:rsidRPr="007F2770">
        <w:tab/>
        <w:t>5GS update status in the UE</w:t>
      </w:r>
      <w:bookmarkEnd w:id="1522"/>
      <w:bookmarkEnd w:id="1523"/>
      <w:bookmarkEnd w:id="1524"/>
      <w:bookmarkEnd w:id="1525"/>
      <w:bookmarkEnd w:id="1526"/>
      <w:bookmarkEnd w:id="1527"/>
      <w:bookmarkEnd w:id="1528"/>
      <w:bookmarkEnd w:id="1529"/>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36B415C8" w:rsidR="003C2C36" w:rsidRPr="007F2770" w:rsidRDefault="003C2C36" w:rsidP="003C2C36">
      <w:r w:rsidRPr="007F2770">
        <w:t>The 5GS update status value is changed only after the execution of a registration, network-initiated de-registration, primary authentication and key agreement, service request</w:t>
      </w:r>
      <w:r w:rsidR="00D8352D" w:rsidRPr="007F2770">
        <w:t>,</w:t>
      </w:r>
      <w:r w:rsidRPr="007F2770">
        <w:rPr>
          <w:rFonts w:hint="eastAsia"/>
        </w:rPr>
        <w:t xml:space="preserve"> </w:t>
      </w:r>
      <w:r w:rsidRPr="007F2770">
        <w:t>paging procedure</w:t>
      </w:r>
      <w:ins w:id="1531" w:author="24.501_CR6943R4_(Rel-19)_TEI19" w:date="2025-12-15T17:24:00Z" w16du:dateUtc="2025-12-15T16:24:00Z">
        <w:r w:rsidR="005779FF">
          <w:t xml:space="preserve">, due to a 5G-GUTI deletion in </w:t>
        </w:r>
        <w:r w:rsidR="005779FF" w:rsidRPr="00BB0773">
          <w:rPr>
            <w:lang w:val="en-US"/>
          </w:rPr>
          <w:t xml:space="preserve">state </w:t>
        </w:r>
        <w:r w:rsidR="005779FF">
          <w:rPr>
            <w:lang w:val="en-US"/>
          </w:rPr>
          <w:t>5GMM</w:t>
        </w:r>
        <w:r w:rsidR="005779FF" w:rsidRPr="00BB0773">
          <w:rPr>
            <w:lang w:val="en-US"/>
          </w:rPr>
          <w:t xml:space="preserve">-REGISTERED </w:t>
        </w:r>
        <w:r w:rsidR="005779FF">
          <w:rPr>
            <w:lang w:val="en-US"/>
          </w:rPr>
          <w:t xml:space="preserve">(see </w:t>
        </w:r>
        <w:r w:rsidR="005779FF">
          <w:t>clause</w:t>
        </w:r>
        <w:r w:rsidR="005779FF" w:rsidRPr="00F11A63">
          <w:t> </w:t>
        </w:r>
        <w:r w:rsidR="005779FF" w:rsidRPr="007F2770">
          <w:t>5.3.15</w:t>
        </w:r>
        <w:r w:rsidR="005779FF">
          <w:t>A</w:t>
        </w:r>
        <w:r w:rsidR="005779FF">
          <w:rPr>
            <w:lang w:val="en-US"/>
          </w:rPr>
          <w:t>)</w:t>
        </w:r>
      </w:ins>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3CCFA7A2" w:rsidR="003C2C36" w:rsidRPr="007F2770" w:rsidRDefault="003C2C36" w:rsidP="003C2C36">
      <w:pPr>
        <w:pStyle w:val="B1"/>
      </w:pPr>
      <w:r w:rsidRPr="007F2770">
        <w:tab/>
        <w:t>The last registration</w:t>
      </w:r>
      <w:r w:rsidR="00D91C62">
        <w:rPr>
          <w:rFonts w:hint="eastAsia"/>
          <w:lang w:eastAsia="zh-CN"/>
        </w:rPr>
        <w:t xml:space="preserve">, </w:t>
      </w:r>
      <w:r w:rsidR="00D91C62" w:rsidRPr="007F2770">
        <w:t>network-initiated de-registration</w:t>
      </w:r>
      <w:r w:rsidR="00D91C62">
        <w:t>,</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1B7E7301" w:rsidR="003C2C36" w:rsidRPr="007F2770" w:rsidRDefault="003C2C36" w:rsidP="003C2C36">
      <w:pPr>
        <w:pStyle w:val="B1"/>
      </w:pPr>
      <w:r w:rsidRPr="007F2770">
        <w:tab/>
        <w:t xml:space="preserve">The last registration, service request, </w:t>
      </w:r>
      <w:r w:rsidR="00D91C62" w:rsidRPr="007F2770">
        <w:t>primary authentication and key agreement</w:t>
      </w:r>
      <w:r w:rsidR="00D91C62">
        <w:t>,</w:t>
      </w:r>
      <w:r w:rsidR="00D91C62" w:rsidRPr="004458EA">
        <w:t xml:space="preserve"> </w:t>
      </w:r>
      <w:r w:rsidR="00D91C62">
        <w:rPr>
          <w:rFonts w:hint="eastAsia"/>
          <w:lang w:eastAsia="zh-CN"/>
        </w:rPr>
        <w:t xml:space="preserve">or </w:t>
      </w:r>
      <w:r w:rsidR="00D91C62" w:rsidRPr="007F2770">
        <w:t xml:space="preserve">network-initiated de-registration </w:t>
      </w:r>
      <w:r w:rsidRPr="007F2770">
        <w:t>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532" w:name="_Toc20232515"/>
      <w:bookmarkStart w:id="1533" w:name="_Toc27746605"/>
      <w:bookmarkStart w:id="1534" w:name="_Toc36212786"/>
      <w:bookmarkStart w:id="1535" w:name="_Toc36656963"/>
      <w:bookmarkStart w:id="1536" w:name="_Toc45286624"/>
      <w:bookmarkStart w:id="1537" w:name="_Toc51947891"/>
      <w:bookmarkStart w:id="1538" w:name="_Toc51948983"/>
      <w:bookmarkStart w:id="1539" w:name="_Toc209788440"/>
      <w:bookmarkStart w:id="1540" w:name="_CR5_1_3_2_3"/>
      <w:bookmarkEnd w:id="1540"/>
      <w:r w:rsidRPr="007F2770">
        <w:t>5.1.3.2.</w:t>
      </w:r>
      <w:r w:rsidR="00CB6016" w:rsidRPr="007F2770">
        <w:t>3</w:t>
      </w:r>
      <w:r w:rsidRPr="007F2770">
        <w:tab/>
        <w:t>5GMM sublayer states in the network side</w:t>
      </w:r>
      <w:bookmarkEnd w:id="1532"/>
      <w:bookmarkEnd w:id="1533"/>
      <w:bookmarkEnd w:id="1534"/>
      <w:bookmarkEnd w:id="1535"/>
      <w:bookmarkEnd w:id="1536"/>
      <w:bookmarkEnd w:id="1537"/>
      <w:bookmarkEnd w:id="1538"/>
      <w:bookmarkEnd w:id="1539"/>
    </w:p>
    <w:p w14:paraId="31978164" w14:textId="77777777" w:rsidR="003C2C36" w:rsidRPr="007F2770" w:rsidRDefault="00BC22CB" w:rsidP="007740BE">
      <w:pPr>
        <w:pStyle w:val="Heading6"/>
        <w:numPr>
          <w:ilvl w:val="5"/>
          <w:numId w:val="0"/>
        </w:numPr>
        <w:ind w:left="1152" w:hanging="432"/>
      </w:pPr>
      <w:bookmarkStart w:id="1541" w:name="_Toc20232516"/>
      <w:bookmarkStart w:id="1542" w:name="_Toc27746606"/>
      <w:bookmarkStart w:id="1543" w:name="_Toc36212787"/>
      <w:bookmarkStart w:id="1544" w:name="_Toc36656964"/>
      <w:bookmarkStart w:id="1545" w:name="_Toc45286625"/>
      <w:bookmarkStart w:id="1546" w:name="_Toc51947892"/>
      <w:bookmarkStart w:id="1547" w:name="_Toc51948984"/>
      <w:bookmarkStart w:id="1548" w:name="_Toc209788441"/>
      <w:bookmarkStart w:id="1549" w:name="_CR5_1_3_2_3_1"/>
      <w:bookmarkEnd w:id="1549"/>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541"/>
      <w:bookmarkEnd w:id="1542"/>
      <w:bookmarkEnd w:id="1543"/>
      <w:bookmarkEnd w:id="1544"/>
      <w:bookmarkEnd w:id="1545"/>
      <w:bookmarkEnd w:id="1546"/>
      <w:bookmarkEnd w:id="1547"/>
      <w:bookmarkEnd w:id="1548"/>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1pt;height:242.9pt" o:ole="">
            <v:imagedata r:id="rId18" o:title=""/>
          </v:shape>
          <o:OLEObject Type="Embed" ProgID="Visio.Drawing.15" ShapeID="_x0000_i1028" DrawAspect="Content" ObjectID="_1827410889"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550" w:name="_CRFigure5_1_3_2_3_1_1"/>
      <w:r w:rsidRPr="007F2770">
        <w:t>Figure </w:t>
      </w:r>
      <w:bookmarkEnd w:id="1550"/>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551" w:name="_Toc20232517"/>
      <w:bookmarkStart w:id="1552" w:name="_Toc27746607"/>
      <w:bookmarkStart w:id="1553" w:name="_Toc36212788"/>
      <w:bookmarkStart w:id="1554" w:name="_Toc36656965"/>
      <w:bookmarkStart w:id="1555" w:name="_Toc45286626"/>
      <w:bookmarkStart w:id="1556" w:name="_Toc51947893"/>
      <w:bookmarkStart w:id="1557" w:name="_Toc51948985"/>
      <w:bookmarkStart w:id="1558" w:name="_Toc209788442"/>
      <w:bookmarkStart w:id="1559" w:name="_CR5_1_3_2_3_2"/>
      <w:bookmarkEnd w:id="1559"/>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551"/>
      <w:bookmarkEnd w:id="1552"/>
      <w:bookmarkEnd w:id="1553"/>
      <w:bookmarkEnd w:id="1554"/>
      <w:bookmarkEnd w:id="1555"/>
      <w:bookmarkEnd w:id="1556"/>
      <w:bookmarkEnd w:id="1557"/>
      <w:bookmarkEnd w:id="1558"/>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560" w:name="_Toc20232518"/>
      <w:bookmarkStart w:id="1561" w:name="_Toc27746608"/>
      <w:bookmarkStart w:id="1562" w:name="_Toc36212789"/>
      <w:bookmarkStart w:id="1563" w:name="_Toc36656966"/>
      <w:bookmarkStart w:id="1564" w:name="_Toc45286627"/>
      <w:bookmarkStart w:id="1565" w:name="_Toc51947894"/>
      <w:bookmarkStart w:id="1566" w:name="_Toc51948986"/>
      <w:bookmarkStart w:id="1567" w:name="_Toc209788443"/>
      <w:bookmarkStart w:id="1568" w:name="_CR5_1_3_2_3_3"/>
      <w:bookmarkEnd w:id="1568"/>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560"/>
      <w:bookmarkEnd w:id="1561"/>
      <w:bookmarkEnd w:id="1562"/>
      <w:bookmarkEnd w:id="1563"/>
      <w:bookmarkEnd w:id="1564"/>
      <w:bookmarkEnd w:id="1565"/>
      <w:bookmarkEnd w:id="1566"/>
      <w:bookmarkEnd w:id="1567"/>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569" w:name="_Toc20232519"/>
      <w:bookmarkStart w:id="1570" w:name="_Toc27746609"/>
      <w:bookmarkStart w:id="1571" w:name="_Toc36212790"/>
      <w:bookmarkStart w:id="1572" w:name="_Toc36656967"/>
      <w:bookmarkStart w:id="1573" w:name="_Toc45286628"/>
      <w:bookmarkStart w:id="1574" w:name="_Toc51947895"/>
      <w:bookmarkStart w:id="1575" w:name="_Toc51948987"/>
      <w:bookmarkStart w:id="1576" w:name="_Toc209788444"/>
      <w:bookmarkStart w:id="1577" w:name="_CR5_1_3_2_3_4"/>
      <w:bookmarkEnd w:id="1577"/>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569"/>
      <w:bookmarkEnd w:id="1570"/>
      <w:bookmarkEnd w:id="1571"/>
      <w:bookmarkEnd w:id="1572"/>
      <w:bookmarkEnd w:id="1573"/>
      <w:bookmarkEnd w:id="1574"/>
      <w:bookmarkEnd w:id="1575"/>
      <w:bookmarkEnd w:id="1576"/>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578" w:name="_Toc20232520"/>
      <w:bookmarkStart w:id="1579" w:name="_Toc27746610"/>
      <w:bookmarkStart w:id="1580" w:name="_Toc36212791"/>
      <w:bookmarkStart w:id="1581" w:name="_Toc36656968"/>
      <w:bookmarkStart w:id="1582" w:name="_Toc45286629"/>
      <w:bookmarkStart w:id="1583" w:name="_Toc51947896"/>
      <w:bookmarkStart w:id="1584" w:name="_Toc51948988"/>
      <w:bookmarkStart w:id="1585" w:name="_Toc209788445"/>
      <w:bookmarkStart w:id="1586" w:name="_CR5_1_3_2_3_5"/>
      <w:bookmarkEnd w:id="1586"/>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578"/>
      <w:bookmarkEnd w:id="1579"/>
      <w:bookmarkEnd w:id="1580"/>
      <w:bookmarkEnd w:id="1581"/>
      <w:bookmarkEnd w:id="1582"/>
      <w:bookmarkEnd w:id="1583"/>
      <w:bookmarkEnd w:id="1584"/>
      <w:bookmarkEnd w:id="1585"/>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587" w:name="_Toc20232521"/>
      <w:bookmarkStart w:id="1588" w:name="_Toc27746611"/>
      <w:bookmarkStart w:id="1589" w:name="_Toc36212792"/>
      <w:bookmarkStart w:id="1590" w:name="_Toc36656969"/>
      <w:bookmarkStart w:id="1591" w:name="_Toc45286630"/>
      <w:bookmarkStart w:id="1592" w:name="_Toc51947897"/>
      <w:bookmarkStart w:id="1593" w:name="_Toc51948989"/>
      <w:bookmarkStart w:id="1594" w:name="_Toc209788446"/>
      <w:bookmarkStart w:id="1595" w:name="_CR5_1_4"/>
      <w:bookmarkEnd w:id="1595"/>
      <w:r w:rsidRPr="007F2770">
        <w:t>5.1.4</w:t>
      </w:r>
      <w:r w:rsidRPr="007F2770">
        <w:tab/>
        <w:t>Coordination between 5GMM and EMM</w:t>
      </w:r>
      <w:bookmarkEnd w:id="1587"/>
      <w:bookmarkEnd w:id="1588"/>
      <w:bookmarkEnd w:id="1589"/>
      <w:bookmarkEnd w:id="1590"/>
      <w:bookmarkEnd w:id="1591"/>
      <w:bookmarkEnd w:id="1592"/>
      <w:bookmarkEnd w:id="1593"/>
      <w:bookmarkEnd w:id="1594"/>
    </w:p>
    <w:p w14:paraId="02A44197" w14:textId="77777777" w:rsidR="000101B6" w:rsidRPr="007F2770" w:rsidRDefault="000101B6" w:rsidP="00781477">
      <w:pPr>
        <w:pStyle w:val="Heading4"/>
      </w:pPr>
      <w:bookmarkStart w:id="1596" w:name="_Toc20232522"/>
      <w:bookmarkStart w:id="1597" w:name="_Toc27746612"/>
      <w:bookmarkStart w:id="1598" w:name="_Toc36212793"/>
      <w:bookmarkStart w:id="1599" w:name="_Toc36656970"/>
      <w:bookmarkStart w:id="1600" w:name="_Toc45286631"/>
      <w:bookmarkStart w:id="1601" w:name="_Toc51947898"/>
      <w:bookmarkStart w:id="1602" w:name="_Toc51948990"/>
      <w:bookmarkStart w:id="1603" w:name="_Toc209788447"/>
      <w:bookmarkStart w:id="1604" w:name="_CR5_1_4_1"/>
      <w:bookmarkEnd w:id="1604"/>
      <w:r w:rsidRPr="007F2770">
        <w:t>5.1.4.1</w:t>
      </w:r>
      <w:r w:rsidRPr="007F2770">
        <w:tab/>
        <w:t>General</w:t>
      </w:r>
      <w:bookmarkEnd w:id="1596"/>
      <w:bookmarkEnd w:id="1597"/>
      <w:bookmarkEnd w:id="1598"/>
      <w:bookmarkEnd w:id="1599"/>
      <w:bookmarkEnd w:id="1600"/>
      <w:bookmarkEnd w:id="1601"/>
      <w:bookmarkEnd w:id="1602"/>
      <w:bookmarkEnd w:id="1603"/>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605" w:name="_Toc20232523"/>
      <w:bookmarkStart w:id="1606" w:name="_Toc27746613"/>
      <w:bookmarkStart w:id="1607" w:name="_Toc36212794"/>
      <w:bookmarkStart w:id="1608" w:name="_Toc36656971"/>
      <w:bookmarkStart w:id="1609" w:name="_Toc45286632"/>
      <w:bookmarkStart w:id="1610" w:name="_Toc51947899"/>
      <w:bookmarkStart w:id="1611" w:name="_Toc51948991"/>
      <w:bookmarkStart w:id="1612" w:name="_Toc209788448"/>
      <w:bookmarkStart w:id="1613" w:name="_CR5_1_4_2"/>
      <w:bookmarkEnd w:id="1613"/>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605"/>
      <w:bookmarkEnd w:id="1606"/>
      <w:bookmarkEnd w:id="1607"/>
      <w:bookmarkEnd w:id="1608"/>
      <w:bookmarkEnd w:id="1609"/>
      <w:bookmarkEnd w:id="1610"/>
      <w:bookmarkEnd w:id="1611"/>
      <w:bookmarkEnd w:id="1612"/>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614" w:name="_Toc20232524"/>
      <w:bookmarkStart w:id="1615" w:name="_Toc27746614"/>
      <w:bookmarkStart w:id="1616" w:name="_Toc36212795"/>
      <w:bookmarkStart w:id="1617" w:name="_Toc36656972"/>
      <w:bookmarkStart w:id="1618" w:name="_Toc45286633"/>
      <w:bookmarkStart w:id="1619" w:name="_Toc51947900"/>
      <w:bookmarkStart w:id="1620" w:name="_Toc51948992"/>
      <w:bookmarkStart w:id="1621" w:name="_Toc209788449"/>
      <w:bookmarkStart w:id="1622" w:name="_CR5_1_4_3"/>
      <w:bookmarkEnd w:id="1622"/>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614"/>
      <w:bookmarkEnd w:id="1615"/>
      <w:bookmarkEnd w:id="1616"/>
      <w:bookmarkEnd w:id="1617"/>
      <w:bookmarkEnd w:id="1618"/>
      <w:bookmarkEnd w:id="1619"/>
      <w:bookmarkEnd w:id="1620"/>
      <w:bookmarkEnd w:id="1621"/>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indicating "mobility registration updating" in the 5GS registration type IE of the REGISTRATION REQUEST message (see subclause 5.5.1.3)</w:t>
      </w:r>
      <w:r>
        <w:rPr>
          <w:rFonts w:eastAsiaTheme="minorEastAsia"/>
          <w:lang w:eastAsia="en-US"/>
        </w:rPr>
        <w:t>; or</w:t>
      </w:r>
    </w:p>
    <w:p w14:paraId="28A4134D" w14:textId="372E64DF"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r w:rsidR="007F653A">
        <w:rPr>
          <w:rFonts w:eastAsiaTheme="minorEastAsia"/>
          <w:lang w:eastAsia="en-US"/>
        </w:rPr>
        <w:t xml:space="preserve">initial </w:t>
      </w:r>
      <w:r w:rsidRPr="00E07196">
        <w:rPr>
          <w:rFonts w:eastAsiaTheme="minorEastAsia"/>
          <w:lang w:eastAsia="en-US"/>
        </w:rPr>
        <w:t>registration for emergency services.</w:t>
      </w:r>
    </w:p>
    <w:p w14:paraId="605A74ED" w14:textId="77777777" w:rsidR="00E4016B" w:rsidRPr="007F2770" w:rsidRDefault="00E4016B" w:rsidP="00781477">
      <w:pPr>
        <w:pStyle w:val="Heading3"/>
      </w:pPr>
      <w:bookmarkStart w:id="1623" w:name="_Toc20232525"/>
      <w:bookmarkStart w:id="1624" w:name="_Toc27746615"/>
      <w:bookmarkStart w:id="1625" w:name="_Toc36212796"/>
      <w:bookmarkStart w:id="1626" w:name="_Toc36656973"/>
      <w:bookmarkStart w:id="1627" w:name="_Toc45286634"/>
      <w:bookmarkStart w:id="1628" w:name="_Toc51947901"/>
      <w:bookmarkStart w:id="1629" w:name="_Toc51948993"/>
      <w:bookmarkStart w:id="1630" w:name="_Toc209788450"/>
      <w:bookmarkStart w:id="1631" w:name="_CR5_1_5"/>
      <w:bookmarkEnd w:id="1631"/>
      <w:r w:rsidRPr="007F2770">
        <w:t>5.1.5</w:t>
      </w:r>
      <w:r w:rsidRPr="007F2770">
        <w:tab/>
        <w:t>Coordination between 5GMM and GMM</w:t>
      </w:r>
      <w:bookmarkEnd w:id="1623"/>
      <w:bookmarkEnd w:id="1624"/>
      <w:bookmarkEnd w:id="1625"/>
      <w:bookmarkEnd w:id="1626"/>
      <w:bookmarkEnd w:id="1627"/>
      <w:bookmarkEnd w:id="1628"/>
      <w:bookmarkEnd w:id="1629"/>
      <w:bookmarkEnd w:id="1630"/>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632" w:name="_Toc20232526"/>
      <w:bookmarkStart w:id="1633" w:name="_Toc27746616"/>
      <w:bookmarkStart w:id="1634" w:name="_Toc36212797"/>
      <w:bookmarkStart w:id="1635" w:name="_Toc36656974"/>
      <w:bookmarkStart w:id="1636" w:name="_Toc45286635"/>
      <w:bookmarkStart w:id="1637" w:name="_Toc51947902"/>
      <w:bookmarkStart w:id="1638" w:name="_Toc51948994"/>
      <w:bookmarkStart w:id="1639" w:name="_Toc209788451"/>
      <w:bookmarkStart w:id="1640" w:name="_CR5_2"/>
      <w:bookmarkEnd w:id="1640"/>
      <w:r w:rsidRPr="007F2770">
        <w:t>5.2</w:t>
      </w:r>
      <w:r w:rsidRPr="007F2770">
        <w:tab/>
      </w:r>
      <w:r w:rsidR="00EB610B" w:rsidRPr="007F2770">
        <w:t>Behaviour of the UE in state 5GMM-DEREGISTERED and state 5GMM-REGISTERED</w:t>
      </w:r>
      <w:bookmarkEnd w:id="1632"/>
      <w:bookmarkEnd w:id="1633"/>
      <w:bookmarkEnd w:id="1634"/>
      <w:bookmarkEnd w:id="1635"/>
      <w:bookmarkEnd w:id="1636"/>
      <w:bookmarkEnd w:id="1637"/>
      <w:bookmarkEnd w:id="1638"/>
      <w:bookmarkEnd w:id="1639"/>
    </w:p>
    <w:p w14:paraId="71CFBCB3" w14:textId="77777777" w:rsidR="006D37C4" w:rsidRPr="007F2770" w:rsidRDefault="006D37C4" w:rsidP="00781477">
      <w:pPr>
        <w:pStyle w:val="Heading3"/>
      </w:pPr>
      <w:bookmarkStart w:id="1641" w:name="_Toc20232527"/>
      <w:bookmarkStart w:id="1642" w:name="_Toc27746617"/>
      <w:bookmarkStart w:id="1643" w:name="_Toc36212798"/>
      <w:bookmarkStart w:id="1644" w:name="_Toc36656975"/>
      <w:bookmarkStart w:id="1645" w:name="_Toc45286636"/>
      <w:bookmarkStart w:id="1646" w:name="_Toc51947903"/>
      <w:bookmarkStart w:id="1647" w:name="_Toc51948995"/>
      <w:bookmarkStart w:id="1648" w:name="_Toc209788452"/>
      <w:bookmarkStart w:id="1649" w:name="_CR5_2_1"/>
      <w:bookmarkEnd w:id="1649"/>
      <w:r w:rsidRPr="007F2770">
        <w:t>5.2.1</w:t>
      </w:r>
      <w:r w:rsidRPr="007F2770">
        <w:tab/>
        <w:t>General</w:t>
      </w:r>
      <w:bookmarkEnd w:id="1641"/>
      <w:bookmarkEnd w:id="1642"/>
      <w:bookmarkEnd w:id="1643"/>
      <w:bookmarkEnd w:id="1644"/>
      <w:bookmarkEnd w:id="1645"/>
      <w:bookmarkEnd w:id="1646"/>
      <w:bookmarkEnd w:id="1647"/>
      <w:bookmarkEnd w:id="1648"/>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650" w:name="_Toc20232528"/>
      <w:bookmarkStart w:id="1651" w:name="_Toc27746618"/>
      <w:bookmarkStart w:id="1652" w:name="_Toc36212799"/>
      <w:bookmarkStart w:id="1653" w:name="_Toc36656976"/>
      <w:bookmarkStart w:id="1654" w:name="_Toc45286637"/>
      <w:bookmarkStart w:id="1655" w:name="_Toc51947904"/>
      <w:bookmarkStart w:id="1656" w:name="_Toc51948996"/>
      <w:bookmarkStart w:id="1657" w:name="_Toc209788453"/>
      <w:bookmarkStart w:id="1658" w:name="_CR5_2_2"/>
      <w:bookmarkEnd w:id="1658"/>
      <w:r w:rsidRPr="007F2770">
        <w:t>5.2.2</w:t>
      </w:r>
      <w:r w:rsidRPr="007F2770">
        <w:tab/>
        <w:t>UE behaviour in state 5GMM-DEREGISTERED</w:t>
      </w:r>
      <w:bookmarkEnd w:id="1650"/>
      <w:bookmarkEnd w:id="1651"/>
      <w:bookmarkEnd w:id="1652"/>
      <w:bookmarkEnd w:id="1653"/>
      <w:bookmarkEnd w:id="1654"/>
      <w:bookmarkEnd w:id="1655"/>
      <w:bookmarkEnd w:id="1656"/>
      <w:bookmarkEnd w:id="1657"/>
    </w:p>
    <w:p w14:paraId="23AB9217" w14:textId="77777777" w:rsidR="00487C3C" w:rsidRPr="007F2770" w:rsidRDefault="00FE5878" w:rsidP="00781477">
      <w:pPr>
        <w:pStyle w:val="Heading4"/>
      </w:pPr>
      <w:bookmarkStart w:id="1659" w:name="_Toc20232529"/>
      <w:bookmarkStart w:id="1660" w:name="_Toc27746619"/>
      <w:bookmarkStart w:id="1661" w:name="_Toc36212800"/>
      <w:bookmarkStart w:id="1662" w:name="_Toc36656977"/>
      <w:bookmarkStart w:id="1663" w:name="_Toc45286638"/>
      <w:bookmarkStart w:id="1664" w:name="_Toc51947905"/>
      <w:bookmarkStart w:id="1665" w:name="_Toc51948997"/>
      <w:bookmarkStart w:id="1666" w:name="_Toc209788454"/>
      <w:bookmarkStart w:id="1667" w:name="_CR5_2_2_1"/>
      <w:bookmarkEnd w:id="1667"/>
      <w:r w:rsidRPr="007F2770">
        <w:t>5</w:t>
      </w:r>
      <w:r w:rsidR="00487C3C" w:rsidRPr="007F2770">
        <w:t>.</w:t>
      </w:r>
      <w:r w:rsidRPr="007F2770">
        <w:t>2</w:t>
      </w:r>
      <w:r w:rsidR="00487C3C" w:rsidRPr="007F2770">
        <w:t>.2.1</w:t>
      </w:r>
      <w:r w:rsidR="00487C3C" w:rsidRPr="007F2770">
        <w:tab/>
        <w:t>General</w:t>
      </w:r>
      <w:bookmarkEnd w:id="1659"/>
      <w:bookmarkEnd w:id="1660"/>
      <w:bookmarkEnd w:id="1661"/>
      <w:bookmarkEnd w:id="1662"/>
      <w:bookmarkEnd w:id="1663"/>
      <w:bookmarkEnd w:id="1664"/>
      <w:bookmarkEnd w:id="1665"/>
      <w:bookmarkEnd w:id="1666"/>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668" w:name="_Toc20232530"/>
      <w:bookmarkStart w:id="1669" w:name="_Toc27746620"/>
      <w:bookmarkStart w:id="1670" w:name="_Toc36212801"/>
      <w:bookmarkStart w:id="1671" w:name="_Toc36656978"/>
      <w:bookmarkStart w:id="1672" w:name="_Toc45286639"/>
      <w:bookmarkStart w:id="1673" w:name="_Toc51947906"/>
      <w:bookmarkStart w:id="1674" w:name="_Toc51948998"/>
      <w:bookmarkStart w:id="1675" w:name="_Toc209788455"/>
      <w:bookmarkStart w:id="1676" w:name="_CR5_2_2_2"/>
      <w:bookmarkEnd w:id="1676"/>
      <w:r w:rsidRPr="007F2770">
        <w:t>5.2.2.2</w:t>
      </w:r>
      <w:r w:rsidRPr="007F2770">
        <w:tab/>
        <w:t>Primary substate selection</w:t>
      </w:r>
      <w:bookmarkEnd w:id="1668"/>
      <w:bookmarkEnd w:id="1669"/>
      <w:bookmarkEnd w:id="1670"/>
      <w:bookmarkEnd w:id="1671"/>
      <w:bookmarkEnd w:id="1672"/>
      <w:bookmarkEnd w:id="1673"/>
      <w:bookmarkEnd w:id="1674"/>
      <w:bookmarkEnd w:id="1675"/>
    </w:p>
    <w:p w14:paraId="5C4587CC" w14:textId="77777777" w:rsidR="008E0AE6" w:rsidRPr="007F2770" w:rsidRDefault="008E0AE6" w:rsidP="00781477">
      <w:pPr>
        <w:pStyle w:val="Heading5"/>
      </w:pPr>
      <w:bookmarkStart w:id="1677" w:name="_Toc20232531"/>
      <w:bookmarkStart w:id="1678" w:name="_Toc27746621"/>
      <w:bookmarkStart w:id="1679" w:name="_Toc36212802"/>
      <w:bookmarkStart w:id="1680" w:name="_Toc36656979"/>
      <w:bookmarkStart w:id="1681" w:name="_Toc45286640"/>
      <w:bookmarkStart w:id="1682" w:name="_Toc51947907"/>
      <w:bookmarkStart w:id="1683" w:name="_Toc51948999"/>
      <w:bookmarkStart w:id="1684" w:name="_Toc209788456"/>
      <w:bookmarkStart w:id="1685" w:name="_CR5_2_2_2_1"/>
      <w:bookmarkEnd w:id="1685"/>
      <w:r w:rsidRPr="007F2770">
        <w:t>5.2.2.2.1</w:t>
      </w:r>
      <w:r w:rsidRPr="007F2770">
        <w:tab/>
        <w:t>Selection of the substate after power on</w:t>
      </w:r>
      <w:bookmarkEnd w:id="1677"/>
      <w:bookmarkEnd w:id="1678"/>
      <w:bookmarkEnd w:id="1679"/>
      <w:bookmarkEnd w:id="1680"/>
      <w:bookmarkEnd w:id="1681"/>
      <w:bookmarkEnd w:id="1682"/>
      <w:bookmarkEnd w:id="1683"/>
      <w:bookmarkEnd w:id="1684"/>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686" w:name="_Toc20232532"/>
      <w:bookmarkStart w:id="1687" w:name="_Toc27746622"/>
      <w:bookmarkStart w:id="1688" w:name="_Toc36212803"/>
      <w:bookmarkStart w:id="1689" w:name="_Toc36656980"/>
      <w:bookmarkStart w:id="1690" w:name="_Toc45286641"/>
      <w:bookmarkStart w:id="1691" w:name="_Toc51947908"/>
      <w:bookmarkStart w:id="1692"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7B248868" w:rsidR="00C8188F" w:rsidRDefault="00C8188F" w:rsidP="00C8188F">
      <w:pPr>
        <w:pStyle w:val="B2"/>
      </w:pPr>
      <w:r>
        <w:t>2)</w:t>
      </w:r>
      <w:r>
        <w:tab/>
      </w:r>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r w:rsidR="00044532">
        <w:t xml:space="preserve">the UE is not to </w:t>
      </w:r>
      <w:r w:rsidR="00044532" w:rsidRPr="00FA2B1D">
        <w:t>perform initial registration for onboarding services in SNPN</w:t>
      </w:r>
      <w:r w:rsidR="00044532">
        <w:t xml:space="preserve">, and </w:t>
      </w:r>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p>
    <w:p w14:paraId="01411428" w14:textId="539874FB" w:rsidR="00C8188F" w:rsidRDefault="00C8188F" w:rsidP="00C8188F">
      <w:pPr>
        <w:pStyle w:val="B2"/>
        <w:rPr>
          <w:noProof/>
        </w:rPr>
      </w:pPr>
      <w:r>
        <w:t>3)</w:t>
      </w:r>
      <w:r>
        <w:tab/>
      </w:r>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r w:rsidR="00044532">
        <w:t xml:space="preserve">and </w:t>
      </w:r>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r w:rsidR="00044532">
        <w:rPr>
          <w:noProof/>
        </w:rPr>
        <w:t xml:space="preserve"> or</w:t>
      </w:r>
    </w:p>
    <w:p w14:paraId="3297475E" w14:textId="2574684D" w:rsidR="00044532" w:rsidRDefault="00044532" w:rsidP="00C8188F">
      <w:pPr>
        <w:pStyle w:val="B2"/>
      </w:pPr>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p>
    <w:p w14:paraId="38AEFF4D" w14:textId="7EE9B119" w:rsidR="00C8188F" w:rsidRPr="007F2770" w:rsidRDefault="00044532" w:rsidP="00C8188F">
      <w:pPr>
        <w:pStyle w:val="B1"/>
      </w:pPr>
      <w:r>
        <w:tab/>
      </w:r>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693" w:name="_Toc209788457"/>
      <w:bookmarkStart w:id="1694" w:name="_CR5_2_2_3"/>
      <w:bookmarkEnd w:id="1694"/>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686"/>
      <w:bookmarkEnd w:id="1687"/>
      <w:bookmarkEnd w:id="1688"/>
      <w:bookmarkEnd w:id="1689"/>
      <w:bookmarkEnd w:id="1690"/>
      <w:bookmarkEnd w:id="1691"/>
      <w:bookmarkEnd w:id="1692"/>
      <w:bookmarkEnd w:id="1693"/>
    </w:p>
    <w:p w14:paraId="07C9E585" w14:textId="77777777" w:rsidR="003E0676" w:rsidRPr="007F2770" w:rsidRDefault="0012663D" w:rsidP="00781477">
      <w:pPr>
        <w:pStyle w:val="Heading5"/>
      </w:pPr>
      <w:bookmarkStart w:id="1695" w:name="_Toc20232533"/>
      <w:bookmarkStart w:id="1696" w:name="_Toc27746623"/>
      <w:bookmarkStart w:id="1697" w:name="_Toc36212804"/>
      <w:bookmarkStart w:id="1698" w:name="_Toc36656981"/>
      <w:bookmarkStart w:id="1699" w:name="_Toc45286642"/>
      <w:bookmarkStart w:id="1700" w:name="_Toc51947909"/>
      <w:bookmarkStart w:id="1701" w:name="_Toc51949001"/>
      <w:bookmarkStart w:id="1702" w:name="_Toc209788458"/>
      <w:bookmarkStart w:id="1703" w:name="_CR5_2_2_3_1"/>
      <w:bookmarkEnd w:id="1703"/>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695"/>
      <w:bookmarkEnd w:id="1696"/>
      <w:bookmarkEnd w:id="1697"/>
      <w:bookmarkEnd w:id="1698"/>
      <w:bookmarkEnd w:id="1699"/>
      <w:bookmarkEnd w:id="1700"/>
      <w:bookmarkEnd w:id="1701"/>
      <w:bookmarkEnd w:id="1702"/>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704" w:name="_Toc20232534"/>
      <w:bookmarkStart w:id="1705" w:name="_Toc27746624"/>
      <w:bookmarkStart w:id="1706" w:name="_Toc36212805"/>
      <w:bookmarkStart w:id="1707"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708" w:name="_Toc45286643"/>
      <w:bookmarkStart w:id="1709" w:name="_Toc51947910"/>
      <w:bookmarkStart w:id="1710" w:name="_Toc51949002"/>
      <w:bookmarkStart w:id="1711" w:name="_Toc209788459"/>
      <w:bookmarkStart w:id="1712" w:name="_CR5_2_2_3_2"/>
      <w:bookmarkEnd w:id="1712"/>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704"/>
      <w:bookmarkEnd w:id="1705"/>
      <w:bookmarkEnd w:id="1706"/>
      <w:bookmarkEnd w:id="1707"/>
      <w:bookmarkEnd w:id="1708"/>
      <w:bookmarkEnd w:id="1709"/>
      <w:bookmarkEnd w:id="1710"/>
      <w:bookmarkEnd w:id="1711"/>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713" w:name="_Toc20232535"/>
      <w:bookmarkStart w:id="1714" w:name="_Toc27746625"/>
      <w:bookmarkStart w:id="1715" w:name="_Toc36212806"/>
      <w:bookmarkStart w:id="1716" w:name="_Toc36656983"/>
      <w:bookmarkStart w:id="1717" w:name="_Toc45286644"/>
      <w:bookmarkStart w:id="1718" w:name="_Toc51947911"/>
      <w:bookmarkStart w:id="1719" w:name="_Toc51949003"/>
      <w:bookmarkStart w:id="1720" w:name="_Toc209788460"/>
      <w:bookmarkStart w:id="1721" w:name="_CR5_2_2_3_3"/>
      <w:bookmarkEnd w:id="1721"/>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713"/>
      <w:bookmarkEnd w:id="1714"/>
      <w:bookmarkEnd w:id="1715"/>
      <w:bookmarkEnd w:id="1716"/>
      <w:bookmarkEnd w:id="1717"/>
      <w:bookmarkEnd w:id="1718"/>
      <w:bookmarkEnd w:id="1719"/>
      <w:bookmarkEnd w:id="1720"/>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r w:rsidR="00044532">
        <w:t xml:space="preserve"> if:</w:t>
      </w:r>
    </w:p>
    <w:p w14:paraId="5F1F3AAA" w14:textId="22B4CFF0" w:rsidR="0070241F" w:rsidRPr="007F2770" w:rsidRDefault="0070241F" w:rsidP="0070241F">
      <w:pPr>
        <w:pStyle w:val="B2"/>
      </w:pPr>
      <w:r w:rsidRPr="007F2770">
        <w:t>i)</w:t>
      </w:r>
      <w:r w:rsidRPr="007F2770">
        <w:tab/>
      </w:r>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0D99E3E3" w:rsidR="00C8188F" w:rsidRDefault="0070241F" w:rsidP="0070241F">
      <w:pPr>
        <w:pStyle w:val="B2"/>
      </w:pPr>
      <w:r w:rsidRPr="007F2770">
        <w:t>ii)</w:t>
      </w:r>
      <w:r w:rsidRPr="007F2770">
        <w:tab/>
      </w:r>
      <w:r w:rsidR="00715B54" w:rsidRPr="007F2770">
        <w:t>the PLMN identity of the new cell is in the forbidden PLMN lists</w:t>
      </w:r>
      <w:r w:rsidR="00C8188F">
        <w:t>;</w:t>
      </w:r>
    </w:p>
    <w:p w14:paraId="0C1DEE08" w14:textId="10F46E47" w:rsidR="00C8188F" w:rsidRDefault="00C8188F" w:rsidP="00C8188F">
      <w:pPr>
        <w:pStyle w:val="B2"/>
      </w:pPr>
      <w:r>
        <w:t>iii)</w:t>
      </w:r>
      <w:r>
        <w:tab/>
      </w:r>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r w:rsidR="00044532">
        <w:t xml:space="preserve"> the UE is not to </w:t>
      </w:r>
      <w:r w:rsidR="00044532" w:rsidRPr="00FA2B1D">
        <w:t>perform initial registration for onboarding services in SNPN</w:t>
      </w:r>
      <w:r w:rsidR="00044532">
        <w:t>,</w:t>
      </w:r>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404AB49F" w:rsidR="00C8188F" w:rsidRDefault="00C8188F" w:rsidP="00C8188F">
      <w:pPr>
        <w:pStyle w:val="B2"/>
        <w:rPr>
          <w:noProof/>
        </w:rPr>
      </w:pPr>
      <w:r>
        <w:t>iv)</w:t>
      </w:r>
      <w:r>
        <w:tab/>
      </w:r>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01756A2F" w14:textId="7C01D5B9" w:rsidR="00044532" w:rsidRPr="007F2770" w:rsidRDefault="00044532" w:rsidP="00C8188F">
      <w:pPr>
        <w:pStyle w:val="B2"/>
      </w:pPr>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p>
    <w:p w14:paraId="2E9E0EE4" w14:textId="580BE2F8" w:rsidR="00487C3C" w:rsidRPr="007F2770" w:rsidRDefault="00C8188F" w:rsidP="004B11B4">
      <w:pPr>
        <w:pStyle w:val="B2"/>
      </w:pPr>
      <w:r>
        <w:t>v</w:t>
      </w:r>
      <w:r w:rsidR="00044532">
        <w:t>i</w:t>
      </w:r>
      <w:r w:rsidR="0070241F" w:rsidRPr="007F2770">
        <w:t>)</w:t>
      </w:r>
      <w:r w:rsidR="0070241F" w:rsidRPr="007F2770">
        <w:tab/>
      </w:r>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pPr>
      <w:r>
        <w:t>1)</w:t>
      </w:r>
      <w:r>
        <w:tab/>
      </w:r>
      <w:r w:rsidR="00715B54" w:rsidRPr="007F2770">
        <w:t>the PLMN identity of the new cell is not in one of the forbidden PLMN lists</w:t>
      </w:r>
      <w:r>
        <w:t>;</w:t>
      </w:r>
    </w:p>
    <w:p w14:paraId="305D6CCF" w14:textId="6DEDCC24" w:rsidR="00044532" w:rsidRDefault="00044532" w:rsidP="00044532">
      <w:pPr>
        <w:pStyle w:val="B2"/>
      </w:pPr>
      <w:r>
        <w:t>2)</w:t>
      </w:r>
      <w:r>
        <w:tab/>
      </w:r>
      <w:r w:rsidRPr="00D721A0">
        <w:t xml:space="preserve">the SNPN </w:t>
      </w:r>
      <w:r>
        <w:t>is</w:t>
      </w:r>
      <w:r w:rsidRPr="00D721A0">
        <w:t xml:space="preserve"> not </w:t>
      </w:r>
      <w:r>
        <w:t xml:space="preserve">an </w:t>
      </w:r>
      <w:r w:rsidRPr="00B5162E">
        <w:t>SNPN selected for localized services in SNPN</w:t>
      </w:r>
      <w:r>
        <w:t xml:space="preserve"> (see </w:t>
      </w:r>
      <w:r w:rsidRPr="007F2770">
        <w:t>3GPP TS 23.122 [5]</w:t>
      </w:r>
      <w:r>
        <w:t xml:space="preserve">), the UE is not to </w:t>
      </w:r>
      <w:r w:rsidRPr="00FA2B1D">
        <w:t>perform initial registration for onboarding services in SNPN</w:t>
      </w:r>
      <w:r>
        <w:t>, and</w:t>
      </w:r>
      <w:r w:rsidRPr="007F2770" w:rsidDel="00044532">
        <w:t xml:space="preserve"> </w:t>
      </w:r>
      <w:r w:rsidR="00715B54"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00715B54" w:rsidRPr="007F2770">
        <w:t>, associated with the selected entry of the "list of subscriber data" or the selected PLMN subscription</w:t>
      </w:r>
      <w:r>
        <w:t>;</w:t>
      </w:r>
    </w:p>
    <w:p w14:paraId="11068A0F" w14:textId="3A0A1892" w:rsidR="00044532" w:rsidRDefault="00044532" w:rsidP="00044532">
      <w:pPr>
        <w:pStyle w:val="B2"/>
      </w:pPr>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p>
    <w:p w14:paraId="28A89A8C" w14:textId="42EB1141" w:rsidR="00044532" w:rsidRDefault="00044532" w:rsidP="00044532">
      <w:pPr>
        <w:pStyle w:val="B2"/>
      </w:pPr>
      <w:r>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p>
    <w:p w14:paraId="00ADFECC" w14:textId="56BD6F12" w:rsidR="00487C3C" w:rsidRPr="007F2770" w:rsidRDefault="00044532" w:rsidP="00487C3C">
      <w:pPr>
        <w:pStyle w:val="B1"/>
      </w:pPr>
      <w:r>
        <w:tab/>
      </w:r>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D0EBD9C"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w:t>
      </w:r>
    </w:p>
    <w:p w14:paraId="1275D904" w14:textId="198CF81E" w:rsidR="00D17EC7"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r w:rsidR="00AA05FE">
        <w:t>; and</w:t>
      </w:r>
    </w:p>
    <w:p w14:paraId="08C1401B" w14:textId="7E8BDDB7" w:rsidR="00AA05FE" w:rsidRDefault="00F6591E" w:rsidP="00AA05FE">
      <w:pPr>
        <w:pStyle w:val="B1"/>
      </w:pPr>
      <w:r>
        <w:t>h</w:t>
      </w:r>
      <w:r w:rsidR="00AA05FE" w:rsidRPr="007F2770">
        <w:t>)</w:t>
      </w:r>
      <w:r w:rsidR="00AA05FE" w:rsidRPr="007F2770">
        <w:tab/>
      </w:r>
      <w:r w:rsidR="000E170D">
        <w:t>i</w:t>
      </w:r>
      <w:r w:rsidR="00AA05FE">
        <w:t xml:space="preserve">f the UE supports faster service recovery, is configured for faster service recovery in N1 mode as defined in the </w:t>
      </w:r>
      <w:r w:rsidR="00AA05FE" w:rsidRPr="00105E0A">
        <w:t xml:space="preserve">FasterRecovery leaf of the NAS configuration MO in </w:t>
      </w:r>
      <w:r w:rsidR="00AA05FE" w:rsidRPr="00372CC1">
        <w:t>3GPP TS 24.368 [1</w:t>
      </w:r>
      <w:r w:rsidR="00AA05FE">
        <w:t>7</w:t>
      </w:r>
      <w:r w:rsidR="00AA05FE" w:rsidRPr="00372CC1">
        <w:t>]</w:t>
      </w:r>
      <w:r w:rsidR="00AA05FE">
        <w:t xml:space="preserve"> and </w:t>
      </w:r>
      <w:r w:rsidR="00865CBC">
        <w:t xml:space="preserve">the </w:t>
      </w:r>
      <w:r w:rsidR="00AA05FE" w:rsidRPr="008163E1">
        <w:t xml:space="preserve">entry into this state was caused </w:t>
      </w:r>
      <w:r w:rsidR="00AA05FE">
        <w:t xml:space="preserve">by </w:t>
      </w:r>
      <w:r>
        <w:t xml:space="preserve">the </w:t>
      </w:r>
      <w:r w:rsidR="00AA05FE">
        <w:t>abnormal</w:t>
      </w:r>
      <w:r w:rsidR="00AA05FE" w:rsidRPr="00BF247E">
        <w:t xml:space="preserve"> </w:t>
      </w:r>
      <w:r w:rsidR="00AA05FE" w:rsidRPr="00372CC1">
        <w:t xml:space="preserve">case </w:t>
      </w:r>
      <w:r w:rsidR="0092533F">
        <w:t xml:space="preserve">d1 or </w:t>
      </w:r>
      <w:r w:rsidR="00AA05FE">
        <w:t xml:space="preserve">e </w:t>
      </w:r>
      <w:r w:rsidR="00AA05FE" w:rsidRPr="00372CC1">
        <w:t>defined in clause 5.5.1.2.</w:t>
      </w:r>
      <w:r w:rsidR="00AA05FE">
        <w:t>7,</w:t>
      </w:r>
    </w:p>
    <w:p w14:paraId="78C4FC22" w14:textId="71C91A83" w:rsidR="00AA05FE" w:rsidRDefault="00F6591E" w:rsidP="00AA05FE">
      <w:pPr>
        <w:pStyle w:val="B2"/>
      </w:pPr>
      <w:r>
        <w:t>1)</w:t>
      </w:r>
      <w:r w:rsidR="00AA05FE" w:rsidRPr="00372CC1">
        <w:tab/>
      </w:r>
      <w:r w:rsidR="00AA05FE">
        <w:t>if t</w:t>
      </w:r>
      <w:r w:rsidR="00AA05FE" w:rsidRPr="00372CC1">
        <w:t xml:space="preserve">he </w:t>
      </w:r>
      <w:r w:rsidR="00AA05FE">
        <w:t>timer T3511 is running, the UE detects the ShortTimerEvent</w:t>
      </w:r>
      <w:r w:rsidR="00AA05FE" w:rsidRPr="00372CC1">
        <w:t>;</w:t>
      </w:r>
      <w:r w:rsidR="00AA05FE">
        <w:t xml:space="preserve"> and t</w:t>
      </w:r>
      <w:r w:rsidR="00AA05FE" w:rsidRPr="00372CC1">
        <w:t>he</w:t>
      </w:r>
      <w:r w:rsidR="00AA05FE">
        <w:t xml:space="preserve"> counter of attempts to stop T3511 is less than the </w:t>
      </w:r>
      <w:r w:rsidR="00AA05FE" w:rsidRPr="0089007F">
        <w:t>MaxNumShortTimer</w:t>
      </w:r>
      <w:r w:rsidR="00AA05FE">
        <w:t>Stop</w:t>
      </w:r>
      <w:r w:rsidR="000E170D">
        <w:t>:</w:t>
      </w:r>
    </w:p>
    <w:p w14:paraId="3809AAA0" w14:textId="00F23C4B" w:rsidR="00AA05FE" w:rsidRDefault="00F6591E" w:rsidP="008975A5">
      <w:pPr>
        <w:pStyle w:val="B3"/>
      </w:pPr>
      <w:r>
        <w:t>i)</w:t>
      </w:r>
      <w:r w:rsidR="00AA05FE">
        <w:tab/>
        <w:t xml:space="preserve">the UE may </w:t>
      </w:r>
      <w:r w:rsidR="00AA05FE" w:rsidRPr="00372CC1">
        <w:rPr>
          <w:lang w:eastAsia="zh-CN"/>
        </w:rPr>
        <w:t>initiate</w:t>
      </w:r>
      <w:r w:rsidR="00AA05FE" w:rsidRPr="00372CC1">
        <w:t xml:space="preserve"> the </w:t>
      </w:r>
      <w:r w:rsidR="00AA05FE">
        <w:t xml:space="preserve">initial registration </w:t>
      </w:r>
      <w:r w:rsidR="00AA05FE" w:rsidRPr="00372CC1">
        <w:t>procedure</w:t>
      </w:r>
      <w:r w:rsidR="00AA05FE">
        <w:t xml:space="preserve"> and increment the counter of attempts to stop T3511</w:t>
      </w:r>
      <w:r w:rsidR="000E170D">
        <w:t>; and</w:t>
      </w:r>
    </w:p>
    <w:p w14:paraId="65E382C8" w14:textId="5898FB26" w:rsidR="00AA05FE" w:rsidRDefault="00F6591E" w:rsidP="008975A5">
      <w:pPr>
        <w:pStyle w:val="B2"/>
      </w:pPr>
      <w:r>
        <w:t>2)</w:t>
      </w:r>
      <w:r w:rsidR="00AA05FE">
        <w:tab/>
        <w:t>if t</w:t>
      </w:r>
      <w:r w:rsidR="00AA05FE" w:rsidRPr="00372CC1">
        <w:t xml:space="preserve">he </w:t>
      </w:r>
      <w:r w:rsidR="00AA05FE">
        <w:t>timer T3502 is running, the UE detects the LongTimerEvent, t</w:t>
      </w:r>
      <w:r w:rsidR="00AA05FE" w:rsidRPr="00372CC1">
        <w:t xml:space="preserve">he </w:t>
      </w:r>
      <w:r w:rsidR="00AA05FE">
        <w:t>counter of registration while T3502</w:t>
      </w:r>
      <w:r>
        <w:t xml:space="preserve"> is</w:t>
      </w:r>
      <w:r w:rsidR="00AA05FE">
        <w:t xml:space="preserve"> running is less than the </w:t>
      </w:r>
      <w:r w:rsidR="00AA05FE" w:rsidRPr="0089007F">
        <w:t>MaxNum</w:t>
      </w:r>
      <w:r w:rsidR="00AA05FE">
        <w:t>Long</w:t>
      </w:r>
      <w:r w:rsidR="00AA05FE" w:rsidRPr="0089007F">
        <w:t>Timer</w:t>
      </w:r>
      <w:r w:rsidR="00AA05FE">
        <w:t>Reg</w:t>
      </w:r>
      <w:r w:rsidR="000E170D">
        <w:t>:</w:t>
      </w:r>
    </w:p>
    <w:p w14:paraId="641D1782" w14:textId="7FE7B432" w:rsidR="00AA05FE" w:rsidRDefault="00F6591E" w:rsidP="00AA05FE">
      <w:pPr>
        <w:pStyle w:val="B3"/>
      </w:pPr>
      <w:r>
        <w:t>i)</w:t>
      </w:r>
      <w:r w:rsidR="00AA05FE">
        <w:tab/>
        <w:t xml:space="preserve">the UE may re-enable </w:t>
      </w:r>
      <w:r w:rsidR="00AA05FE" w:rsidRPr="00372CC1">
        <w:t xml:space="preserve">the </w:t>
      </w:r>
      <w:r w:rsidR="00AA05FE">
        <w:t>N1 mode</w:t>
      </w:r>
      <w:r w:rsidR="00AA05FE" w:rsidRPr="00372CC1">
        <w:t xml:space="preserve"> capability</w:t>
      </w:r>
      <w:r w:rsidR="00AA05FE">
        <w:t xml:space="preserve">, </w:t>
      </w:r>
      <w:r w:rsidR="00AA05FE" w:rsidRPr="00372CC1">
        <w:rPr>
          <w:lang w:eastAsia="zh-CN"/>
        </w:rPr>
        <w:t>initiate</w:t>
      </w:r>
      <w:r w:rsidR="00AA05FE">
        <w:t xml:space="preserve"> </w:t>
      </w:r>
      <w:r w:rsidR="00AA05FE" w:rsidRPr="00372CC1">
        <w:t xml:space="preserve">the </w:t>
      </w:r>
      <w:r w:rsidR="00AA05FE">
        <w:t xml:space="preserve">initial registration </w:t>
      </w:r>
      <w:r w:rsidR="00AA05FE" w:rsidRPr="00372CC1">
        <w:t>procedure</w:t>
      </w:r>
      <w:r w:rsidR="00AA05FE">
        <w:t xml:space="preserve"> and increment t</w:t>
      </w:r>
      <w:r w:rsidR="00AA05FE" w:rsidRPr="00372CC1">
        <w:t xml:space="preserve">he </w:t>
      </w:r>
      <w:r w:rsidR="00AA05FE">
        <w:t xml:space="preserve">counter of attempts to register while T3502 </w:t>
      </w:r>
      <w:r>
        <w:t xml:space="preserve">is </w:t>
      </w:r>
      <w:r w:rsidR="00AA05FE">
        <w:t>running.</w:t>
      </w:r>
    </w:p>
    <w:p w14:paraId="2EFAE9B2" w14:textId="76F8E8BB" w:rsidR="00AA05FE" w:rsidRPr="007F2770" w:rsidRDefault="00AA05FE" w:rsidP="00D41DFD">
      <w:pPr>
        <w:pStyle w:val="NO"/>
      </w:pPr>
      <w:r w:rsidRPr="007F2770">
        <w:t>NOTE </w:t>
      </w:r>
      <w:r>
        <w:t>1</w:t>
      </w:r>
      <w:r w:rsidRPr="007F2770">
        <w:t>:</w:t>
      </w:r>
      <w:r w:rsidRPr="007F2770">
        <w:tab/>
      </w:r>
      <w:r>
        <w:t>When the counter of attempts to stop T3511 and t</w:t>
      </w:r>
      <w:r w:rsidRPr="00372CC1">
        <w:t xml:space="preserve">he </w:t>
      </w:r>
      <w:r>
        <w:t xml:space="preserve">counter of attempts to register while T3502 </w:t>
      </w:r>
      <w:r w:rsidR="00F6591E">
        <w:t xml:space="preserve">is </w:t>
      </w:r>
      <w:r>
        <w:t xml:space="preserve">running reach </w:t>
      </w:r>
      <w:r w:rsidR="000E170D">
        <w:t>their</w:t>
      </w:r>
      <w:r>
        <w:t xml:space="preserve"> maximum value, </w:t>
      </w:r>
      <w:r w:rsidR="00F6591E">
        <w:t xml:space="preserve">the </w:t>
      </w:r>
      <w:r>
        <w:t>UE follows the behaviour as if the UE is not configured with fast service recovery</w:t>
      </w:r>
      <w:r w:rsidRPr="007F2770">
        <w:t>.</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722" w:name="_Toc20232536"/>
      <w:bookmarkStart w:id="1723" w:name="_Toc27746626"/>
      <w:bookmarkStart w:id="1724" w:name="_Toc36212807"/>
      <w:bookmarkStart w:id="1725"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726" w:name="_Toc45286645"/>
      <w:bookmarkStart w:id="1727" w:name="_Toc51947912"/>
      <w:bookmarkStart w:id="1728" w:name="_Toc51949004"/>
      <w:bookmarkStart w:id="1729" w:name="_Toc209788461"/>
      <w:bookmarkStart w:id="1730" w:name="_CR5_2_2_3_4"/>
      <w:bookmarkEnd w:id="1730"/>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722"/>
      <w:bookmarkEnd w:id="1723"/>
      <w:bookmarkEnd w:id="1724"/>
      <w:bookmarkEnd w:id="1725"/>
      <w:bookmarkEnd w:id="1726"/>
      <w:bookmarkEnd w:id="1727"/>
      <w:bookmarkEnd w:id="1728"/>
      <w:bookmarkEnd w:id="1729"/>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731" w:name="_Toc20232537"/>
      <w:bookmarkStart w:id="1732" w:name="_Toc27746627"/>
      <w:bookmarkStart w:id="1733" w:name="_Toc36212808"/>
      <w:bookmarkStart w:id="1734" w:name="_Toc36656985"/>
      <w:bookmarkStart w:id="1735" w:name="_Toc45286646"/>
      <w:bookmarkStart w:id="1736" w:name="_Toc51947913"/>
      <w:bookmarkStart w:id="1737" w:name="_Toc51949005"/>
      <w:bookmarkStart w:id="1738" w:name="_Toc209788462"/>
      <w:bookmarkStart w:id="1739" w:name="_CR5_2_2_3_5"/>
      <w:bookmarkEnd w:id="1739"/>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731"/>
      <w:bookmarkEnd w:id="1732"/>
      <w:bookmarkEnd w:id="1733"/>
      <w:bookmarkEnd w:id="1734"/>
      <w:bookmarkEnd w:id="1735"/>
      <w:bookmarkEnd w:id="1736"/>
      <w:bookmarkEnd w:id="1737"/>
      <w:bookmarkEnd w:id="1738"/>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740" w:name="_Toc20232538"/>
      <w:bookmarkStart w:id="1741" w:name="_Toc27746628"/>
      <w:bookmarkStart w:id="1742" w:name="_Toc36212809"/>
      <w:bookmarkStart w:id="1743" w:name="_Toc36656986"/>
      <w:bookmarkStart w:id="1744" w:name="_Toc45286647"/>
      <w:bookmarkStart w:id="1745" w:name="_Toc51947914"/>
      <w:bookmarkStart w:id="1746" w:name="_Toc51949006"/>
      <w:bookmarkStart w:id="1747" w:name="_Toc209788463"/>
      <w:bookmarkStart w:id="1748" w:name="_CR5_2_2_3_6"/>
      <w:bookmarkEnd w:id="1748"/>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740"/>
      <w:bookmarkEnd w:id="1741"/>
      <w:bookmarkEnd w:id="1742"/>
      <w:bookmarkEnd w:id="1743"/>
      <w:bookmarkEnd w:id="1744"/>
      <w:bookmarkEnd w:id="1745"/>
      <w:bookmarkEnd w:id="1746"/>
      <w:bookmarkEnd w:id="1747"/>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749" w:name="_Toc20232539"/>
      <w:bookmarkStart w:id="1750" w:name="_Toc27746629"/>
      <w:bookmarkStart w:id="1751" w:name="_Toc36212810"/>
      <w:bookmarkStart w:id="1752" w:name="_Toc36656987"/>
      <w:bookmarkStart w:id="1753" w:name="_Toc45286648"/>
      <w:bookmarkStart w:id="1754" w:name="_Toc51947915"/>
      <w:bookmarkStart w:id="1755" w:name="_Toc51949007"/>
      <w:bookmarkStart w:id="1756" w:name="_Toc209788464"/>
      <w:bookmarkStart w:id="1757" w:name="_CR5_2_2_3_7"/>
      <w:bookmarkEnd w:id="1757"/>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749"/>
      <w:bookmarkEnd w:id="1750"/>
      <w:bookmarkEnd w:id="1751"/>
      <w:bookmarkEnd w:id="1752"/>
      <w:bookmarkEnd w:id="1753"/>
      <w:bookmarkEnd w:id="1754"/>
      <w:bookmarkEnd w:id="1755"/>
      <w:bookmarkEnd w:id="1756"/>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6C1BB963" w:rsidR="008E0AE6" w:rsidRPr="007F2770" w:rsidRDefault="008E0AE6" w:rsidP="008E0AE6">
      <w:pPr>
        <w:pStyle w:val="B1"/>
      </w:pPr>
      <w:r w:rsidRPr="007F2770">
        <w:t>d)</w:t>
      </w:r>
      <w:r w:rsidRPr="007F2770">
        <w:tab/>
        <w:t>if the UE receives a request from upper layers to establish an eCall over IMS</w:t>
      </w:r>
      <w:r w:rsidR="00CC5018">
        <w:t xml:space="preserve"> or an IMS emergency session according to </w:t>
      </w:r>
      <w:r w:rsidR="003D4DC0">
        <w:t>subclause</w:t>
      </w:r>
      <w:r w:rsidR="00CC5018" w:rsidRPr="006A6394">
        <w:t> </w:t>
      </w:r>
      <w:r w:rsidR="00CC5018">
        <w:t xml:space="preserve">H.6 in </w:t>
      </w:r>
      <w:r w:rsidR="00CC5018" w:rsidRPr="006A6394">
        <w:t>3GPP TS 23.167 [</w:t>
      </w:r>
      <w:r w:rsidR="00CC5018">
        <w:t>6</w:t>
      </w:r>
      <w:r w:rsidR="00CC5018" w:rsidRPr="006A6394">
        <w:t>]</w:t>
      </w:r>
      <w:r w:rsidRPr="007F2770">
        <w:t xml:space="preserve">, the UE enters state 5GMM-DEREGISTERED.ATTEMPTING-REGISTRATION. The UE then uses the relevant 5GMM and 5GSM procedures to establish the eCall over IMS </w:t>
      </w:r>
      <w:r w:rsidR="00CC5018">
        <w:t xml:space="preserve">or an IMS emergency session according to </w:t>
      </w:r>
      <w:r w:rsidR="003D4DC0">
        <w:t>subclause</w:t>
      </w:r>
      <w:r w:rsidR="00CC5018" w:rsidRPr="006A6394">
        <w:t> </w:t>
      </w:r>
      <w:r w:rsidR="00CC5018">
        <w:t xml:space="preserve">H.6 in </w:t>
      </w:r>
      <w:r w:rsidR="00CC5018" w:rsidRPr="006A6394">
        <w:t>3GPP TS 23.167 [</w:t>
      </w:r>
      <w:r w:rsidR="00CC5018">
        <w:t>6</w:t>
      </w:r>
      <w:r w:rsidR="00CC5018" w:rsidRPr="006A6394">
        <w:t>]</w:t>
      </w:r>
      <w:r w:rsidR="00CC5018">
        <w:t xml:space="preserve"> </w:t>
      </w:r>
      <w:r w:rsidRPr="007F2770">
        <w:t>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758" w:name="_Toc20232540"/>
      <w:bookmarkStart w:id="1759" w:name="_Toc27746630"/>
      <w:bookmarkStart w:id="1760" w:name="_Toc36212811"/>
      <w:bookmarkStart w:id="1761" w:name="_Toc36656988"/>
      <w:bookmarkStart w:id="1762" w:name="_Toc45286649"/>
      <w:bookmarkStart w:id="1763" w:name="_Toc51947916"/>
      <w:bookmarkStart w:id="1764" w:name="_Toc51949008"/>
      <w:bookmarkStart w:id="1765" w:name="_Toc209788465"/>
      <w:bookmarkStart w:id="1766" w:name="_CR5_2_2_3_8"/>
      <w:bookmarkEnd w:id="1766"/>
      <w:r w:rsidRPr="007F2770">
        <w:t>5.2.2.3.8</w:t>
      </w:r>
      <w:r w:rsidRPr="007F2770">
        <w:tab/>
        <w:t>INITIAL-REGISTRATION-NEEDED</w:t>
      </w:r>
      <w:bookmarkEnd w:id="1758"/>
      <w:bookmarkEnd w:id="1759"/>
      <w:bookmarkEnd w:id="1760"/>
      <w:bookmarkEnd w:id="1761"/>
      <w:bookmarkEnd w:id="1762"/>
      <w:bookmarkEnd w:id="1763"/>
      <w:bookmarkEnd w:id="1764"/>
      <w:bookmarkEnd w:id="1765"/>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767" w:name="_Toc20232541"/>
      <w:bookmarkStart w:id="1768" w:name="_Toc27746631"/>
      <w:bookmarkStart w:id="1769" w:name="_Toc36212812"/>
      <w:bookmarkStart w:id="1770" w:name="_Toc36656989"/>
      <w:bookmarkStart w:id="1771" w:name="_Toc45286650"/>
      <w:bookmarkStart w:id="1772" w:name="_Toc51947917"/>
      <w:bookmarkStart w:id="1773" w:name="_Toc51949009"/>
      <w:bookmarkStart w:id="1774" w:name="_Toc209788466"/>
      <w:bookmarkStart w:id="1775" w:name="_CR5_2_2_4"/>
      <w:bookmarkEnd w:id="1775"/>
      <w:r w:rsidRPr="007F2770">
        <w:t>5.2.2.</w:t>
      </w:r>
      <w:r w:rsidR="004A7ABD" w:rsidRPr="007F2770">
        <w:t>4</w:t>
      </w:r>
      <w:r w:rsidRPr="007F2770">
        <w:tab/>
        <w:t>Substate when back to state 5GMM-DEREGISTERED from another 5GMM state</w:t>
      </w:r>
      <w:bookmarkEnd w:id="1767"/>
      <w:bookmarkEnd w:id="1768"/>
      <w:bookmarkEnd w:id="1769"/>
      <w:bookmarkEnd w:id="1770"/>
      <w:bookmarkEnd w:id="1771"/>
      <w:bookmarkEnd w:id="1772"/>
      <w:bookmarkEnd w:id="1773"/>
      <w:bookmarkEnd w:id="1774"/>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776" w:name="_Toc20232542"/>
      <w:bookmarkStart w:id="1777" w:name="_Toc27746632"/>
      <w:bookmarkStart w:id="1778" w:name="_Toc36212813"/>
      <w:bookmarkStart w:id="1779" w:name="_Toc36656990"/>
      <w:bookmarkStart w:id="1780" w:name="_Toc45286651"/>
      <w:bookmarkStart w:id="1781" w:name="_Toc51947918"/>
      <w:bookmarkStart w:id="1782" w:name="_Toc51949010"/>
      <w:bookmarkStart w:id="1783" w:name="_Toc209788467"/>
      <w:bookmarkStart w:id="1784" w:name="_CR5_2_3"/>
      <w:bookmarkEnd w:id="1784"/>
      <w:r w:rsidRPr="007F2770">
        <w:t>5.2.3</w:t>
      </w:r>
      <w:r w:rsidRPr="007F2770">
        <w:tab/>
        <w:t>UE behaviour in state 5GMM-REGISTERED</w:t>
      </w:r>
      <w:bookmarkEnd w:id="1776"/>
      <w:bookmarkEnd w:id="1777"/>
      <w:bookmarkEnd w:id="1778"/>
      <w:bookmarkEnd w:id="1779"/>
      <w:bookmarkEnd w:id="1780"/>
      <w:bookmarkEnd w:id="1781"/>
      <w:bookmarkEnd w:id="1782"/>
      <w:bookmarkEnd w:id="1783"/>
    </w:p>
    <w:p w14:paraId="315DD214" w14:textId="77777777" w:rsidR="00487C3C" w:rsidRPr="007F2770" w:rsidRDefault="00344EA6" w:rsidP="00781477">
      <w:pPr>
        <w:pStyle w:val="Heading4"/>
      </w:pPr>
      <w:bookmarkStart w:id="1785" w:name="_Toc20232543"/>
      <w:bookmarkStart w:id="1786" w:name="_Toc27746633"/>
      <w:bookmarkStart w:id="1787" w:name="_Toc36212814"/>
      <w:bookmarkStart w:id="1788" w:name="_Toc36656991"/>
      <w:bookmarkStart w:id="1789" w:name="_Toc45286652"/>
      <w:bookmarkStart w:id="1790" w:name="_Toc51947919"/>
      <w:bookmarkStart w:id="1791" w:name="_Toc51949011"/>
      <w:bookmarkStart w:id="1792" w:name="_Toc209788468"/>
      <w:bookmarkStart w:id="1793" w:name="_CR5_2_3_1"/>
      <w:bookmarkEnd w:id="1793"/>
      <w:r w:rsidRPr="007F2770">
        <w:t>5</w:t>
      </w:r>
      <w:r w:rsidR="00487C3C" w:rsidRPr="007F2770">
        <w:t>.</w:t>
      </w:r>
      <w:r w:rsidRPr="007F2770">
        <w:t>2</w:t>
      </w:r>
      <w:r w:rsidR="00487C3C" w:rsidRPr="007F2770">
        <w:t>.3.1</w:t>
      </w:r>
      <w:r w:rsidR="00487C3C" w:rsidRPr="007F2770">
        <w:tab/>
        <w:t>General</w:t>
      </w:r>
      <w:bookmarkEnd w:id="1785"/>
      <w:bookmarkEnd w:id="1786"/>
      <w:bookmarkEnd w:id="1787"/>
      <w:bookmarkEnd w:id="1788"/>
      <w:bookmarkEnd w:id="1789"/>
      <w:bookmarkEnd w:id="1790"/>
      <w:bookmarkEnd w:id="1791"/>
      <w:bookmarkEnd w:id="1792"/>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794" w:name="_Toc20232544"/>
      <w:bookmarkStart w:id="1795" w:name="_Toc27746634"/>
      <w:bookmarkStart w:id="1796" w:name="_Toc36212815"/>
      <w:bookmarkStart w:id="1797" w:name="_Toc36656992"/>
      <w:bookmarkStart w:id="1798" w:name="_Toc45286653"/>
      <w:bookmarkStart w:id="1799" w:name="_Toc51947920"/>
      <w:bookmarkStart w:id="1800" w:name="_Toc51949012"/>
      <w:bookmarkStart w:id="1801" w:name="_Toc209788469"/>
      <w:bookmarkStart w:id="1802" w:name="_CR5_2_3_2"/>
      <w:bookmarkEnd w:id="1802"/>
      <w:r w:rsidRPr="007F2770">
        <w:t>5</w:t>
      </w:r>
      <w:r w:rsidR="00487C3C" w:rsidRPr="007F2770">
        <w:t>.</w:t>
      </w:r>
      <w:r w:rsidRPr="007F2770">
        <w:t>2</w:t>
      </w:r>
      <w:r w:rsidR="00487C3C" w:rsidRPr="007F2770">
        <w:t>.3.2</w:t>
      </w:r>
      <w:r w:rsidR="00487C3C" w:rsidRPr="007F2770">
        <w:tab/>
        <w:t>Detailed description of UE behaviour in state 5GMM-REGISTERED</w:t>
      </w:r>
      <w:bookmarkEnd w:id="1794"/>
      <w:bookmarkEnd w:id="1795"/>
      <w:bookmarkEnd w:id="1796"/>
      <w:bookmarkEnd w:id="1797"/>
      <w:bookmarkEnd w:id="1798"/>
      <w:bookmarkEnd w:id="1799"/>
      <w:bookmarkEnd w:id="1800"/>
      <w:bookmarkEnd w:id="1801"/>
    </w:p>
    <w:p w14:paraId="176220E2" w14:textId="77777777" w:rsidR="00487C3C" w:rsidRPr="007F2770" w:rsidRDefault="008E510B" w:rsidP="00781477">
      <w:pPr>
        <w:pStyle w:val="Heading5"/>
      </w:pPr>
      <w:bookmarkStart w:id="1803" w:name="_Toc20232545"/>
      <w:bookmarkStart w:id="1804" w:name="_Toc27746635"/>
      <w:bookmarkStart w:id="1805" w:name="_Toc36212816"/>
      <w:bookmarkStart w:id="1806" w:name="_Toc36656993"/>
      <w:bookmarkStart w:id="1807" w:name="_Toc45286654"/>
      <w:bookmarkStart w:id="1808" w:name="_Toc51947921"/>
      <w:bookmarkStart w:id="1809" w:name="_Toc51949013"/>
      <w:bookmarkStart w:id="1810" w:name="_Toc209788470"/>
      <w:bookmarkStart w:id="1811" w:name="_CR5_2_3_2_1"/>
      <w:bookmarkEnd w:id="1811"/>
      <w:r w:rsidRPr="007F2770">
        <w:t>5</w:t>
      </w:r>
      <w:r w:rsidR="00487C3C" w:rsidRPr="007F2770">
        <w:t>.</w:t>
      </w:r>
      <w:r w:rsidRPr="007F2770">
        <w:t>2</w:t>
      </w:r>
      <w:r w:rsidR="00487C3C" w:rsidRPr="007F2770">
        <w:t>.3.2.1</w:t>
      </w:r>
      <w:r w:rsidR="00487C3C" w:rsidRPr="007F2770">
        <w:tab/>
        <w:t>NORMAL-SERVICE</w:t>
      </w:r>
      <w:bookmarkEnd w:id="1803"/>
      <w:bookmarkEnd w:id="1804"/>
      <w:bookmarkEnd w:id="1805"/>
      <w:bookmarkEnd w:id="1806"/>
      <w:bookmarkEnd w:id="1807"/>
      <w:bookmarkEnd w:id="1808"/>
      <w:bookmarkEnd w:id="1809"/>
      <w:bookmarkEnd w:id="1810"/>
    </w:p>
    <w:p w14:paraId="2A943267" w14:textId="77777777" w:rsidR="00487C3C" w:rsidRPr="007F2770" w:rsidRDefault="00487C3C" w:rsidP="00487C3C">
      <w:r w:rsidRPr="007F2770">
        <w:t>The UE:</w:t>
      </w:r>
    </w:p>
    <w:p w14:paraId="125E6B05" w14:textId="726263CF"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registration procedure </w:t>
      </w:r>
      <w:r w:rsidR="001B70A4">
        <w:t xml:space="preserve">for periodic registration update </w:t>
      </w:r>
      <w:r w:rsidR="00487C3C" w:rsidRPr="007F2770">
        <w:t>(according to conditions given in subclause </w:t>
      </w:r>
      <w:r w:rsidR="005561D1" w:rsidRPr="007F2770">
        <w:t>5.5.1.3.2</w:t>
      </w:r>
      <w:r w:rsidR="00487C3C" w:rsidRPr="007F2770">
        <w:t xml:space="preserve">), except that the registration procedure </w:t>
      </w:r>
      <w:r w:rsidR="001B70A4">
        <w:t xml:space="preserve">for periodic registration update </w:t>
      </w:r>
      <w:r w:rsidR="00487C3C" w:rsidRPr="007F2770">
        <w:t>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4C485344"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812" w:name="_Toc20232546"/>
      <w:bookmarkStart w:id="1813" w:name="_Toc27746636"/>
      <w:bookmarkStart w:id="1814" w:name="_Toc36212817"/>
      <w:bookmarkStart w:id="1815" w:name="_Toc36656994"/>
      <w:bookmarkStart w:id="1816" w:name="_Toc45286655"/>
      <w:bookmarkStart w:id="1817" w:name="_Toc51947922"/>
      <w:bookmarkStart w:id="1818"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819" w:name="_Toc209788471"/>
      <w:bookmarkStart w:id="1820" w:name="_CR5_2_3_2_2"/>
      <w:bookmarkEnd w:id="1820"/>
      <w:r w:rsidRPr="007F2770">
        <w:t>5</w:t>
      </w:r>
      <w:r w:rsidR="00487C3C" w:rsidRPr="007F2770">
        <w:t>.</w:t>
      </w:r>
      <w:r w:rsidRPr="007F2770">
        <w:t>2</w:t>
      </w:r>
      <w:r w:rsidR="00487C3C" w:rsidRPr="007F2770">
        <w:t>.3.2.2</w:t>
      </w:r>
      <w:r w:rsidR="00487C3C" w:rsidRPr="007F2770">
        <w:tab/>
        <w:t>NON-ALLOWED-SERVICE</w:t>
      </w:r>
      <w:bookmarkEnd w:id="1812"/>
      <w:bookmarkEnd w:id="1813"/>
      <w:bookmarkEnd w:id="1814"/>
      <w:bookmarkEnd w:id="1815"/>
      <w:bookmarkEnd w:id="1816"/>
      <w:bookmarkEnd w:id="1817"/>
      <w:bookmarkEnd w:id="1818"/>
      <w:bookmarkEnd w:id="1819"/>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821" w:name="_Toc20232547"/>
      <w:bookmarkStart w:id="1822" w:name="_Toc27746637"/>
      <w:bookmarkStart w:id="1823" w:name="_Toc36212818"/>
      <w:bookmarkStart w:id="1824" w:name="_Toc36656995"/>
      <w:bookmarkStart w:id="1825" w:name="_Toc45286656"/>
      <w:bookmarkStart w:id="1826" w:name="_Toc51947923"/>
      <w:bookmarkStart w:id="1827" w:name="_Toc51949015"/>
      <w:bookmarkStart w:id="1828" w:name="_Toc209788472"/>
      <w:bookmarkStart w:id="1829" w:name="_CR5_2_3_2_3"/>
      <w:bookmarkEnd w:id="1829"/>
      <w:r w:rsidRPr="007F2770">
        <w:t>5</w:t>
      </w:r>
      <w:r w:rsidR="00487C3C" w:rsidRPr="007F2770">
        <w:t>.</w:t>
      </w:r>
      <w:r w:rsidRPr="007F2770">
        <w:t>2</w:t>
      </w:r>
      <w:r w:rsidR="00487C3C" w:rsidRPr="007F2770">
        <w:t>.3.2.3</w:t>
      </w:r>
      <w:r w:rsidR="00487C3C" w:rsidRPr="007F2770">
        <w:tab/>
        <w:t>ATTEMPTING-REGISTRATION-UPDATE</w:t>
      </w:r>
      <w:bookmarkEnd w:id="1821"/>
      <w:bookmarkEnd w:id="1822"/>
      <w:bookmarkEnd w:id="1823"/>
      <w:bookmarkEnd w:id="1824"/>
      <w:bookmarkEnd w:id="1825"/>
      <w:bookmarkEnd w:id="1826"/>
      <w:bookmarkEnd w:id="1827"/>
      <w:bookmarkEnd w:id="1828"/>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439C0265"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r w:rsidR="00044532">
        <w:t xml:space="preserve"> and:</w:t>
      </w:r>
    </w:p>
    <w:p w14:paraId="6557B5C9" w14:textId="5314C2D1" w:rsidR="00C8188F" w:rsidRDefault="00044532" w:rsidP="00C8188F">
      <w:pPr>
        <w:pStyle w:val="B2"/>
      </w:pPr>
      <w:r>
        <w:t>1</w:t>
      </w:r>
      <w:r w:rsidR="00C8188F">
        <w:t>)</w:t>
      </w:r>
      <w:r w:rsidR="00C8188F">
        <w:tab/>
      </w:r>
      <w:r w:rsidR="00C8188F" w:rsidRPr="007F2770">
        <w:t>the PLMN identity of the new cell is not in one of the forbidden PLMN lists</w:t>
      </w:r>
      <w:r w:rsidR="00C8188F">
        <w:t>;</w:t>
      </w:r>
    </w:p>
    <w:p w14:paraId="70E5CFCF" w14:textId="7787AD90" w:rsidR="00C8188F" w:rsidRDefault="00044532" w:rsidP="00C8188F">
      <w:pPr>
        <w:pStyle w:val="B2"/>
      </w:pPr>
      <w:r>
        <w:t>2</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r>
        <w:t xml:space="preserve"> the UE is not </w:t>
      </w:r>
      <w:r w:rsidRPr="00FA2B1D">
        <w:t>registered for onboarding services in SNPN</w:t>
      </w:r>
      <w:r>
        <w:t>, and</w:t>
      </w:r>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t>;</w:t>
      </w:r>
    </w:p>
    <w:p w14:paraId="3B6238B4" w14:textId="30E266AC" w:rsidR="00C8188F" w:rsidRDefault="00044532" w:rsidP="00C8188F">
      <w:pPr>
        <w:pStyle w:val="B2"/>
        <w:rPr>
          <w:noProof/>
        </w:rPr>
      </w:pPr>
      <w:r>
        <w:t>3</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r>
        <w:t xml:space="preserve"> and</w:t>
      </w:r>
      <w:r w:rsidR="00C8188F">
        <w:t xml:space="preserve"> the </w:t>
      </w:r>
      <w:r w:rsidR="00C8188F" w:rsidRPr="007F2770">
        <w:t xml:space="preserve">SNPN identity of the new cell is in </w:t>
      </w:r>
      <w:r w:rsidR="00C8188F">
        <w:t xml:space="preserve">neither </w:t>
      </w:r>
      <w:r w:rsidR="00C8188F" w:rsidRPr="007F2770">
        <w:t>the "</w:t>
      </w:r>
      <w:r w:rsidR="00C8188F">
        <w:t>permanently forbidden SNPNs for access for localized services in 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r>
        <w:rPr>
          <w:noProof/>
        </w:rPr>
        <w:t xml:space="preserve"> or</w:t>
      </w:r>
    </w:p>
    <w:p w14:paraId="1B05E76F" w14:textId="15644488" w:rsidR="00044532" w:rsidRDefault="00044532" w:rsidP="00C8188F">
      <w:pPr>
        <w:pStyle w:val="B2"/>
      </w:pPr>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p>
    <w:p w14:paraId="422618A6" w14:textId="5855ED84" w:rsidR="00C8188F" w:rsidRPr="007F2770" w:rsidRDefault="00044532" w:rsidP="00044532">
      <w:pPr>
        <w:pStyle w:val="B1"/>
      </w:pPr>
      <w:r>
        <w:tab/>
      </w:r>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391EE6DE" w:rsidR="008A7E44" w:rsidRPr="007F2770" w:rsidRDefault="003E7D3B" w:rsidP="008A7E44">
      <w:pPr>
        <w:pStyle w:val="B2"/>
      </w:pPr>
      <w:r w:rsidRPr="007F2770">
        <w:t>3)</w:t>
      </w:r>
      <w:r w:rsidRPr="007F2770">
        <w:tab/>
        <w:t>the UE has stored a list of "allowed tracking areas", the UE is camped on a cell which is in the regist</w:t>
      </w:r>
      <w:r>
        <w:t>ration area</w:t>
      </w:r>
      <w:r w:rsidRPr="007F2770">
        <w:t xml:space="preserve">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460556D4"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p>
    <w:p w14:paraId="4FEBBB25" w14:textId="6F0E1154" w:rsidR="00E973DE" w:rsidRPr="007F2770" w:rsidRDefault="009B00A5" w:rsidP="00B51475">
      <w:pPr>
        <w:pStyle w:val="B1"/>
      </w:pPr>
      <w:r w:rsidRPr="007F2770">
        <w:t>l</w:t>
      </w:r>
      <w:r w:rsidR="00B51475" w:rsidRPr="007F2770">
        <w:t>)</w:t>
      </w:r>
      <w:r w:rsidR="00B51475" w:rsidRPr="007F2770">
        <w:tab/>
      </w:r>
      <w:r w:rsidR="00E713B1">
        <w:t xml:space="preserve">may </w:t>
      </w:r>
      <w:r w:rsidR="00B51475" w:rsidRPr="007F2770">
        <w:t xml:space="preserve">initiate </w:t>
      </w:r>
      <w:r w:rsidR="00A353F7">
        <w:t xml:space="preserve">the signalling for </w:t>
      </w:r>
      <w:r w:rsidR="00382E74" w:rsidRPr="007F2770">
        <w:t xml:space="preserve">the </w:t>
      </w:r>
      <w:r w:rsidR="00B51475" w:rsidRPr="007F2770">
        <w:t>de-registration</w:t>
      </w:r>
      <w:r w:rsidR="00382E74" w:rsidRPr="007F2770">
        <w:t xml:space="preserve"> </w:t>
      </w:r>
      <w:r w:rsidR="00B51475" w:rsidRPr="007F2770">
        <w:t xml:space="preserve">procedure </w:t>
      </w:r>
      <w:r w:rsidR="00D64596">
        <w:t xml:space="preserve">with </w:t>
      </w:r>
      <w:r w:rsidR="00137E4E">
        <w:t>D</w:t>
      </w:r>
      <w:r w:rsidR="00D64596">
        <w:t xml:space="preserve">e-registration type </w:t>
      </w:r>
      <w:r w:rsidR="00137E4E">
        <w:t xml:space="preserve">IE indicating </w:t>
      </w:r>
      <w:r w:rsidR="00D64596" w:rsidRPr="006A6394">
        <w:t>"</w:t>
      </w:r>
      <w:r w:rsidR="00D64596">
        <w:t>normal de-registration</w:t>
      </w:r>
      <w:r w:rsidR="00D64596" w:rsidRPr="006A6394">
        <w:t>"</w:t>
      </w:r>
      <w:r w:rsidR="00E713B1">
        <w:t xml:space="preserve"> only if</w:t>
      </w:r>
      <w:r w:rsidR="00B51475" w:rsidRPr="007F2770">
        <w:t xml:space="preserve"> the current TAI is part of the TAI list</w:t>
      </w:r>
      <w:r w:rsidR="00C53962" w:rsidRPr="007F2770">
        <w:t>;</w:t>
      </w:r>
    </w:p>
    <w:p w14:paraId="0AEAA81B" w14:textId="55E0D775" w:rsidR="00C45853"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000E170D">
        <w:t>;</w:t>
      </w:r>
    </w:p>
    <w:p w14:paraId="16E93E8B" w14:textId="5106DBB2" w:rsidR="004E3C45" w:rsidRDefault="004E3C45" w:rsidP="00B51475">
      <w:pPr>
        <w:pStyle w:val="B1"/>
      </w:pPr>
      <w:r>
        <w:t>n)</w:t>
      </w:r>
      <w:r>
        <w:tab/>
        <w:t xml:space="preserve">may initiate the signalling for the de-registration procedure with de-registration type </w:t>
      </w:r>
      <w:r w:rsidRPr="006A6394">
        <w:t>"</w:t>
      </w:r>
      <w:r>
        <w:t>switch off</w:t>
      </w:r>
      <w:r w:rsidR="000E170D">
        <w:t xml:space="preserve"> and</w:t>
      </w:r>
    </w:p>
    <w:p w14:paraId="481A8158" w14:textId="429D11AA" w:rsidR="00AA05FE" w:rsidRDefault="00F6591E" w:rsidP="00AA05FE">
      <w:pPr>
        <w:pStyle w:val="B1"/>
      </w:pPr>
      <w:r>
        <w:t>o</w:t>
      </w:r>
      <w:r w:rsidR="00AA05FE" w:rsidRPr="007F2770">
        <w:t>)</w:t>
      </w:r>
      <w:r w:rsidR="00AA05FE" w:rsidRPr="007F2770">
        <w:tab/>
      </w:r>
      <w:r w:rsidR="000E170D">
        <w:t>i</w:t>
      </w:r>
      <w:r w:rsidR="00AA05FE">
        <w:t xml:space="preserve">f the UE supports faster service recovery, is configured for faster service recovery in N1 mode as defined in the </w:t>
      </w:r>
      <w:r w:rsidR="00AA05FE" w:rsidRPr="00105E0A">
        <w:t xml:space="preserve">FasterRecovery leaf of the NAS configuration MO in </w:t>
      </w:r>
      <w:r w:rsidR="00AA05FE" w:rsidRPr="00372CC1">
        <w:t>3GPP TS 24.368 [1</w:t>
      </w:r>
      <w:r w:rsidR="00AA05FE">
        <w:t>7</w:t>
      </w:r>
      <w:r w:rsidR="00AA05FE" w:rsidRPr="00372CC1">
        <w:t>]</w:t>
      </w:r>
      <w:r w:rsidR="00AA05FE">
        <w:t xml:space="preserve"> and </w:t>
      </w:r>
      <w:r w:rsidR="00865CBC">
        <w:t xml:space="preserve">the </w:t>
      </w:r>
      <w:r w:rsidR="00AA05FE" w:rsidRPr="008163E1">
        <w:t xml:space="preserve">entry into this state was caused </w:t>
      </w:r>
      <w:r w:rsidR="00AA05FE">
        <w:t xml:space="preserve">by </w:t>
      </w:r>
      <w:r>
        <w:t xml:space="preserve">the </w:t>
      </w:r>
      <w:r w:rsidR="00AA05FE">
        <w:t>abnormal</w:t>
      </w:r>
      <w:r w:rsidR="00AA05FE" w:rsidRPr="00BF247E">
        <w:t xml:space="preserve"> </w:t>
      </w:r>
      <w:r w:rsidR="00AA05FE" w:rsidRPr="00372CC1">
        <w:t xml:space="preserve">case </w:t>
      </w:r>
      <w:r w:rsidR="0092533F">
        <w:t xml:space="preserve">d1 or </w:t>
      </w:r>
      <w:r w:rsidR="00AA05FE">
        <w:t xml:space="preserve">e </w:t>
      </w:r>
      <w:r w:rsidR="00AA05FE" w:rsidRPr="00372CC1">
        <w:t>defined in clause 5.5.1.</w:t>
      </w:r>
      <w:r w:rsidR="00AA05FE">
        <w:t>3</w:t>
      </w:r>
      <w:r w:rsidR="00AA05FE" w:rsidRPr="00372CC1">
        <w:t>.</w:t>
      </w:r>
      <w:r w:rsidR="00AA05FE">
        <w:t>7,</w:t>
      </w:r>
    </w:p>
    <w:p w14:paraId="3BE0F652" w14:textId="1DD0D0B7" w:rsidR="00AA05FE" w:rsidRDefault="00F6591E" w:rsidP="00AA05FE">
      <w:pPr>
        <w:pStyle w:val="B2"/>
      </w:pPr>
      <w:r>
        <w:t>a)</w:t>
      </w:r>
      <w:r w:rsidR="00AA05FE" w:rsidRPr="00372CC1">
        <w:tab/>
      </w:r>
      <w:r w:rsidR="00AA05FE">
        <w:t>if t</w:t>
      </w:r>
      <w:r w:rsidR="00AA05FE" w:rsidRPr="00372CC1">
        <w:t xml:space="preserve">he </w:t>
      </w:r>
      <w:r w:rsidR="00AA05FE">
        <w:t>timer T3511 is running, the UE detects the ShortTimerEvent</w:t>
      </w:r>
      <w:r w:rsidR="00AA05FE" w:rsidRPr="00372CC1">
        <w:t>;</w:t>
      </w:r>
      <w:r w:rsidR="00AA05FE">
        <w:t xml:space="preserve"> and t</w:t>
      </w:r>
      <w:r w:rsidR="00AA05FE" w:rsidRPr="00372CC1">
        <w:t>he</w:t>
      </w:r>
      <w:r w:rsidR="00AA05FE">
        <w:t xml:space="preserve"> counter of attempts to stop T3511 is less than the </w:t>
      </w:r>
      <w:r w:rsidR="00AA05FE" w:rsidRPr="0089007F">
        <w:t>MaxNumShortTimer</w:t>
      </w:r>
      <w:r w:rsidR="00AA05FE">
        <w:t>Stop</w:t>
      </w:r>
      <w:r w:rsidR="000E170D">
        <w:t>:</w:t>
      </w:r>
    </w:p>
    <w:p w14:paraId="40566A1A" w14:textId="3018B938" w:rsidR="00AA05FE" w:rsidRDefault="00F6591E" w:rsidP="00AA05FE">
      <w:pPr>
        <w:pStyle w:val="B3"/>
      </w:pPr>
      <w:r>
        <w:t>i)</w:t>
      </w:r>
      <w:r w:rsidR="00AA05FE">
        <w:tab/>
        <w:t xml:space="preserve">the UE may </w:t>
      </w:r>
      <w:r w:rsidR="00AA05FE" w:rsidRPr="00372CC1">
        <w:rPr>
          <w:lang w:eastAsia="zh-CN"/>
        </w:rPr>
        <w:t>initiate</w:t>
      </w:r>
      <w:r w:rsidR="00AA05FE" w:rsidRPr="00372CC1">
        <w:t xml:space="preserve"> the </w:t>
      </w:r>
      <w:r w:rsidR="00AA05FE" w:rsidRPr="007F2770">
        <w:t>registration procedure for mobility and periodic registration update</w:t>
      </w:r>
      <w:r w:rsidR="00AA05FE">
        <w:t xml:space="preserve"> </w:t>
      </w:r>
      <w:r w:rsidR="00AA05FE" w:rsidRPr="00372CC1">
        <w:t>procedure</w:t>
      </w:r>
      <w:r w:rsidR="00AA05FE">
        <w:t xml:space="preserve"> and increment the counter of attempts to stop T3511</w:t>
      </w:r>
      <w:r w:rsidR="000E170D">
        <w:t>; and</w:t>
      </w:r>
    </w:p>
    <w:p w14:paraId="4E3137C5" w14:textId="23B2E71C" w:rsidR="00AA05FE" w:rsidRDefault="00F6591E" w:rsidP="00AA05FE">
      <w:pPr>
        <w:pStyle w:val="B2"/>
      </w:pPr>
      <w:r>
        <w:t>b)</w:t>
      </w:r>
      <w:r w:rsidR="00AA05FE">
        <w:tab/>
        <w:t>if t</w:t>
      </w:r>
      <w:r w:rsidR="00AA05FE" w:rsidRPr="00372CC1">
        <w:t xml:space="preserve">he </w:t>
      </w:r>
      <w:r w:rsidR="00AA05FE">
        <w:t>timer T3502 is running, the UE detects the LongTimerEvent, t</w:t>
      </w:r>
      <w:r w:rsidR="00AA05FE" w:rsidRPr="00372CC1">
        <w:t xml:space="preserve">he </w:t>
      </w:r>
      <w:r w:rsidR="00AA05FE">
        <w:t xml:space="preserve">counter of registration while T3502 </w:t>
      </w:r>
      <w:r>
        <w:t xml:space="preserve">is </w:t>
      </w:r>
      <w:r w:rsidR="00AA05FE">
        <w:t xml:space="preserve">running is less than the </w:t>
      </w:r>
      <w:r w:rsidR="00AA05FE" w:rsidRPr="0089007F">
        <w:t>MaxNum</w:t>
      </w:r>
      <w:r w:rsidR="00AA05FE">
        <w:t>Long</w:t>
      </w:r>
      <w:r w:rsidR="00AA05FE" w:rsidRPr="0089007F">
        <w:t>Timer</w:t>
      </w:r>
      <w:r w:rsidR="00AA05FE">
        <w:t>Reg</w:t>
      </w:r>
      <w:r w:rsidR="000E170D">
        <w:t>:</w:t>
      </w:r>
    </w:p>
    <w:p w14:paraId="3D3CB4FB" w14:textId="2158EE9F" w:rsidR="00AA05FE" w:rsidRPr="007F2770" w:rsidRDefault="00F6591E" w:rsidP="00F6591E">
      <w:pPr>
        <w:pStyle w:val="B3"/>
      </w:pPr>
      <w:r>
        <w:t>i)</w:t>
      </w:r>
      <w:r w:rsidR="00AA05FE">
        <w:tab/>
        <w:t xml:space="preserve">the UE may re-enable </w:t>
      </w:r>
      <w:r w:rsidR="00AA05FE" w:rsidRPr="00372CC1">
        <w:t xml:space="preserve">the </w:t>
      </w:r>
      <w:r w:rsidR="00AA05FE">
        <w:t>N1 mode</w:t>
      </w:r>
      <w:r w:rsidR="00AA05FE" w:rsidRPr="00372CC1">
        <w:t xml:space="preserve"> capability</w:t>
      </w:r>
      <w:r w:rsidR="00AA05FE">
        <w:t xml:space="preserve">, </w:t>
      </w:r>
      <w:r w:rsidR="00AA05FE" w:rsidRPr="00372CC1">
        <w:rPr>
          <w:lang w:eastAsia="zh-CN"/>
        </w:rPr>
        <w:t>initiate</w:t>
      </w:r>
      <w:r w:rsidR="00AA05FE">
        <w:t xml:space="preserve"> </w:t>
      </w:r>
      <w:r w:rsidR="00AA05FE" w:rsidRPr="00372CC1">
        <w:t xml:space="preserve">the </w:t>
      </w:r>
      <w:r w:rsidR="00AA05FE" w:rsidRPr="007F2770">
        <w:t>registration procedure for mobility and periodic registration update</w:t>
      </w:r>
      <w:r w:rsidR="00AA05FE">
        <w:t xml:space="preserve"> </w:t>
      </w:r>
      <w:r w:rsidR="00AA05FE" w:rsidRPr="00372CC1">
        <w:t>procedure</w:t>
      </w:r>
      <w:r w:rsidR="00AA05FE">
        <w:t xml:space="preserve"> and increment t</w:t>
      </w:r>
      <w:r w:rsidR="00AA05FE" w:rsidRPr="00372CC1">
        <w:t xml:space="preserve">he </w:t>
      </w:r>
      <w:r w:rsidR="00AA05FE">
        <w:t xml:space="preserve">counter of attempts to register while T3502 </w:t>
      </w:r>
      <w:r>
        <w:t xml:space="preserve">is </w:t>
      </w:r>
      <w:r w:rsidR="00AA05FE">
        <w:t>running.</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E0DB60C" w:rsidR="00B51475" w:rsidRPr="007F2770" w:rsidRDefault="00B51475" w:rsidP="00B51475">
      <w:pPr>
        <w:pStyle w:val="B1"/>
      </w:pPr>
      <w:r w:rsidRPr="007F2770">
        <w:t>g)</w:t>
      </w:r>
      <w:r w:rsidRPr="007F2770">
        <w:tab/>
        <w:t xml:space="preserve">shall not initiate </w:t>
      </w:r>
      <w:r w:rsidR="00A353F7">
        <w:t xml:space="preserve">the </w:t>
      </w:r>
      <w:r w:rsidR="00A353F7" w:rsidRPr="007F2770">
        <w:t xml:space="preserve">signalling </w:t>
      </w:r>
      <w:r w:rsidR="00A353F7">
        <w:t xml:space="preserve">for </w:t>
      </w:r>
      <w:r w:rsidR="00382E74" w:rsidRPr="007F2770">
        <w:t xml:space="preserve">the </w:t>
      </w:r>
      <w:r w:rsidRPr="007F2770">
        <w:t>de-registration procedure unless timer T3346 is running.</w:t>
      </w:r>
    </w:p>
    <w:p w14:paraId="22638385" w14:textId="77777777" w:rsidR="00487C3C" w:rsidRPr="007F2770" w:rsidRDefault="008C7197" w:rsidP="00781477">
      <w:pPr>
        <w:pStyle w:val="Heading5"/>
      </w:pPr>
      <w:bookmarkStart w:id="1830" w:name="_Toc20232548"/>
      <w:bookmarkStart w:id="1831" w:name="_Toc27746638"/>
      <w:bookmarkStart w:id="1832" w:name="_Toc36212819"/>
      <w:bookmarkStart w:id="1833" w:name="_Toc36656996"/>
      <w:bookmarkStart w:id="1834" w:name="_Toc45286657"/>
      <w:bookmarkStart w:id="1835" w:name="_Toc51947924"/>
      <w:bookmarkStart w:id="1836" w:name="_Toc51949016"/>
      <w:bookmarkStart w:id="1837" w:name="_Toc209788473"/>
      <w:bookmarkStart w:id="1838" w:name="_CR5_2_3_2_4"/>
      <w:bookmarkEnd w:id="1838"/>
      <w:r w:rsidRPr="007F2770">
        <w:t>5</w:t>
      </w:r>
      <w:r w:rsidR="00487C3C" w:rsidRPr="007F2770">
        <w:t>.</w:t>
      </w:r>
      <w:r w:rsidRPr="007F2770">
        <w:t>2</w:t>
      </w:r>
      <w:r w:rsidR="00487C3C" w:rsidRPr="007F2770">
        <w:t>.3.2.4</w:t>
      </w:r>
      <w:r w:rsidR="00487C3C" w:rsidRPr="007F2770">
        <w:tab/>
        <w:t>LIMITED-SERVICE</w:t>
      </w:r>
      <w:bookmarkEnd w:id="1830"/>
      <w:bookmarkEnd w:id="1831"/>
      <w:bookmarkEnd w:id="1832"/>
      <w:bookmarkEnd w:id="1833"/>
      <w:bookmarkEnd w:id="1834"/>
      <w:bookmarkEnd w:id="1835"/>
      <w:bookmarkEnd w:id="1836"/>
      <w:bookmarkEnd w:id="1837"/>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839" w:name="_Toc20232549"/>
      <w:bookmarkStart w:id="1840" w:name="_Toc27746639"/>
      <w:bookmarkStart w:id="1841" w:name="_Toc36212820"/>
      <w:bookmarkStart w:id="1842" w:name="_Toc36656997"/>
      <w:bookmarkStart w:id="1843" w:name="_Toc45286658"/>
      <w:bookmarkStart w:id="1844" w:name="_Toc51947925"/>
      <w:bookmarkStart w:id="1845" w:name="_Toc51949017"/>
      <w:bookmarkStart w:id="1846" w:name="_Toc209788474"/>
      <w:bookmarkStart w:id="1847" w:name="_CR5_2_3_2_5"/>
      <w:bookmarkEnd w:id="1847"/>
      <w:r w:rsidRPr="007F2770">
        <w:t>5</w:t>
      </w:r>
      <w:r w:rsidR="00487C3C" w:rsidRPr="007F2770">
        <w:t>.</w:t>
      </w:r>
      <w:r w:rsidRPr="007F2770">
        <w:t>2</w:t>
      </w:r>
      <w:r w:rsidR="00487C3C" w:rsidRPr="007F2770">
        <w:t>.3.2.5</w:t>
      </w:r>
      <w:r w:rsidR="00487C3C" w:rsidRPr="007F2770">
        <w:tab/>
        <w:t>PLMN-SEARCH</w:t>
      </w:r>
      <w:bookmarkEnd w:id="1839"/>
      <w:bookmarkEnd w:id="1840"/>
      <w:bookmarkEnd w:id="1841"/>
      <w:bookmarkEnd w:id="1842"/>
      <w:bookmarkEnd w:id="1843"/>
      <w:bookmarkEnd w:id="1844"/>
      <w:bookmarkEnd w:id="1845"/>
      <w:bookmarkEnd w:id="1846"/>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848" w:name="_Toc20232550"/>
      <w:bookmarkStart w:id="1849" w:name="_Toc27746640"/>
      <w:bookmarkStart w:id="1850" w:name="_Toc36212821"/>
      <w:bookmarkStart w:id="1851" w:name="_Toc36656998"/>
      <w:bookmarkStart w:id="1852" w:name="_Toc45286659"/>
      <w:bookmarkStart w:id="1853" w:name="_Toc51947926"/>
      <w:bookmarkStart w:id="1854" w:name="_Toc51949018"/>
      <w:bookmarkStart w:id="1855" w:name="_Toc209788475"/>
      <w:bookmarkStart w:id="1856" w:name="_CR5_2_3_2_6"/>
      <w:bookmarkEnd w:id="1856"/>
      <w:r w:rsidRPr="007F2770">
        <w:t>5</w:t>
      </w:r>
      <w:r w:rsidR="00487C3C" w:rsidRPr="007F2770">
        <w:t>.</w:t>
      </w:r>
      <w:r w:rsidRPr="007F2770">
        <w:t>2</w:t>
      </w:r>
      <w:r w:rsidR="00487C3C" w:rsidRPr="007F2770">
        <w:t>.3.2.6</w:t>
      </w:r>
      <w:r w:rsidR="00487C3C" w:rsidRPr="007F2770">
        <w:tab/>
        <w:t>NO-CELL-AVAILABLE</w:t>
      </w:r>
      <w:bookmarkEnd w:id="1848"/>
      <w:bookmarkEnd w:id="1849"/>
      <w:bookmarkEnd w:id="1850"/>
      <w:bookmarkEnd w:id="1851"/>
      <w:bookmarkEnd w:id="1852"/>
      <w:bookmarkEnd w:id="1853"/>
      <w:bookmarkEnd w:id="1854"/>
      <w:bookmarkEnd w:id="1855"/>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857" w:name="_Toc20232551"/>
      <w:bookmarkStart w:id="1858" w:name="_Toc27746641"/>
      <w:bookmarkStart w:id="1859" w:name="_Toc36212822"/>
      <w:bookmarkStart w:id="1860" w:name="_Toc36656999"/>
      <w:bookmarkStart w:id="1861" w:name="_Toc45286660"/>
      <w:bookmarkStart w:id="1862" w:name="_Toc51947927"/>
      <w:bookmarkStart w:id="1863" w:name="_Toc51949019"/>
      <w:bookmarkStart w:id="1864" w:name="_Toc209788476"/>
      <w:bookmarkStart w:id="1865" w:name="_CR5_2_3_2_7"/>
      <w:bookmarkEnd w:id="1865"/>
      <w:r w:rsidRPr="007F2770">
        <w:t>5.2.3.2.7</w:t>
      </w:r>
      <w:r w:rsidRPr="007F2770">
        <w:tab/>
        <w:t>UPDATE-NEEDED</w:t>
      </w:r>
      <w:bookmarkEnd w:id="1857"/>
      <w:bookmarkEnd w:id="1858"/>
      <w:bookmarkEnd w:id="1859"/>
      <w:bookmarkEnd w:id="1860"/>
      <w:bookmarkEnd w:id="1861"/>
      <w:bookmarkEnd w:id="1862"/>
      <w:bookmarkEnd w:id="1863"/>
      <w:bookmarkEnd w:id="1864"/>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registration update </w:t>
      </w:r>
      <w:r w:rsidR="00F60D4A">
        <w:t xml:space="preserve">or </w:t>
      </w:r>
      <w:r w:rsidR="002C065D">
        <w:t xml:space="preserve">the signalling for the </w:t>
      </w:r>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866" w:name="_Toc20232552"/>
      <w:bookmarkStart w:id="1867" w:name="_Toc27746642"/>
      <w:bookmarkStart w:id="1868" w:name="_Toc36212823"/>
      <w:bookmarkStart w:id="1869" w:name="_Toc36657000"/>
      <w:bookmarkStart w:id="1870" w:name="_Toc45286661"/>
      <w:bookmarkStart w:id="1871" w:name="_Toc51947928"/>
      <w:bookmarkStart w:id="1872" w:name="_Toc51949020"/>
      <w:bookmarkStart w:id="1873" w:name="_Toc209788477"/>
      <w:bookmarkStart w:id="1874" w:name="_CR5_3"/>
      <w:bookmarkEnd w:id="1874"/>
      <w:r w:rsidRPr="007F2770">
        <w:t>5</w:t>
      </w:r>
      <w:r w:rsidR="004B5A6C" w:rsidRPr="007F2770">
        <w:t>.3</w:t>
      </w:r>
      <w:r w:rsidR="004B5A6C" w:rsidRPr="007F2770">
        <w:tab/>
        <w:t>General on elementary 5G</w:t>
      </w:r>
      <w:r w:rsidRPr="007F2770">
        <w:t>MM procedures</w:t>
      </w:r>
      <w:bookmarkEnd w:id="1866"/>
      <w:bookmarkEnd w:id="1867"/>
      <w:bookmarkEnd w:id="1868"/>
      <w:bookmarkEnd w:id="1869"/>
      <w:bookmarkEnd w:id="1870"/>
      <w:bookmarkEnd w:id="1871"/>
      <w:bookmarkEnd w:id="1872"/>
      <w:bookmarkEnd w:id="1873"/>
    </w:p>
    <w:p w14:paraId="27DB402E" w14:textId="77777777" w:rsidR="00920EE0" w:rsidRPr="007F2770" w:rsidRDefault="00222ECC" w:rsidP="00781477">
      <w:pPr>
        <w:pStyle w:val="Heading3"/>
      </w:pPr>
      <w:bookmarkStart w:id="1875" w:name="_Toc20232553"/>
      <w:bookmarkStart w:id="1876" w:name="_Toc27746643"/>
      <w:bookmarkStart w:id="1877" w:name="_Toc36212824"/>
      <w:bookmarkStart w:id="1878" w:name="_Toc36657001"/>
      <w:bookmarkStart w:id="1879" w:name="_Toc45286662"/>
      <w:bookmarkStart w:id="1880" w:name="_Toc51947929"/>
      <w:bookmarkStart w:id="1881" w:name="_Toc51949021"/>
      <w:bookmarkStart w:id="1882" w:name="_Toc209788478"/>
      <w:bookmarkStart w:id="1883" w:name="_CR5_3_1"/>
      <w:bookmarkEnd w:id="1883"/>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875"/>
      <w:bookmarkEnd w:id="1876"/>
      <w:bookmarkEnd w:id="1877"/>
      <w:bookmarkEnd w:id="1878"/>
      <w:bookmarkEnd w:id="1879"/>
      <w:bookmarkEnd w:id="1880"/>
      <w:bookmarkEnd w:id="1881"/>
      <w:bookmarkEnd w:id="1882"/>
    </w:p>
    <w:p w14:paraId="2139DEC8" w14:textId="77777777" w:rsidR="003E0676" w:rsidRPr="007F2770" w:rsidRDefault="00222ECC" w:rsidP="00781477">
      <w:pPr>
        <w:pStyle w:val="Heading4"/>
      </w:pPr>
      <w:bookmarkStart w:id="1884" w:name="_Toc20232554"/>
      <w:bookmarkStart w:id="1885" w:name="_Toc27746644"/>
      <w:bookmarkStart w:id="1886" w:name="_Toc36212825"/>
      <w:bookmarkStart w:id="1887" w:name="_Toc36657002"/>
      <w:bookmarkStart w:id="1888" w:name="_Toc45286663"/>
      <w:bookmarkStart w:id="1889" w:name="_Toc51947930"/>
      <w:bookmarkStart w:id="1890" w:name="_Toc51949022"/>
      <w:bookmarkStart w:id="1891" w:name="_Toc209788479"/>
      <w:bookmarkStart w:id="1892" w:name="_CR5_3_1_1"/>
      <w:bookmarkEnd w:id="1892"/>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884"/>
      <w:bookmarkEnd w:id="1885"/>
      <w:bookmarkEnd w:id="1886"/>
      <w:bookmarkEnd w:id="1887"/>
      <w:bookmarkEnd w:id="1888"/>
      <w:bookmarkEnd w:id="1889"/>
      <w:bookmarkEnd w:id="1890"/>
      <w:bookmarkEnd w:id="1891"/>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893" w:name="_Toc20232555"/>
      <w:bookmarkStart w:id="1894" w:name="_Toc27746645"/>
      <w:bookmarkStart w:id="1895" w:name="_Toc36212826"/>
      <w:bookmarkStart w:id="1896" w:name="_Toc36657003"/>
      <w:bookmarkStart w:id="1897" w:name="_Toc45286664"/>
      <w:bookmarkStart w:id="1898" w:name="_Toc51947931"/>
      <w:bookmarkStart w:id="1899" w:name="_Toc51949023"/>
      <w:bookmarkStart w:id="1900" w:name="_Toc209788480"/>
      <w:bookmarkStart w:id="1901" w:name="_CR5_3_1_2"/>
      <w:bookmarkEnd w:id="1901"/>
      <w:r w:rsidRPr="007F2770">
        <w:t>5.3.1.2</w:t>
      </w:r>
      <w:r w:rsidRPr="007F2770">
        <w:tab/>
        <w:t>Re-establishment of the N1 NAS signalling connection</w:t>
      </w:r>
      <w:bookmarkEnd w:id="1893"/>
      <w:bookmarkEnd w:id="1894"/>
      <w:bookmarkEnd w:id="1895"/>
      <w:bookmarkEnd w:id="1896"/>
      <w:bookmarkEnd w:id="1897"/>
      <w:bookmarkEnd w:id="1898"/>
      <w:bookmarkEnd w:id="1899"/>
      <w:bookmarkEnd w:id="1900"/>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1902" w:name="_Toc20232556"/>
      <w:bookmarkStart w:id="1903" w:name="_Toc27746646"/>
      <w:bookmarkStart w:id="1904" w:name="_Toc36212827"/>
      <w:bookmarkStart w:id="1905" w:name="_Toc36657004"/>
      <w:bookmarkStart w:id="1906" w:name="_Toc45286665"/>
      <w:bookmarkStart w:id="1907" w:name="_Toc51947932"/>
      <w:bookmarkStart w:id="1908" w:name="_Toc51949024"/>
      <w:bookmarkStart w:id="1909" w:name="_Toc209788481"/>
      <w:bookmarkStart w:id="1910" w:name="_CR5_3_1_3"/>
      <w:bookmarkEnd w:id="1910"/>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902"/>
      <w:bookmarkEnd w:id="1903"/>
      <w:bookmarkEnd w:id="1904"/>
      <w:bookmarkEnd w:id="1905"/>
      <w:bookmarkEnd w:id="1906"/>
      <w:bookmarkEnd w:id="1907"/>
      <w:bookmarkEnd w:id="1908"/>
      <w:bookmarkEnd w:id="1909"/>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29BE2F87" w14:textId="77777777" w:rsidR="00BE3802" w:rsidRDefault="00BE3802" w:rsidP="00BE3802">
      <w:pPr>
        <w:pStyle w:val="B1"/>
      </w:pPr>
      <w:r>
        <w:t>-</w:t>
      </w:r>
      <w:r>
        <w:tab/>
        <w:t>if the N1 NAS signalling connection that was released had been established for eCall over IMS was released, the UE shall stop and restart timer T3444 with its initial value; and</w:t>
      </w:r>
    </w:p>
    <w:p w14:paraId="003208DE" w14:textId="77777777" w:rsidR="00BE3802" w:rsidRDefault="00BE3802" w:rsidP="00BE3802">
      <w:pPr>
        <w:pStyle w:val="B1"/>
      </w:pPr>
      <w:r>
        <w:t>-</w:t>
      </w:r>
      <w:r>
        <w:tab/>
        <w:t>if the N1 NAS signalling connection that was released had been established for a call to an HPLMN designated non-emergency MSISDN or URI for test or terminal reconfiguration service was released, the UE shall stop and restart timer T3445 with its initial value.</w:t>
      </w:r>
    </w:p>
    <w:p w14:paraId="6D663D31" w14:textId="4E81C1BA" w:rsidR="008260B4" w:rsidRPr="007F2770" w:rsidRDefault="00AC042F" w:rsidP="00AC042F">
      <w:r w:rsidRPr="007F2770">
        <w:t>The UE shall start the timer T3447</w:t>
      </w:r>
      <w:r w:rsidR="00C6149A">
        <w:t>,</w:t>
      </w:r>
      <w:r w:rsidRPr="007F2770">
        <w:t xml:space="preserve"> if not already running</w:t>
      </w:r>
      <w:r w:rsidR="00C6149A">
        <w:t>,</w:t>
      </w:r>
      <w:r w:rsidRPr="007F2770">
        <w:t xml:space="preserve">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61CA2070"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84008D">
        <w:rPr>
          <w:lang w:val="en-US"/>
        </w:rPr>
        <w:t xml:space="preserve">, #80 </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729DC23" w:rsidR="007D2B6B" w:rsidRPr="007F2770" w:rsidRDefault="007D2B6B" w:rsidP="007D2B6B">
      <w:pPr>
        <w:pStyle w:val="B1"/>
      </w:pPr>
      <w:r>
        <w:t>a1)</w:t>
      </w:r>
      <w:r>
        <w:tab/>
      </w:r>
      <w:r w:rsidRPr="00F21485">
        <w:t>shall start the timer T3540 if the UE receives</w:t>
      </w:r>
      <w:r>
        <w:t xml:space="preserve"> a </w:t>
      </w:r>
      <w:r w:rsidRPr="00F21485">
        <w:t>SERVICE REJECT</w:t>
      </w:r>
      <w:r w:rsidR="00C6149A">
        <w:t xml:space="preserve"> message</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1D079086" w:rsidR="008870CF" w:rsidRPr="007F2770" w:rsidRDefault="008870CF" w:rsidP="008870CF">
      <w:pPr>
        <w:pStyle w:val="B2"/>
      </w:pPr>
      <w:r w:rsidRPr="007F2770">
        <w:t>8)</w:t>
      </w:r>
      <w:r w:rsidRPr="007F2770">
        <w:tab/>
      </w:r>
      <w:r w:rsidR="00B102C7">
        <w:t>void</w:t>
      </w:r>
      <w:r w:rsidRPr="007F2770">
        <w:t>;</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Default="00A829AA" w:rsidP="00A829AA">
      <w:pPr>
        <w:pStyle w:val="NO"/>
      </w:pPr>
      <w:r w:rsidRPr="007F2770">
        <w:t>NOTE 1:</w:t>
      </w:r>
      <w:r w:rsidRPr="007F2770">
        <w:tab/>
        <w:t>The lower layers indicate when the user-plane resources for PDU sessions are successfully established or released.</w:t>
      </w:r>
    </w:p>
    <w:p w14:paraId="64D66BDF" w14:textId="6C16AF1E" w:rsidR="00B102C7" w:rsidRPr="007F2770" w:rsidRDefault="00B102C7" w:rsidP="003E5FA4">
      <w:pPr>
        <w:pStyle w:val="B1"/>
      </w:pPr>
      <w:r>
        <w:t>b1)</w:t>
      </w:r>
      <w:r>
        <w:tab/>
        <w:t>may start the timer T3540 at completion of the registration procedure if the UE has included unavailability information and has not included a start of the unavailability period in the REGISTRATION REQUEST message;</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67DA3BEB" w:rsidR="003B18DE" w:rsidRPr="007F2770" w:rsidRDefault="003B18DE" w:rsidP="003B18DE">
      <w:pPr>
        <w:pStyle w:val="B3"/>
      </w:pPr>
      <w:r w:rsidRPr="007F2770">
        <w:t>iii)</w:t>
      </w:r>
      <w:r w:rsidRPr="007F2770">
        <w:tab/>
        <w:t xml:space="preserve">no other </w:t>
      </w:r>
      <w:ins w:id="1911" w:author="24.501_CR7025R1_(Rel-19)_5GProtoc19" w:date="2025-12-15T15:50:00Z" w16du:dateUtc="2025-12-15T14:50:00Z">
        <w:r w:rsidR="0038240F">
          <w:t>information elements</w:t>
        </w:r>
      </w:ins>
      <w:del w:id="1912" w:author="24.501_CR7025R1_(Rel-19)_5GProtoc19" w:date="2025-12-15T15:50:00Z" w16du:dateUtc="2025-12-15T14:50:00Z">
        <w:r w:rsidRPr="007F2770" w:rsidDel="0038240F">
          <w:delText>parameter</w:delText>
        </w:r>
        <w:r w:rsidR="00CC1F81" w:rsidRPr="007F2770" w:rsidDel="0038240F">
          <w:delText>s</w:delText>
        </w:r>
      </w:del>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486F5A">
      <w:pPr>
        <w:pStyle w:val="B3"/>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424D523D"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w:t>
      </w:r>
      <w:r w:rsidR="00C6149A">
        <w:t xml:space="preserve">the </w:t>
      </w:r>
      <w:r w:rsidRPr="007F2770">
        <w:t>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3D4DC0">
      <w:pPr>
        <w:pStyle w:val="B2"/>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6BC70E3E" w:rsidR="002C75D0" w:rsidRPr="007F2770" w:rsidRDefault="002C75D0" w:rsidP="003D4DC0">
      <w:pPr>
        <w:pStyle w:val="B2"/>
      </w:pPr>
      <w:r w:rsidRPr="007F2770">
        <w:t>2)</w:t>
      </w:r>
      <w:r w:rsidRPr="007F2770">
        <w:tab/>
        <w:t>the UE receives the 5GMM cause value #22 along with a T3346 value in</w:t>
      </w:r>
      <w:r w:rsidR="00C6149A">
        <w:t xml:space="preserve"> a</w:t>
      </w:r>
      <w:r w:rsidRPr="007F2770">
        <w:t xml:space="preserv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w:t>
      </w:r>
    </w:p>
    <w:p w14:paraId="6B163C8A" w14:textId="2F464077" w:rsidR="00E1096E" w:rsidRDefault="00E1096E" w:rsidP="00E1096E">
      <w:pPr>
        <w:pStyle w:val="B1"/>
      </w:pPr>
      <w:r w:rsidRPr="007F2770">
        <w:rPr>
          <w:rFonts w:hint="eastAsia"/>
        </w:rPr>
        <w:t>k</w:t>
      </w:r>
      <w:r w:rsidRPr="007F2770">
        <w:t>)</w:t>
      </w:r>
      <w:r w:rsidRPr="007F2770">
        <w:tab/>
        <w:t>shall start the timer T3540 if the UE receives a DEREGISTRATION ACCEPT message</w:t>
      </w:r>
      <w:r>
        <w:t>;</w:t>
      </w:r>
    </w:p>
    <w:p w14:paraId="4F1D57DE" w14:textId="4E7A6179" w:rsidR="00E1096E" w:rsidRDefault="00E1096E" w:rsidP="00E1096E">
      <w:pPr>
        <w:pStyle w:val="B1"/>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D</w:t>
      </w:r>
      <w:r w:rsidRPr="007F2770">
        <w:t xml:space="preserve">e-registration type </w:t>
      </w:r>
      <w:r>
        <w:t xml:space="preserve">IE </w:t>
      </w:r>
      <w:r w:rsidRPr="007F2770">
        <w:t>indicates "re-registration required"</w:t>
      </w:r>
      <w:r>
        <w:t>;</w:t>
      </w:r>
    </w:p>
    <w:p w14:paraId="78E140DD" w14:textId="77777777" w:rsidR="006030AC" w:rsidRDefault="00E1096E" w:rsidP="00E1096E">
      <w:pPr>
        <w:pStyle w:val="B1"/>
      </w:pPr>
      <w:r>
        <w:rPr>
          <w:lang w:eastAsia="zh-CN"/>
        </w:rPr>
        <w:t>m</w:t>
      </w:r>
      <w:r w:rsidRPr="00BC508A">
        <w:rPr>
          <w:lang w:eastAsia="zh-CN"/>
        </w:rPr>
        <w:t>)</w:t>
      </w:r>
      <w:r w:rsidRPr="00BC508A">
        <w:rPr>
          <w:lang w:eastAsia="zh-CN"/>
        </w:rPr>
        <w:tab/>
      </w:r>
      <w:r w:rsidRPr="00BC508A">
        <w:t>shall start the timer T3</w:t>
      </w:r>
      <w:r>
        <w:t>5</w:t>
      </w:r>
      <w:r w:rsidRPr="00BC508A">
        <w:t>40 if the UE receives</w:t>
      </w:r>
      <w:r w:rsidR="006030AC">
        <w:t>:</w:t>
      </w:r>
    </w:p>
    <w:p w14:paraId="7B8544A7" w14:textId="68DCD3B0" w:rsidR="006030AC" w:rsidRDefault="006030AC" w:rsidP="006030AC">
      <w:pPr>
        <w:pStyle w:val="B2"/>
        <w:overflowPunct/>
        <w:autoSpaceDE/>
        <w:autoSpaceDN/>
        <w:adjustRightInd/>
        <w:textAlignment w:val="auto"/>
        <w:rPr>
          <w:lang w:eastAsia="en-US"/>
        </w:rPr>
      </w:pPr>
      <w:r>
        <w:rPr>
          <w:lang w:eastAsia="en-US"/>
        </w:rPr>
        <w:t>1)</w:t>
      </w:r>
      <w:r>
        <w:rPr>
          <w:lang w:eastAsia="en-US"/>
        </w:rPr>
        <w:tab/>
      </w:r>
      <w:r w:rsidRPr="00BC508A">
        <w:rPr>
          <w:lang w:eastAsia="en-US"/>
        </w:rPr>
        <w:t>a SERVICE REJECT</w:t>
      </w:r>
      <w:r>
        <w:rPr>
          <w:lang w:eastAsia="en-US"/>
        </w:rPr>
        <w:t xml:space="preserve"> or</w:t>
      </w:r>
      <w:r w:rsidRPr="00BC508A">
        <w:rPr>
          <w:lang w:eastAsia="en-US"/>
        </w:rPr>
        <w:t xml:space="preserve"> SERVICE ACCEPT</w:t>
      </w:r>
      <w:r>
        <w:rPr>
          <w:lang w:eastAsia="en-US"/>
        </w:rPr>
        <w:t xml:space="preserve"> message with timer T3448 value IE, the UE starts the timer T3448 and the service request procedure has been initiated in 5GMM-IDLE mode;</w:t>
      </w:r>
      <w:r w:rsidRPr="00BC508A">
        <w:rPr>
          <w:lang w:eastAsia="en-US"/>
        </w:rPr>
        <w:t xml:space="preserve"> </w:t>
      </w:r>
      <w:r>
        <w:rPr>
          <w:lang w:eastAsia="en-US"/>
        </w:rPr>
        <w:t>or</w:t>
      </w:r>
    </w:p>
    <w:p w14:paraId="33C0C27B" w14:textId="57BF518D" w:rsidR="00E1096E" w:rsidRDefault="006030AC" w:rsidP="006030AC">
      <w:pPr>
        <w:pStyle w:val="B2"/>
        <w:overflowPunct/>
        <w:autoSpaceDE/>
        <w:autoSpaceDN/>
        <w:adjustRightInd/>
        <w:textAlignment w:val="auto"/>
        <w:rPr>
          <w:lang w:eastAsia="zh-CN"/>
        </w:rPr>
      </w:pPr>
      <w:r>
        <w:rPr>
          <w:lang w:eastAsia="en-US"/>
        </w:rPr>
        <w:t>2)</w:t>
      </w:r>
      <w:r>
        <w:rPr>
          <w:lang w:eastAsia="en-US"/>
        </w:rPr>
        <w:tab/>
        <w:t>REGISTRATION</w:t>
      </w:r>
      <w:r w:rsidRPr="00BC508A">
        <w:rPr>
          <w:lang w:eastAsia="en-US"/>
        </w:rPr>
        <w:t xml:space="preserve"> ACCEPT message with </w:t>
      </w:r>
      <w:r>
        <w:rPr>
          <w:lang w:eastAsia="en-US"/>
        </w:rPr>
        <w:t>timer T3448 value IE and the UE starts the timer T3448</w:t>
      </w:r>
      <w:r w:rsidR="00865CBC">
        <w:rPr>
          <w:lang w:eastAsia="en-US"/>
        </w:rPr>
        <w:t>; or</w:t>
      </w:r>
    </w:p>
    <w:p w14:paraId="7F21C058" w14:textId="77777777" w:rsidR="00123A0C" w:rsidRPr="007F2770" w:rsidRDefault="00123A0C" w:rsidP="00123A0C">
      <w:pPr>
        <w:pStyle w:val="B1"/>
      </w:pPr>
      <w:r>
        <w:t>n)</w:t>
      </w:r>
      <w:r>
        <w:tab/>
        <w:t>may</w:t>
      </w:r>
      <w:r w:rsidRPr="007F2770">
        <w:t xml:space="preserve"> start the timer T3540 if</w:t>
      </w:r>
      <w:r>
        <w:t xml:space="preserve"> the UE is using 5GS services with control plane CIoT 5GS optimization and</w:t>
      </w:r>
      <w:r w:rsidRPr="007F2770">
        <w:t>:</w:t>
      </w:r>
    </w:p>
    <w:p w14:paraId="4CDCE72E" w14:textId="42CCFCBE" w:rsidR="00123A0C" w:rsidRPr="007F2770" w:rsidRDefault="00123A0C" w:rsidP="00123A0C">
      <w:pPr>
        <w:pStyle w:val="B2"/>
        <w:overflowPunct/>
        <w:autoSpaceDE/>
        <w:autoSpaceDN/>
        <w:adjustRightInd/>
        <w:textAlignment w:val="auto"/>
        <w:rPr>
          <w:lang w:eastAsia="en-US"/>
        </w:rPr>
      </w:pPr>
      <w:r w:rsidRPr="007F2770">
        <w:rPr>
          <w:lang w:eastAsia="en-US"/>
        </w:rPr>
        <w:t>1)</w:t>
      </w:r>
      <w:r>
        <w:rPr>
          <w:lang w:eastAsia="en-US"/>
        </w:rPr>
        <w:tab/>
      </w:r>
      <w:r w:rsidRPr="007F2770">
        <w:rPr>
          <w:lang w:eastAsia="en-US"/>
        </w:rPr>
        <w:t>the UE</w:t>
      </w:r>
      <w:r>
        <w:rPr>
          <w:lang w:eastAsia="en-US"/>
        </w:rPr>
        <w:t xml:space="preserve"> sends </w:t>
      </w:r>
      <w:r w:rsidR="000E11A0">
        <w:rPr>
          <w:lang w:eastAsia="en-US"/>
        </w:rPr>
        <w:t xml:space="preserve">a </w:t>
      </w:r>
      <w:r>
        <w:rPr>
          <w:lang w:eastAsia="en-US"/>
        </w:rPr>
        <w:t xml:space="preserve">UL NAS TRANSPORT message and payload container IE is set to </w:t>
      </w:r>
      <w:r w:rsidRPr="007F2770">
        <w:rPr>
          <w:lang w:eastAsia="en-US"/>
        </w:rPr>
        <w:t>"CIoT user data container"</w:t>
      </w:r>
      <w:r>
        <w:rPr>
          <w:lang w:eastAsia="en-US"/>
        </w:rPr>
        <w:t xml:space="preserve"> and the Release assistance indication IE is included in the UL NAS TRANSPORT message and </w:t>
      </w:r>
      <w:r w:rsidR="000E11A0">
        <w:rPr>
          <w:lang w:eastAsia="en-US"/>
        </w:rPr>
        <w:t xml:space="preserve">the </w:t>
      </w:r>
      <w:r>
        <w:rPr>
          <w:lang w:eastAsia="en-US"/>
        </w:rPr>
        <w:t xml:space="preserve">DDX field of the Release assistance indication UE indicates </w:t>
      </w:r>
      <w:r w:rsidRPr="007F2770">
        <w:rPr>
          <w:lang w:eastAsia="en-US"/>
        </w:rPr>
        <w:t>"No further uplink and no further downlink data transmission subsequent to the uplink data transmission is expected"; or</w:t>
      </w:r>
    </w:p>
    <w:p w14:paraId="557235CF" w14:textId="344B2611" w:rsidR="00123A0C" w:rsidRPr="00BC508A" w:rsidRDefault="00123A0C" w:rsidP="00123A0C">
      <w:pPr>
        <w:pStyle w:val="B2"/>
        <w:overflowPunct/>
        <w:autoSpaceDE/>
        <w:autoSpaceDN/>
        <w:adjustRightInd/>
        <w:textAlignment w:val="auto"/>
        <w:rPr>
          <w:lang w:eastAsia="zh-CN"/>
        </w:rPr>
      </w:pPr>
      <w:r w:rsidRPr="007F2770">
        <w:rPr>
          <w:lang w:eastAsia="en-US"/>
        </w:rPr>
        <w:t>2)</w:t>
      </w:r>
      <w:r w:rsidRPr="007F2770">
        <w:rPr>
          <w:lang w:eastAsia="en-US"/>
        </w:rPr>
        <w:tab/>
        <w:t>the UE receives</w:t>
      </w:r>
      <w:r>
        <w:rPr>
          <w:lang w:eastAsia="en-US"/>
        </w:rPr>
        <w:t xml:space="preserve"> </w:t>
      </w:r>
      <w:r w:rsidR="000E11A0">
        <w:rPr>
          <w:lang w:eastAsia="en-US"/>
        </w:rPr>
        <w:t xml:space="preserve">a </w:t>
      </w:r>
      <w:r>
        <w:rPr>
          <w:lang w:eastAsia="en-US"/>
        </w:rPr>
        <w:t xml:space="preserve">SERVICE ACCEPT message and payload container IE was set to </w:t>
      </w:r>
      <w:r w:rsidRPr="007F2770">
        <w:rPr>
          <w:lang w:eastAsia="en-US"/>
        </w:rPr>
        <w:t>"CIoT user data container"</w:t>
      </w:r>
      <w:r w:rsidRPr="00AE6AF1">
        <w:rPr>
          <w:lang w:eastAsia="en-US"/>
        </w:rPr>
        <w:t xml:space="preserve"> </w:t>
      </w:r>
      <w:r>
        <w:rPr>
          <w:lang w:eastAsia="en-US"/>
        </w:rPr>
        <w:t xml:space="preserve">in </w:t>
      </w:r>
      <w:r w:rsidR="000E11A0">
        <w:rPr>
          <w:lang w:eastAsia="en-US"/>
        </w:rPr>
        <w:t xml:space="preserve">the </w:t>
      </w:r>
      <w:r>
        <w:rPr>
          <w:lang w:eastAsia="en-US"/>
        </w:rPr>
        <w:t xml:space="preserve">CONTROL PLANE SERVICE REQUEST message and the Release assistance indication IE was included in </w:t>
      </w:r>
      <w:r w:rsidR="000E11A0">
        <w:rPr>
          <w:lang w:eastAsia="en-US"/>
        </w:rPr>
        <w:t xml:space="preserve">the </w:t>
      </w:r>
      <w:r>
        <w:rPr>
          <w:lang w:eastAsia="en-US"/>
        </w:rPr>
        <w:t xml:space="preserve">CONTROL PLANE SERVICE REQUEST message and </w:t>
      </w:r>
      <w:r w:rsidR="000E11A0">
        <w:rPr>
          <w:lang w:eastAsia="en-US"/>
        </w:rPr>
        <w:t xml:space="preserve">the </w:t>
      </w:r>
      <w:r>
        <w:rPr>
          <w:lang w:eastAsia="en-US"/>
        </w:rPr>
        <w:t xml:space="preserve">DDX field of the Release assistance indication UE indicates </w:t>
      </w:r>
      <w:r w:rsidRPr="007F2770">
        <w:rPr>
          <w:lang w:eastAsia="en-US"/>
        </w:rPr>
        <w:t>"No further uplink and no further downlink data transmission subsequent to the uplink data transmission is expected"</w:t>
      </w:r>
      <w:r>
        <w:rPr>
          <w:lang w:eastAsia="en-US"/>
        </w:rPr>
        <w:t>.</w:t>
      </w:r>
    </w:p>
    <w:p w14:paraId="217C3105" w14:textId="77777777" w:rsidR="00487C3C" w:rsidRPr="007F2770" w:rsidRDefault="00487C3C" w:rsidP="00920167">
      <w:r w:rsidRPr="007F2770">
        <w:t>Upon expiry of T3540,</w:t>
      </w:r>
    </w:p>
    <w:p w14:paraId="34715007" w14:textId="59BDDF6B"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w:t>
      </w:r>
      <w:r w:rsidR="00B102C7">
        <w:t xml:space="preserve"> b1),</w:t>
      </w:r>
      <w:r w:rsidR="00382E74" w:rsidRPr="007F2770">
        <w:t xml:space="preserve">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123A0C">
        <w:t xml:space="preserve">, </w:t>
      </w:r>
      <w:r w:rsidR="00803395" w:rsidRPr="007F2770">
        <w:t>k)</w:t>
      </w:r>
      <w:r w:rsidR="006030AC">
        <w:t xml:space="preserve">, m </w:t>
      </w:r>
      <w:r w:rsidR="00123A0C">
        <w:t xml:space="preserve">and n) </w:t>
      </w:r>
      <w:r w:rsidRPr="007F2770">
        <w:t xml:space="preserve">the UE shall locally release the established </w:t>
      </w:r>
      <w:r w:rsidR="00160190" w:rsidRPr="007F2770">
        <w:t xml:space="preserve">N1 </w:t>
      </w:r>
      <w:r w:rsidRPr="007F2770">
        <w:t>NAS signalling connection;</w:t>
      </w:r>
    </w:p>
    <w:p w14:paraId="7A17F3C2" w14:textId="098EA2CE"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w:t>
      </w:r>
    </w:p>
    <w:p w14:paraId="03EF43CE" w14:textId="40087F32"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r w:rsidR="00C6149A">
        <w:t>; or</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3149E4A2" w:rsidR="00F2254F" w:rsidRPr="007F2770" w:rsidRDefault="00F2254F" w:rsidP="00F2254F">
      <w:r w:rsidRPr="007F2770">
        <w:t>In case a)</w:t>
      </w:r>
      <w:r w:rsidR="006030AC">
        <w:t xml:space="preserve"> and m)</w:t>
      </w:r>
      <w:r w:rsidRPr="007F2770">
        <w:t>,</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End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26896E5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7A255A9A" w14:textId="77777777" w:rsidR="00023B4B" w:rsidRDefault="00160190" w:rsidP="00023B4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0611BAEA" w14:textId="586EDC66" w:rsidR="00023B4B" w:rsidRPr="00BC508A" w:rsidRDefault="00023B4B" w:rsidP="00023B4B">
      <w:r w:rsidRPr="00BC508A">
        <w:t xml:space="preserve">In case </w:t>
      </w:r>
      <w:r>
        <w:t>m)</w:t>
      </w:r>
      <w:r w:rsidRPr="00BC508A">
        <w:t>,</w:t>
      </w:r>
    </w:p>
    <w:p w14:paraId="713C44F3" w14:textId="77777777" w:rsidR="00023B4B" w:rsidRPr="00BC508A" w:rsidRDefault="00023B4B" w:rsidP="00023B4B">
      <w:pPr>
        <w:pStyle w:val="B1"/>
      </w:pPr>
      <w:r w:rsidRPr="00BC508A">
        <w:t>-</w:t>
      </w:r>
      <w:r w:rsidRPr="00BC508A">
        <w:tab/>
        <w:t xml:space="preserve">upon an indication from the lower layers that the user plane </w:t>
      </w:r>
      <w:r>
        <w:t>resources</w:t>
      </w:r>
      <w:r w:rsidRPr="00BC508A">
        <w:t xml:space="preserve"> are set up or upon receiving a request from upper layers to send NAS signalling not associated with </w:t>
      </w:r>
      <w:r w:rsidRPr="007F2770">
        <w:t xml:space="preserve">CIoT </w:t>
      </w:r>
      <w:r>
        <w:t>user</w:t>
      </w:r>
      <w:r w:rsidRPr="007F2770">
        <w:t xml:space="preserve"> data</w:t>
      </w:r>
      <w:r w:rsidRPr="00BC508A">
        <w:t>, the UE shall stop timer T3</w:t>
      </w:r>
      <w:r>
        <w:t>5</w:t>
      </w:r>
      <w:r w:rsidRPr="00BC508A">
        <w:t>40; or</w:t>
      </w:r>
    </w:p>
    <w:p w14:paraId="302E02FB" w14:textId="77777777" w:rsidR="00023B4B" w:rsidRPr="00BC508A" w:rsidRDefault="00023B4B" w:rsidP="00023B4B">
      <w:pPr>
        <w:pStyle w:val="B1"/>
      </w:pPr>
      <w:r w:rsidRPr="00BC508A">
        <w:t>-</w:t>
      </w:r>
      <w:r w:rsidRPr="00BC508A">
        <w:tab/>
        <w:t xml:space="preserve">the UE shall not send </w:t>
      </w:r>
      <w:r w:rsidRPr="007F2770">
        <w:t xml:space="preserve">CIoT </w:t>
      </w:r>
      <w:r>
        <w:t xml:space="preserve">user </w:t>
      </w:r>
      <w:r w:rsidRPr="007F2770">
        <w:t>data</w:t>
      </w:r>
      <w:r w:rsidRPr="00BC508A">
        <w:t xml:space="preserve"> </w:t>
      </w:r>
      <w:r w:rsidRPr="007F2770">
        <w:rPr>
          <w:lang w:eastAsia="ko-KR"/>
        </w:rPr>
        <w:t>via the control plane</w:t>
      </w:r>
      <w:r w:rsidRPr="00BC508A">
        <w:t xml:space="preserve"> until expiry of timer T3</w:t>
      </w:r>
      <w:r>
        <w:t>5</w:t>
      </w:r>
      <w:r w:rsidRPr="00BC508A">
        <w:t>40 or times T3</w:t>
      </w:r>
      <w:r>
        <w:t>5</w:t>
      </w:r>
      <w:r w:rsidRPr="00BC508A">
        <w:t>40 being stopped.</w:t>
      </w:r>
    </w:p>
    <w:p w14:paraId="703535D1" w14:textId="512DA11D" w:rsidR="00023B4B" w:rsidRPr="007F2770" w:rsidRDefault="00023B4B" w:rsidP="00023B4B">
      <w:r w:rsidRPr="007F2770">
        <w:t xml:space="preserve">In case </w:t>
      </w:r>
      <w:r>
        <w:t>b</w:t>
      </w:r>
      <w:r w:rsidRPr="007F2770">
        <w:t>)</w:t>
      </w:r>
      <w:r>
        <w:t>, j) and m)</w:t>
      </w:r>
      <w:r w:rsidRPr="007F2770">
        <w:t>,</w:t>
      </w:r>
    </w:p>
    <w:p w14:paraId="40BE9B63" w14:textId="445E7C93" w:rsidR="00A829AA" w:rsidRPr="007F2770" w:rsidRDefault="00023B4B" w:rsidP="00023B4B">
      <w:pPr>
        <w:pStyle w:val="B1"/>
      </w:pPr>
      <w:r w:rsidRPr="007F2770">
        <w:t>-</w:t>
      </w:r>
      <w:r w:rsidRPr="007F2770">
        <w:tab/>
        <w:t xml:space="preserve">upon receiving a request </w:t>
      </w:r>
      <w:r w:rsidRPr="007F2770">
        <w:rPr>
          <w:noProof/>
        </w:rPr>
        <w:t xml:space="preserve">from the upper layers </w:t>
      </w:r>
      <w:r w:rsidRPr="00BC508A">
        <w:t xml:space="preserve">to </w:t>
      </w:r>
      <w:r>
        <w:t xml:space="preserve">send </w:t>
      </w:r>
      <w:r w:rsidRPr="007F2770">
        <w:t xml:space="preserve">user data </w:t>
      </w:r>
      <w:r>
        <w:t xml:space="preserve">via control plane </w:t>
      </w:r>
      <w:r w:rsidRPr="007F2770">
        <w:t>related to an exceptional event and the UE is allowed to use exception data reporting (see the ExceptionDataReportingAllowed leaf of the NAS configuration MO in 3GPP TS 24.368 [17]</w:t>
      </w:r>
      <w:r>
        <w:t xml:space="preserve"> </w:t>
      </w:r>
      <w:r w:rsidRPr="007F2770">
        <w:t>or the USIM file EF</w:t>
      </w:r>
      <w:r w:rsidRPr="007F2770">
        <w:rPr>
          <w:vertAlign w:val="subscript"/>
        </w:rPr>
        <w:t>NASCONFIG</w:t>
      </w:r>
      <w:r w:rsidRPr="007F2770">
        <w:t xml:space="preserve"> in </w:t>
      </w:r>
      <w:r w:rsidRPr="007F2770">
        <w:rPr>
          <w:snapToGrid w:val="0"/>
        </w:rPr>
        <w:t>3GPP TS 31.102 [22]</w:t>
      </w:r>
      <w:r w:rsidRPr="007F2770">
        <w:t>)</w:t>
      </w:r>
      <w:r>
        <w:rPr>
          <w:lang w:eastAsia="ko-KR"/>
        </w:rPr>
        <w:t>,</w:t>
      </w:r>
      <w:r w:rsidRPr="007F2770">
        <w:t xml:space="preserve"> the UE </w:t>
      </w:r>
      <w:r>
        <w:t xml:space="preserve">may </w:t>
      </w:r>
      <w:r w:rsidRPr="007F2770">
        <w:t>stop timer T3540 and locally release the N1 NAS signalling connection, before proceeding as specified in subclause 5.</w:t>
      </w:r>
      <w:r>
        <w:t>6.1.2.2</w:t>
      </w:r>
      <w:r w:rsidRPr="007F2770">
        <w:t>.</w:t>
      </w:r>
    </w:p>
    <w:p w14:paraId="6B5BF6EF" w14:textId="41C53ECD" w:rsidR="00D94DF1" w:rsidRPr="007F2770" w:rsidRDefault="00D94DF1" w:rsidP="00CF661E">
      <w:bookmarkStart w:id="1913" w:name="_Toc20232557"/>
      <w:bookmarkStart w:id="1914" w:name="_Toc27746647"/>
      <w:bookmarkStart w:id="1915" w:name="_Toc36212828"/>
      <w:bookmarkStart w:id="1916"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 xml:space="preserve">or example UE set the "Follow-on request pending" to send SMS over NAS but </w:t>
      </w:r>
      <w:r w:rsidR="00C6149A">
        <w:t xml:space="preserve">the </w:t>
      </w:r>
      <w:r w:rsidRPr="007F2770">
        <w:t>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031CED00"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00C6149A">
        <w:rPr>
          <w:lang w:eastAsia="zh-TW"/>
        </w:rPr>
        <w:t>T</w:t>
      </w:r>
      <w:r w:rsidRPr="007F2770">
        <w:rPr>
          <w:lang w:eastAsia="zh-TW"/>
        </w:rPr>
        <w:t xml:space="preserve">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Default="00803395" w:rsidP="00CF661E">
      <w:pPr>
        <w:rPr>
          <w:noProof/>
        </w:rPr>
      </w:pPr>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74BCCCD7" w14:textId="77777777" w:rsidR="00B102C7" w:rsidRDefault="00B102C7" w:rsidP="00B102C7">
      <w:pPr>
        <w:rPr>
          <w:noProof/>
        </w:rPr>
      </w:pPr>
      <w:r>
        <w:rPr>
          <w:noProof/>
        </w:rPr>
        <w:t xml:space="preserve">If the timer T3540 is not running and the UE has </w:t>
      </w:r>
      <w:r>
        <w:t>included unavailability information and has not included the start of unavailability period</w:t>
      </w:r>
      <w:r>
        <w:rPr>
          <w:noProof/>
        </w:rPr>
        <w:t>:</w:t>
      </w:r>
    </w:p>
    <w:p w14:paraId="0A0B4CBE" w14:textId="77777777" w:rsidR="00B102C7" w:rsidRDefault="00B102C7" w:rsidP="00B102C7">
      <w:pPr>
        <w:pStyle w:val="B1"/>
        <w:rPr>
          <w:noProof/>
        </w:rPr>
      </w:pPr>
      <w:r>
        <w:rPr>
          <w:noProof/>
        </w:rPr>
        <w:t>-</w:t>
      </w:r>
      <w:r>
        <w:rPr>
          <w:noProof/>
        </w:rPr>
        <w:tab/>
        <w:t>in the DEREGISTRATION REQUEST message, then at completion of the de-registration procedure the UE shall locally release the N1 NAS signalling connection and enter 5GMM-DEREGISTERED.NO-CELL-AVAILABLE state; or</w:t>
      </w:r>
    </w:p>
    <w:p w14:paraId="11ED6EF6" w14:textId="6E8BD995" w:rsidR="00B102C7" w:rsidRPr="007F2770" w:rsidRDefault="00B102C7" w:rsidP="00B102C7">
      <w:pPr>
        <w:pStyle w:val="B1"/>
      </w:pPr>
      <w:r>
        <w:rPr>
          <w:noProof/>
        </w:rPr>
        <w:t>-</w:t>
      </w:r>
      <w:r>
        <w:rPr>
          <w:noProof/>
        </w:rPr>
        <w:tab/>
        <w:t>in the REGISTRATION REQUEST message, then at completion of the registration procedure the UE shall locally release the N1 NAS signalling connection and enter 5GMM-REGISTERED.NO-CELL-AVAILABLE state.</w:t>
      </w:r>
    </w:p>
    <w:p w14:paraId="421D2416" w14:textId="77777777" w:rsidR="003E0676" w:rsidRPr="007F2770" w:rsidRDefault="00CB6016" w:rsidP="00781477">
      <w:pPr>
        <w:pStyle w:val="Heading4"/>
      </w:pPr>
      <w:bookmarkStart w:id="1917" w:name="_Toc45286666"/>
      <w:bookmarkStart w:id="1918" w:name="_Toc51947933"/>
      <w:bookmarkStart w:id="1919" w:name="_Toc51949025"/>
      <w:bookmarkStart w:id="1920" w:name="_Toc209788482"/>
      <w:bookmarkStart w:id="1921" w:name="_CR5_3_1_4"/>
      <w:bookmarkEnd w:id="1921"/>
      <w:r w:rsidRPr="007F2770">
        <w:t>5.3.1.</w:t>
      </w:r>
      <w:r w:rsidR="00F30388" w:rsidRPr="007F2770">
        <w:t>4</w:t>
      </w:r>
      <w:r w:rsidRPr="007F2770">
        <w:tab/>
        <w:t>5GMM-CONNECTED mode with RRC inactive indication</w:t>
      </w:r>
      <w:bookmarkEnd w:id="1913"/>
      <w:bookmarkEnd w:id="1914"/>
      <w:bookmarkEnd w:id="1915"/>
      <w:bookmarkEnd w:id="1916"/>
      <w:bookmarkEnd w:id="1917"/>
      <w:bookmarkEnd w:id="1918"/>
      <w:bookmarkEnd w:id="1919"/>
      <w:bookmarkEnd w:id="1920"/>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5AFD7E98" w14:textId="77777777" w:rsidR="00BA75EA" w:rsidRDefault="00BA75EA" w:rsidP="00BA75EA">
      <w:pPr>
        <w:pStyle w:val="B1"/>
      </w:pPr>
      <w:r>
        <w:t>-</w:t>
      </w:r>
      <w:r>
        <w:tab/>
        <w:t xml:space="preserve">if the UE with the N1 NAS signalling connection established for eCall over IMS moved to </w:t>
      </w:r>
      <w:r>
        <w:rPr>
          <w:lang w:val="en-US" w:eastAsia="ko-KR"/>
        </w:rPr>
        <w:t xml:space="preserve">5GMM-CONNECTED mode with RRC inactive indication, </w:t>
      </w:r>
      <w:r>
        <w:t>the UE shall stop, reset, and start timer T3444 with its initial value; and</w:t>
      </w:r>
    </w:p>
    <w:p w14:paraId="49EE731F" w14:textId="77777777" w:rsidR="00BA75EA" w:rsidRDefault="00BA75EA" w:rsidP="00BA75EA">
      <w:pPr>
        <w:pStyle w:val="B1"/>
      </w:pPr>
      <w:r>
        <w:t>-</w:t>
      </w:r>
      <w:r>
        <w:tab/>
        <w:t xml:space="preserve">if the UE with the N1 NAS signalling connection established for a call to an HPLMN designated non-emergency MSISDN or URI for test or terminal reconfiguration service moved to </w:t>
      </w:r>
      <w:r>
        <w:rPr>
          <w:lang w:val="en-US" w:eastAsia="ko-KR"/>
        </w:rPr>
        <w:t>5GMM-CONNECTED mode with RRC inactive indication</w:t>
      </w:r>
      <w:r>
        <w:t>, the UE shall stop, reset, and start timer T3445 with its initial value.</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noProof/>
          <w:lang w:val="en-US" w:eastAsia="zh-CN"/>
        </w:rPr>
      </w:pPr>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p>
    <w:p w14:paraId="427A3B52" w14:textId="4CEB9AF4" w:rsidR="00587203" w:rsidRDefault="00587203" w:rsidP="00587203">
      <w:pPr>
        <w:rPr>
          <w:noProof/>
          <w:lang w:val="en-US"/>
        </w:rPr>
      </w:pPr>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p>
    <w:p w14:paraId="720AA424" w14:textId="330E5959" w:rsidR="00002C4E" w:rsidRDefault="00002C4E" w:rsidP="00A80EA5">
      <w:pPr>
        <w:rPr>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p>
    <w:p w14:paraId="00337343" w14:textId="3895573D" w:rsidR="00860722" w:rsidRPr="007F2770" w:rsidRDefault="00860722" w:rsidP="00860722">
      <w:pPr>
        <w:pStyle w:val="NO"/>
      </w:pPr>
      <w:bookmarkStart w:id="1922"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1922"/>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F4692A" w14:textId="71CB8777" w:rsidR="00526F08" w:rsidRPr="007F2770" w:rsidRDefault="00526F08" w:rsidP="00526F08">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t xml:space="preserve"> </w:t>
      </w:r>
      <w:r w:rsidRPr="00C747BB">
        <w:rPr>
          <w:noProof/>
          <w:lang w:val="en-US"/>
        </w:rPr>
        <w:t>and include the Uplink data status IE in the REGISTRATION REQUEST message indicating the PDU session(s) for which user-plane resources were active prior to receiving the fallback indication, if any</w:t>
      </w:r>
      <w:r w:rsidRPr="007F2770">
        <w:rPr>
          <w:noProof/>
          <w:lang w:val="en-US"/>
        </w:rPr>
        <w:t xml:space="preserve"> as in</w:t>
      </w:r>
      <w:r w:rsidRPr="007F2770">
        <w:t xml:space="preserve"> subclause 5.5.1.3</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B92A6E2" w:rsidR="00DD7984" w:rsidRPr="007F2770" w:rsidRDefault="00DD7984" w:rsidP="00DD7984">
      <w:pPr>
        <w:pStyle w:val="NO"/>
      </w:pPr>
      <w:r w:rsidRPr="007F2770">
        <w:rPr>
          <w:rFonts w:hint="eastAsia"/>
          <w:lang w:eastAsia="zh-CN"/>
        </w:rPr>
        <w:t>N</w:t>
      </w:r>
      <w:r w:rsidRPr="007F2770">
        <w:rPr>
          <w:lang w:eastAsia="zh-CN"/>
        </w:rPr>
        <w:t>OTE</w:t>
      </w:r>
      <w:r w:rsidR="00376595" w:rsidRPr="007F2770">
        <w:t> </w:t>
      </w:r>
      <w:r w:rsidRPr="007F2770">
        <w:rPr>
          <w:lang w:eastAsia="zh-CN"/>
        </w:rPr>
        <w:t>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1923" w:name="_Toc20232558"/>
      <w:bookmarkStart w:id="1924" w:name="_Toc27746648"/>
      <w:bookmarkStart w:id="1925" w:name="_Toc36212829"/>
      <w:bookmarkStart w:id="1926" w:name="_Toc36657006"/>
      <w:bookmarkStart w:id="1927" w:name="_Toc45286667"/>
      <w:bookmarkStart w:id="1928" w:name="_Toc51947934"/>
      <w:bookmarkStart w:id="1929" w:name="_Toc51949026"/>
      <w:bookmarkStart w:id="1930" w:name="_Toc209788483"/>
      <w:bookmarkStart w:id="1931" w:name="_CR5_3_1_5"/>
      <w:bookmarkEnd w:id="1931"/>
      <w:r w:rsidRPr="007F2770">
        <w:t>5.3.1.5</w:t>
      </w:r>
      <w:r w:rsidRPr="007F2770">
        <w:tab/>
        <w:t>Suspend and resume of the N1 NAS signalling connection</w:t>
      </w:r>
      <w:bookmarkEnd w:id="1923"/>
      <w:bookmarkEnd w:id="1924"/>
      <w:bookmarkEnd w:id="1925"/>
      <w:bookmarkEnd w:id="1926"/>
      <w:bookmarkEnd w:id="1927"/>
      <w:bookmarkEnd w:id="1928"/>
      <w:bookmarkEnd w:id="1929"/>
      <w:bookmarkEnd w:id="1930"/>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1932" w:name="_Toc20232559"/>
      <w:bookmarkStart w:id="1933" w:name="_Toc27746649"/>
      <w:bookmarkStart w:id="1934" w:name="_Toc36212830"/>
      <w:bookmarkStart w:id="1935" w:name="_Toc36657007"/>
      <w:bookmarkStart w:id="1936" w:name="_Toc45286668"/>
      <w:bookmarkStart w:id="1937" w:name="_Toc51947935"/>
      <w:bookmarkStart w:id="1938" w:name="_Toc51949027"/>
      <w:bookmarkStart w:id="1939" w:name="_Toc209788484"/>
      <w:bookmarkStart w:id="1940" w:name="_CR5_3_2"/>
      <w:bookmarkEnd w:id="1940"/>
      <w:r w:rsidRPr="007F2770">
        <w:t>5.3</w:t>
      </w:r>
      <w:r w:rsidR="00641957" w:rsidRPr="007F2770">
        <w:t>.2</w:t>
      </w:r>
      <w:r w:rsidR="00641957" w:rsidRPr="007F2770">
        <w:tab/>
        <w:t>Permanent identifiers</w:t>
      </w:r>
      <w:bookmarkEnd w:id="1932"/>
      <w:bookmarkEnd w:id="1933"/>
      <w:bookmarkEnd w:id="1934"/>
      <w:bookmarkEnd w:id="1935"/>
      <w:bookmarkEnd w:id="1936"/>
      <w:bookmarkEnd w:id="1937"/>
      <w:bookmarkEnd w:id="1938"/>
      <w:bookmarkEnd w:id="1939"/>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4C284589"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w:t>
      </w:r>
      <w:r w:rsidR="00E94A3D">
        <w:t>n</w:t>
      </w:r>
      <w:r w:rsidRPr="007F2770">
        <w:t xml:space="preserve">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1941"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1941"/>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1942" w:name="_Toc20232560"/>
      <w:bookmarkStart w:id="1943" w:name="_Toc27746650"/>
      <w:bookmarkStart w:id="1944" w:name="_Toc36212831"/>
      <w:bookmarkStart w:id="1945" w:name="_Toc36657008"/>
      <w:bookmarkStart w:id="1946" w:name="_Toc45286669"/>
      <w:bookmarkStart w:id="1947" w:name="_Toc51947936"/>
      <w:bookmarkStart w:id="1948" w:name="_Toc51949028"/>
      <w:bookmarkStart w:id="1949" w:name="_Toc209788485"/>
      <w:bookmarkStart w:id="1950" w:name="_CR5_3_3"/>
      <w:bookmarkEnd w:id="1950"/>
      <w:r w:rsidRPr="007F2770">
        <w:t>5.3</w:t>
      </w:r>
      <w:r w:rsidR="00641957" w:rsidRPr="007F2770">
        <w:t>.3</w:t>
      </w:r>
      <w:r w:rsidR="00641957" w:rsidRPr="007F2770">
        <w:tab/>
        <w:t>Temporary identities</w:t>
      </w:r>
      <w:bookmarkEnd w:id="1942"/>
      <w:bookmarkEnd w:id="1943"/>
      <w:bookmarkEnd w:id="1944"/>
      <w:bookmarkEnd w:id="1945"/>
      <w:bookmarkEnd w:id="1946"/>
      <w:bookmarkEnd w:id="1947"/>
      <w:bookmarkEnd w:id="1948"/>
      <w:bookmarkEnd w:id="1949"/>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1951" w:name="_Toc20232561"/>
      <w:bookmarkStart w:id="1952" w:name="_Toc27746651"/>
      <w:bookmarkStart w:id="1953" w:name="_Toc36212832"/>
      <w:bookmarkStart w:id="1954" w:name="_Toc36657009"/>
      <w:bookmarkStart w:id="1955" w:name="_Toc45286670"/>
      <w:bookmarkStart w:id="1956" w:name="_Toc51947937"/>
      <w:bookmarkStart w:id="1957" w:name="_Toc51949029"/>
      <w:bookmarkStart w:id="1958" w:name="_Toc209788486"/>
      <w:bookmarkStart w:id="1959" w:name="_CR5_3_4"/>
      <w:bookmarkEnd w:id="1959"/>
      <w:r w:rsidRPr="007F2770">
        <w:t>5.3.4</w:t>
      </w:r>
      <w:r w:rsidRPr="007F2770">
        <w:tab/>
        <w:t>Registration areas</w:t>
      </w:r>
      <w:bookmarkEnd w:id="1951"/>
      <w:bookmarkEnd w:id="1952"/>
      <w:bookmarkEnd w:id="1953"/>
      <w:bookmarkEnd w:id="1954"/>
      <w:bookmarkEnd w:id="1955"/>
      <w:bookmarkEnd w:id="1956"/>
      <w:bookmarkEnd w:id="1957"/>
      <w:bookmarkEnd w:id="1958"/>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1960" w:name="_Toc20232562"/>
      <w:bookmarkStart w:id="1961" w:name="_Toc27746652"/>
      <w:bookmarkStart w:id="1962" w:name="_Toc36212833"/>
      <w:bookmarkStart w:id="1963" w:name="_Toc36657010"/>
      <w:bookmarkStart w:id="1964" w:name="_Toc45286671"/>
      <w:bookmarkStart w:id="1965" w:name="_Toc51947938"/>
      <w:bookmarkStart w:id="1966" w:name="_Toc51949030"/>
      <w:bookmarkStart w:id="1967" w:name="_Toc209788487"/>
      <w:bookmarkStart w:id="1968" w:name="_CR5_3_5"/>
      <w:bookmarkEnd w:id="1968"/>
      <w:r w:rsidRPr="007F2770">
        <w:t>5.3.5</w:t>
      </w:r>
      <w:r w:rsidRPr="007F2770">
        <w:tab/>
        <w:t>Service area restrictions</w:t>
      </w:r>
      <w:bookmarkEnd w:id="1960"/>
      <w:bookmarkEnd w:id="1961"/>
      <w:bookmarkEnd w:id="1962"/>
      <w:bookmarkEnd w:id="1963"/>
      <w:bookmarkEnd w:id="1964"/>
      <w:bookmarkEnd w:id="1965"/>
      <w:bookmarkEnd w:id="1966"/>
      <w:bookmarkEnd w:id="1967"/>
    </w:p>
    <w:p w14:paraId="162A4029" w14:textId="77777777" w:rsidR="000D6687" w:rsidRPr="007F2770" w:rsidRDefault="000D6687" w:rsidP="00781477">
      <w:pPr>
        <w:pStyle w:val="Heading4"/>
      </w:pPr>
      <w:bookmarkStart w:id="1969" w:name="_Toc20232563"/>
      <w:bookmarkStart w:id="1970" w:name="_Toc27746653"/>
      <w:bookmarkStart w:id="1971" w:name="_Toc36212834"/>
      <w:bookmarkStart w:id="1972" w:name="_Toc36657011"/>
      <w:bookmarkStart w:id="1973" w:name="_Toc45286672"/>
      <w:bookmarkStart w:id="1974" w:name="_Toc51947939"/>
      <w:bookmarkStart w:id="1975" w:name="_Toc51949031"/>
      <w:bookmarkStart w:id="1976" w:name="_Toc209788488"/>
      <w:bookmarkStart w:id="1977" w:name="_CR5_3_5_1"/>
      <w:bookmarkEnd w:id="1977"/>
      <w:r w:rsidRPr="007F2770">
        <w:t>5.3.5.1</w:t>
      </w:r>
      <w:r w:rsidRPr="007F2770">
        <w:tab/>
        <w:t>General</w:t>
      </w:r>
      <w:bookmarkEnd w:id="1969"/>
      <w:bookmarkEnd w:id="1970"/>
      <w:bookmarkEnd w:id="1971"/>
      <w:bookmarkEnd w:id="1972"/>
      <w:bookmarkEnd w:id="1973"/>
      <w:bookmarkEnd w:id="1974"/>
      <w:bookmarkEnd w:id="1975"/>
      <w:bookmarkEnd w:id="1976"/>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1978" w:name="_Toc20232564"/>
      <w:bookmarkStart w:id="1979" w:name="_Toc27746654"/>
      <w:r w:rsidRPr="007F2770">
        <w:t>NOTE:</w:t>
      </w:r>
      <w:r w:rsidRPr="007F2770">
        <w:tab/>
        <w:t>Service area restrictions are not applicable for the W-AGF acting on behalf of the FN-BRG.</w:t>
      </w:r>
    </w:p>
    <w:p w14:paraId="3B36BEAF" w14:textId="6BE71AF3" w:rsidR="00895ED9" w:rsidRDefault="00895ED9" w:rsidP="00895ED9">
      <w:pPr>
        <w:rPr>
          <w:snapToGrid w:val="0"/>
        </w:rPr>
      </w:pPr>
      <w:bookmarkStart w:id="1980" w:name="_Toc36212835"/>
      <w:bookmarkStart w:id="1981" w:name="_Toc36657012"/>
      <w:bookmarkStart w:id="1982" w:name="_Toc45286673"/>
      <w:bookmarkStart w:id="1983" w:name="_Toc51947940"/>
      <w:bookmarkStart w:id="1984" w:name="_Toc51949032"/>
      <w:r>
        <w:t xml:space="preserve">The network can optionally convey operator policy for </w:t>
      </w:r>
      <w:r w:rsidRPr="00C115C1">
        <w:t xml:space="preserve">service area restriction exemptions for </w:t>
      </w:r>
      <w:r w:rsidRPr="007F2770">
        <w:t>UE</w:t>
      </w:r>
      <w:r>
        <w:t>s</w:t>
      </w:r>
      <w:r w:rsidRPr="007F2770">
        <w:t xml:space="preserve"> configured for high priority access in selected PLMN</w:t>
      </w:r>
      <w:r>
        <w:t xml:space="preserve"> or SNPN using the HPASE</w:t>
      </w:r>
      <w:r>
        <w:rPr>
          <w:lang w:val="en-US" w:eastAsia="ja-JP"/>
        </w:rPr>
        <w:t xml:space="preserve"> </w:t>
      </w:r>
      <w:r w:rsidRPr="00E5715E">
        <w:rPr>
          <w:snapToGrid w:val="0"/>
        </w:rPr>
        <w:t xml:space="preserve">bit of the </w:t>
      </w:r>
      <w:r>
        <w:rPr>
          <w:snapToGrid w:val="0"/>
        </w:rPr>
        <w:t>Feature authorization indication</w:t>
      </w:r>
      <w:r w:rsidRPr="00E5715E">
        <w:rPr>
          <w:snapToGrid w:val="0"/>
        </w:rPr>
        <w:t xml:space="preserve"> IE in the REGISTRATION ACCEPT</w:t>
      </w:r>
      <w:r>
        <w:rPr>
          <w:snapToGrid w:val="0"/>
        </w:rPr>
        <w:t xml:space="preserve"> message or the </w:t>
      </w:r>
      <w:r>
        <w:t>HPASE</w:t>
      </w:r>
      <w:r>
        <w:rPr>
          <w:lang w:val="en-US" w:eastAsia="ja-JP"/>
        </w:rPr>
        <w:t xml:space="preserve"> </w:t>
      </w:r>
      <w:r w:rsidRPr="00E5715E">
        <w:rPr>
          <w:snapToGrid w:val="0"/>
        </w:rPr>
        <w:t xml:space="preserve">bit </w:t>
      </w:r>
      <w:r>
        <w:rPr>
          <w:snapToGrid w:val="0"/>
        </w:rPr>
        <w:t>in the</w:t>
      </w:r>
      <w:r w:rsidRPr="007F2770">
        <w:rPr>
          <w:snapToGrid w:val="0"/>
        </w:rPr>
        <w:t xml:space="preserve"> </w:t>
      </w:r>
      <w:r>
        <w:rPr>
          <w:snapToGrid w:val="0"/>
        </w:rPr>
        <w:t>Feature aut</w:t>
      </w:r>
      <w:ins w:id="1985" w:author="24.501_CR7030R1_(Rel-19)_5GProtoc19" w:date="2025-12-15T15:59:00Z" w16du:dateUtc="2025-12-15T14:59:00Z">
        <w:r w:rsidR="00A52BBC">
          <w:rPr>
            <w:snapToGrid w:val="0"/>
          </w:rPr>
          <w:t>h</w:t>
        </w:r>
      </w:ins>
      <w:r>
        <w:rPr>
          <w:snapToGrid w:val="0"/>
        </w:rPr>
        <w:t>orization indication</w:t>
      </w:r>
      <w:r w:rsidRPr="00F67231">
        <w:rPr>
          <w:snapToGrid w:val="0"/>
        </w:rPr>
        <w:t xml:space="preserve"> IE</w:t>
      </w:r>
      <w:r w:rsidRPr="007F2770">
        <w:rPr>
          <w:snapToGrid w:val="0"/>
        </w:rPr>
        <w:t xml:space="preserve"> in the CONFIGURATION UPDATE COMMAND</w:t>
      </w:r>
      <w:r w:rsidRPr="007F2770">
        <w:rPr>
          <w:caps/>
          <w:snapToGrid w:val="0"/>
        </w:rPr>
        <w:t xml:space="preserve"> </w:t>
      </w:r>
      <w:r w:rsidRPr="007F2770">
        <w:rPr>
          <w:snapToGrid w:val="0"/>
        </w:rPr>
        <w:t>message</w:t>
      </w:r>
      <w:r>
        <w:rPr>
          <w:snapToGrid w:val="0"/>
        </w:rPr>
        <w:t xml:space="preserve">, if the </w:t>
      </w:r>
      <w:r w:rsidRPr="007F2770">
        <w:t>UE supports</w:t>
      </w:r>
      <w:r>
        <w:t xml:space="preserve"> </w:t>
      </w:r>
      <w:ins w:id="1986" w:author="24.501_CR7030R1_(Rel-19)_5GProtoc19" w:date="2025-12-15T15:59:00Z" w16du:dateUtc="2025-12-15T14:59:00Z">
        <w:r w:rsidR="00A52BBC">
          <w:t>HPAEP</w:t>
        </w:r>
      </w:ins>
      <w:del w:id="1987" w:author="24.501_CR7030R1_(Rel-19)_5GProtoc19" w:date="2025-12-15T15:59:00Z" w16du:dateUtc="2025-12-15T14:59:00Z">
        <w:r w:rsidDel="00A52BBC">
          <w:delText>HPAOP</w:delText>
        </w:r>
      </w:del>
      <w:r>
        <w:rPr>
          <w:snapToGrid w:val="0"/>
        </w:rPr>
        <w:t>.</w:t>
      </w:r>
    </w:p>
    <w:p w14:paraId="1C1C021F" w14:textId="77777777" w:rsidR="000D6687" w:rsidRPr="007F2770" w:rsidRDefault="000D6687" w:rsidP="00781477">
      <w:pPr>
        <w:pStyle w:val="Heading4"/>
      </w:pPr>
      <w:bookmarkStart w:id="1988" w:name="_Toc209788489"/>
      <w:bookmarkStart w:id="1989" w:name="_CR5_3_5_2"/>
      <w:bookmarkEnd w:id="1989"/>
      <w:r w:rsidRPr="007F2770">
        <w:t>5.3.5.2</w:t>
      </w:r>
      <w:r w:rsidRPr="007F2770">
        <w:tab/>
        <w:t>3GPP access service area restrictions</w:t>
      </w:r>
      <w:bookmarkEnd w:id="1978"/>
      <w:bookmarkEnd w:id="1979"/>
      <w:bookmarkEnd w:id="1980"/>
      <w:bookmarkEnd w:id="1981"/>
      <w:bookmarkEnd w:id="1982"/>
      <w:bookmarkEnd w:id="1983"/>
      <w:bookmarkEnd w:id="1984"/>
      <w:bookmarkEnd w:id="1988"/>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3539D2FA" w14:textId="77777777" w:rsidR="00895ED9" w:rsidRPr="007F2770" w:rsidRDefault="00895ED9" w:rsidP="00895ED9">
      <w:r w:rsidRPr="007F2770">
        <w:t>If</w:t>
      </w:r>
      <w:r>
        <w:t xml:space="preserve"> the UE is not a UE configured for high priority access, or the UE is a UE configured for high priority access and receives </w:t>
      </w:r>
      <w:r w:rsidRPr="006F2A1C">
        <w:t>"High priority access UEs are not exempt from service area restrictions"</w:t>
      </w:r>
      <w:r>
        <w:t xml:space="preserve"> from the network,</w:t>
      </w:r>
      <w:r w:rsidRPr="007F2770">
        <w:t xml:space="preserve"> the UE is successfully registered to a PLMN or SNPN and 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5444D069"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r w:rsidR="003E7D3B">
        <w:t xml:space="preserve"> registration area</w:t>
      </w:r>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12D59B5E" w14:textId="67A92D4C" w:rsidR="00895ED9" w:rsidRPr="007F2770" w:rsidRDefault="00895ED9" w:rsidP="00895ED9">
      <w:pPr>
        <w:pStyle w:val="B3"/>
      </w:pPr>
      <w:r w:rsidRPr="007F2770">
        <w:t>i)</w:t>
      </w:r>
      <w:r w:rsidRPr="007F2770">
        <w:tab/>
      </w:r>
      <w:bookmarkStart w:id="1990" w:name="_Hlk190853445"/>
      <w:r w:rsidRPr="007F2770">
        <w:t xml:space="preserve">shall not include the Uplink data status IE in </w:t>
      </w:r>
      <w:r w:rsidRPr="007F2770">
        <w:rPr>
          <w:rFonts w:hint="eastAsia"/>
        </w:rPr>
        <w:t xml:space="preserve">the </w:t>
      </w:r>
      <w:r w:rsidRPr="007F2770">
        <w:t>registration procedure for mobility and periodic registration update</w:t>
      </w:r>
      <w:r w:rsidRPr="007F2770">
        <w:rPr>
          <w:rFonts w:hint="eastAsia"/>
        </w:rPr>
        <w:t xml:space="preserve"> </w:t>
      </w:r>
      <w:r w:rsidRPr="007F2770">
        <w:t>except for emergency services;</w:t>
      </w:r>
      <w:bookmarkEnd w:id="1990"/>
    </w:p>
    <w:p w14:paraId="27B6236A" w14:textId="77777777" w:rsidR="00895ED9" w:rsidRPr="007F2770" w:rsidRDefault="00895ED9" w:rsidP="00895ED9">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AF792C0" w14:textId="0427F847" w:rsidR="00895ED9" w:rsidRPr="007F2770" w:rsidRDefault="00895ED9" w:rsidP="00895ED9">
      <w:pPr>
        <w:pStyle w:val="B4"/>
      </w:pPr>
      <w:r w:rsidRPr="007F2770">
        <w:t>-</w:t>
      </w:r>
      <w:r w:rsidRPr="007F2770">
        <w:tab/>
        <w:t>emergency services;</w:t>
      </w:r>
    </w:p>
    <w:p w14:paraId="06C5D3ED" w14:textId="77777777" w:rsidR="00895ED9" w:rsidRPr="007F2770" w:rsidRDefault="00895ED9" w:rsidP="00895ED9">
      <w:pPr>
        <w:pStyle w:val="B4"/>
      </w:pPr>
      <w:r w:rsidRPr="007F2770">
        <w:t>-</w:t>
      </w:r>
      <w:r w:rsidRPr="007F2770">
        <w:tab/>
        <w:t>indicating a change of 3GPP PS data off UE status;</w:t>
      </w:r>
    </w:p>
    <w:p w14:paraId="6E5FEE75" w14:textId="77777777" w:rsidR="00895ED9" w:rsidRPr="007F2770" w:rsidRDefault="00895ED9" w:rsidP="00895ED9">
      <w:pPr>
        <w:pStyle w:val="B4"/>
      </w:pPr>
      <w:r w:rsidRPr="007F2770">
        <w:t>-</w:t>
      </w:r>
      <w:r w:rsidRPr="007F2770">
        <w:tab/>
        <w:t>sending an SOR transparent container;</w:t>
      </w:r>
    </w:p>
    <w:p w14:paraId="714BE3A8" w14:textId="77777777" w:rsidR="00895ED9" w:rsidRPr="007F2770" w:rsidRDefault="00895ED9" w:rsidP="00895ED9">
      <w:pPr>
        <w:pStyle w:val="B4"/>
      </w:pPr>
      <w:r w:rsidRPr="007F2770">
        <w:t>-</w:t>
      </w:r>
      <w:r w:rsidRPr="007F2770">
        <w:tab/>
        <w:t>sending a UE policy container; or</w:t>
      </w:r>
    </w:p>
    <w:p w14:paraId="07698644" w14:textId="77777777" w:rsidR="00895ED9" w:rsidRPr="007F2770" w:rsidRDefault="00895ED9" w:rsidP="00895ED9">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D64E8C7" w14:textId="702E347C" w:rsidR="00895ED9" w:rsidRDefault="00895ED9" w:rsidP="00895ED9">
      <w:pPr>
        <w:pStyle w:val="B3"/>
      </w:pPr>
      <w:bookmarkStart w:id="1991" w:name="_Hlk145925828"/>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In case of emergency services, the UE </w:t>
      </w:r>
      <w:r w:rsidRPr="008A70C0">
        <w:t>shall</w:t>
      </w:r>
      <w:r>
        <w:t xml:space="preserve"> indicate that uplink data is pending only for </w:t>
      </w:r>
      <w:r w:rsidRPr="007F2770">
        <w:t>the PDU session</w:t>
      </w:r>
      <w:r>
        <w:t xml:space="preserve"> for emergency services</w:t>
      </w:r>
      <w:r w:rsidRPr="007F2770">
        <w:t>;</w:t>
      </w:r>
    </w:p>
    <w:bookmarkEnd w:id="1991"/>
    <w:p w14:paraId="488F6666" w14:textId="78D61FA6" w:rsidR="00895ED9" w:rsidRPr="007F2770" w:rsidRDefault="00895ED9" w:rsidP="00895ED9">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w:t>
      </w:r>
      <w:r w:rsidRPr="00DE2384">
        <w:t>,</w:t>
      </w:r>
      <w:r>
        <w:t xml:space="preserve">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5F6CF5BB" w14:textId="14D6CDB6" w:rsidR="00895ED9" w:rsidRPr="007F2770" w:rsidRDefault="00895ED9" w:rsidP="00895ED9">
      <w:pPr>
        <w:pStyle w:val="B3"/>
      </w:pPr>
      <w:r w:rsidRPr="007F2770">
        <w:t>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w:t>
      </w:r>
    </w:p>
    <w:p w14:paraId="721BF334" w14:textId="77777777" w:rsidR="00895ED9" w:rsidRPr="007F2770" w:rsidRDefault="00895ED9" w:rsidP="00895ED9">
      <w:pPr>
        <w:pStyle w:val="B3"/>
      </w:pPr>
      <w:r w:rsidRPr="007F2770">
        <w:t>ii)</w:t>
      </w:r>
      <w:r w:rsidRPr="007F2770">
        <w:tab/>
        <w:t>shall not initiate a service request procedure except for:</w:t>
      </w:r>
    </w:p>
    <w:p w14:paraId="354DFDCA" w14:textId="77777777" w:rsidR="00895ED9" w:rsidRPr="007F2770" w:rsidRDefault="00895ED9" w:rsidP="00895ED9">
      <w:pPr>
        <w:pStyle w:val="B4"/>
      </w:pPr>
      <w:r w:rsidRPr="007F2770">
        <w:t>-</w:t>
      </w:r>
      <w:r w:rsidRPr="007F2770">
        <w:tab/>
        <w:t>emergency services;</w:t>
      </w:r>
    </w:p>
    <w:p w14:paraId="0C0DF771" w14:textId="77777777" w:rsidR="00895ED9" w:rsidRPr="007F2770" w:rsidRDefault="00895ED9" w:rsidP="00895ED9">
      <w:pPr>
        <w:pStyle w:val="B4"/>
      </w:pPr>
      <w:r w:rsidRPr="007F2770">
        <w:t>-</w:t>
      </w:r>
      <w:r w:rsidRPr="007F2770">
        <w:tab/>
        <w:t>emergency services fallback;</w:t>
      </w:r>
    </w:p>
    <w:p w14:paraId="6AD56F1E" w14:textId="77777777" w:rsidR="00895ED9" w:rsidRDefault="00895ED9" w:rsidP="00895ED9">
      <w:pPr>
        <w:pStyle w:val="B4"/>
      </w:pPr>
      <w:r w:rsidRPr="007F2770">
        <w:t>-</w:t>
      </w:r>
      <w:r w:rsidRPr="007F2770">
        <w:tab/>
        <w:t>responding to paging or responding to</w:t>
      </w:r>
      <w:r>
        <w:t xml:space="preserve"> a</w:t>
      </w:r>
      <w:r w:rsidRPr="007F2770">
        <w:t xml:space="preserve"> notification</w:t>
      </w:r>
      <w:r>
        <w:t>.</w:t>
      </w:r>
    </w:p>
    <w:p w14:paraId="1914BF4C" w14:textId="4B6852B5" w:rsidR="00895ED9" w:rsidRPr="007F2770" w:rsidRDefault="00895ED9" w:rsidP="00895ED9">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BFB8194" w14:textId="77777777" w:rsidR="00895ED9" w:rsidRPr="007F2770" w:rsidRDefault="00895ED9" w:rsidP="00895ED9">
      <w:pPr>
        <w:pStyle w:val="B3"/>
      </w:pPr>
      <w:r w:rsidRPr="007F2770">
        <w:t>iii)</w:t>
      </w:r>
      <w:r w:rsidRPr="007F2770">
        <w:tab/>
        <w:t>shall not initiate a 5GSM procedure except for:</w:t>
      </w:r>
    </w:p>
    <w:p w14:paraId="3F550337" w14:textId="317694AE" w:rsidR="00895ED9" w:rsidRPr="007F2770" w:rsidRDefault="00895ED9" w:rsidP="00895ED9">
      <w:pPr>
        <w:pStyle w:val="B4"/>
      </w:pPr>
      <w:r w:rsidRPr="007F2770">
        <w:t>-</w:t>
      </w:r>
      <w:r w:rsidRPr="007F2770">
        <w:tab/>
        <w:t>emergency services; or</w:t>
      </w:r>
    </w:p>
    <w:p w14:paraId="3B69224F" w14:textId="77777777" w:rsidR="00895ED9" w:rsidRPr="007F2770" w:rsidRDefault="00895ED9" w:rsidP="00895ED9">
      <w:pPr>
        <w:pStyle w:val="B4"/>
      </w:pPr>
      <w:r w:rsidRPr="007F2770">
        <w:t>-</w:t>
      </w:r>
      <w:r w:rsidRPr="007F2770">
        <w:tab/>
        <w:t>indicating a change of 3GPP PS data off UE status;</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15991501" w14:textId="10B3EBBC" w:rsidR="00895ED9" w:rsidRPr="007F2770" w:rsidRDefault="00895ED9" w:rsidP="00895ED9">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2CC78541" w14:textId="77777777" w:rsidR="00895ED9" w:rsidRPr="007F2770" w:rsidRDefault="00895ED9" w:rsidP="00895ED9">
      <w:r w:rsidRPr="007F2770">
        <w:t xml:space="preserve">If </w:t>
      </w:r>
      <w:r>
        <w:t xml:space="preserve">the UE is not a UE configured for high priority access, or the UE is a UE configured for high priority access and receives </w:t>
      </w:r>
      <w:r w:rsidRPr="006F2A1C">
        <w:t>"High priority access UEs are not exempt from service area restrictions"</w:t>
      </w:r>
      <w:r>
        <w:t xml:space="preserve"> from the network, </w:t>
      </w:r>
      <w:r w:rsidRPr="007F2770">
        <w:t>the UE is successfully registered to a PLMN or an SNPN and has a stored list of "non-allowed tracking areas":</w:t>
      </w:r>
    </w:p>
    <w:p w14:paraId="798F18CC" w14:textId="116AFB50"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r w:rsidR="003E7D3B">
        <w:t>registration area</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7E841A2" w14:textId="5A5276B1" w:rsidR="00895ED9" w:rsidRPr="007F2770" w:rsidRDefault="00895ED9" w:rsidP="00895ED9">
      <w:pPr>
        <w:pStyle w:val="B3"/>
      </w:pPr>
      <w:r w:rsidRPr="007F2770">
        <w:t>i)</w:t>
      </w:r>
      <w:r w:rsidRPr="007F2770">
        <w:tab/>
        <w:t>shall not include the Uplink data status IE in the registration procedure for mobility and periodic registration update except for emergency services;</w:t>
      </w:r>
    </w:p>
    <w:p w14:paraId="142AB11B" w14:textId="77777777" w:rsidR="00895ED9" w:rsidRPr="007F2770" w:rsidRDefault="00895ED9" w:rsidP="00895ED9">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44D916B3" w14:textId="77777777" w:rsidR="00895ED9" w:rsidRPr="007F2770" w:rsidRDefault="00895ED9" w:rsidP="00895ED9">
      <w:pPr>
        <w:pStyle w:val="B4"/>
      </w:pPr>
      <w:r w:rsidRPr="007F2770">
        <w:t>-</w:t>
      </w:r>
      <w:r w:rsidRPr="007F2770">
        <w:tab/>
        <w:t>emergency services;</w:t>
      </w:r>
    </w:p>
    <w:p w14:paraId="1A0395FF" w14:textId="77777777" w:rsidR="00895ED9" w:rsidRPr="007F2770" w:rsidRDefault="00895ED9" w:rsidP="00895ED9">
      <w:pPr>
        <w:pStyle w:val="B4"/>
      </w:pPr>
      <w:r w:rsidRPr="007F2770">
        <w:t>-</w:t>
      </w:r>
      <w:r w:rsidRPr="007F2770">
        <w:tab/>
        <w:t>indicating a change of 3GPP PS data off UE status;</w:t>
      </w:r>
    </w:p>
    <w:p w14:paraId="169E0D37" w14:textId="77777777" w:rsidR="00895ED9" w:rsidRPr="007F2770" w:rsidRDefault="00895ED9" w:rsidP="00895ED9">
      <w:pPr>
        <w:pStyle w:val="B4"/>
      </w:pPr>
      <w:r w:rsidRPr="007F2770">
        <w:t>-</w:t>
      </w:r>
      <w:r w:rsidRPr="007F2770">
        <w:tab/>
        <w:t>sending an SOR transparent container;</w:t>
      </w:r>
    </w:p>
    <w:p w14:paraId="486DA596" w14:textId="77777777" w:rsidR="00895ED9" w:rsidRPr="007F2770" w:rsidRDefault="00895ED9" w:rsidP="00895ED9">
      <w:pPr>
        <w:pStyle w:val="B4"/>
      </w:pPr>
      <w:r w:rsidRPr="007F2770">
        <w:t>-</w:t>
      </w:r>
      <w:r w:rsidRPr="007F2770">
        <w:tab/>
        <w:t>sending a UE policy container; or</w:t>
      </w:r>
    </w:p>
    <w:p w14:paraId="31764495" w14:textId="77777777" w:rsidR="00895ED9" w:rsidRPr="007F2770" w:rsidRDefault="00895ED9" w:rsidP="00895ED9">
      <w:pPr>
        <w:pStyle w:val="B4"/>
      </w:pPr>
      <w:r w:rsidRPr="007F2770">
        <w:t>-</w:t>
      </w:r>
      <w:r w:rsidRPr="007F2770">
        <w:tab/>
        <w:t>sending a UE parameters update transparent container; and</w:t>
      </w:r>
    </w:p>
    <w:p w14:paraId="2131E0D9" w14:textId="77777777" w:rsidR="00895ED9" w:rsidRPr="007F2770" w:rsidRDefault="00895ED9" w:rsidP="00895ED9">
      <w:pPr>
        <w:pStyle w:val="B3"/>
      </w:pPr>
      <w:r w:rsidRPr="007F2770">
        <w:t>iii)</w:t>
      </w:r>
      <w:r w:rsidRPr="007F2770">
        <w:tab/>
        <w:t>shall not initiate a service request procedure or request the lower layers to resume a suspended connection, except for:</w:t>
      </w:r>
    </w:p>
    <w:p w14:paraId="118B9AB5" w14:textId="77777777" w:rsidR="00895ED9" w:rsidRPr="007F2770" w:rsidRDefault="00895ED9" w:rsidP="00895ED9">
      <w:pPr>
        <w:pStyle w:val="B4"/>
      </w:pPr>
      <w:r w:rsidRPr="007F2770">
        <w:t>-</w:t>
      </w:r>
      <w:r w:rsidRPr="007F2770">
        <w:tab/>
        <w:t>emergency services;</w:t>
      </w:r>
    </w:p>
    <w:p w14:paraId="33BADC3C" w14:textId="77777777" w:rsidR="00895ED9" w:rsidRPr="007F2770" w:rsidRDefault="00895ED9" w:rsidP="00895ED9">
      <w:pPr>
        <w:pStyle w:val="B4"/>
      </w:pPr>
      <w:r w:rsidRPr="007F2770">
        <w:t>-</w:t>
      </w:r>
      <w:r w:rsidRPr="007F2770">
        <w:tab/>
        <w:t>emergency services fallback;</w:t>
      </w:r>
    </w:p>
    <w:p w14:paraId="638BF3A1" w14:textId="77777777" w:rsidR="00895ED9" w:rsidRPr="007F2770" w:rsidRDefault="00895ED9" w:rsidP="00895ED9">
      <w:pPr>
        <w:pStyle w:val="B4"/>
      </w:pPr>
      <w:r w:rsidRPr="007F2770">
        <w:t>-</w:t>
      </w:r>
      <w:r w:rsidRPr="007F2770">
        <w:tab/>
        <w:t>responding to paging;</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28037C0F" w14:textId="108A404E" w:rsidR="00895ED9" w:rsidRDefault="00895ED9" w:rsidP="00895ED9">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except for emergency services.</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28BB1A80" w14:textId="178B26E4" w:rsidR="00895ED9" w:rsidRPr="007F2770" w:rsidRDefault="00895ED9" w:rsidP="00895ED9">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203CAE76" w14:textId="1682AE48" w:rsidR="00895ED9" w:rsidRPr="007F2770" w:rsidRDefault="00895ED9" w:rsidP="00895ED9">
      <w:pPr>
        <w:pStyle w:val="B3"/>
      </w:pPr>
      <w:r w:rsidRPr="007F2770">
        <w:t>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the Uplink data status IE except for emergency services;</w:t>
      </w:r>
    </w:p>
    <w:p w14:paraId="52FDABF9" w14:textId="77777777" w:rsidR="00895ED9" w:rsidRPr="007F2770" w:rsidRDefault="00895ED9" w:rsidP="00895ED9">
      <w:pPr>
        <w:pStyle w:val="B3"/>
      </w:pPr>
      <w:r w:rsidRPr="007F2770">
        <w:t>ii)</w:t>
      </w:r>
      <w:r w:rsidRPr="007F2770">
        <w:tab/>
        <w:t>shall not initiate a service request procedure or request the lower layers to resume a suspended connection, except for:</w:t>
      </w:r>
    </w:p>
    <w:p w14:paraId="68BB57C1" w14:textId="77777777" w:rsidR="00895ED9" w:rsidRPr="007F2770" w:rsidRDefault="00895ED9" w:rsidP="00895ED9">
      <w:pPr>
        <w:pStyle w:val="B4"/>
      </w:pPr>
      <w:r w:rsidRPr="007F2770">
        <w:t>-</w:t>
      </w:r>
      <w:r w:rsidRPr="007F2770">
        <w:tab/>
        <w:t>emergency services;</w:t>
      </w:r>
    </w:p>
    <w:p w14:paraId="24C80A72" w14:textId="3A3C0B71" w:rsidR="00895ED9" w:rsidRPr="007F2770" w:rsidRDefault="00895ED9" w:rsidP="00895ED9">
      <w:pPr>
        <w:pStyle w:val="B4"/>
      </w:pPr>
      <w:r w:rsidRPr="007F2770">
        <w:t>-</w:t>
      </w:r>
      <w:r w:rsidRPr="007F2770">
        <w:tab/>
        <w:t>emergency services fallback; or</w:t>
      </w:r>
    </w:p>
    <w:p w14:paraId="2945815F" w14:textId="77777777" w:rsidR="00895ED9" w:rsidRDefault="00895ED9" w:rsidP="00895ED9">
      <w:pPr>
        <w:pStyle w:val="B4"/>
      </w:pPr>
      <w:r w:rsidRPr="007F2770">
        <w:t>-</w:t>
      </w:r>
      <w:r w:rsidRPr="007F2770">
        <w:tab/>
        <w:t xml:space="preserve">responding to paging or responding to </w:t>
      </w:r>
      <w:r>
        <w:t xml:space="preserve">a </w:t>
      </w:r>
      <w:r w:rsidRPr="007F2770">
        <w:t>notification</w:t>
      </w:r>
      <w:r>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1D485803" w14:textId="77777777" w:rsidR="00895ED9" w:rsidRPr="007F2770" w:rsidRDefault="00895ED9" w:rsidP="00895ED9">
      <w:pPr>
        <w:pStyle w:val="B3"/>
      </w:pPr>
      <w:r w:rsidRPr="007F2770">
        <w:t>iii)</w:t>
      </w:r>
      <w:r w:rsidRPr="007F2770">
        <w:tab/>
        <w:t>shall not initiate a 5GSM procedure except for:</w:t>
      </w:r>
    </w:p>
    <w:p w14:paraId="7385D8FF" w14:textId="5C8AA1CA" w:rsidR="00895ED9" w:rsidRPr="007F2770" w:rsidRDefault="00895ED9" w:rsidP="00895ED9">
      <w:pPr>
        <w:pStyle w:val="B4"/>
      </w:pPr>
      <w:r w:rsidRPr="007F2770">
        <w:t>-</w:t>
      </w:r>
      <w:r w:rsidRPr="007F2770">
        <w:tab/>
        <w:t>emergency services; or</w:t>
      </w:r>
    </w:p>
    <w:p w14:paraId="70E2AC70" w14:textId="77777777" w:rsidR="00895ED9" w:rsidRPr="007F2770" w:rsidRDefault="00895ED9" w:rsidP="00895ED9">
      <w:pPr>
        <w:pStyle w:val="B4"/>
      </w:pPr>
      <w:r w:rsidRPr="007F2770">
        <w:t>-</w:t>
      </w:r>
      <w:r w:rsidRPr="007F2770">
        <w:tab/>
        <w:t>indicating a change of 3GPP PS data off UE status;</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5EADEC61" w14:textId="3008A185" w:rsidR="00895ED9" w:rsidRPr="007F2770" w:rsidRDefault="00895ED9" w:rsidP="00895ED9">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1992" w:name="_Toc20232565"/>
      <w:bookmarkStart w:id="1993" w:name="_Toc27746655"/>
      <w:bookmarkStart w:id="1994" w:name="_Toc36212836"/>
      <w:bookmarkStart w:id="1995" w:name="_Toc36657013"/>
      <w:bookmarkStart w:id="1996" w:name="_Toc45286674"/>
      <w:bookmarkStart w:id="1997" w:name="_Toc51947941"/>
      <w:bookmarkStart w:id="1998" w:name="_Toc51949033"/>
      <w:bookmarkStart w:id="1999" w:name="_Toc209788490"/>
      <w:bookmarkStart w:id="2000" w:name="_CR5_3_5_3"/>
      <w:bookmarkEnd w:id="2000"/>
      <w:r w:rsidRPr="007F2770">
        <w:t>5.3.5.3</w:t>
      </w:r>
      <w:r w:rsidRPr="007F2770">
        <w:tab/>
      </w:r>
      <w:r w:rsidRPr="007F2770">
        <w:rPr>
          <w:noProof/>
        </w:rPr>
        <w:t>Wireline access</w:t>
      </w:r>
      <w:r w:rsidRPr="007F2770">
        <w:t xml:space="preserve"> service area restrictions</w:t>
      </w:r>
      <w:bookmarkEnd w:id="1992"/>
      <w:bookmarkEnd w:id="1993"/>
      <w:bookmarkEnd w:id="1994"/>
      <w:bookmarkEnd w:id="1995"/>
      <w:bookmarkEnd w:id="1996"/>
      <w:bookmarkEnd w:id="1997"/>
      <w:bookmarkEnd w:id="1998"/>
      <w:bookmarkEnd w:id="1999"/>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2001"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2002" w:name="_Toc27746656"/>
      <w:bookmarkStart w:id="2003" w:name="_Toc36212837"/>
      <w:bookmarkStart w:id="2004"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2005" w:name="_Toc45286675"/>
      <w:bookmarkStart w:id="2006" w:name="_Toc51947942"/>
      <w:bookmarkStart w:id="2007" w:name="_Toc51949034"/>
      <w:bookmarkStart w:id="2008" w:name="_Toc209788491"/>
      <w:bookmarkStart w:id="2009" w:name="_CR5_3_6"/>
      <w:bookmarkEnd w:id="2009"/>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2001"/>
      <w:bookmarkEnd w:id="2002"/>
      <w:bookmarkEnd w:id="2003"/>
      <w:bookmarkEnd w:id="2004"/>
      <w:bookmarkEnd w:id="2005"/>
      <w:bookmarkEnd w:id="2006"/>
      <w:bookmarkEnd w:id="2007"/>
      <w:bookmarkEnd w:id="2008"/>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F05773">
        <w:t xml:space="preserve"> </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r w:rsidR="00F05773">
        <w:t>deactivate the AS layer and</w:t>
      </w:r>
      <w:r w:rsidR="00F05773" w:rsidRPr="007F2770">
        <w:t xml:space="preserve"> </w:t>
      </w:r>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28BB046E"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r w:rsidR="00C57CA7">
        <w:t xml:space="preserve"> </w:t>
      </w:r>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r w:rsidRPr="007F2770">
        <w:t>the timer T controlling the periodic search for HPLMN or EHPLMN or higher prioritized PLMNs</w:t>
      </w:r>
      <w:r w:rsidR="009A5C1A">
        <w:t>, the timer TF, the timer TG, the timer TS</w:t>
      </w:r>
      <w:r w:rsidRPr="007F2770">
        <w:t xml:space="preserve"> (see 3GPP TS 23.122 [</w:t>
      </w:r>
      <w:r w:rsidR="00B5047D" w:rsidRPr="007F2770">
        <w:t>5</w:t>
      </w:r>
      <w:r w:rsidRPr="007F2770">
        <w:t>])</w:t>
      </w:r>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r w:rsidR="009A5C1A">
        <w:t>,</w:t>
      </w:r>
      <w:r w:rsidR="009A5C1A" w:rsidRPr="00DA11B7">
        <w:t xml:space="preserve"> </w:t>
      </w:r>
      <w:r w:rsidR="009A5C1A">
        <w:t>the timer T</w:t>
      </w:r>
      <w:r w:rsidR="009A5C1A">
        <w:rPr>
          <w:vertAlign w:val="subscript"/>
        </w:rPr>
        <w:t>NSU</w:t>
      </w:r>
      <w:r w:rsidR="009A5C1A">
        <w:t xml:space="preserve"> and the timer instance associated with the entry in the list of "PLMNs not allowed to operate at the present UE location". The UE shall reset the </w:t>
      </w:r>
      <w:r w:rsidR="009A5C1A" w:rsidRPr="007F2770">
        <w:t>registration attempt counter</w:t>
      </w:r>
      <w:r w:rsidR="009A5C1A">
        <w:t xml:space="preserve"> and </w:t>
      </w:r>
      <w:r w:rsidR="009A5C1A" w:rsidRPr="00681995">
        <w:t>service request attempt counter</w:t>
      </w:r>
      <w:r w:rsidR="009A5C1A">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Default="003068D0" w:rsidP="003068D0">
      <w:pPr>
        <w:rPr>
          <w:ins w:id="2010" w:author="24.501_CR7016R1_(Rel-19)_5GProtoc19" w:date="2025-12-15T15:35:00Z" w16du:dateUtc="2025-12-15T14:35:00Z"/>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3B3B6944" w14:textId="77777777" w:rsidR="00B16777" w:rsidRPr="00456A94" w:rsidRDefault="00B16777" w:rsidP="00B16777">
      <w:pPr>
        <w:pStyle w:val="NO"/>
        <w:rPr>
          <w:ins w:id="2011" w:author="24.501_CR7016R1_(Rel-19)_5GProtoc19" w:date="2025-12-15T15:35:00Z" w16du:dateUtc="2025-12-15T14:35:00Z"/>
        </w:rPr>
      </w:pPr>
      <w:ins w:id="2012" w:author="24.501_CR7016R1_(Rel-19)_5GProtoc19" w:date="2025-12-15T15:35:00Z" w16du:dateUtc="2025-12-15T14:35:00Z">
        <w:r w:rsidRPr="00456A94">
          <w:t>NOTE</w:t>
        </w:r>
        <w:r>
          <w:t> 2A</w:t>
        </w:r>
        <w:r w:rsidRPr="00456A94">
          <w:t>:</w:t>
        </w:r>
        <w:r w:rsidRPr="00456A94">
          <w:tab/>
        </w:r>
        <w:r>
          <w:t xml:space="preserve">The </w:t>
        </w:r>
        <w:r w:rsidRPr="000E3DEA">
          <w:t>UE implementation-specific duration of time</w:t>
        </w:r>
        <w:r>
          <w:t xml:space="preserve"> </w:t>
        </w:r>
        <w:r w:rsidRPr="007F2770">
          <w:t>before requesting the use of MICO mode after the completion of the emergency services</w:t>
        </w:r>
        <w:r>
          <w:t xml:space="preserve"> is at least 10 minutes.</w:t>
        </w:r>
      </w:ins>
    </w:p>
    <w:p w14:paraId="1E70BD8B" w14:textId="714224C0" w:rsidR="00B16777" w:rsidRPr="007F2770" w:rsidRDefault="00B16777" w:rsidP="00B16777">
      <w:pPr>
        <w:pStyle w:val="NO"/>
        <w:rPr>
          <w:lang w:eastAsia="ko-KR" w:bidi="he-IL"/>
        </w:rPr>
      </w:pPr>
      <w:ins w:id="2013" w:author="24.501_CR7016R1_(Rel-19)_5GProtoc19" w:date="2025-12-15T15:35:00Z" w16du:dateUtc="2025-12-15T14:35:00Z">
        <w:r w:rsidRPr="00456A94">
          <w:t>NOTE</w:t>
        </w:r>
        <w:r>
          <w:t> 2B</w:t>
        </w:r>
        <w:r w:rsidRPr="00456A94">
          <w:t>:</w:t>
        </w:r>
        <w:r w:rsidRPr="00456A94">
          <w:tab/>
        </w:r>
        <w:r w:rsidRPr="007F2770">
          <w:t xml:space="preserve">To enable an emergency call back, </w:t>
        </w:r>
        <w:r>
          <w:t xml:space="preserve">the network assumes that the UE does not </w:t>
        </w:r>
        <w:r w:rsidRPr="007F2770">
          <w:t xml:space="preserve">request the use of </w:t>
        </w:r>
        <w:r>
          <w:t xml:space="preserve">MICO mode for at least 10 minutes </w:t>
        </w:r>
        <w:r w:rsidRPr="007F2770">
          <w:t>after the completion of the emergency services</w:t>
        </w:r>
        <w:r>
          <w:t>.</w:t>
        </w:r>
      </w:ins>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2014" w:name="_Hlk132881212"/>
      <w:r>
        <w:t xml:space="preserve">if any of those times are available </w:t>
      </w:r>
      <w:bookmarkEnd w:id="2014"/>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2015" w:name="_Hlk132881352"/>
      <w:r>
        <w:t xml:space="preserve">It is up to UE implementation whether to leave </w:t>
      </w:r>
      <w:bookmarkStart w:id="2016" w:name="_Hlk132881279"/>
      <w:r>
        <w:t xml:space="preserve">one or more </w:t>
      </w:r>
      <w:bookmarkEnd w:id="2016"/>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2015"/>
      <w:r>
        <w:t>.</w:t>
      </w:r>
    </w:p>
    <w:p w14:paraId="5761CA9F" w14:textId="77777777" w:rsidR="00641957" w:rsidRPr="007F2770" w:rsidRDefault="00222ECC" w:rsidP="00781477">
      <w:pPr>
        <w:pStyle w:val="Heading3"/>
      </w:pPr>
      <w:bookmarkStart w:id="2017" w:name="_Toc20232567"/>
      <w:bookmarkStart w:id="2018" w:name="_Toc27746657"/>
      <w:bookmarkStart w:id="2019" w:name="_Toc36212838"/>
      <w:bookmarkStart w:id="2020" w:name="_Toc36657015"/>
      <w:bookmarkStart w:id="2021" w:name="_Toc45286676"/>
      <w:bookmarkStart w:id="2022" w:name="_Toc51947943"/>
      <w:bookmarkStart w:id="2023" w:name="_Toc51949035"/>
      <w:bookmarkStart w:id="2024" w:name="_Toc209788492"/>
      <w:bookmarkStart w:id="2025" w:name="_CR5_3_7"/>
      <w:bookmarkEnd w:id="2025"/>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2017"/>
      <w:bookmarkEnd w:id="2018"/>
      <w:bookmarkEnd w:id="2019"/>
      <w:bookmarkEnd w:id="2020"/>
      <w:bookmarkEnd w:id="2021"/>
      <w:bookmarkEnd w:id="2022"/>
      <w:bookmarkEnd w:id="2023"/>
      <w:bookmarkEnd w:id="2024"/>
    </w:p>
    <w:p w14:paraId="6AB6F582" w14:textId="4C979E85" w:rsidR="00193BB8" w:rsidRPr="007F2770" w:rsidRDefault="003F1F35" w:rsidP="00E9551C">
      <w:r w:rsidRPr="007F2770">
        <w:t xml:space="preserve">The </w:t>
      </w:r>
      <w:r w:rsidR="00F250EB" w:rsidRPr="007F2770">
        <w:t>registration procedure</w:t>
      </w:r>
      <w:r w:rsidRPr="007F2770">
        <w:t xml:space="preserve"> </w:t>
      </w:r>
      <w:r w:rsidR="001B70A4">
        <w:t xml:space="preserve">for periodic registration update </w:t>
      </w:r>
      <w:r w:rsidRPr="007F2770">
        <w:t xml:space="preserve">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49FA7394" w:rsidR="00B644B6" w:rsidRPr="007F2770" w:rsidRDefault="00B644B6" w:rsidP="00B644B6">
      <w:pPr>
        <w:pStyle w:val="NO"/>
      </w:pPr>
      <w:r w:rsidRPr="007F2770">
        <w:t>NOTE</w:t>
      </w:r>
      <w:r w:rsidR="00FA5CFB" w:rsidRPr="007F2770">
        <w:t> 1</w:t>
      </w:r>
      <w:r w:rsidRPr="007F2770">
        <w:t>:</w:t>
      </w:r>
      <w:r w:rsidRPr="007F2770">
        <w:tab/>
        <w:t xml:space="preserve">The UE does not perform the registration procedure for </w:t>
      </w:r>
      <w:r w:rsidR="001B70A4">
        <w:t xml:space="preserve">periodic registration update for </w:t>
      </w:r>
      <w:r w:rsidRPr="007F2770">
        <w:t>non-3GPP access.</w:t>
      </w:r>
    </w:p>
    <w:p w14:paraId="7CC10F45" w14:textId="364CA9A2" w:rsidR="007D11A0" w:rsidRDefault="007D11A0" w:rsidP="007D11A0">
      <w:r>
        <w:t>If during the registration procedure, the AMF does not indicate "strictly periodic registration timer supported" in the MICO indication IE to the UE, timer T3</w:t>
      </w:r>
      <w:r>
        <w:rPr>
          <w:lang w:eastAsia="zh-CN"/>
        </w:rPr>
        <w:t>5</w:t>
      </w:r>
      <w:r>
        <w:t xml:space="preserve">12 is reset and started with its initial value, when the UE changes from </w:t>
      </w:r>
      <w:r>
        <w:rPr>
          <w:lang w:eastAsia="zh-CN"/>
        </w:rPr>
        <w:t>5G</w:t>
      </w:r>
      <w:r>
        <w:t xml:space="preserve">MM-CONNECTED </w:t>
      </w:r>
      <w:r w:rsidR="002A2E2B">
        <w:t xml:space="preserve">mode </w:t>
      </w:r>
      <w:r>
        <w:t xml:space="preserve">over 3GPP access, 5GMM-IDLE mode with suspend indication over 3GPP access or 5GMM-CONNECTED mode with RRC inactive indication over 3GPP access to </w:t>
      </w:r>
      <w:r>
        <w:rPr>
          <w:lang w:eastAsia="zh-CN"/>
        </w:rPr>
        <w:t>5G</w:t>
      </w:r>
      <w:r>
        <w:t>MM-IDLE mode over 3GPP access. Timer T3</w:t>
      </w:r>
      <w:r>
        <w:rPr>
          <w:lang w:eastAsia="zh-CN"/>
        </w:rPr>
        <w:t>5</w:t>
      </w:r>
      <w:r>
        <w:t xml:space="preserve">12 is stopped when the UE enters </w:t>
      </w:r>
      <w:r>
        <w:rPr>
          <w:lang w:eastAsia="zh-CN"/>
        </w:rPr>
        <w:t>5G</w:t>
      </w:r>
      <w:r>
        <w:t>MM-CONNECTED mode over 3GPP access or the 5GMM-DEREGISTERED state over 3GPP access.</w:t>
      </w:r>
    </w:p>
    <w:p w14:paraId="1573D55C" w14:textId="77777777" w:rsidR="007D11A0" w:rsidRDefault="007D11A0" w:rsidP="007D11A0">
      <w:r>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over 3GPP access, 5GMM-IDLE mode with suspend indication over 3GPP access or 5GMM-CONNECTED mode with RRC inactive indication over 3GPP access mode to 5GMM-IDLE mode. If the timer T3512 expires,</w:t>
      </w:r>
    </w:p>
    <w:p w14:paraId="17CCF7AD" w14:textId="77777777" w:rsidR="007D11A0" w:rsidRDefault="007D11A0" w:rsidP="007D11A0">
      <w:pPr>
        <w:pStyle w:val="B1"/>
        <w:rPr>
          <w:lang w:eastAsia="zh-CN"/>
        </w:rPr>
      </w:pPr>
      <w:r>
        <w:t>a)</w:t>
      </w:r>
      <w:r>
        <w:tab/>
        <w:t>the UE in 5GMM-CONNECTED mode over 3GPP access, 5GMM-IDLE mode with suspend indication over 3GPP access or 5GMM-CONNECTED mode with RRC inactive indication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6753F51"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xml:space="preserve">, the registration procedure </w:t>
      </w:r>
      <w:r w:rsidR="001B70A4">
        <w:t xml:space="preserve">for periodic registration update </w:t>
      </w:r>
      <w:r w:rsidRPr="007F2770">
        <w:t>shall be started.</w:t>
      </w:r>
    </w:p>
    <w:p w14:paraId="2116298A" w14:textId="2C91AF01"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registration procedure </w:t>
      </w:r>
      <w:r w:rsidR="001B70A4">
        <w:t xml:space="preserve">for periodic registration update </w:t>
      </w:r>
      <w:r w:rsidRPr="007F2770">
        <w:t xml:space="preserve">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8019EFA"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 xml:space="preserve">and it needs to initiate other 5GMM procedure than the registration procedure </w:t>
      </w:r>
      <w:r w:rsidR="001B70A4">
        <w:t xml:space="preserve">for periodic registration update </w:t>
      </w:r>
      <w:r w:rsidRPr="007F2770">
        <w:t>then, based on UE implementation, the 5GMM procedure can take precedence.</w:t>
      </w:r>
    </w:p>
    <w:p w14:paraId="5AC28468" w14:textId="459F1072" w:rsidR="00F250EB" w:rsidRPr="007F2770" w:rsidRDefault="00F250EB" w:rsidP="00F250EB">
      <w:pPr>
        <w:rPr>
          <w:lang w:eastAsia="zh-CN"/>
        </w:rPr>
      </w:pPr>
      <w:r w:rsidRPr="007F2770">
        <w:t xml:space="preserve">The network supervises the registration procedure </w:t>
      </w:r>
      <w:r w:rsidR="001B70A4">
        <w:t xml:space="preserve">for periodic registration update </w:t>
      </w:r>
      <w:r w:rsidRPr="007F2770">
        <w:t xml:space="preserve">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2026" w:name="_Toc20232568"/>
      <w:bookmarkStart w:id="2027" w:name="_Toc27746658"/>
      <w:bookmarkStart w:id="2028" w:name="_Toc36212839"/>
      <w:bookmarkStart w:id="2029" w:name="_Toc36657016"/>
      <w:bookmarkStart w:id="2030" w:name="_Toc45286677"/>
      <w:bookmarkStart w:id="2031" w:name="_Toc51947944"/>
      <w:bookmarkStart w:id="2032" w:name="_Toc51949036"/>
      <w:bookmarkStart w:id="2033" w:name="_Toc209788493"/>
      <w:bookmarkStart w:id="2034" w:name="_CR5_3_8"/>
      <w:bookmarkEnd w:id="2034"/>
      <w:r w:rsidRPr="007F2770">
        <w:t>5.3.</w:t>
      </w:r>
      <w:r w:rsidR="00D423FE" w:rsidRPr="007F2770">
        <w:t>8</w:t>
      </w:r>
      <w:r w:rsidRPr="007F2770">
        <w:tab/>
        <w:t>Handling of timer T3502</w:t>
      </w:r>
      <w:bookmarkEnd w:id="2026"/>
      <w:bookmarkEnd w:id="2027"/>
      <w:bookmarkEnd w:id="2028"/>
      <w:bookmarkEnd w:id="2029"/>
      <w:bookmarkEnd w:id="2030"/>
      <w:bookmarkEnd w:id="2031"/>
      <w:bookmarkEnd w:id="2032"/>
      <w:bookmarkEnd w:id="2033"/>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2035" w:name="_Toc20232569"/>
      <w:bookmarkStart w:id="2036"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2037" w:name="_Toc36212840"/>
      <w:bookmarkStart w:id="2038" w:name="_Toc36657017"/>
      <w:bookmarkStart w:id="2039" w:name="_Toc45286678"/>
      <w:bookmarkStart w:id="2040" w:name="_Toc51947945"/>
      <w:bookmarkStart w:id="2041"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2042" w:name="_Toc209788494"/>
      <w:bookmarkStart w:id="2043" w:name="_CR5_3_9"/>
      <w:bookmarkEnd w:id="2043"/>
      <w:r w:rsidRPr="007F2770">
        <w:t>5.3.</w:t>
      </w:r>
      <w:r w:rsidR="00D423FE" w:rsidRPr="007F2770">
        <w:t>9</w:t>
      </w:r>
      <w:r w:rsidRPr="007F2770">
        <w:tab/>
        <w:t>Handling of NAS level mobility management congestion control</w:t>
      </w:r>
      <w:bookmarkEnd w:id="2035"/>
      <w:bookmarkEnd w:id="2036"/>
      <w:bookmarkEnd w:id="2037"/>
      <w:bookmarkEnd w:id="2038"/>
      <w:bookmarkEnd w:id="2039"/>
      <w:bookmarkEnd w:id="2040"/>
      <w:bookmarkEnd w:id="2041"/>
      <w:bookmarkEnd w:id="2042"/>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7359378B" w:rsidR="008B7360" w:rsidRDefault="008B7360" w:rsidP="00AB451F">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w:t>
      </w:r>
      <w:r w:rsidR="00EE6D5E">
        <w:rPr>
          <w:lang w:eastAsia="ko-KR"/>
        </w:rPr>
        <w:t xml:space="preserve"> </w:t>
      </w:r>
      <w:r w:rsidR="00EE6D5E">
        <w:rPr>
          <w:lang w:eastAsia="zh-CN"/>
        </w:rPr>
        <w:t>for an SNPN providing access for localized services in SNPN</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6D7810BF" w14:textId="66541F5F" w:rsidR="00EE6D5E" w:rsidRPr="00495EC6" w:rsidRDefault="00EE6D5E" w:rsidP="00EE6D5E">
      <w:pPr>
        <w:pStyle w:val="NO"/>
        <w:overflowPunct/>
        <w:autoSpaceDE/>
        <w:autoSpaceDN/>
        <w:adjustRightInd/>
        <w:textAlignment w:val="auto"/>
        <w:rPr>
          <w:lang w:val="en-US"/>
        </w:rPr>
      </w:pPr>
      <w:r w:rsidRPr="00EE6D5E">
        <w:rPr>
          <w:rFonts w:eastAsiaTheme="minorEastAsia" w:hint="eastAsia"/>
          <w:lang w:eastAsia="zh-CN"/>
        </w:rPr>
        <w:t>N</w:t>
      </w:r>
      <w:r w:rsidRPr="00EE6D5E">
        <w:rPr>
          <w:rFonts w:eastAsiaTheme="minorEastAsia"/>
          <w:lang w:eastAsia="zh-CN"/>
        </w:rPr>
        <w:t>OTE 0:</w:t>
      </w:r>
      <w:r w:rsidRPr="00EE6D5E">
        <w:rPr>
          <w:rFonts w:eastAsiaTheme="minorEastAsia"/>
          <w:lang w:eastAsia="zh-CN"/>
        </w:rPr>
        <w:tab/>
        <w:t xml:space="preserve">If the AMF of an SNPN provides both localized services in SNPN and services which are not localized services in SNPN at the same location for a UE, then the AMF can apply the congestion control </w:t>
      </w:r>
      <w:r w:rsidRPr="00EE6D5E">
        <w:rPr>
          <w:rFonts w:eastAsiaTheme="minorEastAsia" w:hint="eastAsia"/>
          <w:lang w:eastAsia="zh-CN"/>
        </w:rPr>
        <w:t>handling</w:t>
      </w:r>
      <w:r w:rsidRPr="00EE6D5E">
        <w:rPr>
          <w:rFonts w:eastAsiaTheme="minorEastAsia"/>
          <w:lang w:eastAsia="zh-CN"/>
        </w:rPr>
        <w:t xml:space="preserve"> for an SNPN providing access for localized services in SNPN.</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2044" w:name="_Toc20232570"/>
      <w:bookmarkStart w:id="2045" w:name="_Toc27746660"/>
      <w:bookmarkStart w:id="2046" w:name="_Toc36212841"/>
      <w:bookmarkStart w:id="2047"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2048" w:name="_Toc45286679"/>
      <w:bookmarkStart w:id="2049" w:name="_Toc51947946"/>
      <w:bookmarkStart w:id="2050" w:name="_Toc51949038"/>
      <w:bookmarkStart w:id="2051" w:name="_Toc209788495"/>
      <w:bookmarkStart w:id="2052" w:name="_CR5_3_10"/>
      <w:bookmarkEnd w:id="2052"/>
      <w:r w:rsidRPr="007F2770">
        <w:t>5.3.</w:t>
      </w:r>
      <w:r w:rsidR="00E466A0" w:rsidRPr="007F2770">
        <w:t>10</w:t>
      </w:r>
      <w:r w:rsidRPr="007F2770">
        <w:tab/>
        <w:t>Handling of DNN based congestion control</w:t>
      </w:r>
      <w:bookmarkEnd w:id="2044"/>
      <w:bookmarkEnd w:id="2045"/>
      <w:bookmarkEnd w:id="2046"/>
      <w:bookmarkEnd w:id="2047"/>
      <w:bookmarkEnd w:id="2048"/>
      <w:bookmarkEnd w:id="2049"/>
      <w:bookmarkEnd w:id="2050"/>
      <w:bookmarkEnd w:id="2051"/>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2053" w:name="_Toc20232571"/>
      <w:bookmarkStart w:id="2054" w:name="_Toc27746661"/>
      <w:bookmarkStart w:id="2055" w:name="_Toc36212842"/>
      <w:bookmarkStart w:id="2056" w:name="_Toc36657019"/>
      <w:bookmarkStart w:id="2057" w:name="_Toc45286680"/>
      <w:bookmarkStart w:id="2058" w:name="_Toc51947947"/>
      <w:bookmarkStart w:id="2059" w:name="_Toc51949039"/>
      <w:bookmarkStart w:id="2060" w:name="_Toc209788496"/>
      <w:bookmarkStart w:id="2061" w:name="_CR5_3_11"/>
      <w:bookmarkEnd w:id="2061"/>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2053"/>
      <w:bookmarkEnd w:id="2054"/>
      <w:bookmarkEnd w:id="2055"/>
      <w:bookmarkEnd w:id="2056"/>
      <w:bookmarkEnd w:id="2057"/>
      <w:bookmarkEnd w:id="2058"/>
      <w:bookmarkEnd w:id="2059"/>
      <w:bookmarkEnd w:id="2060"/>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40B4B33A"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 xml:space="preserve">limited by NS-AoS and the UE is </w:t>
      </w:r>
      <w:r w:rsidR="00385D53">
        <w:t>outside</w:t>
      </w:r>
      <w:r>
        <w:t xml:space="preserve"> the NS-AoS</w:t>
      </w:r>
      <w:r w:rsidR="00385D53" w:rsidRPr="00385D53">
        <w:t xml:space="preserve"> </w:t>
      </w:r>
      <w:r w:rsidR="00385D53">
        <w:t xml:space="preserve">of </w:t>
      </w:r>
      <w:r w:rsidR="00C26F5F">
        <w:t>the</w:t>
      </w:r>
      <w:r w:rsidR="00385D53">
        <w:t xml:space="preserve"> S-NSSAI</w:t>
      </w:r>
      <w:r>
        <w:t>.</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2062" w:name="_Toc20232572"/>
      <w:bookmarkStart w:id="2063" w:name="_Toc27746662"/>
      <w:bookmarkStart w:id="2064" w:name="_Toc36212843"/>
      <w:bookmarkStart w:id="2065" w:name="_Toc36657020"/>
      <w:bookmarkStart w:id="2066" w:name="_Toc45286681"/>
      <w:bookmarkStart w:id="2067" w:name="_Toc51947948"/>
      <w:bookmarkStart w:id="2068" w:name="_Toc51949040"/>
      <w:bookmarkStart w:id="2069" w:name="_Toc209788497"/>
      <w:bookmarkStart w:id="2070" w:name="_CR5_3_12"/>
      <w:bookmarkEnd w:id="2070"/>
      <w:r w:rsidRPr="007F2770">
        <w:t>5.3.</w:t>
      </w:r>
      <w:r w:rsidR="00D423FE" w:rsidRPr="007F2770">
        <w:t>1</w:t>
      </w:r>
      <w:r w:rsidR="00E466A0" w:rsidRPr="007F2770">
        <w:t>2</w:t>
      </w:r>
      <w:r w:rsidRPr="007F2770">
        <w:tab/>
        <w:t>Handling of local emergency numbers</w:t>
      </w:r>
      <w:bookmarkEnd w:id="2062"/>
      <w:bookmarkEnd w:id="2063"/>
      <w:bookmarkEnd w:id="2064"/>
      <w:bookmarkEnd w:id="2065"/>
      <w:bookmarkEnd w:id="2066"/>
      <w:bookmarkEnd w:id="2067"/>
      <w:bookmarkEnd w:id="2068"/>
      <w:bookmarkEnd w:id="2069"/>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2071"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2071"/>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2072" w:name="_Hlk519012764"/>
      <w:r w:rsidRPr="007F2770">
        <w:rPr>
          <w:lang w:eastAsia="ja-JP"/>
        </w:rPr>
        <w:t xml:space="preserve"> </w:t>
      </w:r>
      <w:bookmarkStart w:id="2073" w:name="_Hlk519065892"/>
      <w:r w:rsidRPr="007F2770">
        <w:t>The received local emergency numbers list or the received extended local emergency numbers list or both shall be provided to the upper layers</w:t>
      </w:r>
      <w:r w:rsidRPr="007F2770">
        <w:rPr>
          <w:lang w:eastAsia="ja-JP"/>
        </w:rPr>
        <w:t>.</w:t>
      </w:r>
      <w:bookmarkEnd w:id="2072"/>
      <w:bookmarkEnd w:id="2073"/>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2074" w:name="_Hlk525884534"/>
      <w:r w:rsidRPr="007F2770">
        <w:t>The emergency number(s) received in the Extended emergency number list IE are valid only in:</w:t>
      </w:r>
    </w:p>
    <w:p w14:paraId="06EFABBE" w14:textId="0246C1A8" w:rsidR="0092534A" w:rsidRPr="007F2770" w:rsidRDefault="00CD3BD1" w:rsidP="0092534A">
      <w:pPr>
        <w:pStyle w:val="B1"/>
      </w:pPr>
      <w:r>
        <w:t>a)</w:t>
      </w:r>
      <w:r w:rsidR="0092534A"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6F7FEE25" w:rsidR="0092534A" w:rsidRPr="007F2770" w:rsidRDefault="00CD3BD1" w:rsidP="0092534A">
      <w:pPr>
        <w:pStyle w:val="B1"/>
      </w:pPr>
      <w:r>
        <w:t>b)</w:t>
      </w:r>
      <w:r w:rsidR="0092534A" w:rsidRPr="007F2770">
        <w:tab/>
        <w:t>the PLMN from which this IE is received, if the EENLV field within the Extended emergency number list IE indicates "Extended Local Emergency Numbers List is valid only in the PLMN from which this IE is received"; and</w:t>
      </w:r>
    </w:p>
    <w:p w14:paraId="0F902D96" w14:textId="19DFF06A" w:rsidR="0092534A" w:rsidRPr="007F2770" w:rsidRDefault="00CD3BD1" w:rsidP="0092534A">
      <w:pPr>
        <w:pStyle w:val="B1"/>
      </w:pPr>
      <w:r>
        <w:t>c)</w:t>
      </w:r>
      <w:r w:rsidR="0092534A" w:rsidRPr="007F2770">
        <w:tab/>
        <w:t xml:space="preserve">the SNPN from which this IE is received, regardless of the value of the EENLV field </w:t>
      </w:r>
      <w:bookmarkStart w:id="2075" w:name="_Hlk83890956"/>
      <w:r w:rsidR="0092534A" w:rsidRPr="007F2770">
        <w:t>within the Extended emergency number list IE</w:t>
      </w:r>
      <w:bookmarkEnd w:id="2075"/>
      <w:r w:rsidR="0092534A"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2074"/>
      <w:r w:rsidRPr="007F2770">
        <w:t>If no Extended Local Emergency Numbers List is contained in the REGISTRATION ACCEPT message, but the registered PLMN or the registered SNPN has changed, then:</w:t>
      </w:r>
    </w:p>
    <w:p w14:paraId="5FC87B2F" w14:textId="6001B8DC" w:rsidR="0083719E" w:rsidRPr="007F2770" w:rsidRDefault="00CD3BD1" w:rsidP="0083719E">
      <w:pPr>
        <w:pStyle w:val="B1"/>
      </w:pPr>
      <w:r>
        <w:t>a)</w:t>
      </w:r>
      <w:r w:rsidR="0083719E"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0083719E" w:rsidRPr="007F2770">
        <w:t xml:space="preserve"> shall be deleted; and</w:t>
      </w:r>
    </w:p>
    <w:p w14:paraId="292A93C4" w14:textId="3D1DB06E" w:rsidR="0083719E" w:rsidRPr="007F2770" w:rsidRDefault="00CD3BD1" w:rsidP="0083719E">
      <w:pPr>
        <w:pStyle w:val="B1"/>
      </w:pPr>
      <w:r>
        <w:t>b)</w:t>
      </w:r>
      <w:r w:rsidR="0083719E"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0083719E" w:rsidRPr="007F2770">
        <w:t xml:space="preserve"> has successfully registered to a PLMN in a country different from that of the PLMN that sent the </w:t>
      </w:r>
      <w:r w:rsidR="00E67915" w:rsidRPr="007F2770">
        <w:t xml:space="preserve">stored </w:t>
      </w:r>
      <w:r w:rsidR="0083719E"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2076" w:name="_Toc20232573"/>
      <w:bookmarkStart w:id="2077" w:name="_Toc27746663"/>
      <w:bookmarkStart w:id="2078" w:name="_Toc36212844"/>
      <w:bookmarkStart w:id="2079" w:name="_Toc36657021"/>
      <w:bookmarkStart w:id="2080" w:name="_Toc45286682"/>
      <w:bookmarkStart w:id="2081" w:name="_Toc51947949"/>
      <w:bookmarkStart w:id="2082" w:name="_Toc51949041"/>
      <w:bookmarkStart w:id="2083" w:name="_Toc209788498"/>
      <w:bookmarkStart w:id="2084" w:name="_CR5_3_12A"/>
      <w:bookmarkEnd w:id="2084"/>
      <w:r w:rsidRPr="007F2770">
        <w:t>5.3.12A</w:t>
      </w:r>
      <w:r w:rsidRPr="007F2770">
        <w:tab/>
        <w:t>Handling of local emergency numbers received via 3GPP access and non-3GPP access</w:t>
      </w:r>
      <w:bookmarkEnd w:id="2076"/>
      <w:bookmarkEnd w:id="2077"/>
      <w:bookmarkEnd w:id="2078"/>
      <w:bookmarkEnd w:id="2079"/>
      <w:bookmarkEnd w:id="2080"/>
      <w:bookmarkEnd w:id="2081"/>
      <w:bookmarkEnd w:id="2082"/>
      <w:bookmarkEnd w:id="2083"/>
    </w:p>
    <w:p w14:paraId="20A636D4" w14:textId="77777777" w:rsidR="00E67915" w:rsidRPr="007F2770" w:rsidRDefault="00E67915" w:rsidP="00781477">
      <w:pPr>
        <w:pStyle w:val="Heading4"/>
      </w:pPr>
      <w:bookmarkStart w:id="2085" w:name="_Toc20232574"/>
      <w:bookmarkStart w:id="2086" w:name="_Toc27746664"/>
      <w:bookmarkStart w:id="2087" w:name="_Toc36212845"/>
      <w:bookmarkStart w:id="2088" w:name="_Toc36657022"/>
      <w:bookmarkStart w:id="2089" w:name="_Toc45286683"/>
      <w:bookmarkStart w:id="2090" w:name="_Toc51947950"/>
      <w:bookmarkStart w:id="2091" w:name="_Toc51949042"/>
      <w:bookmarkStart w:id="2092" w:name="_Toc209788499"/>
      <w:bookmarkStart w:id="2093" w:name="_CR5_3_12A_1"/>
      <w:bookmarkEnd w:id="2093"/>
      <w:r w:rsidRPr="007F2770">
        <w:t>5.3.12A.1</w:t>
      </w:r>
      <w:r w:rsidRPr="007F2770">
        <w:tab/>
        <w:t>General</w:t>
      </w:r>
      <w:bookmarkEnd w:id="2085"/>
      <w:bookmarkEnd w:id="2086"/>
      <w:bookmarkEnd w:id="2087"/>
      <w:bookmarkEnd w:id="2088"/>
      <w:bookmarkEnd w:id="2089"/>
      <w:bookmarkEnd w:id="2090"/>
      <w:bookmarkEnd w:id="2091"/>
      <w:bookmarkEnd w:id="2092"/>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37064401" w:rsidR="00193BB8" w:rsidRPr="007F2770" w:rsidRDefault="00CD3BD1" w:rsidP="00E67915">
      <w:pPr>
        <w:pStyle w:val="B1"/>
      </w:pPr>
      <w:r>
        <w:t>a)</w:t>
      </w:r>
      <w:r w:rsidR="00E67915" w:rsidRPr="007F2770">
        <w:tab/>
        <w:t>attach procedures (see 3GPP TS 24.301 [15]) or registration procedures via 3GPP access; and</w:t>
      </w:r>
    </w:p>
    <w:p w14:paraId="503F6EFE" w14:textId="066B9E41" w:rsidR="00E67915" w:rsidRPr="007F2770" w:rsidRDefault="00CD3BD1" w:rsidP="00E67915">
      <w:pPr>
        <w:pStyle w:val="B1"/>
      </w:pPr>
      <w:r>
        <w:t>b)</w:t>
      </w:r>
      <w:r w:rsidR="00E67915"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2094" w:name="_Toc20232575"/>
      <w:bookmarkStart w:id="2095" w:name="_Toc27746665"/>
      <w:bookmarkStart w:id="2096" w:name="_Toc36212846"/>
      <w:bookmarkStart w:id="2097" w:name="_Toc36657023"/>
      <w:bookmarkStart w:id="2098" w:name="_Toc45286684"/>
      <w:bookmarkStart w:id="2099" w:name="_Toc51947951"/>
      <w:bookmarkStart w:id="2100" w:name="_Toc51949043"/>
      <w:bookmarkStart w:id="2101" w:name="_Toc209788500"/>
      <w:bookmarkStart w:id="2102" w:name="_CR5_3_12A_2"/>
      <w:bookmarkEnd w:id="2102"/>
      <w:r w:rsidRPr="007F2770">
        <w:t>5.3.12A.2</w:t>
      </w:r>
      <w:r w:rsidRPr="007F2770">
        <w:tab/>
        <w:t>Receiving a REGISTRATION ACCEPT message via non-3GPP access</w:t>
      </w:r>
      <w:bookmarkEnd w:id="2094"/>
      <w:bookmarkEnd w:id="2095"/>
      <w:bookmarkEnd w:id="2096"/>
      <w:bookmarkEnd w:id="2097"/>
      <w:bookmarkEnd w:id="2098"/>
      <w:bookmarkEnd w:id="2099"/>
      <w:bookmarkEnd w:id="2100"/>
      <w:bookmarkEnd w:id="2101"/>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69A2C674" w:rsidR="00E67915" w:rsidRPr="007F2770" w:rsidRDefault="00CD3BD1" w:rsidP="00E67915">
      <w:pPr>
        <w:pStyle w:val="B1"/>
      </w:pPr>
      <w:r>
        <w:t>a)</w:t>
      </w:r>
      <w:r w:rsidR="00E67915" w:rsidRPr="007F2770">
        <w:tab/>
        <w:t>the UE is neither registered nor attached over 3GPP access;</w:t>
      </w:r>
    </w:p>
    <w:p w14:paraId="6D255AF2" w14:textId="24A43BBD" w:rsidR="00E67915" w:rsidRPr="007F2770" w:rsidRDefault="00CD3BD1" w:rsidP="00E67915">
      <w:pPr>
        <w:pStyle w:val="B1"/>
      </w:pPr>
      <w:r>
        <w:t>b)</w:t>
      </w:r>
      <w:r w:rsidR="00E67915" w:rsidRPr="007F2770">
        <w:tab/>
        <w:t>the REGISTRATION ACCEPT message is received from a PLMN different from which the stored list was received; and</w:t>
      </w:r>
    </w:p>
    <w:p w14:paraId="4D1EDE10" w14:textId="4B949534" w:rsidR="00E67915" w:rsidRPr="007F2770" w:rsidRDefault="00CD3BD1" w:rsidP="00E67915">
      <w:pPr>
        <w:pStyle w:val="B1"/>
      </w:pPr>
      <w:r>
        <w:t>c)</w:t>
      </w:r>
      <w:r w:rsidR="00E67915"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1E2CDA0A" w:rsidR="00E67915" w:rsidRPr="007F2770" w:rsidRDefault="00CD3BD1" w:rsidP="00E67915">
      <w:pPr>
        <w:pStyle w:val="B1"/>
      </w:pPr>
      <w:r>
        <w:t>a)</w:t>
      </w:r>
      <w:r w:rsidR="00E67915" w:rsidRPr="007F2770">
        <w:tab/>
        <w:t xml:space="preserve">the UE </w:t>
      </w:r>
      <w:r w:rsidR="00E67915" w:rsidRPr="007F2770">
        <w:rPr>
          <w:lang w:eastAsia="ja-JP"/>
        </w:rPr>
        <w:t xml:space="preserve">can determine the current country and the UE </w:t>
      </w:r>
      <w:r w:rsidR="00E67915" w:rsidRPr="007F2770">
        <w:t>has successfully registered to a PLMN in the country and that country is different from that of the PLMN that sent the stored list; or</w:t>
      </w:r>
    </w:p>
    <w:p w14:paraId="04A5BCE2" w14:textId="39B5658F" w:rsidR="00E67915" w:rsidRPr="007F2770" w:rsidRDefault="00CD3BD1" w:rsidP="00E67915">
      <w:pPr>
        <w:pStyle w:val="B1"/>
      </w:pPr>
      <w:r>
        <w:t>b)</w:t>
      </w:r>
      <w:r w:rsidR="00E67915"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2103" w:name="_Toc20232576"/>
      <w:bookmarkStart w:id="2104" w:name="_Toc27746666"/>
      <w:bookmarkStart w:id="2105" w:name="_Toc36212847"/>
      <w:bookmarkStart w:id="2106" w:name="_Toc36657024"/>
      <w:bookmarkStart w:id="2107" w:name="_Toc45286685"/>
      <w:bookmarkStart w:id="2108" w:name="_Toc51947952"/>
      <w:bookmarkStart w:id="2109" w:name="_Toc51949044"/>
      <w:bookmarkStart w:id="2110" w:name="_Toc209788501"/>
      <w:bookmarkStart w:id="2111" w:name="_CR5_3_13"/>
      <w:bookmarkEnd w:id="2111"/>
      <w:r w:rsidRPr="007F2770">
        <w:t>5.3.</w:t>
      </w:r>
      <w:r w:rsidR="00260D19" w:rsidRPr="007F2770">
        <w:t>1</w:t>
      </w:r>
      <w:r w:rsidR="00E466A0" w:rsidRPr="007F2770">
        <w:t>3</w:t>
      </w:r>
      <w:r w:rsidRPr="007F2770">
        <w:tab/>
        <w:t>Lists of 5GS forbidden tracking areas</w:t>
      </w:r>
      <w:bookmarkEnd w:id="2103"/>
      <w:bookmarkEnd w:id="2104"/>
      <w:bookmarkEnd w:id="2105"/>
      <w:bookmarkEnd w:id="2106"/>
      <w:bookmarkEnd w:id="2107"/>
      <w:bookmarkEnd w:id="2108"/>
      <w:bookmarkEnd w:id="2109"/>
      <w:bookmarkEnd w:id="2110"/>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7F05F410" w:rsidR="00E4384C" w:rsidRPr="007F2770" w:rsidRDefault="00CD3BD1" w:rsidP="00377184">
      <w:pPr>
        <w:pStyle w:val="B1"/>
      </w:pPr>
      <w:r>
        <w:t>a)</w:t>
      </w:r>
      <w:r w:rsidR="00E4384C" w:rsidRPr="007F2770">
        <w:tab/>
        <w:t>per SNPN; and</w:t>
      </w:r>
    </w:p>
    <w:p w14:paraId="6FEF4BDB" w14:textId="22711734" w:rsidR="00E4384C" w:rsidRPr="007F2770" w:rsidRDefault="00CD3BD1" w:rsidP="00377184">
      <w:pPr>
        <w:pStyle w:val="B1"/>
      </w:pPr>
      <w:r>
        <w:t>b)</w:t>
      </w:r>
      <w:r w:rsidR="00E4384C" w:rsidRPr="007F2770">
        <w:tab/>
        <w:t>if the UE supports access to an SNPN using credentials from a credentials holder</w:t>
      </w:r>
      <w:r w:rsidR="00AD61DD" w:rsidRPr="007F2770">
        <w:t>, equivalent SNPNs or both</w:t>
      </w:r>
      <w:r w:rsidR="00E4384C" w:rsidRPr="007F2770">
        <w:t>, per entry of the "list of subscriber data" or</w:t>
      </w:r>
      <w:r w:rsidR="00643865" w:rsidRPr="007F2770">
        <w:t>, if the UE supports access to an SNPN using credentials from a credentials holder,</w:t>
      </w:r>
      <w:r w:rsidR="00E4384C"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6793F670" w:rsidR="00E4384C" w:rsidRPr="007F2770" w:rsidRDefault="00CD3BD1" w:rsidP="00377184">
      <w:pPr>
        <w:pStyle w:val="B1"/>
      </w:pPr>
      <w:r>
        <w:t>a)</w:t>
      </w:r>
      <w:r w:rsidR="00E4384C" w:rsidRPr="007F2770">
        <w:tab/>
        <w:t>per SNPN; and</w:t>
      </w:r>
    </w:p>
    <w:p w14:paraId="1619B520" w14:textId="32620AA5" w:rsidR="00E4384C" w:rsidRPr="007F2770" w:rsidRDefault="00CD3BD1" w:rsidP="00377184">
      <w:pPr>
        <w:pStyle w:val="B1"/>
      </w:pPr>
      <w:r>
        <w:t>b)</w:t>
      </w:r>
      <w:r w:rsidR="00E4384C" w:rsidRPr="007F2770">
        <w:tab/>
        <w:t>if the UE supports access to an SNPN using credentials from a credentials holder,</w:t>
      </w:r>
      <w:r w:rsidR="00B348B4" w:rsidRPr="007F2770">
        <w:t xml:space="preserve"> </w:t>
      </w:r>
      <w:r w:rsidR="006D71EE" w:rsidRPr="007F2770">
        <w:t>equivalent SNPNs or both,</w:t>
      </w:r>
      <w:r w:rsidR="00E4384C" w:rsidRPr="007F2770">
        <w:t xml:space="preserve"> per entry of the "list of subscriber data" or</w:t>
      </w:r>
      <w:r w:rsidR="004F1AC9" w:rsidRPr="007F2770">
        <w:t>, if the UE supports access to an SNPN using credentials from a credentials holder,</w:t>
      </w:r>
      <w:r w:rsidR="00E4384C"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63F1B41" w:rsidR="008F5AF2" w:rsidRPr="00BD39F9" w:rsidRDefault="00CD3BD1" w:rsidP="008F5AF2">
      <w:pPr>
        <w:pStyle w:val="B1"/>
      </w:pPr>
      <w:r>
        <w:t>a)</w:t>
      </w:r>
      <w:r w:rsidR="008F5AF2" w:rsidRPr="00BD39F9">
        <w:tab/>
        <w:t>the selected SNPN; and</w:t>
      </w:r>
    </w:p>
    <w:p w14:paraId="467D711F" w14:textId="6E05791B" w:rsidR="008F5AF2" w:rsidRDefault="00CD3BD1" w:rsidP="008F5AF2">
      <w:pPr>
        <w:pStyle w:val="B1"/>
      </w:pPr>
      <w:r>
        <w:t>b)</w:t>
      </w:r>
      <w:r w:rsidR="008F5AF2" w:rsidRPr="00BD39F9">
        <w:tab/>
      </w:r>
      <w:r w:rsidR="008F5AF2">
        <w:t>when</w:t>
      </w:r>
      <w:r w:rsidR="008F5AF2" w:rsidRPr="00BD39F9">
        <w:t xml:space="preserve"> the UE supports access to an SNPN using credentials from a credentials holder, equivalent SNPNs or both, for the selected entry of the "list of subscriber data" or, </w:t>
      </w:r>
      <w:r w:rsidR="008F5AF2">
        <w:t>when</w:t>
      </w:r>
      <w:r w:rsidR="008F5AF2" w:rsidRPr="00BD39F9">
        <w:t xml:space="preserve"> the UE supports access to an SNPN using credentials from a credentials holder, the selected </w:t>
      </w:r>
      <w:r w:rsidR="008F5AF2">
        <w:t>PLMN subscription;</w:t>
      </w:r>
    </w:p>
    <w:p w14:paraId="55699936" w14:textId="77777777" w:rsidR="008F5AF2" w:rsidRDefault="008F5AF2" w:rsidP="008F5AF2">
      <w:r w:rsidRPr="007F2770">
        <w:t>if the UE receives the tracking area in the TAI list or the Service area list of "allowed tracking areas" in REGISTRATION ACCEPT message or a CONFIGURATION UPDATE COMMAND message</w:t>
      </w:r>
      <w:r>
        <w:t>.</w:t>
      </w:r>
    </w:p>
    <w:p w14:paraId="520071D8" w14:textId="77777777" w:rsidR="00AE689F" w:rsidRDefault="00AE689F" w:rsidP="00AE689F">
      <w:r>
        <w:t>If the UE supports access to an SNPN providing access for localized services in SNPN, the access for localized services in SNPN is enabled and the validity information of:</w:t>
      </w:r>
    </w:p>
    <w:p w14:paraId="761C4E7B" w14:textId="77777777" w:rsidR="00AE689F" w:rsidRPr="00CC35AE" w:rsidRDefault="00AE689F" w:rsidP="00AE689F">
      <w:pPr>
        <w:pStyle w:val="B1"/>
      </w:pPr>
      <w:r>
        <w:t>a)</w:t>
      </w:r>
      <w:r>
        <w:tab/>
      </w:r>
      <w:r w:rsidRPr="007D54C5">
        <w:t>any SNPN</w:t>
      </w:r>
      <w:r w:rsidRPr="00CC35AE">
        <w:t xml:space="preserve"> </w:t>
      </w:r>
      <w:r>
        <w:t>identified by the "credentials holder controlled prioritized list of preferred SNPNs for access for localized services in SNPN" changes from not met to met; or</w:t>
      </w:r>
    </w:p>
    <w:p w14:paraId="36FBAB90" w14:textId="777B1A6B" w:rsidR="00AE689F" w:rsidRDefault="00AE689F" w:rsidP="00AE689F">
      <w:pPr>
        <w:pStyle w:val="B1"/>
      </w:pPr>
      <w:r>
        <w:t>b)</w:t>
      </w:r>
      <w:r>
        <w:tab/>
      </w:r>
      <w:r w:rsidRPr="007D54C5">
        <w:t>any GIN</w:t>
      </w:r>
      <w:r>
        <w:t xml:space="preserve"> (broadcasted by </w:t>
      </w:r>
      <w:r w:rsidRPr="007D54C5">
        <w:t>an SNPN</w:t>
      </w:r>
      <w:r>
        <w:t>) identified by "credentials holder controlled prioritized list of preferred GINs for access for localized services in SNPN" changes from not met to met,</w:t>
      </w:r>
    </w:p>
    <w:p w14:paraId="473D7074" w14:textId="6FF175EC" w:rsidR="00AE689F" w:rsidRPr="00BD39F9" w:rsidRDefault="00AE689F" w:rsidP="00AE689F">
      <w:r>
        <w:t>the UE shall</w:t>
      </w:r>
      <w:r w:rsidRPr="007F2770">
        <w:t xml:space="preserve"> </w:t>
      </w:r>
      <w:r w:rsidRPr="00676844">
        <w:t>remove the tracking area(s) which are included in the location validity information of the SNPN in a) or b), if any</w:t>
      </w:r>
      <w:r>
        <w:t xml:space="preserve">, </w:t>
      </w:r>
      <w:r w:rsidRPr="007F2770">
        <w:t xml:space="preserve">from the list of "5GS forbidden </w:t>
      </w:r>
      <w:r w:rsidRPr="007F2770">
        <w:rPr>
          <w:rFonts w:hint="eastAsia"/>
        </w:rPr>
        <w:t>tracking areas for roaming</w:t>
      </w:r>
      <w:r w:rsidRPr="007F2770">
        <w:t>"</w:t>
      </w:r>
      <w:r>
        <w:rPr>
          <w:rFonts w:hint="eastAsia"/>
        </w:rPr>
        <w:t xml:space="preserve"> </w:t>
      </w:r>
      <w:r w:rsidRPr="007F2770">
        <w:rPr>
          <w:rFonts w:hint="eastAsia"/>
        </w:rPr>
        <w:t xml:space="preserve">as well as the list of </w:t>
      </w:r>
      <w:r w:rsidRPr="007F2770">
        <w:t xml:space="preserve">"5GS </w:t>
      </w:r>
      <w:r w:rsidRPr="007F2770">
        <w:rPr>
          <w:rFonts w:hint="eastAsia"/>
        </w:rPr>
        <w:t>forbidden tracking areas for regional</w:t>
      </w:r>
      <w:r w:rsidRPr="007F2770">
        <w:rPr>
          <w:rFonts w:hint="eastAsia"/>
          <w:lang w:eastAsia="zh-CN"/>
        </w:rPr>
        <w:t xml:space="preserve"> provision of service</w:t>
      </w:r>
      <w:r w:rsidRPr="007F2770">
        <w:t>"</w:t>
      </w:r>
      <w:r>
        <w:t xml:space="preserve"> for that SNPN and for the selected </w:t>
      </w:r>
      <w:r w:rsidRPr="007F2770">
        <w:t>entry of the "list of subscriber data"</w:t>
      </w:r>
      <w:r>
        <w:t xml:space="preserve"> or PLMN subscription.</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2112" w:name="_Toc20232577"/>
      <w:bookmarkStart w:id="2113" w:name="_Toc27746667"/>
      <w:bookmarkStart w:id="2114" w:name="_Toc36212848"/>
      <w:bookmarkStart w:id="2115" w:name="_Toc36657025"/>
      <w:bookmarkStart w:id="2116" w:name="_Toc45286686"/>
      <w:bookmarkStart w:id="2117" w:name="_Toc51947953"/>
      <w:bookmarkStart w:id="2118" w:name="_Toc51949045"/>
      <w:bookmarkStart w:id="2119" w:name="_Toc209788502"/>
      <w:bookmarkStart w:id="2120" w:name="_CR5_3_13A"/>
      <w:bookmarkEnd w:id="2120"/>
      <w:r w:rsidRPr="007F2770">
        <w:t>5.3.13A</w:t>
      </w:r>
      <w:r w:rsidRPr="007F2770">
        <w:tab/>
        <w:t>Forbidden PLMN lists</w:t>
      </w:r>
      <w:bookmarkEnd w:id="2112"/>
      <w:bookmarkEnd w:id="2113"/>
      <w:bookmarkEnd w:id="2114"/>
      <w:bookmarkEnd w:id="2115"/>
      <w:bookmarkEnd w:id="2116"/>
      <w:bookmarkEnd w:id="2117"/>
      <w:bookmarkEnd w:id="2118"/>
      <w:bookmarkEnd w:id="2119"/>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6304019C" w:rsidR="00F130F7" w:rsidRPr="007F2770" w:rsidRDefault="00CD3BD1" w:rsidP="00F130F7">
      <w:pPr>
        <w:pStyle w:val="B1"/>
      </w:pPr>
      <w:r>
        <w:t>a)</w:t>
      </w:r>
      <w:r w:rsidR="00F130F7" w:rsidRPr="007F2770">
        <w:tab/>
        <w:t>t</w:t>
      </w:r>
      <w:r w:rsidR="00E4016B" w:rsidRPr="007F2770">
        <w:t xml:space="preserve">he </w:t>
      </w:r>
      <w:r w:rsidR="00F130F7" w:rsidRPr="007F2770">
        <w:t xml:space="preserve">list of </w:t>
      </w:r>
      <w:r w:rsidR="00E4016B" w:rsidRPr="007F2770">
        <w:t>"forbidden PLMN</w:t>
      </w:r>
      <w:r w:rsidR="00F130F7" w:rsidRPr="007F2770">
        <w:t>s</w:t>
      </w:r>
      <w:r w:rsidR="00E4016B" w:rsidRPr="007F2770">
        <w:t>" as defined in 3GPP TS 23.122 [5] is applicable for 3GPP access in N1 mode. The same list is used by 5GMM</w:t>
      </w:r>
      <w:r w:rsidR="00F130F7"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2BBEA0CE" w:rsidR="00E4016B" w:rsidRPr="007F2770" w:rsidRDefault="00CD3BD1" w:rsidP="0083064D">
      <w:pPr>
        <w:pStyle w:val="B1"/>
      </w:pPr>
      <w:r>
        <w:t>b)</w:t>
      </w:r>
      <w:r w:rsidR="00F130F7" w:rsidRPr="007F2770">
        <w:tab/>
        <w:t>t</w:t>
      </w:r>
      <w:r w:rsidR="001E7009" w:rsidRPr="007F2770">
        <w:t xml:space="preserve">he </w:t>
      </w:r>
      <w:r w:rsidR="00F130F7" w:rsidRPr="007F2770">
        <w:t xml:space="preserve">list of </w:t>
      </w:r>
      <w:r w:rsidR="001E7009" w:rsidRPr="007F2770">
        <w:t>"forbidden PLMN</w:t>
      </w:r>
      <w:r w:rsidR="00F130F7"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2121" w:name="_Toc20232578"/>
      <w:bookmarkStart w:id="2122" w:name="_Toc27746668"/>
      <w:bookmarkStart w:id="2123" w:name="_Toc36212849"/>
      <w:bookmarkStart w:id="2124" w:name="_Toc36657026"/>
      <w:bookmarkStart w:id="2125" w:name="_Toc45286687"/>
      <w:bookmarkStart w:id="2126" w:name="_Toc51947954"/>
      <w:bookmarkStart w:id="2127" w:name="_Toc51949046"/>
      <w:bookmarkStart w:id="2128" w:name="_Toc209788503"/>
      <w:bookmarkStart w:id="2129" w:name="_CR5_3_14"/>
      <w:bookmarkEnd w:id="2129"/>
      <w:r w:rsidRPr="007F2770">
        <w:t>5.3.</w:t>
      </w:r>
      <w:r w:rsidR="0062378A" w:rsidRPr="007F2770">
        <w:t>1</w:t>
      </w:r>
      <w:r w:rsidR="00E466A0" w:rsidRPr="007F2770">
        <w:t>4</w:t>
      </w:r>
      <w:r w:rsidRPr="007F2770">
        <w:tab/>
        <w:t>List of equivalent PLMNs</w:t>
      </w:r>
      <w:bookmarkEnd w:id="2121"/>
      <w:bookmarkEnd w:id="2122"/>
      <w:bookmarkEnd w:id="2123"/>
      <w:bookmarkEnd w:id="2124"/>
      <w:bookmarkEnd w:id="2125"/>
      <w:bookmarkEnd w:id="2126"/>
      <w:bookmarkEnd w:id="2127"/>
      <w:bookmarkEnd w:id="2128"/>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2130" w:name="_Toc209788504"/>
      <w:bookmarkStart w:id="2131" w:name="_Toc20232579"/>
      <w:bookmarkStart w:id="2132" w:name="_Toc27746669"/>
      <w:bookmarkStart w:id="2133" w:name="_Toc36212850"/>
      <w:bookmarkStart w:id="2134" w:name="_Toc36657027"/>
      <w:bookmarkStart w:id="2135" w:name="_Toc45286688"/>
      <w:bookmarkStart w:id="2136" w:name="_Toc51947955"/>
      <w:bookmarkStart w:id="2137" w:name="_Toc51949047"/>
      <w:bookmarkStart w:id="2138" w:name="_CR5_3_14A"/>
      <w:bookmarkEnd w:id="2138"/>
      <w:r w:rsidRPr="007F2770">
        <w:t>5.3.14A</w:t>
      </w:r>
      <w:r w:rsidRPr="007F2770">
        <w:tab/>
        <w:t>List of equivalent SNPNs</w:t>
      </w:r>
      <w:bookmarkEnd w:id="2130"/>
    </w:p>
    <w:p w14:paraId="39388CF4" w14:textId="77777777" w:rsidR="00777D57" w:rsidRPr="007F2770" w:rsidRDefault="00777D57" w:rsidP="00777D57">
      <w:bookmarkStart w:id="2139"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4B2BBE3A" w:rsidR="00777D57" w:rsidRPr="007F2770" w:rsidRDefault="00CD3BD1" w:rsidP="00777D57">
      <w:pPr>
        <w:pStyle w:val="B1"/>
      </w:pPr>
      <w:r>
        <w:t>a)</w:t>
      </w:r>
      <w:r w:rsidR="00777D57" w:rsidRPr="007F2770">
        <w:tab/>
        <w:t>per entry of "list of subscriber data"; or</w:t>
      </w:r>
    </w:p>
    <w:p w14:paraId="2C3F7984" w14:textId="682D842B" w:rsidR="00777D57" w:rsidRPr="007F2770" w:rsidRDefault="00CD3BD1" w:rsidP="00777D57">
      <w:pPr>
        <w:pStyle w:val="B1"/>
      </w:pPr>
      <w:r>
        <w:t>b)</w:t>
      </w:r>
      <w:r w:rsidR="00777D57"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2139"/>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2140" w:name="_Toc209788505"/>
      <w:bookmarkStart w:id="2141" w:name="_CR5_3_15"/>
      <w:bookmarkEnd w:id="2141"/>
      <w:r w:rsidRPr="007F2770">
        <w:t>5.3.</w:t>
      </w:r>
      <w:r w:rsidR="0062378A" w:rsidRPr="007F2770">
        <w:t>1</w:t>
      </w:r>
      <w:r w:rsidR="00E466A0" w:rsidRPr="007F2770">
        <w:t>5</w:t>
      </w:r>
      <w:r w:rsidRPr="007F2770">
        <w:tab/>
        <w:t>Transmission failure abnormal case in the UE</w:t>
      </w:r>
      <w:bookmarkEnd w:id="2131"/>
      <w:bookmarkEnd w:id="2132"/>
      <w:bookmarkEnd w:id="2133"/>
      <w:bookmarkEnd w:id="2134"/>
      <w:bookmarkEnd w:id="2135"/>
      <w:bookmarkEnd w:id="2136"/>
      <w:bookmarkEnd w:id="2137"/>
      <w:bookmarkEnd w:id="2140"/>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Default="00CE30F4" w:rsidP="00CE30F4">
      <w:pPr>
        <w:pStyle w:val="NO"/>
        <w:rPr>
          <w:ins w:id="2142" w:author="24.501_CR6943R4_(Rel-19)_TEI19" w:date="2025-12-15T17:25:00Z" w16du:dateUtc="2025-12-15T16:25:00Z"/>
        </w:rPr>
      </w:pPr>
      <w:bookmarkStart w:id="2143" w:name="_Toc20232580"/>
      <w:bookmarkStart w:id="2144" w:name="_Toc27746670"/>
      <w:bookmarkStart w:id="2145" w:name="_Toc36212851"/>
      <w:bookmarkStart w:id="2146"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6A731AD8" w14:textId="77777777" w:rsidR="005779FF" w:rsidRPr="00456A94" w:rsidRDefault="005779FF" w:rsidP="005779FF">
      <w:pPr>
        <w:pStyle w:val="Heading3"/>
        <w:rPr>
          <w:ins w:id="2147" w:author="24.501_CR6943R4_(Rel-19)_TEI19" w:date="2025-12-15T17:25:00Z" w16du:dateUtc="2025-12-15T16:25:00Z"/>
        </w:rPr>
      </w:pPr>
      <w:bookmarkStart w:id="2148" w:name="_CR5_3_15A"/>
      <w:bookmarkEnd w:id="2148"/>
      <w:ins w:id="2149" w:author="24.501_CR6943R4_(Rel-19)_TEI19" w:date="2025-12-15T17:25:00Z" w16du:dateUtc="2025-12-15T16:25:00Z">
        <w:r w:rsidRPr="007F2770">
          <w:t>5.3.15</w:t>
        </w:r>
        <w:r>
          <w:t>A</w:t>
        </w:r>
        <w:r w:rsidRPr="00456A94">
          <w:tab/>
          <w:t>Abnormal cases in the UE</w:t>
        </w:r>
      </w:ins>
    </w:p>
    <w:p w14:paraId="5CD9CE46" w14:textId="77777777" w:rsidR="005779FF" w:rsidRPr="00456A94" w:rsidRDefault="005779FF" w:rsidP="005779FF">
      <w:pPr>
        <w:rPr>
          <w:ins w:id="2150" w:author="24.501_CR6943R4_(Rel-19)_TEI19" w:date="2025-12-15T17:25:00Z" w16du:dateUtc="2025-12-15T16:25:00Z"/>
        </w:rPr>
      </w:pPr>
      <w:ins w:id="2151" w:author="24.501_CR6943R4_(Rel-19)_TEI19" w:date="2025-12-15T17:25:00Z" w16du:dateUtc="2025-12-15T16:25:00Z">
        <w:r w:rsidRPr="00456A94">
          <w:t>The following abnormal case can be identified:</w:t>
        </w:r>
      </w:ins>
    </w:p>
    <w:p w14:paraId="2ACB2C4C" w14:textId="77777777" w:rsidR="005779FF" w:rsidRDefault="005779FF" w:rsidP="005779FF">
      <w:pPr>
        <w:pStyle w:val="B1"/>
        <w:rPr>
          <w:ins w:id="2152" w:author="24.501_CR6943R4_(Rel-19)_TEI19" w:date="2025-12-15T17:25:00Z" w16du:dateUtc="2025-12-15T16:25:00Z"/>
          <w:lang w:val="en-US"/>
        </w:rPr>
      </w:pPr>
      <w:ins w:id="2153" w:author="24.501_CR6943R4_(Rel-19)_TEI19" w:date="2025-12-15T17:25:00Z" w16du:dateUtc="2025-12-15T16:25:00Z">
        <w:r w:rsidRPr="00456A94">
          <w:t>a)</w:t>
        </w:r>
        <w:r w:rsidRPr="00456A94">
          <w:tab/>
        </w:r>
        <w:r>
          <w:t xml:space="preserve">5G-GUTI deletion in </w:t>
        </w:r>
        <w:r w:rsidRPr="00BB0773">
          <w:rPr>
            <w:lang w:val="en-US"/>
          </w:rPr>
          <w:t xml:space="preserve">state </w:t>
        </w:r>
        <w:r>
          <w:rPr>
            <w:lang w:val="en-US"/>
          </w:rPr>
          <w:t>5GMM</w:t>
        </w:r>
        <w:r w:rsidRPr="00BB0773">
          <w:rPr>
            <w:lang w:val="en-US"/>
          </w:rPr>
          <w:t>-REGISTERED</w:t>
        </w:r>
      </w:ins>
    </w:p>
    <w:p w14:paraId="70E7CEF7" w14:textId="4F6F236B" w:rsidR="005779FF" w:rsidRPr="007F2770" w:rsidRDefault="005779FF" w:rsidP="005779FF">
      <w:pPr>
        <w:pStyle w:val="B1"/>
        <w:overflowPunct/>
        <w:autoSpaceDE/>
        <w:autoSpaceDN/>
        <w:adjustRightInd/>
        <w:textAlignment w:val="auto"/>
      </w:pPr>
      <w:ins w:id="2154" w:author="24.501_CR6943R4_(Rel-19)_TEI19" w:date="2025-12-15T17:25:00Z" w16du:dateUtc="2025-12-15T16:25:00Z">
        <w:r>
          <w:rPr>
            <w:lang w:val="en-US" w:eastAsia="en-US"/>
          </w:rPr>
          <w:tab/>
        </w:r>
        <w:r w:rsidRPr="00BB0773">
          <w:rPr>
            <w:lang w:val="en-US" w:eastAsia="en-US"/>
          </w:rPr>
          <w:t xml:space="preserve">In state </w:t>
        </w:r>
        <w:r>
          <w:rPr>
            <w:lang w:val="en-US" w:eastAsia="en-US"/>
          </w:rPr>
          <w:t>5GMM</w:t>
        </w:r>
        <w:r w:rsidRPr="00BB0773">
          <w:rPr>
            <w:lang w:val="en-US" w:eastAsia="en-US"/>
          </w:rPr>
          <w:t xml:space="preserve">-REGISTERED, if the UE detects that the </w:t>
        </w:r>
        <w:r>
          <w:rPr>
            <w:lang w:val="en-US" w:eastAsia="en-US"/>
          </w:rPr>
          <w:t>5G-</w:t>
        </w:r>
        <w:r w:rsidRPr="00BB0773">
          <w:rPr>
            <w:lang w:val="en-US" w:eastAsia="en-US"/>
          </w:rPr>
          <w:t>GUTI is deleted (e.g. due to a REFRESH command from the UICC as specified in 3GPP TS 31.111 [22A])</w:t>
        </w:r>
        <w:r>
          <w:rPr>
            <w:lang w:val="en-US" w:eastAsia="en-US"/>
          </w:rPr>
          <w:t xml:space="preserve"> and the last successful registration was in N1 mode</w:t>
        </w:r>
        <w:r w:rsidRPr="00BB0773">
          <w:rPr>
            <w:lang w:val="en-US" w:eastAsia="en-US"/>
          </w:rPr>
          <w:t xml:space="preserve">, the UE </w:t>
        </w:r>
        <w:r>
          <w:rPr>
            <w:lang w:val="en-US" w:eastAsia="en-US"/>
          </w:rPr>
          <w:t>should</w:t>
        </w:r>
        <w:r w:rsidRPr="00BB0773">
          <w:rPr>
            <w:lang w:val="en-US" w:eastAsia="en-US"/>
          </w:rPr>
          <w:t xml:space="preserve"> </w:t>
        </w:r>
        <w:r w:rsidRPr="005779FF">
          <w:rPr>
            <w:lang w:val="en-US" w:eastAsia="en-US"/>
          </w:rPr>
          <w:t xml:space="preserve">set the 5GS update status to 5U2 NOT UPDATED (and shall store it according to subclause 5.1.3.2.2) and </w:t>
        </w:r>
        <w:r>
          <w:rPr>
            <w:lang w:val="en-US" w:eastAsia="en-US"/>
          </w:rPr>
          <w:t>should</w:t>
        </w:r>
        <w:r w:rsidRPr="00BB0773">
          <w:rPr>
            <w:lang w:val="en-US" w:eastAsia="en-US"/>
          </w:rPr>
          <w:t xml:space="preserve"> </w:t>
        </w:r>
        <w:r w:rsidRPr="005779FF">
          <w:rPr>
            <w:lang w:val="en-US" w:eastAsia="en-US"/>
          </w:rPr>
          <w:t xml:space="preserve">delete any last visited registered TAI, TAI list and ngKSI. The </w:t>
        </w:r>
        <w:r w:rsidRPr="00BB0773">
          <w:rPr>
            <w:lang w:val="en-US" w:eastAsia="en-US"/>
          </w:rPr>
          <w:t xml:space="preserve">UE </w:t>
        </w:r>
        <w:r>
          <w:rPr>
            <w:lang w:val="en-US" w:eastAsia="en-US"/>
          </w:rPr>
          <w:t>should</w:t>
        </w:r>
        <w:r w:rsidRPr="00BB0773">
          <w:rPr>
            <w:lang w:val="en-US" w:eastAsia="en-US"/>
          </w:rPr>
          <w:t xml:space="preserve"> enter the state </w:t>
        </w:r>
        <w:r>
          <w:rPr>
            <w:lang w:val="en-US" w:eastAsia="en-US"/>
          </w:rPr>
          <w:t>5GMM</w:t>
        </w:r>
        <w:r w:rsidRPr="00BB0773">
          <w:rPr>
            <w:lang w:val="en-US" w:eastAsia="en-US"/>
          </w:rPr>
          <w:t>-DEREGISTERED.</w:t>
        </w:r>
        <w:r w:rsidRPr="005779FF">
          <w:rPr>
            <w:lang w:val="en-US" w:eastAsia="en-US"/>
          </w:rPr>
          <w:t xml:space="preserve"> The UE shall delete the stored 5G-GUTI in the UE, if any.</w:t>
        </w:r>
      </w:ins>
    </w:p>
    <w:p w14:paraId="5FD719BF" w14:textId="1501F030" w:rsidR="00931200" w:rsidRPr="007F2770" w:rsidRDefault="00931200" w:rsidP="00781477">
      <w:pPr>
        <w:pStyle w:val="Heading3"/>
        <w:rPr>
          <w:noProof/>
          <w:lang w:val="en-US"/>
        </w:rPr>
      </w:pPr>
      <w:bookmarkStart w:id="2155" w:name="_Toc45286689"/>
      <w:bookmarkStart w:id="2156" w:name="_Toc51947956"/>
      <w:bookmarkStart w:id="2157" w:name="_Toc51949048"/>
      <w:bookmarkStart w:id="2158" w:name="_Toc209788506"/>
      <w:bookmarkStart w:id="2159" w:name="_CR5_3_16"/>
      <w:bookmarkEnd w:id="2159"/>
      <w:r w:rsidRPr="007F2770">
        <w:rPr>
          <w:noProof/>
          <w:lang w:val="en-US"/>
        </w:rPr>
        <w:t>5.3.16</w:t>
      </w:r>
      <w:r w:rsidRPr="007F2770">
        <w:rPr>
          <w:noProof/>
          <w:lang w:val="en-US"/>
        </w:rPr>
        <w:tab/>
      </w:r>
      <w:bookmarkEnd w:id="2143"/>
      <w:bookmarkEnd w:id="2144"/>
      <w:bookmarkEnd w:id="2145"/>
      <w:bookmarkEnd w:id="2146"/>
      <w:bookmarkEnd w:id="2155"/>
      <w:bookmarkEnd w:id="2156"/>
      <w:bookmarkEnd w:id="2157"/>
      <w:r w:rsidR="002931FD" w:rsidRPr="007F2770">
        <w:rPr>
          <w:noProof/>
          <w:lang w:val="en-US"/>
        </w:rPr>
        <w:t>Extended DRX cycle for UEs in 5GMM-IDLE and 5GMM-CONNECTED mode with RRC inactive indication</w:t>
      </w:r>
      <w:bookmarkEnd w:id="2158"/>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05A65732" w:rsidR="00555DC5" w:rsidRPr="007F2770" w:rsidRDefault="00CD3BD1" w:rsidP="00555DC5">
      <w:pPr>
        <w:pStyle w:val="B1"/>
      </w:pPr>
      <w:r>
        <w:t>a)</w:t>
      </w:r>
      <w:r w:rsidR="00555DC5" w:rsidRPr="007F2770">
        <w:tab/>
        <w:t xml:space="preserve">if the UE is </w:t>
      </w:r>
      <w:r w:rsidR="00555DC5" w:rsidRPr="007F2770">
        <w:rPr>
          <w:rFonts w:hint="eastAsia"/>
          <w:lang w:eastAsia="zh-CN"/>
        </w:rPr>
        <w:t xml:space="preserve">not </w:t>
      </w:r>
      <w:r w:rsidR="00555DC5" w:rsidRPr="007F2770">
        <w:t xml:space="preserve">in </w:t>
      </w:r>
      <w:r w:rsidR="00555DC5" w:rsidRPr="007F2770">
        <w:rPr>
          <w:rFonts w:hint="eastAsia"/>
          <w:lang w:eastAsia="zh-CN"/>
        </w:rPr>
        <w:t>N</w:t>
      </w:r>
      <w:r w:rsidR="00555DC5" w:rsidRPr="007F2770">
        <w:t>B-N1 mode, eDRX is used when the UE is in 5GMM-IDLE mode or in 5GMM-CONNECTED mode with RRC inactive indication; or</w:t>
      </w:r>
    </w:p>
    <w:p w14:paraId="3494E805" w14:textId="596BCA9E" w:rsidR="00555DC5" w:rsidRPr="007F2770" w:rsidRDefault="00CD3BD1" w:rsidP="00DD6AA0">
      <w:pPr>
        <w:pStyle w:val="B1"/>
      </w:pPr>
      <w:r>
        <w:t>b)</w:t>
      </w:r>
      <w:r w:rsidR="00555DC5"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2160" w:name="_Toc20232581"/>
      <w:bookmarkStart w:id="2161" w:name="_Toc27746671"/>
      <w:bookmarkStart w:id="2162" w:name="_Toc36212852"/>
      <w:bookmarkStart w:id="2163" w:name="_Toc36657029"/>
      <w:bookmarkStart w:id="2164" w:name="_Toc45286690"/>
      <w:bookmarkStart w:id="2165" w:name="_Toc51947957"/>
      <w:bookmarkStart w:id="2166"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2167" w:name="_Toc209788507"/>
      <w:bookmarkStart w:id="2168" w:name="_CR5_3_17"/>
      <w:bookmarkEnd w:id="2168"/>
      <w:r w:rsidRPr="007F2770">
        <w:t>5.3.17</w:t>
      </w:r>
      <w:r w:rsidRPr="007F2770">
        <w:tab/>
        <w:t>Service Gap Control</w:t>
      </w:r>
      <w:bookmarkEnd w:id="2160"/>
      <w:bookmarkEnd w:id="2161"/>
      <w:bookmarkEnd w:id="2162"/>
      <w:bookmarkEnd w:id="2163"/>
      <w:bookmarkEnd w:id="2164"/>
      <w:bookmarkEnd w:id="2165"/>
      <w:bookmarkEnd w:id="2166"/>
      <w:bookmarkEnd w:id="2167"/>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1748E4BF" w:rsidR="00F761B4" w:rsidRPr="007F2770" w:rsidRDefault="00CD3BD1" w:rsidP="00F761B4">
      <w:pPr>
        <w:pStyle w:val="B1"/>
      </w:pPr>
      <w:r>
        <w:t>a)</w:t>
      </w:r>
      <w:r w:rsidR="00F761B4" w:rsidRPr="007F2770">
        <w:tab/>
        <w:t xml:space="preserve">the UE supporting SGC indicates </w:t>
      </w:r>
      <w:r w:rsidR="00F761B4" w:rsidRPr="007F2770">
        <w:rPr>
          <w:lang w:eastAsia="ja-JP"/>
        </w:rPr>
        <w:t>its support in the REGISTRATION REQUEST message</w:t>
      </w:r>
      <w:r w:rsidR="00F761B4" w:rsidRPr="007F2770">
        <w:t xml:space="preserve">. If the UE supports SGC and the SGC is active for the UE, the AMF includes T3447 value IE </w:t>
      </w:r>
      <w:r w:rsidR="00F761B4" w:rsidRPr="007F2770">
        <w:rPr>
          <w:lang w:eastAsia="ja-JP"/>
        </w:rPr>
        <w:t>in the REGISTRATION ACCEPT message (see subclause</w:t>
      </w:r>
      <w:r w:rsidR="00F761B4" w:rsidRPr="007F2770">
        <w:t> 5.5.1.2</w:t>
      </w:r>
      <w:r w:rsidR="00F761B4" w:rsidRPr="007F2770">
        <w:rPr>
          <w:lang w:eastAsia="ja-JP"/>
        </w:rPr>
        <w:t xml:space="preserve"> and subclause</w:t>
      </w:r>
      <w:r w:rsidR="00F761B4" w:rsidRPr="007F2770">
        <w:t> 5.5.1.3</w:t>
      </w:r>
      <w:r w:rsidR="00F761B4" w:rsidRPr="007F2770">
        <w:rPr>
          <w:lang w:eastAsia="ja-JP"/>
        </w:rPr>
        <w:t xml:space="preserve">). </w:t>
      </w:r>
      <w:r w:rsidR="00F761B4" w:rsidRPr="007F2770">
        <w:t>The UE stores the T3447 value; and</w:t>
      </w:r>
    </w:p>
    <w:p w14:paraId="4F89D01C" w14:textId="627C2297" w:rsidR="00F761B4" w:rsidRPr="007F2770" w:rsidRDefault="00CD3BD1" w:rsidP="00F761B4">
      <w:pPr>
        <w:pStyle w:val="B1"/>
        <w:rPr>
          <w:lang w:eastAsia="ja-JP"/>
        </w:rPr>
      </w:pPr>
      <w:r>
        <w:t>b)</w:t>
      </w:r>
      <w:r w:rsidR="00F761B4" w:rsidRPr="007F2770">
        <w:tab/>
        <w:t>f</w:t>
      </w:r>
      <w:r w:rsidR="00F761B4" w:rsidRPr="007F2770">
        <w:rPr>
          <w:lang w:eastAsia="ja-JP"/>
        </w:rPr>
        <w:t>or UEs that do not support SGC w</w:t>
      </w:r>
      <w:r w:rsidR="00F761B4" w:rsidRPr="007F2770">
        <w:t xml:space="preserve">hen the network rejects mobility management signalling requests </w:t>
      </w:r>
      <w:r w:rsidR="009712AD" w:rsidRPr="007F2770">
        <w:t>because</w:t>
      </w:r>
      <w:r w:rsidR="00F761B4" w:rsidRPr="007F2770">
        <w:t xml:space="preserve"> SGC is active in the network</w:t>
      </w:r>
      <w:r w:rsidR="00F761B4" w:rsidRPr="007F2770">
        <w:rPr>
          <w:rFonts w:hint="eastAsia"/>
          <w:lang w:eastAsia="ja-JP"/>
        </w:rPr>
        <w:t xml:space="preserve">, the </w:t>
      </w:r>
      <w:r w:rsidR="00F761B4" w:rsidRPr="007F2770">
        <w:rPr>
          <w:lang w:eastAsia="ja-JP"/>
        </w:rPr>
        <w:t>mechanism</w:t>
      </w:r>
      <w:r w:rsidR="00F761B4" w:rsidRPr="007F2770">
        <w:rPr>
          <w:rFonts w:hint="eastAsia"/>
          <w:lang w:eastAsia="ja-JP"/>
        </w:rPr>
        <w:t xml:space="preserve"> for </w:t>
      </w:r>
      <w:r w:rsidR="00F761B4" w:rsidRPr="007F2770">
        <w:rPr>
          <w:bCs/>
          <w:lang w:val="en-US" w:eastAsia="zh-CN"/>
        </w:rPr>
        <w:t>general NAS level mobility management congestion control</w:t>
      </w:r>
      <w:r w:rsidR="00F761B4" w:rsidRPr="007F2770">
        <w:t xml:space="preserve"> as specified in subclause 5.3.9</w:t>
      </w:r>
      <w:r w:rsidR="00F761B4"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4F47E554" w:rsidR="00F761B4" w:rsidRPr="007F2770" w:rsidRDefault="00CA75AE" w:rsidP="00F761B4">
      <w:pPr>
        <w:pStyle w:val="B1"/>
        <w:rPr>
          <w:noProof/>
          <w:lang w:eastAsia="zh-CN"/>
        </w:rPr>
      </w:pPr>
      <w:r>
        <w:rPr>
          <w:noProof/>
          <w:lang w:eastAsia="zh-CN"/>
        </w:rPr>
        <w:t>a)</w:t>
      </w:r>
      <w:r w:rsidR="00F761B4" w:rsidRPr="007F2770">
        <w:rPr>
          <w:noProof/>
          <w:lang w:eastAsia="zh-CN"/>
        </w:rPr>
        <w:tab/>
        <w:t xml:space="preserve">the UE supports SGC, and </w:t>
      </w:r>
      <w:r w:rsidR="00F761B4" w:rsidRPr="007F2770">
        <w:rPr>
          <w:rFonts w:hint="eastAsia"/>
          <w:noProof/>
          <w:lang w:eastAsia="zh-CN"/>
        </w:rPr>
        <w:t xml:space="preserve">the </w:t>
      </w:r>
      <w:r w:rsidR="00F761B4" w:rsidRPr="007F2770">
        <w:rPr>
          <w:noProof/>
          <w:lang w:eastAsia="zh-CN"/>
        </w:rPr>
        <w:t xml:space="preserve">T3447 </w:t>
      </w:r>
      <w:r w:rsidR="00F761B4" w:rsidRPr="007F2770">
        <w:rPr>
          <w:rFonts w:hint="eastAsia"/>
          <w:noProof/>
          <w:lang w:eastAsia="zh-CN"/>
        </w:rPr>
        <w:t xml:space="preserve">value </w:t>
      </w:r>
      <w:r w:rsidR="00F761B4" w:rsidRPr="007F2770">
        <w:rPr>
          <w:noProof/>
          <w:lang w:eastAsia="zh-CN"/>
        </w:rPr>
        <w:t xml:space="preserve">is available in the UE </w:t>
      </w:r>
      <w:r w:rsidR="00F761B4" w:rsidRPr="007F2770">
        <w:t>and does not indicate zero</w:t>
      </w:r>
      <w:r w:rsidR="00F761B4" w:rsidRPr="007F2770">
        <w:rPr>
          <w:noProof/>
          <w:lang w:eastAsia="zh-CN"/>
        </w:rPr>
        <w:t>; and</w:t>
      </w:r>
    </w:p>
    <w:p w14:paraId="313E0879" w14:textId="1435A5A1" w:rsidR="00F761B4" w:rsidRPr="007F2770" w:rsidRDefault="00CA75AE" w:rsidP="00F761B4">
      <w:pPr>
        <w:pStyle w:val="B1"/>
        <w:rPr>
          <w:noProof/>
          <w:lang w:eastAsia="zh-CN"/>
        </w:rPr>
      </w:pPr>
      <w:r>
        <w:rPr>
          <w:noProof/>
          <w:lang w:eastAsia="zh-CN"/>
        </w:rPr>
        <w:t>b)</w:t>
      </w:r>
      <w:r w:rsidR="00F761B4" w:rsidRPr="007F2770">
        <w:rPr>
          <w:noProof/>
          <w:lang w:eastAsia="zh-CN"/>
        </w:rPr>
        <w:tab/>
        <w:t xml:space="preserve">the </w:t>
      </w:r>
      <w:r w:rsidR="007C7E29" w:rsidRPr="007F2770">
        <w:rPr>
          <w:noProof/>
          <w:lang w:eastAsia="zh-CN"/>
        </w:rPr>
        <w:t xml:space="preserve">N1 </w:t>
      </w:r>
      <w:r w:rsidR="00F761B4" w:rsidRPr="007F2770">
        <w:rPr>
          <w:noProof/>
          <w:lang w:eastAsia="zh-CN"/>
        </w:rPr>
        <w:t>NAS signalling connection released was not established for:</w:t>
      </w:r>
    </w:p>
    <w:p w14:paraId="33D7C66D" w14:textId="691FCA5B" w:rsidR="00F761B4" w:rsidRPr="007F2770" w:rsidRDefault="00CA75AE" w:rsidP="00F761B4">
      <w:pPr>
        <w:pStyle w:val="B2"/>
        <w:rPr>
          <w:noProof/>
          <w:lang w:eastAsia="zh-CN"/>
        </w:rPr>
      </w:pPr>
      <w:r>
        <w:rPr>
          <w:noProof/>
          <w:lang w:eastAsia="zh-CN"/>
        </w:rPr>
        <w:t>1)</w:t>
      </w:r>
      <w:r w:rsidR="00F761B4" w:rsidRPr="007F2770">
        <w:rPr>
          <w:noProof/>
          <w:lang w:eastAsia="zh-CN"/>
        </w:rPr>
        <w:tab/>
        <w:t>paging;</w:t>
      </w:r>
    </w:p>
    <w:p w14:paraId="77E40D79" w14:textId="03A30018" w:rsidR="00F761B4" w:rsidRPr="007F2770" w:rsidRDefault="00CA75AE" w:rsidP="00F761B4">
      <w:pPr>
        <w:pStyle w:val="B2"/>
        <w:rPr>
          <w:noProof/>
          <w:lang w:eastAsia="zh-CN"/>
        </w:rPr>
      </w:pPr>
      <w:r>
        <w:rPr>
          <w:noProof/>
          <w:lang w:eastAsia="zh-CN"/>
        </w:rPr>
        <w:t>2)</w:t>
      </w:r>
      <w:r w:rsidR="00F761B4"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00F761B4" w:rsidRPr="007F2770">
        <w:rPr>
          <w:noProof/>
          <w:lang w:eastAsia="zh-CN"/>
        </w:rPr>
        <w:t>;</w:t>
      </w:r>
    </w:p>
    <w:p w14:paraId="02E5DEE9" w14:textId="1F4755F0" w:rsidR="00F761B4" w:rsidRPr="007F2770" w:rsidRDefault="00CA75AE" w:rsidP="00F761B4">
      <w:pPr>
        <w:pStyle w:val="B2"/>
        <w:rPr>
          <w:noProof/>
          <w:lang w:eastAsia="zh-CN"/>
        </w:rPr>
      </w:pPr>
      <w:r>
        <w:rPr>
          <w:noProof/>
          <w:lang w:eastAsia="zh-CN"/>
        </w:rPr>
        <w:t>3)</w:t>
      </w:r>
      <w:r w:rsidR="00F761B4"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00F761B4" w:rsidRPr="007F2770">
        <w:rPr>
          <w:noProof/>
          <w:lang w:eastAsia="zh-CN"/>
        </w:rPr>
        <w:t>without Uplink data status IE included</w:t>
      </w:r>
      <w:r w:rsidR="00AE51F6" w:rsidRPr="007F2770">
        <w:rPr>
          <w:noProof/>
          <w:lang w:eastAsia="zh-CN"/>
        </w:rPr>
        <w:t>;</w:t>
      </w:r>
    </w:p>
    <w:p w14:paraId="47A53F2D" w14:textId="0EB89B07" w:rsidR="007C7E29" w:rsidRPr="007F2770" w:rsidRDefault="00CA75AE" w:rsidP="007C7E29">
      <w:pPr>
        <w:pStyle w:val="B2"/>
        <w:rPr>
          <w:noProof/>
          <w:lang w:eastAsia="zh-CN"/>
        </w:rPr>
      </w:pPr>
      <w:r>
        <w:rPr>
          <w:noProof/>
          <w:lang w:eastAsia="zh-CN"/>
        </w:rPr>
        <w:t>4)</w:t>
      </w:r>
      <w:r w:rsidR="007C7E29" w:rsidRPr="007F2770">
        <w:rPr>
          <w:noProof/>
          <w:lang w:eastAsia="zh-CN"/>
        </w:rPr>
        <w:tab/>
        <w:t>requests for emergency services; or</w:t>
      </w:r>
    </w:p>
    <w:p w14:paraId="29757379" w14:textId="5B200FEB" w:rsidR="007C7E29" w:rsidRPr="007F2770" w:rsidRDefault="00CA75AE" w:rsidP="007C7E29">
      <w:pPr>
        <w:pStyle w:val="B2"/>
        <w:rPr>
          <w:noProof/>
          <w:lang w:eastAsia="zh-CN"/>
        </w:rPr>
      </w:pPr>
      <w:r>
        <w:rPr>
          <w:noProof/>
          <w:lang w:eastAsia="zh-CN"/>
        </w:rPr>
        <w:t>5)</w:t>
      </w:r>
      <w:r w:rsidR="007C7E29"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80F82EF" w:rsidR="00F761B4" w:rsidRPr="007F2770" w:rsidRDefault="00CA75AE" w:rsidP="00F761B4">
      <w:pPr>
        <w:pStyle w:val="B1"/>
        <w:rPr>
          <w:lang w:eastAsia="ja-JP"/>
        </w:rPr>
      </w:pPr>
      <w:r>
        <w:rPr>
          <w:lang w:eastAsia="ja-JP"/>
        </w:rPr>
        <w:t>a)</w:t>
      </w:r>
      <w:r w:rsidR="00F761B4" w:rsidRPr="007F2770">
        <w:rPr>
          <w:lang w:eastAsia="ja-JP"/>
        </w:rPr>
        <w:tab/>
        <w:t>paging;</w:t>
      </w:r>
    </w:p>
    <w:p w14:paraId="2102DB17" w14:textId="061EFF7E" w:rsidR="00F761B4" w:rsidRPr="007F2770" w:rsidRDefault="00CA75AE" w:rsidP="00F761B4">
      <w:pPr>
        <w:pStyle w:val="B1"/>
        <w:rPr>
          <w:lang w:eastAsia="ja-JP"/>
        </w:rPr>
      </w:pPr>
      <w:r>
        <w:rPr>
          <w:lang w:eastAsia="ja-JP"/>
        </w:rPr>
        <w:t>b)</w:t>
      </w:r>
      <w:r w:rsidR="00F761B4" w:rsidRPr="007F2770">
        <w:rPr>
          <w:lang w:eastAsia="ja-JP"/>
        </w:rPr>
        <w:tab/>
      </w:r>
      <w:r w:rsidR="00F761B4"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00F761B4" w:rsidRPr="007F2770">
        <w:rPr>
          <w:noProof/>
          <w:lang w:eastAsia="zh-CN"/>
        </w:rPr>
        <w:t>;</w:t>
      </w:r>
    </w:p>
    <w:p w14:paraId="059BB822" w14:textId="6E3C3134" w:rsidR="00F761B4" w:rsidRPr="007F2770" w:rsidRDefault="00CA75AE" w:rsidP="00F761B4">
      <w:pPr>
        <w:pStyle w:val="B1"/>
        <w:rPr>
          <w:lang w:eastAsia="ja-JP"/>
        </w:rPr>
      </w:pPr>
      <w:r>
        <w:rPr>
          <w:lang w:eastAsia="ja-JP"/>
        </w:rPr>
        <w:t>c)</w:t>
      </w:r>
      <w:r w:rsidR="00F761B4"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00F761B4" w:rsidRPr="007F2770">
        <w:rPr>
          <w:noProof/>
          <w:lang w:eastAsia="zh-CN"/>
        </w:rPr>
        <w:t>without Uplink data status IE included</w:t>
      </w:r>
      <w:r w:rsidR="007539B7" w:rsidRPr="007F2770">
        <w:rPr>
          <w:noProof/>
          <w:lang w:eastAsia="zh-CN"/>
        </w:rPr>
        <w:t>,</w:t>
      </w:r>
    </w:p>
    <w:p w14:paraId="41F39B5C" w14:textId="16388D15" w:rsidR="007C7E29" w:rsidRPr="007F2770" w:rsidRDefault="00CA75AE" w:rsidP="007C7E29">
      <w:pPr>
        <w:pStyle w:val="B1"/>
        <w:rPr>
          <w:noProof/>
          <w:lang w:eastAsia="zh-CN"/>
        </w:rPr>
      </w:pPr>
      <w:r>
        <w:rPr>
          <w:noProof/>
          <w:lang w:eastAsia="zh-CN"/>
        </w:rPr>
        <w:t>d)</w:t>
      </w:r>
      <w:r w:rsidR="007C7E29" w:rsidRPr="007F2770">
        <w:rPr>
          <w:noProof/>
          <w:lang w:eastAsia="zh-CN"/>
        </w:rPr>
        <w:tab/>
        <w:t>requests for emergency services; or</w:t>
      </w:r>
    </w:p>
    <w:p w14:paraId="399BFC4D" w14:textId="12891568" w:rsidR="007C7E29" w:rsidRPr="007F2770" w:rsidRDefault="00CA75AE" w:rsidP="007C7E29">
      <w:pPr>
        <w:pStyle w:val="B1"/>
        <w:rPr>
          <w:lang w:eastAsia="ja-JP"/>
        </w:rPr>
      </w:pPr>
      <w:r>
        <w:rPr>
          <w:noProof/>
          <w:lang w:eastAsia="zh-CN"/>
        </w:rPr>
        <w:t>e)</w:t>
      </w:r>
      <w:r w:rsidR="007C7E29"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3006E1CB" w:rsidR="00F761B4" w:rsidRPr="007F2770" w:rsidRDefault="00CA75AE" w:rsidP="00F761B4">
      <w:pPr>
        <w:pStyle w:val="B1"/>
        <w:rPr>
          <w:lang w:eastAsia="ja-JP"/>
        </w:rPr>
      </w:pPr>
      <w:r>
        <w:t>a)</w:t>
      </w:r>
      <w:r w:rsidR="00F761B4" w:rsidRPr="007F2770">
        <w:tab/>
        <w:t xml:space="preserve">requests for </w:t>
      </w:r>
      <w:r w:rsidR="00F761B4" w:rsidRPr="007F2770">
        <w:rPr>
          <w:lang w:eastAsia="ja-JP"/>
        </w:rPr>
        <w:t>emergency service;</w:t>
      </w:r>
    </w:p>
    <w:p w14:paraId="0B1C8945" w14:textId="1310E644" w:rsidR="00F761B4" w:rsidRPr="007F2770" w:rsidRDefault="00CA75AE" w:rsidP="00F761B4">
      <w:pPr>
        <w:pStyle w:val="B1"/>
      </w:pPr>
      <w:r>
        <w:rPr>
          <w:lang w:eastAsia="ja-JP"/>
        </w:rPr>
        <w:t>b)</w:t>
      </w:r>
      <w:r w:rsidR="00F761B4" w:rsidRPr="007F2770">
        <w:rPr>
          <w:lang w:eastAsia="ja-JP"/>
        </w:rPr>
        <w:tab/>
      </w:r>
      <w:r w:rsidR="00F761B4" w:rsidRPr="007F2770">
        <w:t xml:space="preserve">requests for emergency </w:t>
      </w:r>
      <w:r w:rsidR="006E0FC8" w:rsidRPr="007F2770">
        <w:t>service</w:t>
      </w:r>
      <w:r w:rsidR="00070CB0" w:rsidRPr="007F2770">
        <w:t>s</w:t>
      </w:r>
      <w:r w:rsidR="006E0FC8" w:rsidRPr="007F2770">
        <w:t xml:space="preserve"> </w:t>
      </w:r>
      <w:r w:rsidR="00F761B4" w:rsidRPr="007F2770">
        <w:t>fallback;</w:t>
      </w:r>
    </w:p>
    <w:p w14:paraId="60CADE00" w14:textId="0A5E770E" w:rsidR="00F761B4" w:rsidRPr="007F2770" w:rsidRDefault="00CA75AE" w:rsidP="00F761B4">
      <w:pPr>
        <w:pStyle w:val="B1"/>
        <w:rPr>
          <w:lang w:eastAsia="ja-JP"/>
        </w:rPr>
      </w:pPr>
      <w:r>
        <w:rPr>
          <w:lang w:eastAsia="ja-JP"/>
        </w:rPr>
        <w:t>c)</w:t>
      </w:r>
      <w:r w:rsidR="00F761B4" w:rsidRPr="007F2770">
        <w:rPr>
          <w:lang w:eastAsia="ja-JP"/>
        </w:rPr>
        <w:tab/>
        <w:t>requests for high priority access;</w:t>
      </w:r>
    </w:p>
    <w:p w14:paraId="61B3A035" w14:textId="6509F7FA" w:rsidR="00B41E98" w:rsidRPr="007F2770" w:rsidRDefault="00CA75AE" w:rsidP="00B41E98">
      <w:pPr>
        <w:pStyle w:val="B1"/>
        <w:rPr>
          <w:lang w:val="en-US" w:eastAsia="ja-JP"/>
        </w:rPr>
      </w:pPr>
      <w:r>
        <w:rPr>
          <w:lang w:eastAsia="ja-JP"/>
        </w:rPr>
        <w:t>d)</w:t>
      </w:r>
      <w:r w:rsidR="00B41E98" w:rsidRPr="007F2770">
        <w:rPr>
          <w:lang w:eastAsia="ja-JP"/>
        </w:rPr>
        <w:tab/>
        <w:t>requests for exception data reporting</w:t>
      </w:r>
      <w:r w:rsidR="00B41E98" w:rsidRPr="007F2770">
        <w:rPr>
          <w:lang w:val="en-US" w:eastAsia="ko-KR"/>
        </w:rPr>
        <w:t>;</w:t>
      </w:r>
    </w:p>
    <w:p w14:paraId="4315F4E9" w14:textId="4A7B0BE2" w:rsidR="00F761B4" w:rsidRPr="007F2770" w:rsidRDefault="00CA75AE" w:rsidP="00F761B4">
      <w:pPr>
        <w:pStyle w:val="B1"/>
        <w:rPr>
          <w:lang w:eastAsia="ja-JP"/>
        </w:rPr>
      </w:pPr>
      <w:r>
        <w:rPr>
          <w:lang w:eastAsia="ja-JP"/>
        </w:rPr>
        <w:t>e)</w:t>
      </w:r>
      <w:r w:rsidR="00F761B4" w:rsidRPr="007F2770">
        <w:rPr>
          <w:lang w:eastAsia="ja-JP"/>
        </w:rPr>
        <w:tab/>
      </w:r>
      <w:r w:rsidR="00F761B4"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rPr>
          <w:noProof/>
          <w:lang w:eastAsia="zh-CN"/>
        </w:rPr>
        <w:t>;</w:t>
      </w:r>
    </w:p>
    <w:p w14:paraId="3C615873" w14:textId="6D83C3AD" w:rsidR="00F761B4" w:rsidRPr="007F2770" w:rsidRDefault="00CA75AE" w:rsidP="00F761B4">
      <w:pPr>
        <w:pStyle w:val="B1"/>
      </w:pPr>
      <w:r>
        <w:t>f)</w:t>
      </w:r>
      <w:r w:rsidR="00F761B4" w:rsidRPr="007F2770">
        <w:tab/>
      </w:r>
      <w:r w:rsidR="00F761B4" w:rsidRPr="007F2770">
        <w:rPr>
          <w:lang w:eastAsia="ja-JP"/>
        </w:rPr>
        <w:t xml:space="preserve">registration procedure for mobility and periodic registration update </w:t>
      </w:r>
      <w:r w:rsidR="00F761B4"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t>;</w:t>
      </w:r>
      <w:r w:rsidR="00753250" w:rsidRPr="007F2770">
        <w:t xml:space="preserve"> or</w:t>
      </w:r>
    </w:p>
    <w:p w14:paraId="7D8B0A64" w14:textId="72F6B73C" w:rsidR="00F761B4" w:rsidRPr="007F2770" w:rsidRDefault="00CA75AE" w:rsidP="00F761B4">
      <w:pPr>
        <w:pStyle w:val="B1"/>
        <w:rPr>
          <w:lang w:eastAsia="zh-CN"/>
        </w:rPr>
      </w:pPr>
      <w:r>
        <w:rPr>
          <w:lang w:eastAsia="ja-JP"/>
        </w:rPr>
        <w:t>g)</w:t>
      </w:r>
      <w:r w:rsidR="00F761B4"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00F761B4" w:rsidRPr="007F2770">
        <w:rPr>
          <w:lang w:eastAsia="ja-JP"/>
        </w:rPr>
        <w:t>triggered by paging</w:t>
      </w:r>
      <w:r w:rsidR="00F761B4" w:rsidRPr="007F2770">
        <w:t xml:space="preserve"> </w:t>
      </w:r>
      <w:r w:rsidR="00F761B4"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2169" w:name="_Toc20232582"/>
      <w:bookmarkStart w:id="2170" w:name="_Toc27746672"/>
      <w:bookmarkStart w:id="2171" w:name="_Toc36212853"/>
      <w:bookmarkStart w:id="2172" w:name="_Toc36657030"/>
      <w:bookmarkStart w:id="2173" w:name="_Toc45286691"/>
      <w:bookmarkStart w:id="2174" w:name="_Toc51947958"/>
      <w:bookmarkStart w:id="2175" w:name="_Toc51949050"/>
      <w:bookmarkStart w:id="2176" w:name="_Toc209788508"/>
      <w:bookmarkStart w:id="2177" w:name="_CR5_3_18"/>
      <w:bookmarkEnd w:id="2177"/>
      <w:r w:rsidRPr="007F2770">
        <w:t>5.3.18</w:t>
      </w:r>
      <w:r w:rsidRPr="007F2770">
        <w:tab/>
        <w:t>Restriction on use of enhanced coverage</w:t>
      </w:r>
      <w:bookmarkEnd w:id="2169"/>
      <w:bookmarkEnd w:id="2170"/>
      <w:bookmarkEnd w:id="2171"/>
      <w:bookmarkEnd w:id="2172"/>
      <w:bookmarkEnd w:id="2173"/>
      <w:bookmarkEnd w:id="2174"/>
      <w:bookmarkEnd w:id="2175"/>
      <w:bookmarkEnd w:id="2176"/>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2178" w:name="_Toc20232583"/>
      <w:bookmarkStart w:id="2179" w:name="_Toc27746673"/>
      <w:bookmarkStart w:id="2180" w:name="_Toc36212854"/>
      <w:bookmarkStart w:id="2181"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2182" w:name="_Toc45286692"/>
      <w:bookmarkStart w:id="2183" w:name="_Toc51947959"/>
      <w:bookmarkStart w:id="2184" w:name="_Toc51949051"/>
      <w:bookmarkStart w:id="2185" w:name="_Toc209788509"/>
      <w:bookmarkStart w:id="2186" w:name="_CR5_3_19"/>
      <w:bookmarkEnd w:id="2186"/>
      <w:r w:rsidRPr="007F2770">
        <w:rPr>
          <w:lang w:eastAsia="zh-CN"/>
        </w:rPr>
        <w:t>5.3.19</w:t>
      </w:r>
      <w:r w:rsidRPr="007F2770">
        <w:rPr>
          <w:lang w:eastAsia="zh-CN"/>
        </w:rPr>
        <w:tab/>
        <w:t>Handling of c</w:t>
      </w:r>
      <w:r w:rsidRPr="007F2770">
        <w:t>ongestion control for transport of user data via the control plane</w:t>
      </w:r>
      <w:bookmarkEnd w:id="2178"/>
      <w:bookmarkEnd w:id="2179"/>
      <w:bookmarkEnd w:id="2180"/>
      <w:bookmarkEnd w:id="2181"/>
      <w:bookmarkEnd w:id="2182"/>
      <w:bookmarkEnd w:id="2183"/>
      <w:bookmarkEnd w:id="2184"/>
      <w:bookmarkEnd w:id="2185"/>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DE06E81"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2187" w:name="_Hlk166910884"/>
      <w:r w:rsidR="00087F55">
        <w:rPr>
          <w:lang w:val="en-US"/>
        </w:rPr>
        <w:t>.</w:t>
      </w:r>
      <w:bookmarkEnd w:id="2187"/>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r w:rsidR="00087F55">
        <w:t xml:space="preserve"> Based on local policy, the network shall not reject the transfer of user data via the control plane initiated by a UE configured for high priority access in selected PLMN.</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2188" w:name="_Toc45286693"/>
      <w:bookmarkStart w:id="2189" w:name="_Toc51947960"/>
      <w:bookmarkStart w:id="2190" w:name="_Toc51949052"/>
      <w:bookmarkStart w:id="2191" w:name="_Toc209788510"/>
      <w:bookmarkStart w:id="2192" w:name="_Toc20232584"/>
      <w:bookmarkStart w:id="2193" w:name="_Toc27746674"/>
      <w:bookmarkStart w:id="2194" w:name="_Toc36212855"/>
      <w:bookmarkStart w:id="2195" w:name="_Toc36657032"/>
      <w:bookmarkStart w:id="2196" w:name="_CR5_3_19A"/>
      <w:bookmarkEnd w:id="2196"/>
      <w:r w:rsidRPr="007F2770">
        <w:t>5.3.19</w:t>
      </w:r>
      <w:r w:rsidR="005244D9">
        <w:t>A</w:t>
      </w:r>
      <w:r w:rsidRPr="007F2770">
        <w:tab/>
        <w:t>Specific requirements for UE configured to use timer T3245</w:t>
      </w:r>
      <w:bookmarkEnd w:id="2188"/>
      <w:bookmarkEnd w:id="2189"/>
      <w:bookmarkEnd w:id="2190"/>
      <w:bookmarkEnd w:id="2191"/>
    </w:p>
    <w:p w14:paraId="7E89B2E5" w14:textId="265935F6" w:rsidR="00202317" w:rsidRPr="007F2770" w:rsidRDefault="00202317" w:rsidP="00781477">
      <w:pPr>
        <w:pStyle w:val="Heading4"/>
      </w:pPr>
      <w:bookmarkStart w:id="2197" w:name="_Toc51947961"/>
      <w:bookmarkStart w:id="2198" w:name="_Toc51949053"/>
      <w:bookmarkStart w:id="2199" w:name="_Toc209788511"/>
      <w:bookmarkStart w:id="2200" w:name="_CR5_3_19A_1"/>
      <w:bookmarkEnd w:id="2200"/>
      <w:r w:rsidRPr="007F2770">
        <w:t>5.3.19</w:t>
      </w:r>
      <w:r w:rsidR="005244D9">
        <w:t>A</w:t>
      </w:r>
      <w:r w:rsidRPr="007F2770">
        <w:t>.1</w:t>
      </w:r>
      <w:r w:rsidRPr="007F2770">
        <w:tab/>
        <w:t xml:space="preserve">UE not operating in </w:t>
      </w:r>
      <w:bookmarkEnd w:id="2197"/>
      <w:bookmarkEnd w:id="2198"/>
      <w:r w:rsidR="00D21BB1" w:rsidRPr="007F2770">
        <w:t>SNPN access operation mode</w:t>
      </w:r>
      <w:bookmarkEnd w:id="2199"/>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05655756" w:rsidR="000027BB" w:rsidRDefault="000027BB" w:rsidP="000027BB">
      <w:pPr>
        <w:rPr>
          <w:lang w:val="en-US"/>
        </w:rPr>
      </w:pPr>
      <w:r w:rsidRPr="007F2770">
        <w:t>Upon expiry of the timer T3245, the UE shall erase the "forbidden PLMN list" and "forbidden PLMNs for GPRS service" list and set the USIM to valid for 5GS services for 3GPP access and non-3GPP access</w:t>
      </w:r>
      <w:r w:rsidR="0059639E">
        <w:t>, if the UE is not registered for disaster roaming services</w:t>
      </w:r>
      <w:r w:rsidRPr="007F2770">
        <w:t>.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73522908" w14:textId="3C5CE478" w:rsidR="0059639E" w:rsidRPr="007F2770" w:rsidRDefault="0059639E" w:rsidP="0059639E">
      <w:pPr>
        <w:pStyle w:val="NO"/>
        <w:overflowPunct/>
        <w:autoSpaceDE/>
        <w:autoSpaceDN/>
        <w:adjustRightInd/>
        <w:textAlignment w:val="auto"/>
      </w:pPr>
      <w:r w:rsidRPr="001305D0">
        <w:t>NOTE:</w:t>
      </w:r>
      <w:r w:rsidRPr="001305D0">
        <w:tab/>
      </w:r>
      <w:r>
        <w:t xml:space="preserve">As an implementation option, the </w:t>
      </w:r>
      <w:r w:rsidRPr="007F2770">
        <w:t>UE erase</w:t>
      </w:r>
      <w:r>
        <w:t>s</w:t>
      </w:r>
      <w:r w:rsidRPr="007F2770">
        <w:t xml:space="preserve"> the "forbidden PLMN list" and "forbidden PLMNs for GPRS service"</w:t>
      </w:r>
      <w:r>
        <w:t xml:space="preserve"> when the UE</w:t>
      </w:r>
      <w:r w:rsidRPr="001305D0">
        <w:t xml:space="preserve"> determines that the disaster condition has ended as </w:t>
      </w:r>
      <w:r>
        <w:t>specified in 3GPP TS 23.122 [5] and the lists were not deleted upon the timer T3245 expiry</w:t>
      </w:r>
      <w:r w:rsidRPr="001305D0">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2201" w:name="_Toc51947962"/>
      <w:bookmarkStart w:id="2202" w:name="_Toc51949054"/>
      <w:bookmarkStart w:id="2203" w:name="_Toc209788512"/>
      <w:bookmarkStart w:id="2204" w:name="_Toc45286694"/>
      <w:bookmarkStart w:id="2205" w:name="_CR5_3_19A_2"/>
      <w:bookmarkEnd w:id="2205"/>
      <w:r w:rsidRPr="007F2770">
        <w:t>5.3.19</w:t>
      </w:r>
      <w:r w:rsidR="005244D9">
        <w:t>A</w:t>
      </w:r>
      <w:r w:rsidRPr="007F2770">
        <w:t>.2</w:t>
      </w:r>
      <w:r w:rsidRPr="007F2770">
        <w:tab/>
        <w:t xml:space="preserve">UE operating in </w:t>
      </w:r>
      <w:bookmarkEnd w:id="2201"/>
      <w:bookmarkEnd w:id="2202"/>
      <w:r w:rsidR="00D21BB1" w:rsidRPr="007F2770">
        <w:t>SNPN access operation mode</w:t>
      </w:r>
      <w:bookmarkEnd w:id="2203"/>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2206" w:name="_Hlk135734166"/>
      <w:r w:rsidR="00BB5E94">
        <w:t>the UE shall start timer T3245 with a random value uniformly drawn from the range between the start time point and the end time point of the next valid time period for localized services in SNPN.</w:t>
      </w:r>
    </w:p>
    <w:bookmarkEnd w:id="2206"/>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62816FC2" w:rsidR="00536E59" w:rsidRPr="007F2770" w:rsidRDefault="00536E59" w:rsidP="00536E59">
      <w:r w:rsidRPr="007F2770">
        <w:t>Upon expiry of the timer T3245, the UE shall erase the "permanently forbidden SNPNs" list(s) and "temporarily forbidden SNPNs" list(s)</w:t>
      </w:r>
      <w:r w:rsidR="00DC37EF">
        <w:t xml:space="preserve">, </w:t>
      </w:r>
      <w:r w:rsidR="00DC37EF" w:rsidRPr="007F2770">
        <w:t>"permanently forbidden SNPNs</w:t>
      </w:r>
      <w:r w:rsidR="00DC37EF">
        <w:t xml:space="preserve"> for access for localized services in SNPN</w:t>
      </w:r>
      <w:r w:rsidR="00DC37EF" w:rsidRPr="007F2770">
        <w:t>" list</w:t>
      </w:r>
      <w:r w:rsidR="00DC37EF">
        <w:t>(s)</w:t>
      </w:r>
      <w:r w:rsidR="00DC37EF" w:rsidRPr="007F2770">
        <w:t xml:space="preserve"> </w:t>
      </w:r>
      <w:r w:rsidR="00DC37EF">
        <w:t xml:space="preserve">and </w:t>
      </w:r>
      <w:r w:rsidR="00DC37EF" w:rsidRPr="007F2770">
        <w:t>"temporarily forbidden SNPNs</w:t>
      </w:r>
      <w:r w:rsidR="00DC37EF">
        <w:t xml:space="preserve"> for access for localized services in SNPN</w:t>
      </w:r>
      <w:r w:rsidR="00DC37EF" w:rsidRPr="007F2770">
        <w:t>" list</w:t>
      </w:r>
      <w:r w:rsidR="00DC37EF">
        <w:t>(s)</w:t>
      </w:r>
      <w:r w:rsidRPr="007F2770">
        <w:t xml:space="preserve">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207" w:name="_Toc51947963"/>
      <w:bookmarkStart w:id="2208" w:name="_Toc51949055"/>
      <w:bookmarkStart w:id="2209" w:name="_Toc209788513"/>
      <w:bookmarkStart w:id="2210" w:name="_CR5_3_20"/>
      <w:bookmarkEnd w:id="2210"/>
      <w:r w:rsidRPr="007F2770">
        <w:t>5.3.20</w:t>
      </w:r>
      <w:r w:rsidRPr="007F2770">
        <w:tab/>
        <w:t>Specific requirements for UE when receiving non-integrity protected reject messages</w:t>
      </w:r>
      <w:bookmarkEnd w:id="2192"/>
      <w:bookmarkEnd w:id="2193"/>
      <w:bookmarkEnd w:id="2194"/>
      <w:bookmarkEnd w:id="2195"/>
      <w:bookmarkEnd w:id="2204"/>
      <w:bookmarkEnd w:id="2207"/>
      <w:bookmarkEnd w:id="2208"/>
      <w:bookmarkEnd w:id="2209"/>
    </w:p>
    <w:p w14:paraId="75B61963" w14:textId="77777777" w:rsidR="001E7009" w:rsidRPr="007F2770" w:rsidRDefault="001E7009" w:rsidP="00781477">
      <w:pPr>
        <w:pStyle w:val="Heading4"/>
        <w:rPr>
          <w:lang w:eastAsia="ko-KR"/>
        </w:rPr>
      </w:pPr>
      <w:bookmarkStart w:id="2211" w:name="_Toc20232585"/>
      <w:bookmarkStart w:id="2212" w:name="_Toc27746675"/>
      <w:bookmarkStart w:id="2213" w:name="_Toc36212856"/>
      <w:bookmarkStart w:id="2214" w:name="_Toc36657033"/>
      <w:bookmarkStart w:id="2215" w:name="_Toc45286695"/>
      <w:bookmarkStart w:id="2216" w:name="_Toc51947964"/>
      <w:bookmarkStart w:id="2217" w:name="_Toc51949056"/>
      <w:bookmarkStart w:id="2218" w:name="_Toc209788514"/>
      <w:bookmarkStart w:id="2219" w:name="_CR5_3_20_1"/>
      <w:bookmarkEnd w:id="2219"/>
      <w:r w:rsidRPr="007F2770">
        <w:rPr>
          <w:rFonts w:hint="eastAsia"/>
          <w:lang w:eastAsia="ko-KR"/>
        </w:rPr>
        <w:t>5</w:t>
      </w:r>
      <w:r w:rsidRPr="007F2770">
        <w:rPr>
          <w:lang w:eastAsia="ko-KR"/>
        </w:rPr>
        <w:t>.3.20.1</w:t>
      </w:r>
      <w:r w:rsidRPr="007F2770">
        <w:rPr>
          <w:lang w:eastAsia="ko-KR"/>
        </w:rPr>
        <w:tab/>
        <w:t>General</w:t>
      </w:r>
      <w:bookmarkEnd w:id="2211"/>
      <w:bookmarkEnd w:id="2212"/>
      <w:bookmarkEnd w:id="2213"/>
      <w:bookmarkEnd w:id="2214"/>
      <w:bookmarkEnd w:id="2215"/>
      <w:bookmarkEnd w:id="2216"/>
      <w:bookmarkEnd w:id="2217"/>
      <w:bookmarkEnd w:id="2218"/>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220" w:name="_Toc20232586"/>
      <w:bookmarkStart w:id="2221" w:name="_Toc27746676"/>
      <w:bookmarkStart w:id="2222" w:name="_Toc36212857"/>
      <w:bookmarkStart w:id="2223" w:name="_Toc36657034"/>
      <w:bookmarkStart w:id="2224" w:name="_Toc45286696"/>
      <w:bookmarkStart w:id="2225" w:name="_Toc51947965"/>
      <w:bookmarkStart w:id="2226" w:name="_Toc51949057"/>
      <w:bookmarkStart w:id="2227" w:name="_Toc209788515"/>
      <w:bookmarkStart w:id="2228" w:name="_CR5_3_20_2"/>
      <w:bookmarkEnd w:id="2228"/>
      <w:r w:rsidRPr="007F2770">
        <w:rPr>
          <w:rFonts w:hint="eastAsia"/>
          <w:lang w:eastAsia="ko-KR"/>
        </w:rPr>
        <w:t>5</w:t>
      </w:r>
      <w:r w:rsidRPr="007F2770">
        <w:rPr>
          <w:lang w:eastAsia="ko-KR"/>
        </w:rPr>
        <w:t>.3.20.2</w:t>
      </w:r>
      <w:r w:rsidRPr="007F2770">
        <w:rPr>
          <w:lang w:eastAsia="ko-KR"/>
        </w:rPr>
        <w:tab/>
        <w:t>Requirements for UE in a PLMN</w:t>
      </w:r>
      <w:bookmarkEnd w:id="2220"/>
      <w:bookmarkEnd w:id="2221"/>
      <w:bookmarkEnd w:id="2222"/>
      <w:bookmarkEnd w:id="2223"/>
      <w:bookmarkEnd w:id="2224"/>
      <w:bookmarkEnd w:id="2225"/>
      <w:bookmarkEnd w:id="2226"/>
      <w:bookmarkEnd w:id="2227"/>
    </w:p>
    <w:p w14:paraId="5080268E" w14:textId="77777777" w:rsidR="00FD7122" w:rsidRPr="007F2770" w:rsidRDefault="00FD7122" w:rsidP="00FD7122">
      <w:r w:rsidRPr="007F2770">
        <w:t>The UE shall maintain</w:t>
      </w:r>
      <w:r w:rsidR="000C4BE9" w:rsidRPr="007F2770">
        <w:t>:</w:t>
      </w:r>
    </w:p>
    <w:p w14:paraId="5F53F2CC" w14:textId="26E30A22" w:rsidR="00FD7122" w:rsidRPr="007F2770" w:rsidRDefault="00F9719B" w:rsidP="00FD7122">
      <w:pPr>
        <w:pStyle w:val="B1"/>
      </w:pPr>
      <w:r>
        <w:t>a)</w:t>
      </w:r>
      <w:r w:rsidR="00FD7122" w:rsidRPr="007F2770">
        <w:tab/>
        <w:t>a list of PLMN-specific attempt counters (see 3GPP</w:t>
      </w:r>
      <w:r w:rsidR="001E7009" w:rsidRPr="007F2770">
        <w:t> </w:t>
      </w:r>
      <w:r w:rsidR="00FD7122" w:rsidRPr="007F2770">
        <w:t>TS</w:t>
      </w:r>
      <w:r w:rsidR="001E7009" w:rsidRPr="007F2770">
        <w:t> </w:t>
      </w:r>
      <w:r w:rsidR="00FD7122" w:rsidRPr="007F2770">
        <w:t>24.301</w:t>
      </w:r>
      <w:r w:rsidR="001E7009" w:rsidRPr="007F2770">
        <w:t> </w:t>
      </w:r>
      <w:r w:rsidR="00FD7122" w:rsidRPr="007F2770">
        <w:t xml:space="preserve">[15]). The maximum number of possible entries in the list is implementation dependent. </w:t>
      </w:r>
      <w:r w:rsidR="00FD7122" w:rsidRPr="007F2770">
        <w:rPr>
          <w:noProof/>
        </w:rPr>
        <w:t>This list is applicable to access attempts via 3GPP access only;</w:t>
      </w:r>
    </w:p>
    <w:p w14:paraId="32965473" w14:textId="6F088AAC" w:rsidR="00FD7122" w:rsidRPr="007F2770" w:rsidRDefault="00F9719B" w:rsidP="00FD7122">
      <w:pPr>
        <w:pStyle w:val="B1"/>
        <w:rPr>
          <w:noProof/>
        </w:rPr>
      </w:pPr>
      <w:r>
        <w:t>b)</w:t>
      </w:r>
      <w:r w:rsidR="00FD7122" w:rsidRPr="007F2770">
        <w:tab/>
        <w:t>a list of PLMN-specific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p>
    <w:p w14:paraId="4C329F89" w14:textId="35BCDDE6" w:rsidR="00FD7122" w:rsidRPr="007F2770" w:rsidRDefault="00F9719B" w:rsidP="00FD7122">
      <w:pPr>
        <w:pStyle w:val="B1"/>
        <w:rPr>
          <w:noProof/>
        </w:rPr>
      </w:pPr>
      <w:r>
        <w:t>c)</w:t>
      </w:r>
      <w:r w:rsidR="00FD7122" w:rsidRPr="007F2770">
        <w:tab/>
        <w:t xml:space="preserve">a list of PLMN-specific N1 mode attempt counters for 3GPP access. The maximum number of possible entries in the list is implementation dependent. </w:t>
      </w:r>
      <w:r w:rsidR="00FD7122" w:rsidRPr="007F2770">
        <w:rPr>
          <w:noProof/>
        </w:rPr>
        <w:t>This list is applicable to access attempts via 3GPP access only;</w:t>
      </w:r>
    </w:p>
    <w:p w14:paraId="4D1F29DA" w14:textId="29998C4F" w:rsidR="00FD7122" w:rsidRPr="007F2770" w:rsidRDefault="00F9719B" w:rsidP="00FD7122">
      <w:pPr>
        <w:pStyle w:val="B1"/>
      </w:pPr>
      <w:r>
        <w:t>d)</w:t>
      </w:r>
      <w:r w:rsidR="00FD7122" w:rsidRPr="007F2770">
        <w:tab/>
        <w:t>a list of PLMN-specific N1 mode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r w:rsidR="00FD7122" w:rsidRPr="007F2770">
        <w:t>;</w:t>
      </w:r>
    </w:p>
    <w:p w14:paraId="3F957D4B" w14:textId="02A87EAE" w:rsidR="00FD7122" w:rsidRPr="007F2770" w:rsidRDefault="00F9719B" w:rsidP="00FD7122">
      <w:pPr>
        <w:pStyle w:val="B1"/>
      </w:pPr>
      <w:r>
        <w:t>e)</w:t>
      </w:r>
      <w:r w:rsidR="00FD7122" w:rsidRPr="007F2770">
        <w:tab/>
        <w:t>one counter for "SIM/USIM considered invalid for GPRS services" events (see 3GPP TS 24.</w:t>
      </w:r>
      <w:r w:rsidR="005723A3" w:rsidRPr="007F2770">
        <w:t xml:space="preserve"> 008</w:t>
      </w:r>
      <w:r w:rsidR="00FD7122" w:rsidRPr="007F2770">
        <w:t xml:space="preserve"> [1</w:t>
      </w:r>
      <w:r w:rsidR="005723A3" w:rsidRPr="007F2770">
        <w:t>2</w:t>
      </w:r>
      <w:r w:rsidR="00FD7122" w:rsidRPr="007F2770">
        <w:t>])</w:t>
      </w:r>
      <w:r w:rsidR="00FD7122" w:rsidRPr="007F2770">
        <w:rPr>
          <w:noProof/>
        </w:rPr>
        <w:t>;</w:t>
      </w:r>
    </w:p>
    <w:p w14:paraId="64F46BB4" w14:textId="151093BC" w:rsidR="00FD7122" w:rsidRPr="007F2770" w:rsidRDefault="00F9719B" w:rsidP="00FD7122">
      <w:pPr>
        <w:pStyle w:val="B1"/>
      </w:pPr>
      <w:r>
        <w:t>f)</w:t>
      </w:r>
      <w:r w:rsidR="00FD7122" w:rsidRPr="007F2770">
        <w:tab/>
        <w:t>one counter for "USIM considered invalid for 5GS services over non-3GPP access" events</w:t>
      </w:r>
      <w:r w:rsidR="00E40752" w:rsidRPr="007F2770">
        <w:t>, if the UE supports non-3GPP access</w:t>
      </w:r>
      <w:r w:rsidR="00B0403D" w:rsidRPr="007F2770">
        <w:t>; and</w:t>
      </w:r>
    </w:p>
    <w:p w14:paraId="59867DB5" w14:textId="23E3B0E6" w:rsidR="00B0403D" w:rsidRPr="007F2770" w:rsidRDefault="00F9719B" w:rsidP="00B0403D">
      <w:pPr>
        <w:pStyle w:val="B1"/>
      </w:pPr>
      <w:r>
        <w:t>g)</w:t>
      </w:r>
      <w:r w:rsidR="00B0403D" w:rsidRPr="007F2770">
        <w:t>-</w:t>
      </w:r>
      <w:r w:rsidR="00B0403D" w:rsidRPr="007F2770">
        <w:tab/>
        <w:t xml:space="preserve">a list of PLMN-specific attempt counters </w:t>
      </w:r>
      <w:r w:rsidR="00B0403D" w:rsidRPr="007F2770">
        <w:rPr>
          <w:rFonts w:eastAsia="Malgun Gothic"/>
          <w:lang w:val="en-US" w:eastAsia="ko-KR"/>
        </w:rPr>
        <w:t xml:space="preserve">for the </w:t>
      </w:r>
      <w:r w:rsidR="00AA5C45">
        <w:rPr>
          <w:rFonts w:eastAsia="Malgun Gothic"/>
          <w:lang w:val="en-US" w:eastAsia="ko-KR"/>
        </w:rPr>
        <w:t xml:space="preserve">UE </w:t>
      </w:r>
      <w:r w:rsidR="00B0403D" w:rsidRPr="007F2770">
        <w:rPr>
          <w:rFonts w:eastAsia="Malgun Gothic"/>
          <w:lang w:val="en-US" w:eastAsia="ko-KR"/>
        </w:rPr>
        <w:t>determined PLMN with disaster condition</w:t>
      </w:r>
      <w:r w:rsidR="00B0403D" w:rsidRPr="007F2770">
        <w:t xml:space="preserve">, if the UE supports MINT. The maximum number of possible entries in the list is implementation dependent. </w:t>
      </w:r>
      <w:r w:rsidR="00B0403D" w:rsidRPr="007F2770">
        <w:rPr>
          <w:noProof/>
        </w:rPr>
        <w:t>This list is applicable to access attempts via 3GPP access only.</w:t>
      </w:r>
    </w:p>
    <w:p w14:paraId="0FD4C0D8" w14:textId="1BF16666" w:rsidR="00FD7122" w:rsidRPr="007F2770" w:rsidRDefault="00FD7122" w:rsidP="00FD7122">
      <w:r w:rsidRPr="007F2770">
        <w:t>A UE supporting non-EPS services shall maintain one counter for "SIM/USIM considered invalid for non-GPRS services" events (see 3GPP</w:t>
      </w:r>
      <w:r w:rsidR="00C65326" w:rsidRPr="007F2770">
        <w:t> </w:t>
      </w:r>
      <w:r w:rsidRPr="007F2770">
        <w:t>TS</w:t>
      </w:r>
      <w:r w:rsidR="00C65326" w:rsidRPr="007F2770">
        <w:t> </w:t>
      </w:r>
      <w:r w:rsidRPr="007F2770">
        <w:t>24.008</w:t>
      </w:r>
      <w:r w:rsidR="00C65326" w:rsidRPr="007F2770">
        <w:t> </w:t>
      </w:r>
      <w:r w:rsidRPr="007F2770">
        <w:t>[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CD6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B938BA">
        <w:t xml:space="preserve">#36,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16F20B95" w:rsidR="00FD7122" w:rsidRPr="007F2770" w:rsidRDefault="00FD7122" w:rsidP="00FD7122">
      <w:pPr>
        <w:pStyle w:val="NO"/>
      </w:pPr>
      <w:r w:rsidRPr="007F2770">
        <w:t>NOTE </w:t>
      </w:r>
      <w:r w:rsidR="001E7009" w:rsidRPr="007F2770">
        <w:t>2</w:t>
      </w:r>
      <w:r w:rsidRPr="007F2770">
        <w:t>:</w:t>
      </w:r>
      <w:r w:rsidR="00F9719B">
        <w:tab/>
      </w:r>
      <w:r w:rsidRPr="007F2770">
        <w:t>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0D757AF" w:rsidR="00FD7122" w:rsidRPr="007F2770" w:rsidRDefault="00FD7122" w:rsidP="00FD7122">
      <w:pPr>
        <w:pStyle w:val="B1"/>
      </w:pPr>
      <w:r w:rsidRPr="007F2770">
        <w:t>3)</w:t>
      </w:r>
      <w:r w:rsidRPr="007F2770">
        <w:tab/>
        <w:t>if the 5GMM cause value received is #11</w:t>
      </w:r>
      <w:r w:rsidR="00B938BA">
        <w:t>, #36</w:t>
      </w:r>
      <w:r w:rsidRPr="007F2770">
        <w:t xml:space="preserve">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51D33723" w:rsidR="001E7009" w:rsidRPr="007F2770" w:rsidRDefault="00FD7122" w:rsidP="001E7009">
      <w:pPr>
        <w:pStyle w:val="B1"/>
      </w:pPr>
      <w:r w:rsidRPr="007F2770">
        <w:t>4)</w:t>
      </w:r>
      <w:r w:rsidRPr="007F2770">
        <w:tab/>
        <w:t>if the 5GMM cause value received is #11</w:t>
      </w:r>
      <w:r w:rsidR="00B938BA">
        <w:t>, #36</w:t>
      </w:r>
      <w:r w:rsidRPr="007F2770">
        <w:t xml:space="preserve">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w:t>
      </w:r>
      <w:r w:rsidR="00AA5C45">
        <w:rPr>
          <w:rFonts w:eastAsia="Malgun Gothic"/>
          <w:lang w:val="en-US" w:eastAsia="ko-KR"/>
        </w:rPr>
        <w:t xml:space="preserve"> UE</w:t>
      </w:r>
      <w:r w:rsidRPr="007F2770">
        <w:rPr>
          <w:rFonts w:eastAsia="Malgun Gothic"/>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7AB91A3F" w:rsidR="00FD7122" w:rsidRDefault="00FD7122" w:rsidP="0059639E">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0059639E" w:rsidRPr="0059639E">
        <w:t xml:space="preserve"> </w:t>
      </w:r>
      <w:r w:rsidR="0059639E">
        <w:t>if the UE is not registered on the PLMN for the disaster roaming services</w:t>
      </w:r>
      <w:r w:rsidRPr="007F2770">
        <w:t>;</w:t>
      </w:r>
    </w:p>
    <w:p w14:paraId="6E378A96" w14:textId="30D62ABE" w:rsidR="0059639E" w:rsidRPr="007F2770" w:rsidRDefault="0059639E" w:rsidP="0059639E">
      <w:pPr>
        <w:pStyle w:val="NO"/>
        <w:overflowPunct/>
        <w:autoSpaceDE/>
        <w:autoSpaceDN/>
        <w:adjustRightInd/>
        <w:textAlignment w:val="auto"/>
      </w:pPr>
      <w:r>
        <w:t>NOTE </w:t>
      </w:r>
      <w:r w:rsidR="00865CBC">
        <w:t>2A</w:t>
      </w:r>
      <w:r w:rsidRPr="001305D0">
        <w:t>:</w:t>
      </w:r>
      <w:r w:rsidRPr="001305D0">
        <w:tab/>
      </w:r>
      <w:r>
        <w:t xml:space="preserve">As an implementation option, </w:t>
      </w:r>
      <w:r w:rsidR="00E30879">
        <w:t xml:space="preserve">the </w:t>
      </w:r>
      <w:r>
        <w:t xml:space="preserve">UE removes the PLMN where it is currently registered for disaster roaming service from list of </w:t>
      </w:r>
      <w:r w:rsidRPr="007F2770">
        <w:t>extension of the "forbidden PLMNs"</w:t>
      </w:r>
      <w:r>
        <w:t xml:space="preserve"> when the UE</w:t>
      </w:r>
      <w:r w:rsidRPr="001305D0">
        <w:t xml:space="preserve"> determines that the disaster condition has ended as </w:t>
      </w:r>
      <w:r>
        <w:t>specified in 3GPP TS 23.122 [5]</w:t>
      </w:r>
      <w:r w:rsidRPr="001305D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r w:rsidR="00AA5C45">
        <w:t xml:space="preserve">UE </w:t>
      </w:r>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r w:rsidR="00AA5C45">
        <w:t xml:space="preserve">UE </w:t>
      </w:r>
      <w:r w:rsidRPr="007F2770">
        <w:rPr>
          <w:rFonts w:eastAsia="Malgun Gothic"/>
          <w:lang w:val="en-US" w:eastAsia="ko-KR"/>
        </w:rPr>
        <w:t>determined PLMN with disaster condition</w:t>
      </w:r>
      <w:r w:rsidRPr="007F2770">
        <w:t>. When the USIM is removed, the UE should perform this action.</w:t>
      </w:r>
    </w:p>
    <w:p w14:paraId="6178864C" w14:textId="5BD450B9" w:rsidR="00D710EF" w:rsidRPr="007F2770" w:rsidRDefault="00D710EF" w:rsidP="00B0403D">
      <w:r w:rsidRPr="007F2770">
        <w:t xml:space="preserve">When the </w:t>
      </w:r>
      <w:r>
        <w:t>PLMN is removed from the</w:t>
      </w:r>
      <w:r w:rsidRPr="007F2770">
        <w:t xml:space="preserve"> </w:t>
      </w:r>
      <w:r>
        <w:t xml:space="preserve">list of </w:t>
      </w:r>
      <w:r w:rsidRPr="007F2770">
        <w:t>"forbidden PLMNs"</w:t>
      </w:r>
      <w:r>
        <w:t xml:space="preserve"> including </w:t>
      </w:r>
      <w:r w:rsidRPr="007F2770">
        <w:t>extension of the "forbidden PLMNs"</w:t>
      </w:r>
      <w:r>
        <w:t xml:space="preserve"> list </w:t>
      </w:r>
      <w:r w:rsidRPr="007F2770">
        <w:t xml:space="preserve">due to reasons specified in subclause 4.4.6 </w:t>
      </w:r>
      <w:r>
        <w:t xml:space="preserve">or </w:t>
      </w:r>
      <w:r w:rsidR="003D4DC0">
        <w:t>a</w:t>
      </w:r>
      <w:r w:rsidRPr="007F2770">
        <w:t>nnex C</w:t>
      </w:r>
      <w:r>
        <w:t xml:space="preserve"> in </w:t>
      </w:r>
      <w:r w:rsidRPr="007F2770">
        <w:t>3GPP TS 23.122 [5</w:t>
      </w:r>
      <w:r>
        <w:t>], the</w:t>
      </w:r>
      <w:r w:rsidRPr="007F2770">
        <w:t xml:space="preserve"> UE shall reset the PLMN-specific attempt counter for that PLMN</w:t>
      </w:r>
      <w:r>
        <w:t>.</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229" w:name="_Toc20232587"/>
      <w:bookmarkStart w:id="2230" w:name="_Toc27746677"/>
      <w:bookmarkStart w:id="2231" w:name="_Toc36212858"/>
      <w:bookmarkStart w:id="2232" w:name="_Toc36657035"/>
      <w:bookmarkStart w:id="2233" w:name="_Toc45286697"/>
      <w:bookmarkStart w:id="2234" w:name="_Toc51947966"/>
      <w:bookmarkStart w:id="2235" w:name="_Toc51949058"/>
      <w:bookmarkStart w:id="2236" w:name="_Toc209788516"/>
      <w:bookmarkStart w:id="2237" w:name="_CR5_3_20_3"/>
      <w:bookmarkEnd w:id="2237"/>
      <w:r w:rsidRPr="007F2770">
        <w:rPr>
          <w:rFonts w:hint="eastAsia"/>
          <w:lang w:eastAsia="ko-KR"/>
        </w:rPr>
        <w:t>5</w:t>
      </w:r>
      <w:r w:rsidRPr="007F2770">
        <w:rPr>
          <w:lang w:eastAsia="ko-KR"/>
        </w:rPr>
        <w:t>.3.20.3</w:t>
      </w:r>
      <w:r w:rsidRPr="007F2770">
        <w:rPr>
          <w:lang w:eastAsia="ko-KR"/>
        </w:rPr>
        <w:tab/>
        <w:t>Requirements for UE in an SNPN</w:t>
      </w:r>
      <w:bookmarkEnd w:id="2229"/>
      <w:bookmarkEnd w:id="2230"/>
      <w:bookmarkEnd w:id="2231"/>
      <w:bookmarkEnd w:id="2232"/>
      <w:bookmarkEnd w:id="2233"/>
      <w:bookmarkEnd w:id="2234"/>
      <w:bookmarkEnd w:id="2235"/>
      <w:bookmarkEnd w:id="2236"/>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5EB31344" w:rsidR="001E7009" w:rsidRPr="007F2770" w:rsidRDefault="00C65326" w:rsidP="001E7009">
      <w:pPr>
        <w:pStyle w:val="B1"/>
        <w:rPr>
          <w:lang w:eastAsia="ko-KR"/>
        </w:rPr>
      </w:pPr>
      <w:r>
        <w:rPr>
          <w:lang w:eastAsia="ko-KR"/>
        </w:rPr>
        <w:t>a)</w:t>
      </w:r>
      <w:r w:rsidR="001E7009" w:rsidRPr="007F2770">
        <w:rPr>
          <w:lang w:eastAsia="ko-KR"/>
        </w:rPr>
        <w:tab/>
        <w:t>one SNPN-specific attempt counter for 3GPP access. The counter is applicable to access attempts via 3GPP access only;</w:t>
      </w:r>
    </w:p>
    <w:p w14:paraId="47EB1A6A" w14:textId="16F70421" w:rsidR="009000A7" w:rsidRDefault="00C65326" w:rsidP="009000A7">
      <w:pPr>
        <w:pStyle w:val="B1"/>
      </w:pPr>
      <w:r>
        <w:t>b)</w:t>
      </w:r>
      <w:r w:rsidR="009000A7"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009000A7" w:rsidRPr="007F2770">
        <w:t xml:space="preserve">. </w:t>
      </w:r>
      <w:r w:rsidR="009000A7" w:rsidRPr="007F2770">
        <w:rPr>
          <w:noProof/>
        </w:rPr>
        <w:t xml:space="preserve">The counter is applicable in case of </w:t>
      </w:r>
      <w:r w:rsidR="000C2590" w:rsidRPr="007F2770">
        <w:rPr>
          <w:lang w:eastAsia="zh-CN"/>
        </w:rPr>
        <w:t xml:space="preserve">access to SNPN over non-3GPP access </w:t>
      </w:r>
      <w:r w:rsidR="009000A7" w:rsidRPr="007F2770">
        <w:rPr>
          <w:noProof/>
        </w:rPr>
        <w:t>only</w:t>
      </w:r>
      <w:r w:rsidR="009000A7"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1D661319" w:rsidR="001E7009" w:rsidRPr="007F2770" w:rsidRDefault="00C65326" w:rsidP="001E7009">
      <w:pPr>
        <w:pStyle w:val="B1"/>
      </w:pPr>
      <w:r>
        <w:t>c)</w:t>
      </w:r>
      <w:r w:rsidR="001E7009" w:rsidRPr="007F2770">
        <w:t>one counter for "the entry for the current SNPN considered invalid for 3GPP access" events</w:t>
      </w:r>
      <w:r w:rsidR="009000A7" w:rsidRPr="007F2770">
        <w:t>; and</w:t>
      </w:r>
    </w:p>
    <w:p w14:paraId="27B7A3F4" w14:textId="6FF766E4" w:rsidR="009000A7" w:rsidRDefault="00C65326" w:rsidP="009000A7">
      <w:pPr>
        <w:pStyle w:val="B1"/>
      </w:pPr>
      <w:r>
        <w:t>d)</w:t>
      </w:r>
      <w:r w:rsidR="009000A7"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009000A7" w:rsidRPr="007F2770">
        <w:t xml:space="preserve">. The counter is applicable in case of </w:t>
      </w:r>
      <w:r w:rsidR="00702B2E" w:rsidRPr="007F2770">
        <w:rPr>
          <w:lang w:eastAsia="zh-CN"/>
        </w:rPr>
        <w:t xml:space="preserve">access to SNPN over non-3GPP access </w:t>
      </w:r>
      <w:r w:rsidR="009000A7"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1A379A2" w:rsidR="00DE444A" w:rsidRDefault="00DE444A" w:rsidP="00DE444A">
      <w:r w:rsidRPr="007F2770">
        <w:t xml:space="preserve">If the UE receives a REGISTRATION REJECT or SERVICE REJECT message without integrity protection with 5GMM cause value #3, #6, #7, #12, #13, #15, #27, </w:t>
      </w:r>
      <w:r w:rsidR="00B938BA">
        <w:t xml:space="preserve">#36, </w:t>
      </w:r>
      <w:r w:rsidRPr="007F2770">
        <w:t>#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6FDE0623" w:rsidR="00DE444A" w:rsidRPr="00C65326" w:rsidRDefault="00DE444A" w:rsidP="00C65326">
      <w:pPr>
        <w:pStyle w:val="B1"/>
      </w:pPr>
      <w:bookmarkStart w:id="2238" w:name="_Hlk148096208"/>
      <w:r w:rsidRPr="00C65326">
        <w:t>a)</w:t>
      </w:r>
      <w:r w:rsidRPr="00C65326">
        <w:tab/>
        <w:t xml:space="preserve">for 5GMM cause value </w:t>
      </w:r>
      <w:r w:rsidR="00B938BA">
        <w:t xml:space="preserve">#36 or </w:t>
      </w:r>
      <w:r w:rsidRPr="00C65326">
        <w:t>#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C65326" w:rsidRDefault="00DE444A" w:rsidP="00C65326">
      <w:pPr>
        <w:pStyle w:val="B1"/>
      </w:pPr>
      <w:r w:rsidRPr="00C65326">
        <w:t>b)</w:t>
      </w:r>
      <w:r w:rsidRPr="00C65326">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238"/>
    <w:p w14:paraId="696720D2" w14:textId="77777777" w:rsidR="00DE444A" w:rsidRPr="007F2770" w:rsidRDefault="00DE444A" w:rsidP="00DE444A">
      <w:r>
        <w:t xml:space="preserve">otherwise </w:t>
      </w:r>
      <w:r w:rsidRPr="007F2770">
        <w:t>between:</w:t>
      </w:r>
    </w:p>
    <w:p w14:paraId="04E55F3F" w14:textId="54BE9EC7" w:rsidR="00F40A4C" w:rsidRPr="007F2770" w:rsidRDefault="00F40A4C" w:rsidP="0083064D">
      <w:pPr>
        <w:pStyle w:val="B1"/>
      </w:pPr>
      <w:r w:rsidRPr="007F2770">
        <w:t>a)</w:t>
      </w:r>
      <w:r w:rsidRPr="007F2770">
        <w:tab/>
        <w:t xml:space="preserve">15 minutes and 30 minutes for 5GMM cause value </w:t>
      </w:r>
      <w:r w:rsidR="00B938BA">
        <w:t xml:space="preserve">#36 or </w:t>
      </w:r>
      <w:r w:rsidRPr="007F2770">
        <w:t>#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239" w:name="_Hlk130950737"/>
      <w:r w:rsidRPr="007F2770">
        <w:t>A1)</w:t>
      </w:r>
      <w:r w:rsidRPr="007F2770">
        <w:tab/>
        <w:t>if the 5GMM cause value received is #3 or #6, delete the list of equivalent SNPNs, if any;</w:t>
      </w:r>
      <w:bookmarkEnd w:id="2239"/>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29B9C003" w:rsidR="008F4BFD" w:rsidRPr="007F2770" w:rsidRDefault="008F4BFD" w:rsidP="00FD7D39">
      <w:pPr>
        <w:pStyle w:val="B2"/>
      </w:pPr>
      <w:r w:rsidRPr="007F2770">
        <w:t>1)</w:t>
      </w:r>
      <w:r w:rsidRPr="007F2770">
        <w:tab/>
        <w:t xml:space="preserve">the 5GMM cause value received is </w:t>
      </w:r>
      <w:r w:rsidR="00B938BA">
        <w:t xml:space="preserve">#36, </w:t>
      </w:r>
      <w:r w:rsidRPr="007F2770">
        <w:t>#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01333D9B" w:rsidR="00E4384C" w:rsidRPr="007F2770" w:rsidRDefault="00C65326" w:rsidP="00E4384C">
      <w:pPr>
        <w:pStyle w:val="B1"/>
      </w:pPr>
      <w:r>
        <w:t>a)</w:t>
      </w:r>
      <w:r w:rsidR="001E7009"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25CF11B1" w:rsidR="00715B54" w:rsidRPr="007F2770" w:rsidRDefault="00C65326" w:rsidP="00715B54">
      <w:pPr>
        <w:pStyle w:val="B1"/>
      </w:pPr>
      <w:r>
        <w:t>b)</w:t>
      </w:r>
      <w:r w:rsidR="00715B54" w:rsidRPr="007F2770">
        <w:tab/>
        <w:t>set each entry of the "list of subscriber data" or the PLMN subscription to valid for 3GPP access, if the</w:t>
      </w:r>
      <w:r w:rsidR="00715B54" w:rsidRPr="007F2770">
        <w:rPr>
          <w:rFonts w:hint="eastAsia"/>
          <w:lang w:eastAsia="zh-CN"/>
        </w:rPr>
        <w:t xml:space="preserve"> corresponding</w:t>
      </w:r>
      <w:r w:rsidR="00715B54" w:rsidRPr="007F2770">
        <w:t xml:space="preserve"> counter for "the entry for the current SNPN considered invalid for 3GPP access" events has a value less than a UE implementation-specific maximum value;</w:t>
      </w:r>
    </w:p>
    <w:p w14:paraId="753DB4EC" w14:textId="13E6777D" w:rsidR="00715B54" w:rsidRPr="007F2770" w:rsidRDefault="00C65326" w:rsidP="00715B54">
      <w:pPr>
        <w:pStyle w:val="B1"/>
      </w:pPr>
      <w:r>
        <w:t>c)</w:t>
      </w:r>
      <w:r w:rsidR="00715B54"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0B82C0A1" w:rsidR="000D3097" w:rsidRDefault="00C65326" w:rsidP="00DE444A">
      <w:pPr>
        <w:pStyle w:val="B1"/>
      </w:pPr>
      <w:r>
        <w:t>d)</w:t>
      </w:r>
      <w:r w:rsidR="00DE444A" w:rsidRPr="007F2770">
        <w:tab/>
        <w:t>remove each SNPN identity</w:t>
      </w:r>
      <w:r w:rsidR="00DE444A" w:rsidRPr="007F2770">
        <w:rPr>
          <w:lang w:eastAsia="ko-KR"/>
        </w:rPr>
        <w:t xml:space="preserve"> </w:t>
      </w:r>
      <w:r w:rsidR="00DE444A" w:rsidRPr="007F2770">
        <w:t>from</w:t>
      </w:r>
      <w:r w:rsidR="000D3097">
        <w:t>:</w:t>
      </w:r>
    </w:p>
    <w:p w14:paraId="36A0ED41" w14:textId="6A9AD279" w:rsidR="000D3097" w:rsidRDefault="000D3097" w:rsidP="00AC5AC5">
      <w:pPr>
        <w:pStyle w:val="B2"/>
      </w:pPr>
      <w:r>
        <w:t>1)</w:t>
      </w:r>
      <w:r>
        <w:tab/>
      </w:r>
      <w:r w:rsidR="00DE444A" w:rsidRPr="007F2770">
        <w:t>the "permanently forbidden SNPNs" list for 3GPP access</w:t>
      </w:r>
      <w:r>
        <w:rPr>
          <w:lang w:eastAsia="zh-TW"/>
        </w:rPr>
        <w:t xml:space="preserve"> or</w:t>
      </w:r>
      <w:r w:rsidR="00DE444A" w:rsidRPr="007F2770">
        <w:t xml:space="preserve"> "temporarily forbidden SNPNs" list</w:t>
      </w:r>
      <w:r>
        <w:t xml:space="preserve"> </w:t>
      </w:r>
      <w:r w:rsidRPr="007F2770">
        <w:t>for 3GPP access</w:t>
      </w:r>
      <w:r w:rsidR="00DE444A" w:rsidRPr="00616C7C">
        <w:t xml:space="preserve">, </w:t>
      </w:r>
      <w:r w:rsidR="00DE444A" w:rsidRPr="007F2770">
        <w:t xml:space="preserve">which are, if the </w:t>
      </w:r>
      <w:r>
        <w:t>UE</w:t>
      </w:r>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pPr>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p>
    <w:p w14:paraId="171DCE5D" w14:textId="185E91B8" w:rsidR="000D3097" w:rsidRDefault="000D3097" w:rsidP="00AC5AC5">
      <w:pPr>
        <w:pStyle w:val="B2"/>
      </w:pPr>
      <w:r>
        <w:t>3)</w:t>
      </w:r>
      <w:r>
        <w:tab/>
        <w:t>"</w:t>
      </w:r>
      <w:r w:rsidRPr="00E9236C">
        <w:t>permanently forbidden SNPNs for onboarding services in SNPN</w:t>
      </w:r>
      <w:r>
        <w:t>" list for 3GPP access or "</w:t>
      </w:r>
      <w:r w:rsidRPr="00E9236C">
        <w:t>temporarily forbidden SNPNs for onboarding services in SNPN</w:t>
      </w:r>
      <w:r>
        <w:t>" list for 3GPP access;</w:t>
      </w:r>
    </w:p>
    <w:p w14:paraId="15C0E53A" w14:textId="429157DE" w:rsidR="00DE444A" w:rsidRPr="007F2770" w:rsidRDefault="000D3097" w:rsidP="00DE444A">
      <w:pPr>
        <w:pStyle w:val="B1"/>
      </w:pPr>
      <w:r>
        <w:tab/>
      </w:r>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r>
        <w:t xml:space="preserve"> for 3GPP access</w:t>
      </w:r>
      <w:r w:rsidR="00DE444A">
        <w:t xml:space="preserve">, </w:t>
      </w:r>
      <w:r w:rsidR="00DE444A" w:rsidRPr="00CF332F">
        <w:t>"permanently forbidden SNPNs for access for localized services in SNPN" list</w:t>
      </w:r>
      <w:r w:rsidR="00DE444A">
        <w:t xml:space="preserve"> </w:t>
      </w:r>
      <w:r>
        <w:t>for 3GPP access</w:t>
      </w:r>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r>
        <w:t>, "</w:t>
      </w:r>
      <w:r w:rsidRPr="00651666">
        <w:t>permanently forbidden SNPNs for onboarding services in SNPN</w:t>
      </w:r>
      <w:r>
        <w:t>" list for 3GPP access, or "</w:t>
      </w:r>
      <w:r w:rsidRPr="00651666">
        <w:t>temporarily forbidden SNPNs for onboarding services in SNPN</w:t>
      </w:r>
      <w:r>
        <w:t>" list for 3GPP access</w:t>
      </w:r>
      <w:r w:rsidR="00DE444A" w:rsidRPr="007F2770">
        <w:t>;</w:t>
      </w:r>
    </w:p>
    <w:p w14:paraId="5FD2385D" w14:textId="77777777" w:rsidR="000D3097" w:rsidRDefault="00715B54" w:rsidP="00715B54">
      <w:pPr>
        <w:pStyle w:val="B1"/>
      </w:pPr>
      <w:r w:rsidRPr="007F2770">
        <w:t>-</w:t>
      </w:r>
      <w:r w:rsidRPr="007F2770">
        <w:tab/>
        <w:t>remove each SNPN identity from</w:t>
      </w:r>
      <w:r w:rsidR="000D3097">
        <w:t>:</w:t>
      </w:r>
    </w:p>
    <w:p w14:paraId="15CF4062" w14:textId="5CE4C88C" w:rsidR="000D3097" w:rsidRDefault="000D3097" w:rsidP="00AC5AC5">
      <w:pPr>
        <w:pStyle w:val="B2"/>
      </w:pPr>
      <w:r>
        <w:t>1)</w:t>
      </w:r>
      <w:r>
        <w:tab/>
      </w:r>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r>
        <w:t>or</w:t>
      </w:r>
    </w:p>
    <w:p w14:paraId="6FEB208C" w14:textId="5C01F3C1" w:rsidR="000D3097" w:rsidRDefault="000D3097" w:rsidP="00AC5AC5">
      <w:pPr>
        <w:pStyle w:val="B2"/>
      </w:pPr>
      <w:r>
        <w:t>2)</w:t>
      </w:r>
      <w:r>
        <w:tab/>
        <w:t>"</w:t>
      </w:r>
      <w:r w:rsidRPr="00E9236C">
        <w:t>permanently forbidden SNPNs for onboarding services in SNPN</w:t>
      </w:r>
      <w:r>
        <w:t>" list for non-3GPP access or "</w:t>
      </w:r>
      <w:r w:rsidRPr="00E9236C">
        <w:t>temporarily forbidden SNPNs for onboarding services in SNPN</w:t>
      </w:r>
      <w:r>
        <w:t>" list for non-3GPP access;</w:t>
      </w:r>
    </w:p>
    <w:p w14:paraId="122317B6" w14:textId="4FEE8816" w:rsidR="00715B54" w:rsidRPr="007F2770" w:rsidRDefault="000D3097" w:rsidP="00715B54">
      <w:pPr>
        <w:pStyle w:val="B1"/>
      </w:pPr>
      <w:r>
        <w:tab/>
      </w:r>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r>
        <w:t>,</w:t>
      </w:r>
      <w:r w:rsidR="00715B54" w:rsidRPr="007F2770">
        <w:t xml:space="preserve"> "temporarily forbidden SNPNs" list for non-3GPP access</w:t>
      </w:r>
      <w:r>
        <w:t>, "</w:t>
      </w:r>
      <w:r w:rsidRPr="00E9236C">
        <w:t>permanently forbidden SNPNs for onboarding services in SNPN</w:t>
      </w:r>
      <w:r>
        <w:t>" list for non-3GPP access or "</w:t>
      </w:r>
      <w:r w:rsidRPr="00E9236C">
        <w:t>temporarily forbidden SNPNs for onboarding services in SNPN</w:t>
      </w:r>
      <w:r>
        <w:t>" list for non-3GPP access</w:t>
      </w:r>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240" w:name="_Toc20232588"/>
      <w:bookmarkStart w:id="2241" w:name="_Toc27746678"/>
      <w:bookmarkStart w:id="2242" w:name="_Toc36212859"/>
      <w:bookmarkStart w:id="2243" w:name="_Toc36657036"/>
      <w:bookmarkStart w:id="2244" w:name="_Toc45286698"/>
      <w:bookmarkStart w:id="2245" w:name="_Toc51947967"/>
      <w:bookmarkStart w:id="2246" w:name="_Toc51949059"/>
      <w:r w:rsidRPr="007F2770">
        <w:t xml:space="preserve">When the UE is switched off or </w:t>
      </w:r>
      <w:r w:rsidRPr="007F2770">
        <w:rPr>
          <w:lang w:eastAsia="ko-KR"/>
        </w:rPr>
        <w:t xml:space="preserve">a </w:t>
      </w:r>
      <w:r w:rsidRPr="007F2770">
        <w:t>UICC containing the USIM is removed:</w:t>
      </w:r>
    </w:p>
    <w:p w14:paraId="09A7A50E" w14:textId="2C807BCD" w:rsidR="00DE444A" w:rsidRPr="007F2770" w:rsidRDefault="00C65326" w:rsidP="00DE444A">
      <w:pPr>
        <w:pStyle w:val="B1"/>
      </w:pPr>
      <w:r>
        <w:t>a)</w:t>
      </w:r>
      <w:r w:rsidR="00DE444A" w:rsidRPr="007F2770">
        <w:tab/>
        <w:t>for each SNPN-specific attempt counter for 3GPP access having a value greater than zero and less than the UE implementation-specific maximum value, the UE shall remove the respective SNPN identity from the "permanently forbidden SNPNs" list(s)</w:t>
      </w:r>
      <w:r w:rsidR="000D3097" w:rsidRPr="000D3097">
        <w:t xml:space="preserve"> </w:t>
      </w:r>
      <w:r w:rsidR="000D3097" w:rsidRPr="007F2770">
        <w:t>for 3GPP access</w:t>
      </w:r>
      <w:r w:rsidR="00DE444A">
        <w:t>,</w:t>
      </w:r>
      <w:r w:rsidR="00DE444A" w:rsidRPr="007F2770">
        <w:t xml:space="preserve"> "temporarily forbidden SNPNs" list(s)</w:t>
      </w:r>
      <w:r w:rsidR="000D3097" w:rsidRPr="000D3097">
        <w:t xml:space="preserve"> </w:t>
      </w:r>
      <w:r w:rsidR="000D3097" w:rsidRPr="007F2770">
        <w:t>for 3GPP access</w:t>
      </w:r>
      <w:r w:rsidR="00DE444A" w:rsidRPr="0099598B">
        <w:t>, "permanently forbidden SNPNs for access for localized services in SNPN" list</w:t>
      </w:r>
      <w:r w:rsidR="00DE444A">
        <w:t>(s)</w:t>
      </w:r>
      <w:r w:rsidR="00DE444A" w:rsidRPr="0099598B">
        <w:t xml:space="preserve"> </w:t>
      </w:r>
      <w:r w:rsidR="000D3097" w:rsidRPr="007F2770">
        <w:t>for 3GPP access</w:t>
      </w:r>
      <w:r w:rsidR="000D3097" w:rsidRPr="0099598B">
        <w:t>,</w:t>
      </w:r>
      <w:r w:rsidR="00DE444A" w:rsidRPr="0099598B">
        <w:t xml:space="preserve"> "temporarily forbidden SNPNs for access for localized services in SNPN" list</w:t>
      </w:r>
      <w:r w:rsidR="00DE444A">
        <w:t>(s)</w:t>
      </w:r>
      <w:r w:rsidR="00DE444A" w:rsidRPr="007F2770">
        <w:t xml:space="preserve"> </w:t>
      </w:r>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r w:rsidR="00DE444A" w:rsidRPr="007F2770">
        <w:t>for 3GPP access, if available; and</w:t>
      </w:r>
    </w:p>
    <w:p w14:paraId="34EE34DA" w14:textId="321A9480" w:rsidR="00CB5194" w:rsidRPr="007F2770" w:rsidRDefault="00C65326" w:rsidP="00CB5194">
      <w:pPr>
        <w:pStyle w:val="B1"/>
        <w:rPr>
          <w:lang w:eastAsia="ko-KR"/>
        </w:rPr>
      </w:pPr>
      <w:r>
        <w:rPr>
          <w:lang w:eastAsia="ko-KR"/>
        </w:rPr>
        <w:t>b)</w:t>
      </w:r>
      <w:r w:rsidR="00CB5194"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r w:rsidR="000D3097">
        <w:rPr>
          <w:lang w:eastAsia="ko-KR"/>
        </w:rPr>
        <w:t xml:space="preserve">, </w:t>
      </w:r>
      <w:r w:rsidR="00CB5194" w:rsidRPr="007F2770">
        <w:rPr>
          <w:lang w:eastAsia="ko-KR"/>
        </w:rPr>
        <w:t>"temporarily forbidden SNPNs" list(s) for non-3GPP access,</w:t>
      </w:r>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r w:rsidR="00CB5194" w:rsidRPr="007F2770">
        <w:rPr>
          <w:lang w:eastAsia="ko-KR"/>
        </w:rPr>
        <w:t>if available.</w:t>
      </w:r>
    </w:p>
    <w:p w14:paraId="316E57E1" w14:textId="77777777" w:rsidR="00CB5194" w:rsidRPr="007F2770" w:rsidRDefault="00CB5194" w:rsidP="00CB5194">
      <w:pPr>
        <w:rPr>
          <w:lang w:eastAsia="ko-KR"/>
        </w:rPr>
      </w:pPr>
      <w:bookmarkStart w:id="2247" w:name="_Hlk69773491"/>
      <w:r w:rsidRPr="007F2770">
        <w:rPr>
          <w:rFonts w:hint="eastAsia"/>
          <w:lang w:eastAsia="ko-KR"/>
        </w:rPr>
        <w:t>W</w:t>
      </w:r>
      <w:r w:rsidRPr="007F2770">
        <w:rPr>
          <w:lang w:eastAsia="ko-KR"/>
        </w:rPr>
        <w:t>hen an entry of the "list of subscriber data" is updated:</w:t>
      </w:r>
    </w:p>
    <w:p w14:paraId="712E0D8E" w14:textId="40BFBD5B" w:rsidR="00CB5194" w:rsidRPr="007F2770" w:rsidRDefault="00C65326" w:rsidP="00CB5194">
      <w:pPr>
        <w:pStyle w:val="B1"/>
      </w:pPr>
      <w:r>
        <w:t>a)</w:t>
      </w:r>
      <w:r w:rsidR="00CB5194" w:rsidRPr="007F2770">
        <w:tab/>
        <w:t>if the UE does not support access to an SNPN using credentials from a credentials holder</w:t>
      </w:r>
      <w:r w:rsidR="00615272" w:rsidRPr="007F2770">
        <w:t xml:space="preserve"> and equivalent SNPNs,</w:t>
      </w:r>
      <w:r w:rsidR="00CB5194"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16D01125" w:rsidR="00CB5194" w:rsidRPr="007F2770" w:rsidRDefault="00C65326" w:rsidP="00CB5194">
      <w:pPr>
        <w:pStyle w:val="B1"/>
        <w:rPr>
          <w:lang w:eastAsia="ko-KR"/>
        </w:rPr>
      </w:pPr>
      <w:r>
        <w:rPr>
          <w:lang w:eastAsia="ko-KR"/>
        </w:rPr>
        <w:t>b)</w:t>
      </w:r>
      <w:r w:rsidR="00CB5194" w:rsidRPr="007F2770">
        <w:rPr>
          <w:lang w:eastAsia="ko-KR"/>
        </w:rPr>
        <w:tab/>
        <w:t xml:space="preserve">if </w:t>
      </w:r>
      <w:r w:rsidR="00CB5194" w:rsidRPr="007F2770">
        <w:t xml:space="preserve">the UE does not support access to an SNPN using credentials from a credentials holder </w:t>
      </w:r>
      <w:r w:rsidR="00D75AA5" w:rsidRPr="007F2770">
        <w:t>and equivalent SNPNs,</w:t>
      </w:r>
      <w:r w:rsidR="00A66E8F" w:rsidRPr="007F2770">
        <w:t xml:space="preserve"> </w:t>
      </w:r>
      <w:r w:rsidR="00CB5194" w:rsidRPr="007F2770">
        <w:t xml:space="preserve">and </w:t>
      </w:r>
      <w:r w:rsidR="00CB5194"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247"/>
    <w:p w14:paraId="777A068B" w14:textId="472E7E0D" w:rsidR="00CB5194" w:rsidRDefault="00C65326" w:rsidP="00CB5194">
      <w:pPr>
        <w:pStyle w:val="B1"/>
      </w:pPr>
      <w:r>
        <w:t>c)</w:t>
      </w:r>
      <w:r w:rsidR="00CB5194" w:rsidRPr="007F2770">
        <w:tab/>
        <w:t>if the UE supports access to an SNPN using credentials from a credentials holder</w:t>
      </w:r>
      <w:r w:rsidR="002F4F46" w:rsidRPr="007F2770">
        <w:t>, equivalent SNPNs or both,</w:t>
      </w:r>
      <w:r w:rsidR="00CB5194"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DA688BF" w:rsidR="00DE444A" w:rsidRPr="007F2770" w:rsidRDefault="00C65326" w:rsidP="00DE444A">
      <w:pPr>
        <w:pStyle w:val="B1"/>
      </w:pPr>
      <w:r>
        <w:t>d)</w:t>
      </w:r>
      <w:r w:rsidR="00DE444A" w:rsidRPr="007F2770">
        <w:tab/>
      </w:r>
      <w:r w:rsidR="00DE444A">
        <w:rPr>
          <w:noProof/>
        </w:rPr>
        <w:t>if the UE supports access to an SNPN providing access for localized services in SNPN</w:t>
      </w:r>
      <w:r w:rsidR="00DE444A" w:rsidRPr="007F2770">
        <w:t>, and the SNPN-specific attempt counter for 3GPP access for an SNPN in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associated with the entry, has a value greater than zero and less than the UE implementation-specific maximum value, the UE shall remove the SNPN identity corresponding to the SNPN from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for 3GPP access, associated with the entry</w:t>
      </w:r>
      <w:r w:rsidR="00DE444A">
        <w:t>;</w:t>
      </w:r>
      <w:r w:rsidR="00DE444A" w:rsidRPr="007F2770">
        <w:t xml:space="preserve"> and</w:t>
      </w:r>
    </w:p>
    <w:p w14:paraId="1F59F4C4" w14:textId="58D8E0ED" w:rsidR="00CB5194" w:rsidRPr="007F2770" w:rsidRDefault="00C65326" w:rsidP="00CB5194">
      <w:pPr>
        <w:pStyle w:val="B1"/>
        <w:rPr>
          <w:lang w:eastAsia="ko-KR"/>
        </w:rPr>
      </w:pPr>
      <w:r>
        <w:rPr>
          <w:lang w:eastAsia="ko-KR"/>
        </w:rPr>
        <w:t>e)</w:t>
      </w:r>
      <w:r w:rsidR="00CB5194" w:rsidRPr="007F2770">
        <w:rPr>
          <w:lang w:eastAsia="ko-KR"/>
        </w:rPr>
        <w:tab/>
        <w:t xml:space="preserve">if </w:t>
      </w:r>
      <w:r w:rsidR="00CB5194" w:rsidRPr="007F2770">
        <w:t>the UE supports access to an SNPN using credentials from a credentials holder</w:t>
      </w:r>
      <w:r w:rsidR="00874EEB" w:rsidRPr="007F2770">
        <w:t>, equivalent SNPNs or both,</w:t>
      </w:r>
      <w:r w:rsidR="00CB5194" w:rsidRPr="007F2770">
        <w:t xml:space="preserve"> and </w:t>
      </w:r>
      <w:r w:rsidR="00CB5194" w:rsidRPr="007F2770">
        <w:rPr>
          <w:lang w:eastAsia="ko-KR"/>
        </w:rPr>
        <w:t xml:space="preserve">the SNPN-specific attempt counter for non-3GPP access for </w:t>
      </w:r>
      <w:r w:rsidR="00CB5194" w:rsidRPr="007F2770">
        <w:t xml:space="preserve">an SNPN in the "permanently forbidden SNPNs" list for non-3GPP access or "temporarily forbidden SNPNs" list for non-3GPP access associated with the entry, </w:t>
      </w:r>
      <w:r w:rsidR="00CB5194"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00CB5194" w:rsidRPr="007F2770">
        <w:t>associated with the entry</w:t>
      </w:r>
      <w:r w:rsidR="00CB5194" w:rsidRPr="007F2770">
        <w:rPr>
          <w:lang w:eastAsia="ko-KR"/>
        </w:rPr>
        <w:t>.</w:t>
      </w:r>
    </w:p>
    <w:p w14:paraId="6CA2F062" w14:textId="77777777" w:rsidR="00D05895" w:rsidRPr="007F2770" w:rsidRDefault="00D05895" w:rsidP="00781477">
      <w:pPr>
        <w:pStyle w:val="Heading3"/>
        <w:rPr>
          <w:lang w:eastAsia="ja-JP"/>
        </w:rPr>
      </w:pPr>
      <w:bookmarkStart w:id="2248" w:name="_Toc209788517"/>
      <w:bookmarkStart w:id="2249" w:name="_CR5_3_21"/>
      <w:bookmarkEnd w:id="2249"/>
      <w:r w:rsidRPr="007F2770">
        <w:t>5.3.21</w:t>
      </w:r>
      <w:r w:rsidRPr="007F2770">
        <w:tab/>
        <w:t>CIoT 5GS optimizations</w:t>
      </w:r>
      <w:bookmarkEnd w:id="2240"/>
      <w:bookmarkEnd w:id="2241"/>
      <w:bookmarkEnd w:id="2242"/>
      <w:bookmarkEnd w:id="2243"/>
      <w:bookmarkEnd w:id="2244"/>
      <w:bookmarkEnd w:id="2245"/>
      <w:bookmarkEnd w:id="2246"/>
      <w:bookmarkEnd w:id="2248"/>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05BF2794" w:rsidR="00D05895" w:rsidRPr="007F2770" w:rsidRDefault="003A1356" w:rsidP="00D05895">
      <w:pPr>
        <w:pStyle w:val="B1"/>
      </w:pPr>
      <w:r>
        <w:t>a)</w:t>
      </w:r>
      <w:r w:rsidR="00D05895" w:rsidRPr="007F2770">
        <w:tab/>
        <w:t xml:space="preserve">request an </w:t>
      </w:r>
      <w:r w:rsidR="00D05895" w:rsidRPr="007F2770">
        <w:rPr>
          <w:lang w:eastAsia="ja-JP"/>
        </w:rPr>
        <w:t>initial registration</w:t>
      </w:r>
      <w:r w:rsidR="00D05895" w:rsidRPr="007F2770">
        <w:t xml:space="preserve"> for emergency services;</w:t>
      </w:r>
    </w:p>
    <w:p w14:paraId="5CA2E855" w14:textId="115E0414" w:rsidR="00D05895" w:rsidRPr="007F2770" w:rsidRDefault="003A1356" w:rsidP="00D05895">
      <w:pPr>
        <w:pStyle w:val="B1"/>
      </w:pPr>
      <w:r>
        <w:t>b)</w:t>
      </w:r>
      <w:r w:rsidR="00D05895" w:rsidRPr="007F2770">
        <w:tab/>
        <w:t xml:space="preserve">request a PDU session establishment for emergency </w:t>
      </w:r>
      <w:r w:rsidR="00D05895" w:rsidRPr="007F2770">
        <w:rPr>
          <w:rFonts w:eastAsia="MS Mincho"/>
        </w:rPr>
        <w:t>PDU session</w:t>
      </w:r>
      <w:r w:rsidR="00D05895" w:rsidRPr="007F2770">
        <w:t>; or</w:t>
      </w:r>
    </w:p>
    <w:p w14:paraId="70B7E5C2" w14:textId="5ECF264A" w:rsidR="00D05895" w:rsidRPr="007F2770" w:rsidRDefault="003A1356" w:rsidP="00D05895">
      <w:pPr>
        <w:pStyle w:val="B1"/>
      </w:pPr>
      <w:r>
        <w:rPr>
          <w:lang w:eastAsia="ko-KR"/>
        </w:rPr>
        <w:t>c)</w:t>
      </w:r>
      <w:r w:rsidR="00D05895" w:rsidRPr="007F2770">
        <w:rPr>
          <w:lang w:eastAsia="ko-KR"/>
        </w:rPr>
        <w:tab/>
        <w:t>indicate UE's usage setting</w:t>
      </w:r>
      <w:r w:rsidR="00D05895"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250" w:name="_Toc20232589"/>
      <w:bookmarkStart w:id="2251" w:name="_Toc27746679"/>
      <w:bookmarkStart w:id="2252" w:name="_Toc36212860"/>
      <w:bookmarkStart w:id="2253" w:name="_Toc36657037"/>
      <w:bookmarkStart w:id="2254" w:name="_Toc45286699"/>
      <w:bookmarkStart w:id="2255" w:name="_Toc51947968"/>
      <w:bookmarkStart w:id="2256" w:name="_Toc51949060"/>
      <w:bookmarkStart w:id="2257" w:name="_Toc209788518"/>
      <w:bookmarkStart w:id="2258" w:name="_CR5_3_22"/>
      <w:bookmarkEnd w:id="2258"/>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250"/>
      <w:bookmarkEnd w:id="2251"/>
      <w:bookmarkEnd w:id="2252"/>
      <w:bookmarkEnd w:id="2253"/>
      <w:bookmarkEnd w:id="2254"/>
      <w:bookmarkEnd w:id="2255"/>
      <w:bookmarkEnd w:id="2256"/>
      <w:bookmarkEnd w:id="2257"/>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259" w:name="_Toc27746680"/>
      <w:bookmarkStart w:id="2260" w:name="_Toc36212861"/>
      <w:bookmarkStart w:id="2261" w:name="_Toc36657038"/>
      <w:bookmarkStart w:id="2262" w:name="_Toc45286700"/>
      <w:bookmarkStart w:id="2263" w:name="_Toc51947969"/>
      <w:bookmarkStart w:id="2264" w:name="_Toc51949061"/>
      <w:bookmarkStart w:id="2265" w:name="_Toc209788519"/>
      <w:bookmarkStart w:id="2266" w:name="_Toc20232590"/>
      <w:bookmarkStart w:id="2267" w:name="_CR5_3_23"/>
      <w:bookmarkEnd w:id="2267"/>
      <w:r w:rsidRPr="007F2770">
        <w:t>5.3.23</w:t>
      </w:r>
      <w:r w:rsidR="00085F0D" w:rsidRPr="007F2770">
        <w:tab/>
      </w:r>
      <w:r w:rsidRPr="007F2770">
        <w:t>Forbidden wireline access area</w:t>
      </w:r>
      <w:bookmarkEnd w:id="2259"/>
      <w:bookmarkEnd w:id="2260"/>
      <w:bookmarkEnd w:id="2261"/>
      <w:bookmarkEnd w:id="2262"/>
      <w:bookmarkEnd w:id="2263"/>
      <w:bookmarkEnd w:id="2264"/>
      <w:bookmarkEnd w:id="2265"/>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268"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268"/>
    </w:p>
    <w:p w14:paraId="78215BDD" w14:textId="3630A74F" w:rsidR="00BB1A10" w:rsidRPr="007F2770" w:rsidRDefault="00BB1A10" w:rsidP="00BB1A10">
      <w:pPr>
        <w:pStyle w:val="B1"/>
      </w:pPr>
      <w:bookmarkStart w:id="2269" w:name="_Toc27743780"/>
      <w:bookmarkStart w:id="2270" w:name="_Toc36212862"/>
      <w:bookmarkStart w:id="2271" w:name="_Toc36657039"/>
      <w:bookmarkStart w:id="2272"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273" w:name="_Toc45286701"/>
      <w:bookmarkStart w:id="2274" w:name="_Toc51947970"/>
      <w:bookmarkStart w:id="2275" w:name="_Toc51949062"/>
      <w:bookmarkStart w:id="2276" w:name="_Toc209788520"/>
      <w:bookmarkStart w:id="2277" w:name="_CR5_3_24"/>
      <w:bookmarkEnd w:id="2277"/>
      <w:r w:rsidRPr="007F2770">
        <w:rPr>
          <w:noProof/>
          <w:lang w:val="en-US"/>
        </w:rPr>
        <w:t>5.3.24</w:t>
      </w:r>
      <w:r w:rsidRPr="007F2770">
        <w:rPr>
          <w:noProof/>
          <w:lang w:val="en-US"/>
        </w:rPr>
        <w:tab/>
      </w:r>
      <w:r w:rsidRPr="007F2770">
        <w:rPr>
          <w:lang w:eastAsia="ko-KR"/>
        </w:rPr>
        <w:t>WUS</w:t>
      </w:r>
      <w:r w:rsidRPr="007F2770">
        <w:t xml:space="preserve"> assistance</w:t>
      </w:r>
      <w:bookmarkEnd w:id="2269"/>
      <w:bookmarkEnd w:id="2270"/>
      <w:bookmarkEnd w:id="2271"/>
      <w:bookmarkEnd w:id="2273"/>
      <w:bookmarkEnd w:id="2274"/>
      <w:bookmarkEnd w:id="2275"/>
      <w:bookmarkEnd w:id="2276"/>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278" w:name="_Toc36212863"/>
      <w:bookmarkStart w:id="2279"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6B1B6F79" w:rsidR="00551F87" w:rsidRPr="007F2770" w:rsidRDefault="00551F87" w:rsidP="00781477">
      <w:pPr>
        <w:pStyle w:val="Heading3"/>
        <w:rPr>
          <w:noProof/>
          <w:lang w:val="en-US"/>
        </w:rPr>
      </w:pPr>
      <w:bookmarkStart w:id="2280" w:name="_Toc209788521"/>
      <w:bookmarkStart w:id="2281" w:name="_Toc45286702"/>
      <w:bookmarkStart w:id="2282" w:name="_Toc51947971"/>
      <w:bookmarkStart w:id="2283" w:name="_Toc51949063"/>
      <w:bookmarkStart w:id="2284" w:name="_CR5_3_25"/>
      <w:bookmarkEnd w:id="2284"/>
      <w:r w:rsidRPr="007F2770">
        <w:rPr>
          <w:noProof/>
          <w:lang w:val="en-US"/>
        </w:rPr>
        <w:t>5.3.25</w:t>
      </w:r>
      <w:r w:rsidRPr="007F2770">
        <w:rPr>
          <w:noProof/>
          <w:lang w:val="en-US"/>
        </w:rPr>
        <w:tab/>
      </w:r>
      <w:r w:rsidR="00454BD5" w:rsidRPr="001728B0">
        <w:t>Core network assistance for</w:t>
      </w:r>
      <w:r w:rsidR="00454BD5">
        <w:t xml:space="preserve"> </w:t>
      </w:r>
      <w:r w:rsidR="00454BD5">
        <w:rPr>
          <w:lang w:eastAsia="ko-KR"/>
        </w:rPr>
        <w:t>p</w:t>
      </w:r>
      <w:r w:rsidR="00454BD5" w:rsidRPr="007F2770">
        <w:rPr>
          <w:lang w:eastAsia="ko-KR"/>
        </w:rPr>
        <w:t xml:space="preserve">aging </w:t>
      </w:r>
      <w:r w:rsidR="00454BD5">
        <w:rPr>
          <w:lang w:eastAsia="ko-KR"/>
        </w:rPr>
        <w:t>e</w:t>
      </w:r>
      <w:r w:rsidR="00454BD5" w:rsidRPr="007F2770">
        <w:rPr>
          <w:lang w:eastAsia="ko-KR"/>
        </w:rPr>
        <w:t xml:space="preserve">arly </w:t>
      </w:r>
      <w:r w:rsidR="00454BD5">
        <w:rPr>
          <w:lang w:eastAsia="ko-KR"/>
        </w:rPr>
        <w:t>i</w:t>
      </w:r>
      <w:r w:rsidR="00454BD5" w:rsidRPr="007F2770">
        <w:rPr>
          <w:lang w:eastAsia="ko-KR"/>
        </w:rPr>
        <w:t xml:space="preserve">ndication with </w:t>
      </w:r>
      <w:r w:rsidR="00454BD5">
        <w:rPr>
          <w:lang w:eastAsia="ko-KR"/>
        </w:rPr>
        <w:t>p</w:t>
      </w:r>
      <w:r w:rsidR="00454BD5" w:rsidRPr="007F2770">
        <w:rPr>
          <w:lang w:eastAsia="ko-KR"/>
        </w:rPr>
        <w:t xml:space="preserve">aging </w:t>
      </w:r>
      <w:r w:rsidR="00454BD5">
        <w:rPr>
          <w:lang w:eastAsia="ko-KR"/>
        </w:rPr>
        <w:t>s</w:t>
      </w:r>
      <w:r w:rsidR="00454BD5" w:rsidRPr="007F2770">
        <w:rPr>
          <w:lang w:eastAsia="ko-KR"/>
        </w:rPr>
        <w:t xml:space="preserve">ubgrouping </w:t>
      </w:r>
      <w:r w:rsidR="00454BD5">
        <w:rPr>
          <w:lang w:eastAsia="ko-KR"/>
        </w:rPr>
        <w:t>a</w:t>
      </w:r>
      <w:r w:rsidR="00454BD5" w:rsidRPr="007F2770">
        <w:rPr>
          <w:lang w:eastAsia="ko-KR"/>
        </w:rPr>
        <w:t>ssistance</w:t>
      </w:r>
      <w:r w:rsidR="00454BD5">
        <w:rPr>
          <w:lang w:eastAsia="ko-KR"/>
        </w:rPr>
        <w:t xml:space="preserve"> (PEIPS)</w:t>
      </w:r>
      <w:bookmarkEnd w:id="2280"/>
    </w:p>
    <w:p w14:paraId="4E63D2B2" w14:textId="77777777" w:rsidR="00454BD5" w:rsidRDefault="00454BD5" w:rsidP="00454BD5">
      <w:r>
        <w:t xml:space="preserve">The </w:t>
      </w:r>
      <w:r w:rsidRPr="00CB14B2">
        <w:t xml:space="preserve">UE and </w:t>
      </w:r>
      <w:r>
        <w:t xml:space="preserve">the </w:t>
      </w:r>
      <w:r w:rsidRPr="00CB14B2">
        <w:t xml:space="preserve">network may </w:t>
      </w:r>
      <w:r w:rsidRPr="006D5585">
        <w:t xml:space="preserve">support </w:t>
      </w:r>
      <w:r>
        <w:t>PEI</w:t>
      </w:r>
      <w:r w:rsidRPr="006D5585">
        <w:t>PS assistance information</w:t>
      </w:r>
      <w:r w:rsidRPr="00CB14B2">
        <w:t xml:space="preserve"> (see 3GPP</w:t>
      </w:r>
      <w:r>
        <w:t> </w:t>
      </w:r>
      <w:r w:rsidRPr="00CB14B2">
        <w:t>TS</w:t>
      </w:r>
      <w:r>
        <w:t> </w:t>
      </w:r>
      <w:r w:rsidRPr="00CB14B2">
        <w:t>23.501</w:t>
      </w:r>
      <w:r>
        <w:t> </w:t>
      </w:r>
      <w:r w:rsidRPr="00CB14B2">
        <w:t>[8]).</w:t>
      </w:r>
    </w:p>
    <w:p w14:paraId="1E49CB66" w14:textId="1690619B" w:rsidR="00551F87" w:rsidRPr="007F2770" w:rsidRDefault="00454BD5" w:rsidP="00454BD5">
      <w:r w:rsidRPr="00F9698E">
        <w:t xml:space="preserve">If the UE supports PEIPS assistance information, </w:t>
      </w:r>
      <w:r>
        <w:t>the</w:t>
      </w:r>
      <w:r w:rsidRPr="007465E3">
        <w:t xml:space="preserve"> UE indicate</w:t>
      </w:r>
      <w:r>
        <w:t>s</w:t>
      </w:r>
      <w:r w:rsidRPr="007465E3">
        <w:t xml:space="preserve"> its capability to support </w:t>
      </w:r>
      <w:r>
        <w:t>PEI</w:t>
      </w:r>
      <w:r w:rsidRPr="006D5585">
        <w:t>PS assistance information</w:t>
      </w:r>
      <w:r w:rsidRPr="00CB14B2">
        <w:t xml:space="preserve"> </w:t>
      </w:r>
      <w:r w:rsidRPr="007465E3">
        <w:t xml:space="preserve">during </w:t>
      </w:r>
      <w:r>
        <w:t xml:space="preserve">the </w:t>
      </w:r>
      <w:r w:rsidRPr="007465E3">
        <w:t>registration procedure</w:t>
      </w:r>
      <w:r w:rsidRPr="00512ED3">
        <w:t xml:space="preserve"> </w:t>
      </w:r>
      <w:r w:rsidRPr="006D5585">
        <w:t>for</w:t>
      </w:r>
      <w:r>
        <w:t xml:space="preserve"> either</w:t>
      </w:r>
      <w:r w:rsidRPr="006D5585">
        <w:t xml:space="preserve"> initial registration or mobility registration update</w:t>
      </w:r>
      <w:r>
        <w:t xml:space="preserve">, using the </w:t>
      </w:r>
      <w:r w:rsidRPr="007F2770">
        <w:t>NR paging subgrouping</w:t>
      </w:r>
      <w:r>
        <w:t xml:space="preserve"> capability indication. </w:t>
      </w:r>
      <w:r w:rsidRPr="007465E3">
        <w:t xml:space="preserve">If the UE indicates support of </w:t>
      </w:r>
      <w:r>
        <w:t>PEI</w:t>
      </w:r>
      <w:r w:rsidRPr="006D5585">
        <w:t>PS assistance information</w:t>
      </w:r>
      <w:r w:rsidRPr="00CB14B2">
        <w:t xml:space="preserve"> </w:t>
      </w:r>
      <w:r w:rsidRPr="007465E3">
        <w:t xml:space="preserve">the UE </w:t>
      </w:r>
      <w:r>
        <w:t>can</w:t>
      </w:r>
      <w:r w:rsidRPr="007465E3">
        <w:t xml:space="preserve"> </w:t>
      </w:r>
      <w:r w:rsidRPr="006D5585">
        <w:t xml:space="preserve">include its UE paging probability information in the Requested </w:t>
      </w:r>
      <w:r>
        <w:t>PEI</w:t>
      </w:r>
      <w:r w:rsidRPr="006D5585">
        <w:t>PS assistance information IE in the REGISTRATION REQUEST message</w:t>
      </w:r>
      <w:r>
        <w:t xml:space="preserve"> </w:t>
      </w:r>
      <w:r w:rsidR="00551F87" w:rsidRPr="007F2770">
        <w:t>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4BFCD979"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to indicate its capability to support NR paging subgrouping after the emergency PDU session is released over 3GPP access.</w:t>
      </w:r>
    </w:p>
    <w:p w14:paraId="6C43FF80" w14:textId="7C929957" w:rsidR="005F7EB1" w:rsidRDefault="009B79CE" w:rsidP="009B79CE">
      <w:r w:rsidRPr="007F2770">
        <w:t xml:space="preserve">If the UE indicates support of </w:t>
      </w:r>
      <w:r w:rsidR="00454BD5">
        <w:t>PEI</w:t>
      </w:r>
      <w:r w:rsidR="00454BD5" w:rsidRPr="006D5585">
        <w:t>PS assistance information</w:t>
      </w:r>
      <w:r w:rsidR="00454BD5" w:rsidRPr="007F2770">
        <w:t xml:space="preserve"> </w:t>
      </w:r>
      <w:r w:rsidRPr="007F2770">
        <w:t>and the network supports and accepts the use of the PEIPS assistance information for the UE, the network provides to the UE</w:t>
      </w:r>
      <w:r w:rsidR="005F7EB1">
        <w:t>:</w:t>
      </w:r>
    </w:p>
    <w:p w14:paraId="22B33B0F" w14:textId="1F02DFFE" w:rsidR="005F7EB1" w:rsidRDefault="005F7EB1" w:rsidP="005F7EB1">
      <w:pPr>
        <w:pStyle w:val="B1"/>
      </w:pPr>
      <w:r>
        <w:t>a)</w:t>
      </w:r>
      <w:r>
        <w:tab/>
      </w:r>
      <w:r w:rsidRPr="007F2770">
        <w:t>the Negotiated PEIPS assistance information</w:t>
      </w:r>
      <w:r>
        <w:t xml:space="preserve"> IE</w:t>
      </w:r>
      <w:r w:rsidRPr="007F2770">
        <w:t>, including the PEIPS assistance information, in the REGISTRATION ACCEPT message</w:t>
      </w:r>
      <w:r>
        <w:t>;</w:t>
      </w:r>
      <w:r w:rsidRPr="007F2770">
        <w:t xml:space="preserve"> or</w:t>
      </w:r>
    </w:p>
    <w:p w14:paraId="1DE3BB65" w14:textId="5FEBFFDA" w:rsidR="005F7EB1" w:rsidRDefault="005F7EB1" w:rsidP="005F7EB1">
      <w:pPr>
        <w:pStyle w:val="B1"/>
      </w:pPr>
      <w:r>
        <w:t>b)</w:t>
      </w:r>
      <w:r>
        <w:tab/>
      </w:r>
      <w:r w:rsidRPr="007F2770">
        <w:t xml:space="preserve">the </w:t>
      </w:r>
      <w:r>
        <w:t>Updated</w:t>
      </w:r>
      <w:r w:rsidRPr="007F2770">
        <w:t xml:space="preserve"> PEIPS assistance information</w:t>
      </w:r>
      <w:r>
        <w:t xml:space="preserve"> IE</w:t>
      </w:r>
      <w:r w:rsidRPr="007F2770">
        <w:t>, including the PEIPS assistance information</w:t>
      </w:r>
      <w:r>
        <w:t xml:space="preserve">, in </w:t>
      </w:r>
      <w:r w:rsidRPr="007F2770">
        <w:t>the CONFIGURATION UPDATE COMMAND message</w:t>
      </w:r>
      <w:r w:rsidRPr="00F9698E">
        <w:t xml:space="preserve"> as part of the registration procedure</w:t>
      </w:r>
      <w:r w:rsidRPr="007F2770">
        <w:t>.</w:t>
      </w:r>
    </w:p>
    <w:p w14:paraId="07EBC774" w14:textId="221B7685" w:rsidR="009B79CE" w:rsidRPr="007F2770" w:rsidRDefault="005F7EB1" w:rsidP="009B79CE">
      <w:r w:rsidRPr="006D5585">
        <w:t xml:space="preserve">The </w:t>
      </w:r>
      <w:r>
        <w:t>PEIPS</w:t>
      </w:r>
      <w:r w:rsidRPr="006D5585">
        <w:t xml:space="preserve"> assistance information includes the </w:t>
      </w:r>
      <w:r>
        <w:t>P</w:t>
      </w:r>
      <w:r w:rsidRPr="006D5585">
        <w:t>aging subgroup ID.</w:t>
      </w:r>
      <w:r w:rsidRPr="007F2770">
        <w:t xml:space="preserve"> </w:t>
      </w:r>
      <w:r>
        <w:t>The</w:t>
      </w:r>
      <w:r w:rsidRPr="007F2770">
        <w:t xml:space="preserve"> UE NAS layer shall </w:t>
      </w:r>
      <w:r w:rsidRPr="007F2770">
        <w:rPr>
          <w:lang w:eastAsia="ko-KR"/>
        </w:rPr>
        <w:t>indicate the PEIPS</w:t>
      </w:r>
      <w:r w:rsidRPr="007F2770">
        <w:t xml:space="preserve"> assistance information</w:t>
      </w:r>
      <w:r>
        <w:t xml:space="preserve"> </w:t>
      </w:r>
      <w:r>
        <w:rPr>
          <w:lang w:eastAsia="ko-KR"/>
        </w:rPr>
        <w:t>to lower</w:t>
      </w:r>
      <w:r w:rsidRPr="007F2770">
        <w:rPr>
          <w:lang w:eastAsia="ko-KR"/>
        </w:rPr>
        <w:t xml:space="preserve"> layer</w:t>
      </w:r>
      <w:r>
        <w:rPr>
          <w:lang w:eastAsia="ko-KR"/>
        </w:rPr>
        <w:t xml:space="preserve">s. </w:t>
      </w:r>
      <w:r w:rsidRPr="007F2770">
        <w:t xml:space="preserve">The network shall store the </w:t>
      </w:r>
      <w:r w:rsidRPr="00CD6974">
        <w:t>UE support indication of PEIPS assistance information and the P</w:t>
      </w:r>
      <w:r>
        <w:t>EIPS</w:t>
      </w:r>
      <w:r w:rsidRPr="006D5585">
        <w:t xml:space="preserve"> assistance information</w:t>
      </w:r>
      <w:r>
        <w:t xml:space="preserve"> </w:t>
      </w:r>
      <w:r w:rsidRPr="007F2770">
        <w:t>in the 5GMM context of the UE.</w:t>
      </w:r>
    </w:p>
    <w:p w14:paraId="7B4F5839" w14:textId="6C0A9644"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w:t>
      </w:r>
      <w:r w:rsidR="005F7EB1" w:rsidRPr="005F7EB1">
        <w:t xml:space="preserve"> </w:t>
      </w:r>
      <w:r w:rsidR="005F7EB1" w:rsidRPr="003774CC">
        <w:t>for either initial registration or mobility registration update</w:t>
      </w:r>
      <w:r w:rsidRPr="007F2770">
        <w:t xml:space="preserv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w:t>
      </w:r>
      <w:r w:rsidR="005F7EB1" w:rsidRPr="005F7EB1">
        <w:t xml:space="preserve"> </w:t>
      </w:r>
      <w:r w:rsidR="005F7EB1" w:rsidRPr="003774CC">
        <w:t>for either initial registration or mobility registration update</w:t>
      </w:r>
      <w:r w:rsidRPr="007F2770">
        <w:t xml:space="preserve">, the UE shall </w:t>
      </w:r>
      <w:r w:rsidR="00CF7E9F" w:rsidRPr="007F2770">
        <w:t>delete any existing PEIPS assistance information received from the network</w:t>
      </w:r>
      <w:r w:rsidRPr="007F2770">
        <w:t>.</w:t>
      </w:r>
    </w:p>
    <w:p w14:paraId="2DF86D8E" w14:textId="64ACB184" w:rsidR="009B79CE" w:rsidRPr="007F2770" w:rsidRDefault="009B79CE" w:rsidP="009B79CE">
      <w:r w:rsidRPr="007F2770">
        <w:t xml:space="preserve">If the network did not accept the use </w:t>
      </w:r>
      <w:r w:rsidR="005F7EB1">
        <w:t xml:space="preserve">of </w:t>
      </w:r>
      <w:r w:rsidRPr="007F2770">
        <w:t>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w:t>
      </w:r>
      <w:r w:rsidR="005F7EB1">
        <w:t xml:space="preserve"> </w:t>
      </w:r>
      <w:r w:rsidR="005F7EB1" w:rsidRPr="006D5585">
        <w:t xml:space="preserve">for </w:t>
      </w:r>
      <w:r w:rsidR="005F7EB1">
        <w:t xml:space="preserve">either </w:t>
      </w:r>
      <w:r w:rsidR="005F7EB1" w:rsidRPr="006D5585">
        <w:t>initial registration or mobility registration update</w:t>
      </w:r>
      <w:r w:rsidRPr="007F2770">
        <w:t xml:space="preserve">, the network shall delete the PEIPS assistance information </w:t>
      </w:r>
      <w:r w:rsidR="005F7EB1">
        <w:t>stored in the 5GMM context of</w:t>
      </w:r>
      <w:r w:rsidR="005F7EB1" w:rsidRPr="007465E3">
        <w:t xml:space="preserve"> </w:t>
      </w:r>
      <w:r w:rsidRPr="007F2770">
        <w:t>the UE, if available.</w:t>
      </w:r>
    </w:p>
    <w:p w14:paraId="2E8FBB53" w14:textId="5FF074A1" w:rsidR="009B79CE" w:rsidRPr="007F2770" w:rsidRDefault="005F7EB1" w:rsidP="009B79CE">
      <w:r w:rsidRPr="004C28FE">
        <w:t>If</w:t>
      </w:r>
      <w:r>
        <w:t xml:space="preserve"> the network provided PEIPS</w:t>
      </w:r>
      <w:r w:rsidRPr="004C28FE">
        <w:t xml:space="preserve"> assistance information </w:t>
      </w:r>
      <w:r>
        <w:t>to the UE in</w:t>
      </w:r>
      <w:r w:rsidRPr="004C28FE">
        <w:t xml:space="preserve"> </w:t>
      </w:r>
      <w:r w:rsidRPr="006D5585">
        <w:t>the last registration procedure for either initial registration or mobility registration update,</w:t>
      </w:r>
      <w:r>
        <w:t xml:space="preserve"> either</w:t>
      </w:r>
      <w:r w:rsidRPr="006D5585">
        <w:t xml:space="preserve"> </w:t>
      </w:r>
      <w:r w:rsidRPr="004C28FE">
        <w:t>in the REGISTRATION ACCEPT message</w:t>
      </w:r>
      <w:r>
        <w:t xml:space="preserve"> or in the </w:t>
      </w:r>
      <w:r w:rsidRPr="007F2770">
        <w:t>CONFIGURATION UPDATE COMMAND message</w:t>
      </w:r>
      <w:r w:rsidRPr="00F9698E">
        <w:t xml:space="preserve"> as part of the registration procedure</w:t>
      </w:r>
      <w:r>
        <w:t xml:space="preserve">, </w:t>
      </w:r>
      <w:r w:rsidRPr="006D5585">
        <w:t>the network can</w:t>
      </w:r>
      <w:r>
        <w:t xml:space="preserve"> </w:t>
      </w:r>
      <w:r w:rsidR="009B79CE" w:rsidRPr="007F2770">
        <w:t xml:space="preserve">provide the </w:t>
      </w:r>
      <w:r>
        <w:t xml:space="preserve">updated </w:t>
      </w:r>
      <w:r w:rsidR="009B79CE" w:rsidRPr="007F2770">
        <w:t xml:space="preserve">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285" w:name="_Toc114484586"/>
      <w:bookmarkStart w:id="2286" w:name="_Toc209788522"/>
      <w:bookmarkStart w:id="2287" w:name="_CR5_3_26"/>
      <w:bookmarkEnd w:id="2287"/>
      <w:r w:rsidRPr="007F2770">
        <w:t>5.3.26</w:t>
      </w:r>
      <w:r w:rsidRPr="007F2770">
        <w:tab/>
      </w:r>
      <w:bookmarkEnd w:id="2285"/>
      <w:r w:rsidRPr="007F2770">
        <w:t>Support for unavailability period</w:t>
      </w:r>
      <w:bookmarkEnd w:id="2286"/>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003E3B7B">
        <w:rPr>
          <w:rFonts w:eastAsia="SimSun"/>
          <w:color w:val="000000"/>
          <w:lang w:eastAsia="ja-JP"/>
        </w:rPr>
        <w:t xml:space="preserve"> and the unavailability is not due to discontinuous coverage</w:t>
      </w:r>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79817F15"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w:t>
      </w:r>
      <w:r w:rsidR="00CC0B73" w:rsidRPr="002E24D9">
        <w:t>provides unavailability information, including</w:t>
      </w:r>
      <w:r w:rsidR="00CD580E">
        <w:t xml:space="preserve">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w:t>
      </w:r>
      <w:r w:rsidR="00223A4D" w:rsidRPr="0023467C">
        <w:rPr>
          <w:lang w:eastAsia="ko-KR"/>
        </w:rPr>
        <w:t xml:space="preserve">for discontinuous coverage </w:t>
      </w:r>
      <w:r w:rsidR="001A2AB0">
        <w:rPr>
          <w:lang w:eastAsia="ko-KR"/>
        </w:rPr>
        <w:t>provide the unavailability period duration of the UE</w:t>
      </w:r>
      <w:r w:rsidR="00CC0B73">
        <w:rPr>
          <w:lang w:eastAsia="ko-KR"/>
        </w:rPr>
        <w:t>,</w:t>
      </w:r>
      <w:r w:rsidR="00E511DC">
        <w:rPr>
          <w:lang w:eastAsia="ko-KR"/>
        </w:rPr>
        <w:t xml:space="preserve">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2D869598" w:rsidR="00C16D63" w:rsidRDefault="00C16D63" w:rsidP="00294B40">
      <w:pPr>
        <w:pStyle w:val="NO"/>
      </w:pPr>
      <w:r w:rsidRPr="00047FF9">
        <w:t>NOTE </w:t>
      </w:r>
      <w:r>
        <w:t>2:</w:t>
      </w:r>
      <w:r>
        <w:tab/>
      </w:r>
      <w:r w:rsidRPr="00047FF9">
        <w:t xml:space="preserve">If the UE supports MUSIM and </w:t>
      </w:r>
      <w:r>
        <w:t xml:space="preserve">the UE is registered with </w:t>
      </w:r>
      <w:r w:rsidR="009B6155">
        <w:t xml:space="preserve">the </w:t>
      </w:r>
      <w:r w:rsidRPr="00047FF9">
        <w:t xml:space="preserve">support </w:t>
      </w:r>
      <w:r w:rsidR="009B6155">
        <w:t>of</w:t>
      </w:r>
      <w:r>
        <w:t xml:space="preserv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 to each registered network</w:t>
      </w:r>
      <w:r>
        <w:t>.</w:t>
      </w:r>
    </w:p>
    <w:p w14:paraId="2EDC76DC" w14:textId="1F25BB17" w:rsidR="003B0FD6" w:rsidRDefault="003B0FD6" w:rsidP="00294B40">
      <w:pPr>
        <w:pStyle w:val="NO"/>
      </w:pPr>
      <w:r w:rsidRPr="00047FF9">
        <w:t>NOTE </w:t>
      </w:r>
      <w:r>
        <w:t>3:</w:t>
      </w:r>
      <w:r>
        <w:tab/>
        <w:t>The AMF</w:t>
      </w:r>
      <w:r w:rsidRPr="0082745C">
        <w:t xml:space="preserve"> set</w:t>
      </w:r>
      <w:r>
        <w:t>s</w:t>
      </w:r>
      <w:r w:rsidRPr="0082745C">
        <w:t xml:space="preserve"> the value of the mobile reachable t</w:t>
      </w:r>
      <w:r>
        <w:t>imer</w:t>
      </w:r>
      <w:r w:rsidRPr="0082745C">
        <w:t xml:space="preserve"> longer than the unavailability period duration</w:t>
      </w:r>
      <w:r>
        <w:t>.</w:t>
      </w:r>
    </w:p>
    <w:p w14:paraId="7E9F743B" w14:textId="05873727"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w:t>
      </w:r>
      <w:r w:rsidR="00611BFD">
        <w:rPr>
          <w:rFonts w:hint="eastAsia"/>
          <w:lang w:eastAsia="zh-CN"/>
        </w:rPr>
        <w:t>access</w:t>
      </w:r>
      <w:r w:rsidR="00611BFD">
        <w:t xml:space="preserve"> </w:t>
      </w:r>
      <w:r w:rsidR="00611BFD">
        <w:rPr>
          <w:rFonts w:hint="eastAsia"/>
          <w:lang w:eastAsia="zh-CN"/>
        </w:rPr>
        <w:t>technology</w:t>
      </w:r>
      <w:r w:rsidRPr="000E4E8B">
        <w:t xml:space="preserv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w:t>
      </w:r>
      <w:r w:rsidR="007A6857">
        <w:t xml:space="preserve">satellite </w:t>
      </w:r>
      <w:r>
        <w:t>coverage at the determined time point.</w:t>
      </w:r>
    </w:p>
    <w:p w14:paraId="5B4AE453" w14:textId="65299B09" w:rsidR="00256C6E" w:rsidRDefault="00D12C46" w:rsidP="00256C6E">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w:t>
      </w:r>
      <w:r w:rsidR="007A6857">
        <w:t xml:space="preserve">satellite </w:t>
      </w:r>
      <w:r>
        <w:t xml:space="preserve">coverage </w:t>
      </w:r>
      <w:r w:rsidR="00931D29" w:rsidRPr="00414316">
        <w:t xml:space="preserve">of a TA </w:t>
      </w:r>
      <w:r w:rsidR="00931D29">
        <w:t>in the current</w:t>
      </w:r>
      <w:r w:rsidR="00931D29" w:rsidRPr="00414316">
        <w:t xml:space="preserve"> </w:t>
      </w:r>
      <w:r w:rsidR="00931D29">
        <w:t xml:space="preserve">registration </w:t>
      </w:r>
      <w:r w:rsidR="00F504D7">
        <w:t xml:space="preserve">area </w:t>
      </w:r>
      <w:r>
        <w:t xml:space="preserve">after being out of </w:t>
      </w:r>
      <w:r w:rsidR="007A6857">
        <w:t xml:space="preserve">satellite </w:t>
      </w:r>
      <w:r>
        <w:t xml:space="preserve">coverage due to discontinuous coverage the UE </w:t>
      </w:r>
      <w:r w:rsidR="004C7660">
        <w:t>s</w:t>
      </w:r>
      <w:r w:rsidR="00A75530">
        <w:t>tarts</w:t>
      </w:r>
      <w:r w:rsidR="004C7660">
        <w:t xml:space="preserve"> the </w:t>
      </w:r>
      <w:r w:rsidR="004C7660" w:rsidRPr="0046601B">
        <w:t xml:space="preserve">discontinuous coverage maximum time offset timer </w:t>
      </w:r>
      <w:r w:rsidR="006D7498">
        <w:t>to</w:t>
      </w:r>
      <w:r w:rsidR="004C7660">
        <w:t xml:space="preserve"> </w:t>
      </w:r>
      <w:r>
        <w:t xml:space="preserve">a random value up to the stored </w:t>
      </w:r>
      <w:r w:rsidR="001857BD" w:rsidRPr="0046601B">
        <w:t>discontinuous coverage</w:t>
      </w:r>
      <w:r w:rsidR="001857BD">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satellite</w:t>
      </w:r>
      <w:r w:rsidR="00611BFD">
        <w:t xml:space="preserve"> NG-RAN</w:t>
      </w:r>
      <w:r w:rsidR="00F7702A">
        <w:t xml:space="preserve"> access</w:t>
      </w:r>
      <w:r w:rsidR="00611BFD">
        <w:t xml:space="preserve"> technology</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 xml:space="preserve">satellite </w:t>
      </w:r>
      <w:r w:rsidR="00611BFD">
        <w:t xml:space="preserve">NG-RAN </w:t>
      </w:r>
      <w:r w:rsidR="00F7702A">
        <w:t>access</w:t>
      </w:r>
      <w:r>
        <w:t xml:space="preserve"> </w:t>
      </w:r>
      <w:r w:rsidR="00611BFD">
        <w:t xml:space="preserve">technology </w:t>
      </w:r>
      <w:r>
        <w:t xml:space="preserve">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 xml:space="preserve">r is running. </w:t>
      </w:r>
      <w:r w:rsidR="00256C6E">
        <w:t xml:space="preserve">The UE shall stop the </w:t>
      </w:r>
      <w:r w:rsidR="00256C6E" w:rsidRPr="0046601B">
        <w:t>discontinuous coverage</w:t>
      </w:r>
      <w:r w:rsidR="00256C6E">
        <w:t xml:space="preserve"> </w:t>
      </w:r>
      <w:r w:rsidR="00256C6E">
        <w:rPr>
          <w:rFonts w:hint="eastAsia"/>
          <w:lang w:eastAsia="zh-CN"/>
        </w:rPr>
        <w:t>m</w:t>
      </w:r>
      <w:r w:rsidR="00256C6E" w:rsidRPr="00FF75E7">
        <w:rPr>
          <w:lang w:eastAsia="zh-CN"/>
        </w:rPr>
        <w:t xml:space="preserve">aximum </w:t>
      </w:r>
      <w:r w:rsidR="00256C6E">
        <w:rPr>
          <w:rFonts w:hint="eastAsia"/>
          <w:lang w:eastAsia="zh-CN"/>
        </w:rPr>
        <w:t>t</w:t>
      </w:r>
      <w:r w:rsidR="00256C6E" w:rsidRPr="00FF75E7">
        <w:rPr>
          <w:lang w:eastAsia="zh-CN"/>
        </w:rPr>
        <w:t xml:space="preserve">ime </w:t>
      </w:r>
      <w:r w:rsidR="00256C6E">
        <w:rPr>
          <w:rFonts w:hint="eastAsia"/>
          <w:lang w:eastAsia="zh-CN"/>
        </w:rPr>
        <w:t>o</w:t>
      </w:r>
      <w:r w:rsidR="00256C6E" w:rsidRPr="00FF75E7">
        <w:rPr>
          <w:lang w:eastAsia="zh-CN"/>
        </w:rPr>
        <w:t>ffset</w:t>
      </w:r>
      <w:r w:rsidR="00256C6E">
        <w:rPr>
          <w:lang w:eastAsia="zh-CN"/>
        </w:rPr>
        <w:t xml:space="preserve"> </w:t>
      </w:r>
      <w:r w:rsidR="00256C6E" w:rsidRPr="005B3971">
        <w:t>time</w:t>
      </w:r>
      <w:r w:rsidR="00256C6E">
        <w:t>r and initiate NAS signalling if the UE:</w:t>
      </w:r>
    </w:p>
    <w:p w14:paraId="63263C30" w14:textId="77777777" w:rsidR="00256C6E" w:rsidRDefault="00256C6E" w:rsidP="00256C6E">
      <w:pPr>
        <w:pStyle w:val="B1"/>
      </w:pPr>
      <w:r>
        <w:t>a0)</w:t>
      </w:r>
      <w:r>
        <w:tab/>
        <w:t>receives a paging message;</w:t>
      </w:r>
    </w:p>
    <w:p w14:paraId="4CDFD6D4" w14:textId="26823C13" w:rsidR="00256C6E" w:rsidRDefault="00256C6E" w:rsidP="00256C6E">
      <w:pPr>
        <w:pStyle w:val="B1"/>
        <w:numPr>
          <w:ilvl w:val="0"/>
          <w:numId w:val="30"/>
        </w:numPr>
        <w:overflowPunct/>
        <w:autoSpaceDE/>
        <w:autoSpaceDN/>
        <w:adjustRightInd/>
        <w:ind w:left="568" w:hanging="284"/>
        <w:textAlignment w:val="auto"/>
      </w:pPr>
      <w:r>
        <w:t xml:space="preserve">receives a NOTIFICATION message over non-3GPP access as described in case b) </w:t>
      </w:r>
      <w:r w:rsidRPr="007C6DAE">
        <w:rPr>
          <w:rFonts w:hint="eastAsia"/>
        </w:rPr>
        <w:t>subclause </w:t>
      </w:r>
      <w:r w:rsidRPr="007C6DAE">
        <w:t>5</w:t>
      </w:r>
      <w:r w:rsidRPr="007F2770">
        <w:t>.6.3.1</w:t>
      </w:r>
      <w:r>
        <w:t>;</w:t>
      </w:r>
    </w:p>
    <w:p w14:paraId="4241513E" w14:textId="77777777" w:rsidR="00256C6E" w:rsidRDefault="00256C6E" w:rsidP="00256C6E">
      <w:pPr>
        <w:pStyle w:val="B1"/>
        <w:numPr>
          <w:ilvl w:val="0"/>
          <w:numId w:val="30"/>
        </w:numPr>
        <w:overflowPunct/>
        <w:autoSpaceDE/>
        <w:autoSpaceDN/>
        <w:adjustRightInd/>
        <w:ind w:left="568" w:hanging="284"/>
        <w:textAlignment w:val="auto"/>
      </w:pPr>
      <w:r>
        <w:t>has pending emergency services;</w:t>
      </w:r>
    </w:p>
    <w:p w14:paraId="08E0FEC5" w14:textId="5ED68346" w:rsidR="007C6DAE" w:rsidRPr="00D3368E" w:rsidRDefault="00D3368E" w:rsidP="00256C6E">
      <w:pPr>
        <w:pStyle w:val="B1"/>
      </w:pPr>
      <w:r w:rsidRPr="00D3368E">
        <w:t>c)</w:t>
      </w:r>
      <w:r w:rsidRPr="00D3368E">
        <w:tab/>
      </w:r>
      <w:r w:rsidR="00F43200" w:rsidRPr="00D3368E">
        <w:t>is establishing an emergency PDU session</w:t>
      </w:r>
      <w:r w:rsidR="007C6DAE" w:rsidRPr="00D3368E">
        <w:t>;</w:t>
      </w:r>
    </w:p>
    <w:p w14:paraId="0E82F959" w14:textId="65FB59B8" w:rsidR="007C6DAE" w:rsidRPr="00D3368E" w:rsidRDefault="00D3368E" w:rsidP="00D3368E">
      <w:pPr>
        <w:pStyle w:val="B1"/>
      </w:pPr>
      <w:r w:rsidRPr="00D3368E">
        <w:t>d)</w:t>
      </w:r>
      <w:r w:rsidRPr="00D3368E">
        <w:tab/>
      </w:r>
      <w:r w:rsidR="00F43200" w:rsidRPr="00D3368E">
        <w:t>is performing emergency services fallback procedure</w:t>
      </w:r>
      <w:r w:rsidR="007C6DAE" w:rsidRPr="00D3368E">
        <w:t>;</w:t>
      </w:r>
    </w:p>
    <w:p w14:paraId="0AB9FB09" w14:textId="5DAE6E21" w:rsidR="007C6DAE" w:rsidRPr="00D3368E" w:rsidRDefault="00D3368E" w:rsidP="00D3368E">
      <w:pPr>
        <w:pStyle w:val="B1"/>
      </w:pPr>
      <w:r w:rsidRPr="00D3368E">
        <w:t>e)</w:t>
      </w:r>
      <w:r w:rsidRPr="00D3368E">
        <w:tab/>
      </w:r>
      <w:r w:rsidR="00D12C46" w:rsidRPr="00D3368E">
        <w:t>enters a TAI outside the registration area</w:t>
      </w:r>
      <w:r w:rsidR="007C6DAE" w:rsidRPr="00D3368E">
        <w:t>;</w:t>
      </w:r>
    </w:p>
    <w:p w14:paraId="035D6C8E" w14:textId="0FD79E83" w:rsidR="007C6DAE" w:rsidRPr="00D3368E" w:rsidRDefault="00D3368E" w:rsidP="00D3368E">
      <w:pPr>
        <w:pStyle w:val="B1"/>
      </w:pPr>
      <w:r w:rsidRPr="00D3368E">
        <w:t>f)</w:t>
      </w:r>
      <w:r w:rsidRPr="00D3368E">
        <w:tab/>
      </w:r>
      <w:r w:rsidR="007C6DAE" w:rsidRPr="00D3368E">
        <w:t xml:space="preserve">is a </w:t>
      </w:r>
      <w:r w:rsidR="006A5D4E" w:rsidRPr="00D3368E">
        <w:t xml:space="preserve">MUSIM UE </w:t>
      </w:r>
      <w:r w:rsidR="007C6DAE" w:rsidRPr="00D3368E">
        <w:t xml:space="preserve">and </w:t>
      </w:r>
      <w:r w:rsidR="006A5D4E" w:rsidRPr="00D3368E">
        <w:t>needs to request a new 5G-GUTI assignment as specified in subclause 5.5.1.3.2</w:t>
      </w:r>
      <w:r w:rsidR="007C6DAE" w:rsidRPr="00D3368E">
        <w:t>;</w:t>
      </w:r>
    </w:p>
    <w:p w14:paraId="428C59E5" w14:textId="77777777" w:rsidR="007C6DAE" w:rsidRPr="00976F7D" w:rsidRDefault="007C6DAE" w:rsidP="00976F7D">
      <w:pPr>
        <w:pStyle w:val="B1"/>
      </w:pPr>
      <w:r w:rsidRPr="00976F7D">
        <w:t>g)</w:t>
      </w:r>
      <w:r w:rsidRPr="00976F7D">
        <w:tab/>
        <w:t>is allowed to use exception data reporting (see the ExceptionDataReportingAllowed leaf of the NAS configuration MO in 3GPP TS 24.368 [17] or the USIM file EFNASCONFIG in 3GPP TS 31.102 [22]) and the UE has to transmit user data related to an exceptional event; or</w:t>
      </w:r>
    </w:p>
    <w:p w14:paraId="1C81F9A4" w14:textId="53B351DA" w:rsidR="007C6DAE" w:rsidRPr="00976F7D" w:rsidRDefault="007C6DAE" w:rsidP="00976F7D">
      <w:pPr>
        <w:pStyle w:val="B1"/>
      </w:pPr>
      <w:r w:rsidRPr="00976F7D">
        <w:t>h)</w:t>
      </w:r>
      <w:r w:rsidRPr="00976F7D">
        <w:tab/>
        <w:t>is a UE configured for high priority access in selected PLMN.</w:t>
      </w:r>
    </w:p>
    <w:p w14:paraId="1C26F32C" w14:textId="69F14D44" w:rsidR="00D12C46" w:rsidRDefault="004C7660" w:rsidP="007C6DAE">
      <w:r>
        <w:t xml:space="preserve">At expiry of the </w:t>
      </w:r>
      <w:r w:rsidRPr="0046601B">
        <w:t xml:space="preserve">discontinuous coverage maximum time offset </w:t>
      </w:r>
      <w:r>
        <w:t>timer</w:t>
      </w:r>
      <w:r w:rsidR="00A75530">
        <w:t>, if the EUPR bit of the Unavailability configuration IE in the last REGISTRATION ACCEPT message was set to "UE needs to report end of unavailability period",</w:t>
      </w:r>
      <w:r>
        <w:t xml:space="preserve"> the UE shall perform a </w:t>
      </w:r>
      <w:r w:rsidRPr="002B6FE8">
        <w:t>registration procedure for mobility registration update</w:t>
      </w:r>
      <w:r>
        <w:t>.</w:t>
      </w:r>
    </w:p>
    <w:p w14:paraId="31AB93E8" w14:textId="5A81AC88"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r w:rsidR="00F504D7">
        <w:rPr>
          <w:lang w:eastAsia="ko-KR"/>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 to </w:t>
      </w:r>
      <w:r w:rsidR="00F504D7">
        <w:t>"</w:t>
      </w:r>
      <w:r>
        <w:t>UE</w:t>
      </w:r>
      <w:r>
        <w:rPr>
          <w:rFonts w:hint="eastAsia"/>
          <w:lang w:eastAsia="zh-CN"/>
        </w:rPr>
        <w:t xml:space="preserve"> does</w:t>
      </w:r>
      <w:r>
        <w:t xml:space="preserve"> </w:t>
      </w:r>
      <w:r>
        <w:rPr>
          <w:rFonts w:hint="eastAsia"/>
          <w:lang w:eastAsia="zh-CN"/>
        </w:rPr>
        <w:t xml:space="preserve">not </w:t>
      </w:r>
      <w:r>
        <w:t>need to report end of unavailability</w:t>
      </w:r>
      <w:r w:rsidR="00F504D7">
        <w:t xml:space="preserve"> period"</w:t>
      </w:r>
      <w:r>
        <w:rPr>
          <w:rFonts w:eastAsia="SimSun" w:hint="eastAsia"/>
          <w:color w:val="000000"/>
          <w:lang w:eastAsia="zh-CN"/>
        </w:rPr>
        <w:t xml:space="preserve">, </w:t>
      </w:r>
      <w:bookmarkStart w:id="2288"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288"/>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r w:rsidR="00F504D7">
        <w:rPr>
          <w:lang w:eastAsia="zh-CN"/>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w:t>
      </w:r>
      <w:r>
        <w:rPr>
          <w:rFonts w:eastAsia="SimSun" w:hint="eastAsia"/>
          <w:color w:val="000000"/>
          <w:lang w:eastAsia="zh-CN"/>
        </w:rPr>
        <w:t xml:space="preserve"> to</w:t>
      </w:r>
      <w:r w:rsidRPr="00BE2465">
        <w:t xml:space="preserve"> </w:t>
      </w:r>
      <w:r w:rsidR="002537D7">
        <w:t>"</w:t>
      </w:r>
      <w:r>
        <w:t>UE needs to report end of unavailability</w:t>
      </w:r>
      <w:r w:rsidR="00F504D7">
        <w:t xml:space="preserve"> period</w:t>
      </w:r>
      <w:r w:rsidR="002537D7">
        <w:t>"</w:t>
      </w:r>
      <w:r w:rsidRPr="00BE2465">
        <w:t xml:space="preserve">, </w:t>
      </w:r>
      <w:r w:rsidR="00DA136E" w:rsidRPr="00AD0CA2">
        <w:rPr>
          <w:color w:val="000000" w:themeColor="text1"/>
        </w:rPr>
        <w:t>when the unavailability period duration has ended</w:t>
      </w:r>
      <w:r w:rsidR="00256863">
        <w:rPr>
          <w:color w:val="000000" w:themeColor="text1"/>
        </w:rPr>
        <w:t>,</w:t>
      </w:r>
      <w:r w:rsidR="00DA136E">
        <w:rPr>
          <w:color w:val="000000" w:themeColor="text1"/>
        </w:rPr>
        <w:t xml:space="preserve"> the UE returns</w:t>
      </w:r>
      <w:r w:rsidR="00DA136E" w:rsidRPr="0021292D">
        <w:rPr>
          <w:color w:val="000000" w:themeColor="text1"/>
        </w:rPr>
        <w:t xml:space="preserve"> in satellite coverage of a TA in the current registration area after being out of satellite coverage due to discontinuous coverage</w:t>
      </w:r>
      <w:r w:rsidR="00256863">
        <w:rPr>
          <w:color w:val="000000" w:themeColor="text1"/>
        </w:rPr>
        <w:t xml:space="preserve"> </w:t>
      </w:r>
      <w:r w:rsidR="00256863">
        <w:t xml:space="preserve">and the discontinuous coverage </w:t>
      </w:r>
      <w:r w:rsidR="00256863">
        <w:rPr>
          <w:lang w:eastAsia="zh-CN"/>
        </w:rPr>
        <w:t xml:space="preserve">maximum time offset </w:t>
      </w:r>
      <w:r w:rsidR="00256863">
        <w:t>timer has expired, if any</w:t>
      </w:r>
      <w:r w:rsidR="00DA136E" w:rsidRPr="0021292D">
        <w:rPr>
          <w:color w:val="000000" w:themeColor="text1"/>
        </w:rPr>
        <w:t xml:space="preserve">, </w:t>
      </w:r>
      <w:r w:rsidRPr="00BE2465">
        <w:t>the UE sh</w:t>
      </w:r>
      <w:r w:rsidR="00DA136E">
        <w:t>all</w:t>
      </w:r>
      <w:r w:rsidRPr="00BE2465">
        <w:t xml:space="preserve"> trigger registration procedure for mobility registration update</w:t>
      </w:r>
      <w:r w:rsidR="00256863">
        <w:t>.</w:t>
      </w:r>
    </w:p>
    <w:p w14:paraId="14D0D82C" w14:textId="56FBC8E9" w:rsidR="00836AAC" w:rsidRDefault="00836AAC" w:rsidP="00836AAC">
      <w:r w:rsidRPr="007F2770">
        <w:t>When the unavailability period is activated, all NAS timers are stopped and associated procedures aborted except for timers T3512,</w:t>
      </w:r>
      <w:r w:rsidR="00AF59CF">
        <w:t xml:space="preserve"> T3324,</w:t>
      </w:r>
      <w:r w:rsidRPr="007F2770">
        <w:t xml:space="preserve"> T3346,</w:t>
      </w:r>
      <w:r w:rsidR="00DF063F">
        <w:t xml:space="preserve"> T3444, T3445,</w:t>
      </w:r>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the timer </w:t>
      </w:r>
      <w:r w:rsidRPr="00BA548B">
        <w:t>T</w:t>
      </w:r>
      <w:r w:rsidRPr="00BD26B6">
        <w:rPr>
          <w:vertAlign w:val="subscript"/>
        </w:rPr>
        <w:t>SENSE</w:t>
      </w:r>
      <w:r w:rsidRPr="007F2770">
        <w:t xml:space="preserve"> </w:t>
      </w:r>
      <w:r>
        <w:t>controlling the periodic search for PLMNs satisfying the operator controlled signal level threshold</w:t>
      </w:r>
      <w:r w:rsidR="00C21CA6">
        <w:t>, the timer TF, the timer TG</w:t>
      </w:r>
      <w:r w:rsidR="009A5C1A">
        <w:t xml:space="preserve">, the timer TS </w:t>
      </w:r>
      <w:r w:rsidRPr="007F2770">
        <w:t>(see 3GPP TS 23.122 [5])</w:t>
      </w:r>
      <w:r w:rsidR="00C21CA6">
        <w:t>, the timer T</w:t>
      </w:r>
      <w:r w:rsidR="00C21CA6">
        <w:rPr>
          <w:vertAlign w:val="subscript"/>
        </w:rPr>
        <w:t>NSU</w:t>
      </w:r>
      <w:r w:rsidR="00C21CA6">
        <w:t xml:space="preserve"> and the timer instance associated with the entry in the list of "PLMNs not allowed to operate at the present UE location",</w:t>
      </w:r>
      <w:r w:rsidR="00685934">
        <w:t xml:space="preserve"> slice deregistration inactivity timer </w:t>
      </w:r>
      <w:r w:rsidR="00685934">
        <w:rPr>
          <w:rFonts w:eastAsia="SimSun"/>
          <w:color w:val="000000"/>
          <w:lang w:eastAsia="zh-CN"/>
        </w:rPr>
        <w:t xml:space="preserve">when the </w:t>
      </w:r>
      <w:r w:rsidR="00685934">
        <w:t>UE activates the unavailability period using registration procedure,</w:t>
      </w:r>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01D29D19"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r w:rsidR="003D1019">
        <w:t xml:space="preserve"> When the UE is in the unavailability period and the UE needs to perform a de-registration procedure, the UE may </w:t>
      </w:r>
      <w:r w:rsidR="003D1019" w:rsidRPr="00372CC1">
        <w:t xml:space="preserve">perform </w:t>
      </w:r>
      <w:r w:rsidR="003D1019">
        <w:t xml:space="preserve">a </w:t>
      </w:r>
      <w:r w:rsidR="003D1019" w:rsidRPr="00372CC1">
        <w:t>local de</w:t>
      </w:r>
      <w:r w:rsidR="003D1019">
        <w:t>-registration</w:t>
      </w:r>
      <w:r w:rsidR="003D1019" w:rsidRPr="00372CC1">
        <w:t xml:space="preserve"> and enter the state </w:t>
      </w:r>
      <w:r w:rsidR="003D1019">
        <w:t>5G</w:t>
      </w:r>
      <w:r w:rsidR="003D1019" w:rsidRPr="00372CC1">
        <w:t>MM-DEREGISTERED</w:t>
      </w:r>
      <w:r w:rsidR="003D1019" w:rsidRPr="00C340C4">
        <w:t xml:space="preserve"> </w:t>
      </w:r>
      <w:r w:rsidR="003D1019" w:rsidRPr="00372CC1">
        <w:t>NO-CELL-AVAILABLE</w:t>
      </w:r>
      <w:r w:rsidR="003D1019">
        <w:t>.</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082D88A2" w:rsidR="00164529" w:rsidRPr="007F2770" w:rsidRDefault="00164529" w:rsidP="001558BF">
      <w:r>
        <w:t>When the UE comes out of the unavailability period the UE shall activate the AS layer if deactivated and perform registration procedure as described in subclause</w:t>
      </w:r>
      <w:r w:rsidR="00611BFD">
        <w:t> </w:t>
      </w:r>
      <w:r>
        <w:t>5.5.1.2.2 and 5.5.1.3.2.</w:t>
      </w:r>
    </w:p>
    <w:p w14:paraId="35448562" w14:textId="514CE180" w:rsidR="006E12A6" w:rsidRPr="007F2770" w:rsidRDefault="006E12A6" w:rsidP="006E12A6">
      <w:pPr>
        <w:pStyle w:val="Heading3"/>
        <w:rPr>
          <w:noProof/>
          <w:lang w:val="en-US"/>
        </w:rPr>
      </w:pPr>
      <w:bookmarkStart w:id="2289" w:name="_Toc178425550"/>
      <w:bookmarkStart w:id="2290" w:name="_Toc209788523"/>
      <w:bookmarkStart w:id="2291" w:name="_CR5_3_27"/>
      <w:bookmarkEnd w:id="2291"/>
      <w:r w:rsidRPr="007F2770">
        <w:rPr>
          <w:noProof/>
          <w:lang w:val="en-US"/>
        </w:rPr>
        <w:t>5.3.</w:t>
      </w:r>
      <w:r>
        <w:rPr>
          <w:noProof/>
          <w:lang w:val="en-US"/>
        </w:rPr>
        <w:t>27</w:t>
      </w:r>
      <w:r w:rsidRPr="007F2770">
        <w:rPr>
          <w:noProof/>
          <w:lang w:val="en-US"/>
        </w:rPr>
        <w:tab/>
      </w:r>
      <w:bookmarkEnd w:id="2289"/>
      <w:r w:rsidRPr="001728B0">
        <w:t>Core network assistance for</w:t>
      </w:r>
      <w:r>
        <w:t xml:space="preserve"> </w:t>
      </w:r>
      <w:r w:rsidRPr="001728B0">
        <w:t>low power wake up signal with paging subgrouping (LP-WUSPS)</w:t>
      </w:r>
      <w:bookmarkEnd w:id="2290"/>
    </w:p>
    <w:p w14:paraId="20BDC204" w14:textId="77777777" w:rsidR="006E12A6" w:rsidRDefault="006E12A6" w:rsidP="006E12A6">
      <w:r>
        <w:t xml:space="preserve">The </w:t>
      </w:r>
      <w:r w:rsidRPr="00CB14B2">
        <w:t xml:space="preserve">UE and </w:t>
      </w:r>
      <w:r>
        <w:t xml:space="preserve">the </w:t>
      </w:r>
      <w:r w:rsidRPr="00CB14B2">
        <w:t xml:space="preserve">network may </w:t>
      </w:r>
      <w:r w:rsidRPr="006D5585">
        <w:t>support LP-WUSPS assistance information</w:t>
      </w:r>
      <w:r w:rsidRPr="00CB14B2">
        <w:t xml:space="preserve"> (see 3GPP</w:t>
      </w:r>
      <w:r>
        <w:t> </w:t>
      </w:r>
      <w:r w:rsidRPr="00CB14B2">
        <w:t>TS</w:t>
      </w:r>
      <w:r>
        <w:t> </w:t>
      </w:r>
      <w:r w:rsidRPr="00CB14B2">
        <w:t>23.501</w:t>
      </w:r>
      <w:r>
        <w:t> </w:t>
      </w:r>
      <w:r w:rsidRPr="00CB14B2">
        <w:t>[8]).</w:t>
      </w:r>
    </w:p>
    <w:p w14:paraId="2AC8DCE2" w14:textId="7AB80D56" w:rsidR="006E12A6" w:rsidRPr="007C6BC8" w:rsidRDefault="006E12A6" w:rsidP="0057559F">
      <w:pPr>
        <w:pStyle w:val="EditorsNote"/>
      </w:pPr>
    </w:p>
    <w:p w14:paraId="76CEA43D" w14:textId="01E483DF" w:rsidR="006E12A6" w:rsidRPr="006D5585" w:rsidRDefault="005B631A" w:rsidP="006E12A6">
      <w:r>
        <w:t xml:space="preserve">If the UE supports </w:t>
      </w:r>
      <w:r w:rsidRPr="006D5585">
        <w:t>LP-WUSPS assistance information</w:t>
      </w:r>
      <w:r>
        <w:t>, the</w:t>
      </w:r>
      <w:r w:rsidR="006E12A6" w:rsidRPr="007465E3">
        <w:t xml:space="preserve"> UE indicate</w:t>
      </w:r>
      <w:r w:rsidR="006E12A6">
        <w:t>s</w:t>
      </w:r>
      <w:r w:rsidR="006E12A6" w:rsidRPr="007465E3">
        <w:t xml:space="preserve"> its capability to support </w:t>
      </w:r>
      <w:r w:rsidR="006E12A6" w:rsidRPr="007465E3">
        <w:rPr>
          <w:lang w:eastAsia="ko-KR"/>
        </w:rPr>
        <w:t>LP-WUS</w:t>
      </w:r>
      <w:r w:rsidR="006E12A6">
        <w:rPr>
          <w:lang w:eastAsia="ko-KR"/>
        </w:rPr>
        <w:t>PS assistance information</w:t>
      </w:r>
      <w:r w:rsidR="006E12A6" w:rsidRPr="007465E3">
        <w:t xml:space="preserve"> during </w:t>
      </w:r>
      <w:r w:rsidR="006E12A6">
        <w:t xml:space="preserve">the </w:t>
      </w:r>
      <w:r w:rsidR="006E12A6" w:rsidRPr="007465E3">
        <w:t>registration procedure</w:t>
      </w:r>
      <w:r>
        <w:t xml:space="preserve"> </w:t>
      </w:r>
      <w:r w:rsidRPr="006D5585">
        <w:t xml:space="preserve">for </w:t>
      </w:r>
      <w:r>
        <w:t xml:space="preserve">either </w:t>
      </w:r>
      <w:r w:rsidRPr="006D5585">
        <w:t xml:space="preserve">initial registration </w:t>
      </w:r>
      <w:r>
        <w:t xml:space="preserve">or </w:t>
      </w:r>
      <w:r w:rsidRPr="006D5585">
        <w:t>mobility registration update</w:t>
      </w:r>
      <w:r w:rsidR="006E12A6">
        <w:t xml:space="preserve">. </w:t>
      </w:r>
      <w:r w:rsidR="006E12A6" w:rsidRPr="007465E3">
        <w:t>If the UE indicates support of LP-WUS</w:t>
      </w:r>
      <w:r w:rsidR="006E12A6">
        <w:t>PS assistance information</w:t>
      </w:r>
      <w:r w:rsidR="006E12A6" w:rsidRPr="007465E3">
        <w:t xml:space="preserve"> the UE </w:t>
      </w:r>
      <w:r w:rsidR="006E12A6">
        <w:t>can</w:t>
      </w:r>
      <w:r w:rsidR="006E12A6" w:rsidRPr="007465E3">
        <w:t xml:space="preserve"> </w:t>
      </w:r>
      <w:r w:rsidR="006E12A6" w:rsidRPr="006D5585">
        <w:t>include its UE paging probability information in the Requested LP-WUSPS assistance information IE in the REGISTRATION REQUEST message.</w:t>
      </w:r>
    </w:p>
    <w:p w14:paraId="707FA5B4" w14:textId="77777777" w:rsidR="006E12A6" w:rsidRPr="006D5585" w:rsidRDefault="006E12A6" w:rsidP="006E12A6">
      <w:r w:rsidRPr="006D5585">
        <w:t xml:space="preserve">If the UE indicates support of LP-WUSPS assistance information and the network supports and accepts the use of LP-WUSPS assistance information for the UE, the network provides to the UE the Negotiated LP-WUSPS assistance information IE, including the LP-WUSPS assistance information, in the REGISTRATION ACCEPT message. The LP-WUSPS assistance information includes the LP-WUSPS paging subgroup ID. The UE NAS layer shall </w:t>
      </w:r>
      <w:r w:rsidRPr="006D5585">
        <w:rPr>
          <w:lang w:eastAsia="ko-KR"/>
        </w:rPr>
        <w:t xml:space="preserve">indicate the </w:t>
      </w:r>
      <w:r w:rsidRPr="006D5585">
        <w:t>LP-WUSPS</w:t>
      </w:r>
      <w:r w:rsidRPr="006D5585">
        <w:rPr>
          <w:lang w:eastAsia="ko-KR"/>
        </w:rPr>
        <w:t xml:space="preserve"> assistance information to the lower layers. </w:t>
      </w:r>
      <w:r w:rsidRPr="006D5585">
        <w:t>The network shall store the UE support indication of LP-WUSPS assistance information and the LP-WUSPS assistance information in the 5GMM context of the UE.</w:t>
      </w:r>
    </w:p>
    <w:p w14:paraId="6C04D9CE" w14:textId="77777777" w:rsidR="006E12A6" w:rsidRPr="006D5585" w:rsidRDefault="006E12A6" w:rsidP="006E12A6">
      <w:r w:rsidRPr="006D5585">
        <w:t xml:space="preserve">The UE </w:t>
      </w:r>
      <w:r w:rsidRPr="006D5585">
        <w:rPr>
          <w:rFonts w:hint="eastAsia"/>
        </w:rPr>
        <w:t>shall</w:t>
      </w:r>
      <w:r w:rsidRPr="006D5585">
        <w:t xml:space="preserve"> use the LP-WUSPS assistance information only if the UE received the Negotiated LP-WUSPS assistance information IE during</w:t>
      </w:r>
      <w:r w:rsidRPr="006D5585">
        <w:rPr>
          <w:rFonts w:hint="eastAsia"/>
        </w:rPr>
        <w:t xml:space="preserve"> </w:t>
      </w:r>
      <w:r w:rsidRPr="006D5585">
        <w:t>the last registration procedure for either initial registration or mobility registration update. If the UE did not receive the Negotiated LP-WUSPS assistance information IE during</w:t>
      </w:r>
      <w:r w:rsidRPr="006D5585">
        <w:rPr>
          <w:rFonts w:hint="eastAsia"/>
        </w:rPr>
        <w:t xml:space="preserve"> </w:t>
      </w:r>
      <w:r w:rsidRPr="006D5585">
        <w:t>the last registration procedure for either initial registration or mobility registration update, the UE shall delete any existing LP-WUSPS assistance information received from the network.</w:t>
      </w:r>
    </w:p>
    <w:p w14:paraId="1124B7F0" w14:textId="36A3BD95" w:rsidR="006E12A6" w:rsidRPr="007465E3" w:rsidRDefault="006E12A6" w:rsidP="006E12A6">
      <w:r w:rsidRPr="006D5585">
        <w:t>If the network did not accept the use of LP-WUSPS assistance information during</w:t>
      </w:r>
      <w:r w:rsidRPr="006D5585">
        <w:rPr>
          <w:rFonts w:hint="eastAsia"/>
        </w:rPr>
        <w:t xml:space="preserve"> </w:t>
      </w:r>
      <w:r w:rsidRPr="006D5585">
        <w:t xml:space="preserve">the registration procedure for </w:t>
      </w:r>
      <w:r w:rsidR="005B631A">
        <w:t xml:space="preserve">either </w:t>
      </w:r>
      <w:r w:rsidRPr="006D5585">
        <w:t>initial registration or mobility registration update, the network shall delete the LP-WUSPS</w:t>
      </w:r>
      <w:r w:rsidRPr="007465E3">
        <w:t xml:space="preserve"> assistance information </w:t>
      </w:r>
      <w:r>
        <w:t>stored in the 5GMM context of</w:t>
      </w:r>
      <w:r w:rsidRPr="007465E3">
        <w:t xml:space="preserve"> the UE, if available.</w:t>
      </w:r>
    </w:p>
    <w:p w14:paraId="48B12EA8" w14:textId="77777777" w:rsidR="006E12A6" w:rsidRPr="007465E3" w:rsidRDefault="006E12A6" w:rsidP="006E12A6">
      <w:r w:rsidRPr="004C28FE">
        <w:t xml:space="preserve">If the Negotiated LP-WUSPS assistance information IE was provided in the REGISTRATION ACCEPT message of </w:t>
      </w:r>
      <w:r w:rsidRPr="006D5585">
        <w:t>the last registration procedure for either initial registration or mobility registration update, the network can provide updated LP-WUSPS assistance information</w:t>
      </w:r>
      <w:r w:rsidRPr="007465E3">
        <w:t xml:space="preserve"> to the UE by including the Updated LP-WUS</w:t>
      </w:r>
      <w:r>
        <w:t>PS</w:t>
      </w:r>
      <w:r w:rsidRPr="007465E3">
        <w:t xml:space="preserve"> assistance information IE in the CONFIGURATION UPDATE COMMAND message.</w:t>
      </w:r>
    </w:p>
    <w:p w14:paraId="3B4559E3" w14:textId="58E1D8A0" w:rsidR="00A41C5D" w:rsidRPr="007F2770" w:rsidRDefault="00A41C5D" w:rsidP="00D76FC1">
      <w:pPr>
        <w:pStyle w:val="Heading2"/>
      </w:pPr>
      <w:bookmarkStart w:id="2292" w:name="_Toc209788524"/>
      <w:bookmarkStart w:id="2293" w:name="_CR5_4"/>
      <w:bookmarkEnd w:id="2293"/>
      <w:r w:rsidRPr="007F2770">
        <w:t>5</w:t>
      </w:r>
      <w:r w:rsidR="004B5A6C" w:rsidRPr="007F2770">
        <w:t>.4</w:t>
      </w:r>
      <w:r w:rsidR="004B5A6C" w:rsidRPr="007F2770">
        <w:tab/>
        <w:t>5G</w:t>
      </w:r>
      <w:r w:rsidRPr="007F2770">
        <w:t>MM common procedures</w:t>
      </w:r>
      <w:bookmarkEnd w:id="2266"/>
      <w:bookmarkEnd w:id="2272"/>
      <w:bookmarkEnd w:id="2278"/>
      <w:bookmarkEnd w:id="2279"/>
      <w:bookmarkEnd w:id="2281"/>
      <w:bookmarkEnd w:id="2282"/>
      <w:bookmarkEnd w:id="2283"/>
      <w:bookmarkEnd w:id="2292"/>
    </w:p>
    <w:p w14:paraId="6E963420" w14:textId="77777777" w:rsidR="00FA1847" w:rsidRPr="007F2770" w:rsidRDefault="00FA1847" w:rsidP="00781477">
      <w:pPr>
        <w:pStyle w:val="Heading3"/>
      </w:pPr>
      <w:bookmarkStart w:id="2294" w:name="_Toc20232591"/>
      <w:bookmarkStart w:id="2295" w:name="_Toc27746682"/>
      <w:bookmarkStart w:id="2296" w:name="_Toc36212864"/>
      <w:bookmarkStart w:id="2297" w:name="_Toc36657041"/>
      <w:bookmarkStart w:id="2298" w:name="_Toc45286703"/>
      <w:bookmarkStart w:id="2299" w:name="_Toc51947972"/>
      <w:bookmarkStart w:id="2300" w:name="_Toc51949064"/>
      <w:bookmarkStart w:id="2301" w:name="_Toc209788525"/>
      <w:bookmarkStart w:id="2302" w:name="_CR5_4_1"/>
      <w:bookmarkEnd w:id="2302"/>
      <w:r w:rsidRPr="007F2770">
        <w:t>5.4.1</w:t>
      </w:r>
      <w:r w:rsidRPr="007F2770">
        <w:tab/>
        <w:t xml:space="preserve">Primary authentication and key agreement </w:t>
      </w:r>
      <w:r w:rsidR="00BE47CA" w:rsidRPr="007F2770">
        <w:t>procedure</w:t>
      </w:r>
      <w:bookmarkEnd w:id="2294"/>
      <w:bookmarkEnd w:id="2295"/>
      <w:bookmarkEnd w:id="2296"/>
      <w:bookmarkEnd w:id="2297"/>
      <w:bookmarkEnd w:id="2298"/>
      <w:bookmarkEnd w:id="2299"/>
      <w:bookmarkEnd w:id="2300"/>
      <w:bookmarkEnd w:id="2301"/>
    </w:p>
    <w:p w14:paraId="135AA797" w14:textId="77777777" w:rsidR="00173561" w:rsidRPr="007F2770" w:rsidRDefault="0043104D" w:rsidP="00781477">
      <w:pPr>
        <w:pStyle w:val="Heading4"/>
      </w:pPr>
      <w:bookmarkStart w:id="2303" w:name="_Toc20232592"/>
      <w:bookmarkStart w:id="2304" w:name="_Toc27746683"/>
      <w:bookmarkStart w:id="2305" w:name="_Toc36212865"/>
      <w:bookmarkStart w:id="2306" w:name="_Toc36657042"/>
      <w:bookmarkStart w:id="2307" w:name="_Toc45286704"/>
      <w:bookmarkStart w:id="2308" w:name="_Toc51947973"/>
      <w:bookmarkStart w:id="2309" w:name="_Toc51949065"/>
      <w:bookmarkStart w:id="2310" w:name="_Toc209788526"/>
      <w:bookmarkStart w:id="2311" w:name="_CR5_4_1_1"/>
      <w:bookmarkEnd w:id="2311"/>
      <w:r w:rsidRPr="007F2770">
        <w:t>5</w:t>
      </w:r>
      <w:r w:rsidR="00173561" w:rsidRPr="007F2770">
        <w:t>.</w:t>
      </w:r>
      <w:r w:rsidRPr="007F2770">
        <w:t>4</w:t>
      </w:r>
      <w:r w:rsidR="00173561" w:rsidRPr="007F2770">
        <w:t>.1.1</w:t>
      </w:r>
      <w:r w:rsidR="00173561" w:rsidRPr="007F2770">
        <w:tab/>
        <w:t>General</w:t>
      </w:r>
      <w:bookmarkEnd w:id="2303"/>
      <w:bookmarkEnd w:id="2304"/>
      <w:bookmarkEnd w:id="2305"/>
      <w:bookmarkEnd w:id="2306"/>
      <w:bookmarkEnd w:id="2307"/>
      <w:bookmarkEnd w:id="2308"/>
      <w:bookmarkEnd w:id="2309"/>
      <w:bookmarkEnd w:id="2310"/>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312" w:name="_Toc20232593"/>
      <w:bookmarkStart w:id="2313" w:name="_Toc27746684"/>
      <w:bookmarkStart w:id="2314" w:name="_Toc36212866"/>
      <w:bookmarkStart w:id="2315" w:name="_Toc36657043"/>
      <w:bookmarkStart w:id="2316" w:name="_Toc45286705"/>
      <w:bookmarkStart w:id="2317" w:name="_Toc51947974"/>
      <w:bookmarkStart w:id="2318" w:name="_Toc51949066"/>
      <w:bookmarkStart w:id="2319" w:name="_Toc209788527"/>
      <w:bookmarkStart w:id="2320" w:name="_CR5_4_1_2"/>
      <w:bookmarkEnd w:id="2320"/>
      <w:r w:rsidRPr="007F2770">
        <w:t>5</w:t>
      </w:r>
      <w:r w:rsidR="00173561" w:rsidRPr="007F2770">
        <w:t>.</w:t>
      </w:r>
      <w:r w:rsidRPr="007F2770">
        <w:t>4</w:t>
      </w:r>
      <w:r w:rsidR="00173561" w:rsidRPr="007F2770">
        <w:t>.1.2</w:t>
      </w:r>
      <w:r w:rsidR="00173561" w:rsidRPr="007F2770">
        <w:tab/>
        <w:t>EAP based primary authentication and key agreement procedure</w:t>
      </w:r>
      <w:bookmarkEnd w:id="2312"/>
      <w:bookmarkEnd w:id="2313"/>
      <w:bookmarkEnd w:id="2314"/>
      <w:bookmarkEnd w:id="2315"/>
      <w:bookmarkEnd w:id="2316"/>
      <w:bookmarkEnd w:id="2317"/>
      <w:bookmarkEnd w:id="2318"/>
      <w:bookmarkEnd w:id="2319"/>
    </w:p>
    <w:p w14:paraId="768E3280" w14:textId="77777777" w:rsidR="00173561" w:rsidRPr="007F2770" w:rsidRDefault="00935F45" w:rsidP="00781477">
      <w:pPr>
        <w:pStyle w:val="Heading5"/>
      </w:pPr>
      <w:bookmarkStart w:id="2321" w:name="_Toc20232594"/>
      <w:bookmarkStart w:id="2322" w:name="_Toc27746685"/>
      <w:bookmarkStart w:id="2323" w:name="_Toc36212867"/>
      <w:bookmarkStart w:id="2324" w:name="_Toc36657044"/>
      <w:bookmarkStart w:id="2325" w:name="_Toc45286706"/>
      <w:bookmarkStart w:id="2326" w:name="_Toc51947975"/>
      <w:bookmarkStart w:id="2327" w:name="_Toc51949067"/>
      <w:bookmarkStart w:id="2328" w:name="_Toc209788528"/>
      <w:bookmarkStart w:id="2329" w:name="_CR5_4_1_2_1"/>
      <w:bookmarkEnd w:id="2329"/>
      <w:r w:rsidRPr="007F2770">
        <w:t>5</w:t>
      </w:r>
      <w:r w:rsidR="00173561" w:rsidRPr="007F2770">
        <w:t>.</w:t>
      </w:r>
      <w:r w:rsidRPr="007F2770">
        <w:t>4</w:t>
      </w:r>
      <w:r w:rsidR="00173561" w:rsidRPr="007F2770">
        <w:t>.1.2.1</w:t>
      </w:r>
      <w:r w:rsidR="00173561" w:rsidRPr="007F2770">
        <w:tab/>
        <w:t>General</w:t>
      </w:r>
      <w:bookmarkEnd w:id="2321"/>
      <w:bookmarkEnd w:id="2322"/>
      <w:bookmarkEnd w:id="2323"/>
      <w:bookmarkEnd w:id="2324"/>
      <w:bookmarkEnd w:id="2325"/>
      <w:bookmarkEnd w:id="2326"/>
      <w:bookmarkEnd w:id="2327"/>
      <w:bookmarkEnd w:id="2328"/>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5pt;height:633.6pt" o:ole="">
            <v:imagedata r:id="rId20" o:title=""/>
          </v:shape>
          <o:OLEObject Type="Embed" ProgID="Visio.Drawing.11" ShapeID="_x0000_i1029" DrawAspect="Content" ObjectID="_1827410890" r:id="rId21"/>
        </w:object>
      </w:r>
    </w:p>
    <w:p w14:paraId="5B3DDD06" w14:textId="77777777" w:rsidR="00173561" w:rsidRPr="007F2770" w:rsidRDefault="00173561" w:rsidP="00173561">
      <w:pPr>
        <w:pStyle w:val="TF"/>
      </w:pPr>
      <w:bookmarkStart w:id="2330" w:name="_CRFigure5_4_1_2_1_1"/>
      <w:r w:rsidRPr="007F2770">
        <w:t>Figure</w:t>
      </w:r>
      <w:r w:rsidR="009E3101" w:rsidRPr="007F2770">
        <w:t> </w:t>
      </w:r>
      <w:bookmarkEnd w:id="2330"/>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331" w:name="_Toc20232595"/>
      <w:bookmarkStart w:id="2332" w:name="_Toc27746686"/>
      <w:bookmarkStart w:id="2333" w:name="_Toc36212868"/>
      <w:bookmarkStart w:id="2334" w:name="_Toc36657045"/>
      <w:bookmarkStart w:id="2335" w:name="_Toc45286707"/>
      <w:bookmarkStart w:id="2336" w:name="_Toc51947976"/>
      <w:bookmarkStart w:id="2337" w:name="_Toc51949068"/>
      <w:bookmarkStart w:id="2338" w:name="_Toc209788529"/>
      <w:bookmarkStart w:id="2339" w:name="_CR5_4_1_2_2"/>
      <w:bookmarkEnd w:id="2339"/>
      <w:r w:rsidRPr="007F2770">
        <w:t>5</w:t>
      </w:r>
      <w:r w:rsidR="00173561" w:rsidRPr="007F2770">
        <w:t>.</w:t>
      </w:r>
      <w:r w:rsidRPr="007F2770">
        <w:t>4</w:t>
      </w:r>
      <w:r w:rsidR="00173561" w:rsidRPr="007F2770">
        <w:t>.1.2.2</w:t>
      </w:r>
      <w:r w:rsidR="00173561" w:rsidRPr="007F2770">
        <w:tab/>
        <w:t>EAP-AKA' related procedures</w:t>
      </w:r>
      <w:bookmarkEnd w:id="2331"/>
      <w:bookmarkEnd w:id="2332"/>
      <w:bookmarkEnd w:id="2333"/>
      <w:bookmarkEnd w:id="2334"/>
      <w:bookmarkEnd w:id="2335"/>
      <w:bookmarkEnd w:id="2336"/>
      <w:bookmarkEnd w:id="2337"/>
      <w:bookmarkEnd w:id="2338"/>
    </w:p>
    <w:p w14:paraId="2FD14DC0" w14:textId="77777777" w:rsidR="00173561" w:rsidRPr="007F2770" w:rsidRDefault="005070F4" w:rsidP="00781477">
      <w:pPr>
        <w:pStyle w:val="H6"/>
      </w:pPr>
      <w:bookmarkStart w:id="2340" w:name="_Toc20232596"/>
      <w:bookmarkStart w:id="2341" w:name="_Toc27746687"/>
      <w:bookmarkStart w:id="2342" w:name="_Toc36212869"/>
      <w:bookmarkStart w:id="2343" w:name="_Toc36657046"/>
      <w:bookmarkStart w:id="2344" w:name="_Toc45286708"/>
      <w:bookmarkStart w:id="2345" w:name="_Toc51947977"/>
      <w:bookmarkStart w:id="2346" w:name="_Toc51949069"/>
      <w:bookmarkStart w:id="2347" w:name="_CR5_4_1_2_2_1"/>
      <w:r w:rsidRPr="007F2770">
        <w:t>5</w:t>
      </w:r>
      <w:r w:rsidR="00173561" w:rsidRPr="007F2770">
        <w:t>.</w:t>
      </w:r>
      <w:r w:rsidRPr="007F2770">
        <w:t>4</w:t>
      </w:r>
      <w:r w:rsidR="00173561" w:rsidRPr="007F2770">
        <w:t>.1.2.2.1</w:t>
      </w:r>
      <w:r w:rsidR="00173561" w:rsidRPr="007F2770">
        <w:tab/>
        <w:t>General</w:t>
      </w:r>
      <w:bookmarkEnd w:id="2340"/>
      <w:bookmarkEnd w:id="2341"/>
      <w:bookmarkEnd w:id="2342"/>
      <w:bookmarkEnd w:id="2343"/>
      <w:bookmarkEnd w:id="2344"/>
      <w:bookmarkEnd w:id="2345"/>
      <w:bookmarkEnd w:id="2346"/>
    </w:p>
    <w:bookmarkEnd w:id="2347"/>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348" w:name="_Toc20232597"/>
      <w:bookmarkStart w:id="2349" w:name="_Toc27746688"/>
      <w:bookmarkStart w:id="2350" w:name="_Toc36212870"/>
      <w:bookmarkStart w:id="2351" w:name="_Toc36657047"/>
      <w:bookmarkStart w:id="2352" w:name="_Toc45286709"/>
      <w:bookmarkStart w:id="2353" w:name="_Toc51947978"/>
      <w:bookmarkStart w:id="2354" w:name="_Toc51949070"/>
      <w:bookmarkStart w:id="2355" w:name="_CR5_4_1_2_2_2"/>
      <w:r w:rsidRPr="007F2770">
        <w:t>5</w:t>
      </w:r>
      <w:r w:rsidR="00173561" w:rsidRPr="007F2770">
        <w:t>.</w:t>
      </w:r>
      <w:r w:rsidRPr="007F2770">
        <w:t>4</w:t>
      </w:r>
      <w:r w:rsidR="00173561" w:rsidRPr="007F2770">
        <w:t>.1.2.2.2</w:t>
      </w:r>
      <w:r w:rsidR="00173561" w:rsidRPr="007F2770">
        <w:tab/>
        <w:t>Initiation</w:t>
      </w:r>
      <w:bookmarkEnd w:id="2348"/>
      <w:bookmarkEnd w:id="2349"/>
      <w:bookmarkEnd w:id="2350"/>
      <w:bookmarkEnd w:id="2351"/>
      <w:bookmarkEnd w:id="2352"/>
      <w:bookmarkEnd w:id="2353"/>
      <w:bookmarkEnd w:id="2354"/>
    </w:p>
    <w:bookmarkEnd w:id="2355"/>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356"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357" w:name="_Toc27746689"/>
      <w:bookmarkStart w:id="2358" w:name="_Toc36212871"/>
      <w:bookmarkStart w:id="2359" w:name="_Toc36657048"/>
      <w:bookmarkStart w:id="2360" w:name="_Toc45286710"/>
      <w:bookmarkStart w:id="2361" w:name="_Toc51947979"/>
      <w:bookmarkStart w:id="2362" w:name="_Toc51949071"/>
      <w:bookmarkStart w:id="2363" w:name="_CR5_4_1_2_2_3"/>
      <w:r w:rsidRPr="007F2770">
        <w:t>5</w:t>
      </w:r>
      <w:r w:rsidR="00173561" w:rsidRPr="007F2770">
        <w:t>.</w:t>
      </w:r>
      <w:r w:rsidRPr="007F2770">
        <w:t>4</w:t>
      </w:r>
      <w:r w:rsidR="00173561" w:rsidRPr="007F2770">
        <w:t>.1.2.2.3</w:t>
      </w:r>
      <w:r w:rsidR="00173561" w:rsidRPr="007F2770">
        <w:tab/>
        <w:t>UE successfully authenticates network</w:t>
      </w:r>
      <w:bookmarkEnd w:id="2356"/>
      <w:bookmarkEnd w:id="2357"/>
      <w:bookmarkEnd w:id="2358"/>
      <w:bookmarkEnd w:id="2359"/>
      <w:bookmarkEnd w:id="2360"/>
      <w:bookmarkEnd w:id="2361"/>
      <w:bookmarkEnd w:id="2362"/>
    </w:p>
    <w:bookmarkEnd w:id="2363"/>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364" w:name="_Toc20232599"/>
      <w:bookmarkStart w:id="2365" w:name="_Toc27746690"/>
      <w:bookmarkStart w:id="2366" w:name="_Toc36212872"/>
      <w:bookmarkStart w:id="2367" w:name="_Toc36657049"/>
      <w:bookmarkStart w:id="2368" w:name="_Toc45286711"/>
      <w:bookmarkStart w:id="2369" w:name="_Toc51947980"/>
      <w:bookmarkStart w:id="2370" w:name="_Toc51949072"/>
      <w:bookmarkStart w:id="2371"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364"/>
      <w:bookmarkEnd w:id="2365"/>
      <w:bookmarkEnd w:id="2366"/>
      <w:bookmarkEnd w:id="2367"/>
      <w:bookmarkEnd w:id="2368"/>
      <w:bookmarkEnd w:id="2369"/>
      <w:bookmarkEnd w:id="2370"/>
    </w:p>
    <w:bookmarkEnd w:id="2371"/>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372" w:name="_Toc20232600"/>
      <w:bookmarkStart w:id="2373" w:name="_Toc27746691"/>
      <w:bookmarkStart w:id="2374" w:name="_Toc36212873"/>
      <w:bookmarkStart w:id="2375" w:name="_Toc36657050"/>
      <w:bookmarkStart w:id="2376" w:name="_Toc45286712"/>
      <w:bookmarkStart w:id="2377" w:name="_Toc51947981"/>
      <w:bookmarkStart w:id="2378" w:name="_Toc51949073"/>
      <w:bookmarkStart w:id="2379" w:name="_CR5_4_1_2_2_5"/>
      <w:r w:rsidRPr="007F2770">
        <w:t>5</w:t>
      </w:r>
      <w:r w:rsidR="00173561" w:rsidRPr="007F2770">
        <w:t>.</w:t>
      </w:r>
      <w:r w:rsidRPr="007F2770">
        <w:t>4</w:t>
      </w:r>
      <w:r w:rsidR="00173561" w:rsidRPr="007F2770">
        <w:t>.1.2.2.5</w:t>
      </w:r>
      <w:r w:rsidR="00173561" w:rsidRPr="007F2770">
        <w:tab/>
        <w:t>Network successfully authenticates UE</w:t>
      </w:r>
      <w:bookmarkEnd w:id="2372"/>
      <w:bookmarkEnd w:id="2373"/>
      <w:bookmarkEnd w:id="2374"/>
      <w:bookmarkEnd w:id="2375"/>
      <w:bookmarkEnd w:id="2376"/>
      <w:bookmarkEnd w:id="2377"/>
      <w:bookmarkEnd w:id="2378"/>
    </w:p>
    <w:p w14:paraId="6D0D5613" w14:textId="77777777" w:rsidR="001B063E" w:rsidRPr="007F2770" w:rsidRDefault="001B063E" w:rsidP="001B063E">
      <w:bookmarkStart w:id="2380" w:name="_Toc20232601"/>
      <w:bookmarkStart w:id="2381" w:name="_Toc27746692"/>
      <w:bookmarkStart w:id="2382" w:name="_Toc36212874"/>
      <w:bookmarkStart w:id="2383" w:name="_Toc36657051"/>
      <w:bookmarkStart w:id="2384" w:name="_Toc45286713"/>
      <w:bookmarkStart w:id="2385" w:name="_Toc51947982"/>
      <w:bookmarkStart w:id="2386" w:name="_Toc51949074"/>
      <w:bookmarkEnd w:id="2379"/>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387"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380"/>
      <w:bookmarkEnd w:id="2381"/>
      <w:bookmarkEnd w:id="2382"/>
      <w:bookmarkEnd w:id="2383"/>
      <w:bookmarkEnd w:id="2384"/>
      <w:bookmarkEnd w:id="2385"/>
      <w:bookmarkEnd w:id="2386"/>
    </w:p>
    <w:bookmarkEnd w:id="2387"/>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388" w:name="_Toc20232602"/>
      <w:bookmarkStart w:id="2389" w:name="_Toc27746693"/>
      <w:bookmarkStart w:id="2390" w:name="_Toc36212875"/>
      <w:bookmarkStart w:id="2391" w:name="_Toc36657052"/>
      <w:bookmarkStart w:id="2392" w:name="_Toc45286714"/>
      <w:bookmarkStart w:id="2393" w:name="_Toc51947983"/>
      <w:bookmarkStart w:id="2394" w:name="_Toc51949075"/>
      <w:bookmarkStart w:id="2395" w:name="_CR5_4_1_2_2_6A"/>
      <w:r w:rsidRPr="007F2770">
        <w:t>5.4.1.2.2.6A</w:t>
      </w:r>
      <w:r w:rsidRPr="007F2770">
        <w:tab/>
        <w:t>EAP based Identification initiation by the network</w:t>
      </w:r>
      <w:bookmarkEnd w:id="2388"/>
      <w:bookmarkEnd w:id="2389"/>
      <w:bookmarkEnd w:id="2390"/>
      <w:bookmarkEnd w:id="2391"/>
      <w:bookmarkEnd w:id="2392"/>
      <w:bookmarkEnd w:id="2393"/>
      <w:bookmarkEnd w:id="2394"/>
    </w:p>
    <w:bookmarkEnd w:id="2395"/>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396" w:name="_Toc20232603"/>
      <w:bookmarkStart w:id="2397" w:name="_Toc27746694"/>
      <w:bookmarkStart w:id="2398" w:name="_Toc36212876"/>
      <w:bookmarkStart w:id="2399" w:name="_Toc36657053"/>
      <w:bookmarkStart w:id="2400" w:name="_Toc45286715"/>
      <w:bookmarkStart w:id="2401" w:name="_Toc51947984"/>
      <w:bookmarkStart w:id="2402" w:name="_Toc51949076"/>
      <w:bookmarkStart w:id="2403" w:name="_CR5_4_1_2_2_6B"/>
      <w:r w:rsidRPr="007F2770">
        <w:t>5.4.1.2.2.6B</w:t>
      </w:r>
      <w:r w:rsidRPr="007F2770">
        <w:tab/>
        <w:t>EAP based Identification response by the UE</w:t>
      </w:r>
      <w:bookmarkEnd w:id="2396"/>
      <w:bookmarkEnd w:id="2397"/>
      <w:bookmarkEnd w:id="2398"/>
      <w:bookmarkEnd w:id="2399"/>
      <w:bookmarkEnd w:id="2400"/>
      <w:bookmarkEnd w:id="2401"/>
      <w:bookmarkEnd w:id="2402"/>
    </w:p>
    <w:bookmarkEnd w:id="2403"/>
    <w:p w14:paraId="1337F9FF" w14:textId="79423A33" w:rsidR="009965B5" w:rsidRPr="007F2770" w:rsidRDefault="009965B5" w:rsidP="009965B5">
      <w:r w:rsidRPr="007F2770">
        <w:t xml:space="preserve">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w:t>
      </w:r>
      <w:r w:rsidR="003D4DC0">
        <w:t>subclause</w:t>
      </w:r>
      <w:r w:rsidRPr="007F2770">
        <w:t> F.2, in the UE identity in the EAP-Response/Identity message as specified in IETF RFC 5448 [40].</w:t>
      </w:r>
    </w:p>
    <w:p w14:paraId="657E77FD" w14:textId="7CBFAE42" w:rsidR="009965B5" w:rsidRPr="007F2770" w:rsidRDefault="009965B5" w:rsidP="009965B5">
      <w:r w:rsidRPr="007F2770">
        <w:t xml:space="preserve">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w:t>
      </w:r>
      <w:r w:rsidR="003D4DC0">
        <w:t>subclause</w:t>
      </w:r>
      <w:r w:rsidRPr="007F2770">
        <w:t>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404" w:name="_Toc20232604"/>
      <w:bookmarkStart w:id="2405" w:name="_Toc27746695"/>
      <w:bookmarkStart w:id="2406" w:name="_Toc36212877"/>
      <w:bookmarkStart w:id="2407" w:name="_Toc36657054"/>
      <w:bookmarkStart w:id="2408" w:name="_Toc45286716"/>
      <w:bookmarkStart w:id="2409" w:name="_Toc51947985"/>
      <w:bookmarkStart w:id="2410" w:name="_Toc51949077"/>
      <w:bookmarkStart w:id="2411" w:name="_CR5_4_1_2_2_7"/>
      <w:r w:rsidRPr="007F2770">
        <w:t>5</w:t>
      </w:r>
      <w:r w:rsidR="00173561" w:rsidRPr="007F2770">
        <w:t>.</w:t>
      </w:r>
      <w:r w:rsidRPr="007F2770">
        <w:t>4</w:t>
      </w:r>
      <w:r w:rsidR="00173561" w:rsidRPr="007F2770">
        <w:t>.1.2.2.7</w:t>
      </w:r>
      <w:r w:rsidR="00173561" w:rsidRPr="007F2770">
        <w:tab/>
        <w:t>Network sending EAP-success message</w:t>
      </w:r>
      <w:bookmarkEnd w:id="2404"/>
      <w:bookmarkEnd w:id="2405"/>
      <w:bookmarkEnd w:id="2406"/>
      <w:bookmarkEnd w:id="2407"/>
      <w:bookmarkEnd w:id="2408"/>
      <w:bookmarkEnd w:id="2409"/>
      <w:bookmarkEnd w:id="2410"/>
    </w:p>
    <w:bookmarkEnd w:id="2411"/>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412" w:name="_Toc20232605"/>
      <w:bookmarkStart w:id="2413" w:name="_Toc27746696"/>
      <w:bookmarkStart w:id="2414" w:name="_Toc36212878"/>
      <w:bookmarkStart w:id="2415" w:name="_Toc36657055"/>
      <w:bookmarkStart w:id="2416" w:name="_Toc45286717"/>
      <w:bookmarkStart w:id="2417" w:name="_Toc51947986"/>
      <w:bookmarkStart w:id="2418" w:name="_Toc51949078"/>
      <w:bookmarkStart w:id="2419" w:name="_CR5_4_1_2_2_8"/>
      <w:r w:rsidRPr="007F2770">
        <w:t>5</w:t>
      </w:r>
      <w:r w:rsidR="00173561" w:rsidRPr="007F2770">
        <w:t>.</w:t>
      </w:r>
      <w:r w:rsidRPr="007F2770">
        <w:t>4</w:t>
      </w:r>
      <w:r w:rsidR="00173561" w:rsidRPr="007F2770">
        <w:t>.1.2.2.8</w:t>
      </w:r>
      <w:r w:rsidR="00173561" w:rsidRPr="007F2770">
        <w:tab/>
        <w:t>UE handling EAP-success message</w:t>
      </w:r>
      <w:bookmarkEnd w:id="2412"/>
      <w:bookmarkEnd w:id="2413"/>
      <w:bookmarkEnd w:id="2414"/>
      <w:bookmarkEnd w:id="2415"/>
      <w:bookmarkEnd w:id="2416"/>
      <w:bookmarkEnd w:id="2417"/>
      <w:bookmarkEnd w:id="2418"/>
    </w:p>
    <w:p w14:paraId="708D0D21" w14:textId="77777777" w:rsidR="001B063E" w:rsidRPr="007F2770" w:rsidRDefault="001B063E" w:rsidP="001B063E">
      <w:bookmarkStart w:id="2420" w:name="_Toc20232606"/>
      <w:bookmarkStart w:id="2421" w:name="_Toc27746697"/>
      <w:bookmarkStart w:id="2422" w:name="_Toc36212879"/>
      <w:bookmarkStart w:id="2423" w:name="_Toc36657056"/>
      <w:bookmarkStart w:id="2424" w:name="_Toc45286718"/>
      <w:bookmarkStart w:id="2425" w:name="_Toc51947987"/>
      <w:bookmarkStart w:id="2426" w:name="_Toc51949079"/>
      <w:bookmarkEnd w:id="2419"/>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427" w:name="_CR5_4_1_2_2_9"/>
      <w:r w:rsidRPr="007F2770">
        <w:t>5</w:t>
      </w:r>
      <w:r w:rsidR="00173561" w:rsidRPr="007F2770">
        <w:t>.</w:t>
      </w:r>
      <w:r w:rsidRPr="007F2770">
        <w:t>4</w:t>
      </w:r>
      <w:r w:rsidR="00173561" w:rsidRPr="007F2770">
        <w:t>.1.2.2.9</w:t>
      </w:r>
      <w:r w:rsidR="00173561" w:rsidRPr="007F2770">
        <w:tab/>
        <w:t>Network not successfully authenticates UE</w:t>
      </w:r>
      <w:bookmarkEnd w:id="2420"/>
      <w:bookmarkEnd w:id="2421"/>
      <w:bookmarkEnd w:id="2422"/>
      <w:bookmarkEnd w:id="2423"/>
      <w:bookmarkEnd w:id="2424"/>
      <w:bookmarkEnd w:id="2425"/>
      <w:bookmarkEnd w:id="2426"/>
    </w:p>
    <w:bookmarkEnd w:id="2427"/>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428" w:name="_Toc20232607"/>
      <w:bookmarkStart w:id="2429" w:name="_Toc27746698"/>
      <w:bookmarkStart w:id="2430" w:name="_Toc36212880"/>
      <w:bookmarkStart w:id="2431" w:name="_Toc36657057"/>
      <w:bookmarkStart w:id="2432" w:name="_Toc45286719"/>
      <w:bookmarkStart w:id="2433" w:name="_Toc51947988"/>
      <w:bookmarkStart w:id="2434" w:name="_Toc51949080"/>
      <w:bookmarkStart w:id="2435" w:name="_CR5_4_1_2_2_10"/>
      <w:r w:rsidRPr="007F2770">
        <w:t>5</w:t>
      </w:r>
      <w:r w:rsidR="00173561" w:rsidRPr="007F2770">
        <w:t>.</w:t>
      </w:r>
      <w:r w:rsidRPr="007F2770">
        <w:t>4</w:t>
      </w:r>
      <w:r w:rsidR="00173561" w:rsidRPr="007F2770">
        <w:t>.1.2.2.10</w:t>
      </w:r>
      <w:r w:rsidR="00173561" w:rsidRPr="007F2770">
        <w:tab/>
        <w:t>Network sending EAP-failure message</w:t>
      </w:r>
      <w:bookmarkEnd w:id="2428"/>
      <w:bookmarkEnd w:id="2429"/>
      <w:bookmarkEnd w:id="2430"/>
      <w:bookmarkEnd w:id="2431"/>
      <w:bookmarkEnd w:id="2432"/>
      <w:bookmarkEnd w:id="2433"/>
      <w:bookmarkEnd w:id="2434"/>
    </w:p>
    <w:bookmarkEnd w:id="2435"/>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2E35196C" w:rsidR="00E203D7" w:rsidRPr="007F2770" w:rsidRDefault="003B4562" w:rsidP="00E203D7">
      <w:pPr>
        <w:pStyle w:val="B1"/>
      </w:pPr>
      <w:r>
        <w:t>a)</w:t>
      </w:r>
      <w:r w:rsidR="00E203D7" w:rsidRPr="007F2770">
        <w:tab/>
        <w:t>if the 5G-GUTI was used; or</w:t>
      </w:r>
    </w:p>
    <w:p w14:paraId="596B0B29" w14:textId="74787B57" w:rsidR="00E203D7" w:rsidRPr="007F2770" w:rsidRDefault="003B4562" w:rsidP="00E203D7">
      <w:pPr>
        <w:pStyle w:val="B1"/>
      </w:pPr>
      <w:r>
        <w:t>b)</w:t>
      </w:r>
      <w:r w:rsidR="00E203D7" w:rsidRPr="007F2770">
        <w:t>-</w:t>
      </w:r>
      <w:r w:rsidR="00E203D7"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436" w:name="_Toc20232608"/>
      <w:bookmarkStart w:id="2437" w:name="_Toc27746699"/>
      <w:bookmarkStart w:id="2438" w:name="_Toc36212881"/>
      <w:bookmarkStart w:id="2439" w:name="_Toc36657058"/>
      <w:bookmarkStart w:id="2440" w:name="_Toc45286720"/>
      <w:bookmarkStart w:id="2441" w:name="_Toc51947989"/>
      <w:bookmarkStart w:id="2442" w:name="_Toc51949081"/>
      <w:bookmarkStart w:id="2443"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436"/>
      <w:bookmarkEnd w:id="2437"/>
      <w:bookmarkEnd w:id="2438"/>
      <w:bookmarkEnd w:id="2439"/>
      <w:bookmarkEnd w:id="2440"/>
      <w:bookmarkEnd w:id="2441"/>
      <w:bookmarkEnd w:id="2442"/>
    </w:p>
    <w:bookmarkEnd w:id="2443"/>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005BFC57" w:rsidR="008F4BFD" w:rsidRPr="007F2770" w:rsidRDefault="008F4BFD" w:rsidP="002850BA">
      <w:pPr>
        <w:pStyle w:val="B1"/>
      </w:pPr>
      <w:r w:rsidRPr="007F2770">
        <w:t>1)</w:t>
      </w:r>
      <w:r w:rsidRPr="007F2770">
        <w:tab/>
        <w:t>if the AUTHENTICATION REJECT message has been successfully integrity checked by the NAS</w:t>
      </w:r>
      <w:ins w:id="2444" w:author="24.501_CR7066_(Rel-19)_TEI19" w:date="2025-12-15T19:02:00Z" w16du:dateUtc="2025-12-15T18:02:00Z">
        <w:r w:rsidR="002850BA">
          <w:t xml:space="preserve"> </w:t>
        </w:r>
        <w:r w:rsidR="002850BA">
          <w:t>or</w:t>
        </w:r>
        <w:r w:rsidR="002850BA" w:rsidRPr="006B2355">
          <w:rPr>
            <w:rFonts w:hint="eastAsia"/>
            <w:lang w:eastAsia="ko-KR"/>
          </w:rPr>
          <w:t xml:space="preserve"> </w:t>
        </w:r>
        <w:r w:rsidR="002850BA">
          <w:rPr>
            <w:rFonts w:hint="eastAsia"/>
            <w:lang w:eastAsia="ko-KR"/>
          </w:rPr>
          <w:t xml:space="preserve">the UE </w:t>
        </w:r>
        <w:r w:rsidR="002850BA" w:rsidRPr="007F2770">
          <w:t>is configured to use timer T3245 (see 3GPP TS 24.368 [17] or 3GPP TS 31.102 [22])</w:t>
        </w:r>
      </w:ins>
      <w:r w:rsidRPr="007F2770">
        <w:t>:</w:t>
      </w:r>
    </w:p>
    <w:p w14:paraId="452CB283" w14:textId="6F0A9BA7"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ins w:id="2445" w:author="24.501_CR7066_(Rel-19)_TEI19" w:date="2025-12-15T19:03:00Z" w16du:dateUtc="2025-12-15T18:03:00Z">
        <w:r w:rsidR="002850BA">
          <w:t>.</w:t>
        </w:r>
      </w:ins>
      <w:del w:id="2446" w:author="24.501_CR7066_(Rel-19)_TEI19" w:date="2025-12-15T19:03:00Z" w16du:dateUtc="2025-12-15T18:03:00Z">
        <w:r w:rsidRPr="007F2770" w:rsidDel="002850BA">
          <w:delText>;</w:delText>
        </w:r>
      </w:del>
    </w:p>
    <w:p w14:paraId="5EC9183D" w14:textId="7E750738" w:rsidR="008F4BFD" w:rsidRPr="007F2770" w:rsidRDefault="008F4BFD" w:rsidP="002850BA">
      <w:pPr>
        <w:pStyle w:val="B2"/>
      </w:pPr>
      <w:r w:rsidRPr="007F2770">
        <w:tab/>
        <w:t>In case of PLMN, the USIM shall be considered invalid until switching off the UE</w:t>
      </w:r>
      <w:ins w:id="2447" w:author="24.501_CR7066_(Rel-19)_TEI19" w:date="2025-12-15T19:04:00Z" w16du:dateUtc="2025-12-15T18:04:00Z">
        <w:r w:rsidR="002850BA">
          <w:t>,</w:t>
        </w:r>
      </w:ins>
      <w:del w:id="2448" w:author="24.501_CR7066_(Rel-19)_TEI19" w:date="2025-12-15T19:04:00Z" w16du:dateUtc="2025-12-15T18:04:00Z">
        <w:r w:rsidRPr="007F2770" w:rsidDel="002850BA">
          <w:delText xml:space="preserve"> or</w:delText>
        </w:r>
      </w:del>
      <w:r w:rsidRPr="007F2770">
        <w:t xml:space="preserve"> the UICC containing the USIM is removed</w:t>
      </w:r>
      <w:ins w:id="2449" w:author="24.501_CR7066_(Rel-19)_TEI19" w:date="2025-12-15T19:04:00Z" w16du:dateUtc="2025-12-15T18:04:00Z">
        <w:r w:rsidR="002850BA">
          <w:rPr>
            <w:rFonts w:hint="eastAsia"/>
            <w:lang w:eastAsia="ko-KR"/>
          </w:rPr>
          <w:t>,</w:t>
        </w:r>
        <w:r w:rsidR="002850BA" w:rsidRPr="00F13F73">
          <w:t xml:space="preserve"> </w:t>
        </w:r>
        <w:r w:rsidR="002850BA" w:rsidRPr="007F2770">
          <w:t xml:space="preserve">or the timer T3245 expires as described in </w:t>
        </w:r>
        <w:r w:rsidR="002850BA">
          <w:t>sub</w:t>
        </w:r>
        <w:r w:rsidR="002850BA" w:rsidRPr="007F2770">
          <w:t>clause 5.3.19</w:t>
        </w:r>
        <w:r w:rsidR="002850BA">
          <w:t>A</w:t>
        </w:r>
        <w:r w:rsidR="002850BA" w:rsidRPr="007F2770">
          <w:t>.1.</w:t>
        </w:r>
      </w:ins>
      <w:del w:id="2450" w:author="24.501_CR7066_(Rel-19)_TEI19" w:date="2025-12-15T19:04:00Z" w16du:dateUtc="2025-12-15T18:04:00Z">
        <w:r w:rsidRPr="007F2770" w:rsidDel="002850BA">
          <w:delText>.</w:delText>
        </w:r>
      </w:del>
    </w:p>
    <w:p w14:paraId="63B3D564" w14:textId="06B0DBB3"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w:t>
      </w:r>
      <w:ins w:id="2451" w:author="24.501_CR7066_(Rel-19)_TEI19" w:date="2025-12-15T19:09:00Z" w16du:dateUtc="2025-12-15T18:09:00Z">
        <w:r w:rsidR="003376FE">
          <w:t>,</w:t>
        </w:r>
      </w:ins>
      <w:del w:id="2452" w:author="24.501_CR7066_(Rel-19)_TEI19" w:date="2025-12-15T19:09:00Z" w16du:dateUtc="2025-12-15T18:09:00Z">
        <w:r w:rsidRPr="007F2770" w:rsidDel="003376FE">
          <w:delText xml:space="preserve"> or</w:delText>
        </w:r>
      </w:del>
      <w:r w:rsidRPr="007F2770">
        <w:t xml:space="preserve"> the entry is updated</w:t>
      </w:r>
      <w:ins w:id="2453" w:author="24.501_CR7066_(Rel-19)_TEI19" w:date="2025-12-15T19:10:00Z" w16du:dateUtc="2025-12-15T18:10:00Z">
        <w:r w:rsidR="003376FE">
          <w:rPr>
            <w:rFonts w:hint="eastAsia"/>
            <w:lang w:eastAsia="ko-KR"/>
          </w:rPr>
          <w:t>,</w:t>
        </w:r>
        <w:r w:rsidR="003376FE" w:rsidRPr="007D5A90">
          <w:t xml:space="preserve"> </w:t>
        </w:r>
        <w:r w:rsidR="003376FE" w:rsidRPr="007F2770">
          <w:t xml:space="preserve">or the timer T3245 expires as described in </w:t>
        </w:r>
        <w:r w:rsidR="003376FE">
          <w:t>sub</w:t>
        </w:r>
        <w:r w:rsidR="003376FE" w:rsidRPr="007F2770">
          <w:t>clause 5.3.19</w:t>
        </w:r>
        <w:r w:rsidR="003376FE">
          <w:t>A</w:t>
        </w:r>
        <w:r w:rsidR="003376FE" w:rsidRPr="007F2770">
          <w:t>.2</w:t>
        </w:r>
      </w:ins>
      <w:r w:rsidRPr="007F2770">
        <w:t>. Additionally, the UE shall consider the USIM as invalid for the current SNPN until switching off</w:t>
      </w:r>
      <w:ins w:id="2454" w:author="24.501_CR7066_(Rel-19)_TEI19" w:date="2025-12-15T19:11:00Z" w16du:dateUtc="2025-12-15T18:11:00Z">
        <w:r w:rsidR="003376FE">
          <w:t>,</w:t>
        </w:r>
      </w:ins>
      <w:del w:id="2455" w:author="24.501_CR7066_(Rel-19)_TEI19" w:date="2025-12-15T19:11:00Z" w16du:dateUtc="2025-12-15T18:11:00Z">
        <w:r w:rsidRPr="007F2770" w:rsidDel="003376FE">
          <w:delText xml:space="preserve"> or</w:delText>
        </w:r>
      </w:del>
      <w:r w:rsidRPr="007F2770">
        <w:t xml:space="preserve"> the UICC containing the USIM is removed</w:t>
      </w:r>
      <w:ins w:id="2456" w:author="24.501_CR7066_(Rel-19)_TEI19" w:date="2025-12-15T19:12:00Z" w16du:dateUtc="2025-12-15T18:12:00Z">
        <w:r w:rsidR="003376FE">
          <w:rPr>
            <w:rFonts w:hint="eastAsia"/>
            <w:lang w:eastAsia="ko-KR"/>
          </w:rPr>
          <w:t>,</w:t>
        </w:r>
        <w:r w:rsidR="003376FE" w:rsidRPr="007D5A90">
          <w:t xml:space="preserve"> </w:t>
        </w:r>
        <w:r w:rsidR="003376FE" w:rsidRPr="007F2770">
          <w:t xml:space="preserve">or the timer T3245 expires as described in </w:t>
        </w:r>
        <w:r w:rsidR="003376FE">
          <w:t>sub</w:t>
        </w:r>
        <w:r w:rsidR="003376FE" w:rsidRPr="007F2770">
          <w:t>clause 5.3.19</w:t>
        </w:r>
        <w:r w:rsidR="003376FE">
          <w:t>A</w:t>
        </w:r>
        <w:r w:rsidR="003376FE" w:rsidRPr="007F2770">
          <w:t>.2</w:t>
        </w:r>
      </w:ins>
      <w:r w:rsidRPr="007F2770">
        <w:t>.</w:t>
      </w:r>
    </w:p>
    <w:p w14:paraId="050E597D" w14:textId="448CDA4F" w:rsidR="008F4BFD" w:rsidRPr="007F2770" w:rsidRDefault="008F4BFD" w:rsidP="003376FE">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w:t>
      </w:r>
      <w:ins w:id="2457" w:author="24.501_CR7066_(Rel-19)_TEI19" w:date="2025-12-15T19:12:00Z" w16du:dateUtc="2025-12-15T18:12:00Z">
        <w:r w:rsidR="003376FE">
          <w:t>,</w:t>
        </w:r>
      </w:ins>
      <w:del w:id="2458" w:author="24.501_CR7066_(Rel-19)_TEI19" w:date="2025-12-15T19:12:00Z" w16du:dateUtc="2025-12-15T18:12:00Z">
        <w:r w:rsidRPr="007F2770" w:rsidDel="003376FE">
          <w:delText xml:space="preserve"> or</w:delText>
        </w:r>
      </w:del>
      <w:r w:rsidRPr="007F2770">
        <w:t xml:space="preserve"> the entry is updated</w:t>
      </w:r>
      <w:ins w:id="2459" w:author="24.501_CR7066_(Rel-19)_TEI19" w:date="2025-12-15T19:13:00Z" w16du:dateUtc="2025-12-15T18:13:00Z">
        <w:r w:rsidR="003376FE">
          <w:t xml:space="preserve">, </w:t>
        </w:r>
      </w:ins>
      <w:ins w:id="2460" w:author="24.501_CR7066_(Rel-19)_TEI19" w:date="2025-12-15T19:12:00Z" w16du:dateUtc="2025-12-15T18:12:00Z">
        <w:r w:rsidR="003376FE" w:rsidRPr="007F2770">
          <w:t xml:space="preserve">or the timer T3245 expires as described in </w:t>
        </w:r>
        <w:r w:rsidR="003376FE">
          <w:t>sub</w:t>
        </w:r>
        <w:r w:rsidR="003376FE" w:rsidRPr="007F2770">
          <w:t>clause 5.3.19</w:t>
        </w:r>
        <w:r w:rsidR="003376FE">
          <w:t>A</w:t>
        </w:r>
        <w:r w:rsidR="003376FE" w:rsidRPr="007F2770">
          <w:t>.2</w:t>
        </w:r>
      </w:ins>
      <w:r w:rsidRPr="007F2770">
        <w:t>. Additionally, the UE shall consider the USIM as invalid for the entry until switching off</w:t>
      </w:r>
      <w:ins w:id="2461" w:author="24.501_CR7066_(Rel-19)_TEI19" w:date="2025-12-15T19:14:00Z" w16du:dateUtc="2025-12-15T18:14:00Z">
        <w:r w:rsidR="003376FE">
          <w:t xml:space="preserve">, </w:t>
        </w:r>
      </w:ins>
      <w:del w:id="2462" w:author="24.501_CR7066_(Rel-19)_TEI19" w:date="2025-12-15T19:14:00Z" w16du:dateUtc="2025-12-15T18:14:00Z">
        <w:r w:rsidRPr="007F2770" w:rsidDel="003376FE">
          <w:delText xml:space="preserve"> o</w:delText>
        </w:r>
      </w:del>
      <w:del w:id="2463" w:author="24.501_CR7066_(Rel-19)_TEI19" w:date="2025-12-15T19:13:00Z" w16du:dateUtc="2025-12-15T18:13:00Z">
        <w:r w:rsidRPr="007F2770" w:rsidDel="003376FE">
          <w:delText>r</w:delText>
        </w:r>
      </w:del>
      <w:del w:id="2464" w:author="24.501_CR7066_(Rel-19)_TEI19" w:date="2025-12-15T19:14:00Z" w16du:dateUtc="2025-12-15T18:14:00Z">
        <w:r w:rsidRPr="007F2770" w:rsidDel="003376FE">
          <w:delText xml:space="preserve"> </w:delText>
        </w:r>
      </w:del>
      <w:r w:rsidRPr="007F2770">
        <w:t>the UICC containing the USIM is removed</w:t>
      </w:r>
      <w:ins w:id="2465" w:author="24.501_CR7066_(Rel-19)_TEI19" w:date="2025-12-15T19:13:00Z" w16du:dateUtc="2025-12-15T18:13:00Z">
        <w:r w:rsidR="003376FE">
          <w:rPr>
            <w:rFonts w:hint="eastAsia"/>
            <w:lang w:eastAsia="ko-KR"/>
          </w:rPr>
          <w:t>,</w:t>
        </w:r>
        <w:r w:rsidR="003376FE" w:rsidRPr="007D5A90">
          <w:t xml:space="preserve"> </w:t>
        </w:r>
        <w:r w:rsidR="003376FE" w:rsidRPr="007F2770">
          <w:t xml:space="preserve">or the timer T3245 expires as described in </w:t>
        </w:r>
        <w:r w:rsidR="003376FE">
          <w:t>sub</w:t>
        </w:r>
        <w:r w:rsidR="003376FE" w:rsidRPr="007F2770">
          <w:t>clause 5.3.19</w:t>
        </w:r>
        <w:r w:rsidR="003376FE">
          <w:t>A</w:t>
        </w:r>
        <w:r w:rsidR="003376FE" w:rsidRPr="007F2770">
          <w:t>.2</w:t>
        </w:r>
      </w:ins>
      <w:r w:rsidRPr="007F2770">
        <w:t>.</w:t>
      </w:r>
    </w:p>
    <w:p w14:paraId="128BC311" w14:textId="461D1528"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0F04A6" w:rsidRPr="000F04A6">
        <w:t xml:space="preserve"> </w:t>
      </w:r>
      <w:r w:rsidR="000F04A6">
        <w:t>in SNPN" list</w:t>
      </w:r>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237D153F" w:rsidR="008F4BFD" w:rsidRPr="007F2770" w:rsidRDefault="008F4BFD" w:rsidP="003376FE">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w:t>
      </w:r>
      <w:ins w:id="2466" w:author="24.501_CR7066_(Rel-19)_TEI19" w:date="2025-12-15T19:15:00Z" w16du:dateUtc="2025-12-15T18:15:00Z">
        <w:r w:rsidR="003376FE">
          <w:t>,</w:t>
        </w:r>
      </w:ins>
      <w:del w:id="2467" w:author="24.501_CR7066_(Rel-19)_TEI19" w:date="2025-12-15T19:15:00Z" w16du:dateUtc="2025-12-15T18:15:00Z">
        <w:r w:rsidRPr="007F2770" w:rsidDel="003376FE">
          <w:delText xml:space="preserve"> or</w:delText>
        </w:r>
      </w:del>
      <w:r w:rsidRPr="007F2770">
        <w:t xml:space="preserve"> the UICC containing the USIM is removed</w:t>
      </w:r>
      <w:ins w:id="2468" w:author="24.501_CR7066_(Rel-19)_TEI19" w:date="2025-12-15T19:15:00Z" w16du:dateUtc="2025-12-15T18:15:00Z">
        <w:r w:rsidR="003376FE">
          <w:rPr>
            <w:rFonts w:hint="eastAsia"/>
            <w:lang w:eastAsia="ko-KR"/>
          </w:rPr>
          <w:t>,</w:t>
        </w:r>
        <w:r w:rsidR="003376FE" w:rsidRPr="007D5A90">
          <w:t xml:space="preserve"> </w:t>
        </w:r>
        <w:r w:rsidR="003376FE" w:rsidRPr="007F2770">
          <w:t xml:space="preserve">or the timer T3245 expires as described in </w:t>
        </w:r>
        <w:r w:rsidR="003376FE">
          <w:t>sub</w:t>
        </w:r>
        <w:r w:rsidR="003376FE" w:rsidRPr="007F2770">
          <w:t>clause 5.3.7a in 3GPP TS 24.301 [15]</w:t>
        </w:r>
      </w:ins>
      <w:r w:rsidRPr="007F2770">
        <w:t>; and</w:t>
      </w:r>
    </w:p>
    <w:p w14:paraId="3856CED7" w14:textId="5F068F80"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ins w:id="2469" w:author="24.501_CR7066_(Rel-19)_TEI19" w:date="2025-12-15T19:15:00Z" w16du:dateUtc="2025-12-15T18:15:00Z">
        <w:r w:rsidR="003376FE">
          <w:t xml:space="preserve"> </w:t>
        </w:r>
        <w:r w:rsidR="003376FE">
          <w:rPr>
            <w:rFonts w:hint="eastAsia"/>
            <w:lang w:eastAsia="ko-KR"/>
          </w:rPr>
          <w:t xml:space="preserve">and the UE </w:t>
        </w:r>
        <w:r w:rsidR="003376FE" w:rsidRPr="007F2770">
          <w:t>is not configured to use timer T3245 (see 3GPP TS 24.368 [17] or 3GPP TS 31.102 [22])</w:t>
        </w:r>
      </w:ins>
      <w:r w:rsidRPr="007F2770">
        <w:t>, the UE shall start timer T3247 with a random value uniformly drawn from the range between 30 minutes and 60 minutes, if the timer is not running (see subclause 5.3.20).</w:t>
      </w:r>
      <w:del w:id="2470" w:author="24.501_CR7066_(Rel-19)_TEI19" w:date="2025-12-15T19:16:00Z" w16du:dateUtc="2025-12-15T18:16:00Z">
        <w:r w:rsidRPr="007F2770" w:rsidDel="003376FE">
          <w:delText xml:space="preserve"> </w:delText>
        </w:r>
      </w:del>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4F6E4A4E"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ins w:id="2471" w:author="24.501_CR7066_(Rel-19)_TEI19" w:date="2025-12-15T19:16:00Z" w16du:dateUtc="2025-12-15T18:16:00Z">
        <w:r w:rsidR="003376FE">
          <w:t xml:space="preserve"> or</w:t>
        </w:r>
      </w:ins>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64C17FF6"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r w:rsidR="000F04A6">
        <w:t xml:space="preserve"> </w:t>
      </w:r>
      <w:r w:rsidRPr="007F2770">
        <w:t>for onboarding services</w:t>
      </w:r>
      <w:r w:rsidR="000F04A6">
        <w:t xml:space="preserve"> in SNPN" list</w:t>
      </w:r>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472" w:name="_Toc20232609"/>
      <w:bookmarkStart w:id="2473" w:name="_Toc27746700"/>
      <w:bookmarkStart w:id="2474" w:name="_Toc36212882"/>
      <w:bookmarkStart w:id="2475" w:name="_Toc36657059"/>
      <w:bookmarkStart w:id="2476" w:name="_Toc45286721"/>
      <w:bookmarkStart w:id="2477" w:name="_Toc51947990"/>
      <w:bookmarkStart w:id="2478" w:name="_Toc51949082"/>
      <w:bookmarkStart w:id="2479" w:name="_CR5_4_1_2_2_12"/>
      <w:r w:rsidRPr="007F2770">
        <w:t>5.4.1.2.2.12</w:t>
      </w:r>
      <w:r w:rsidRPr="007F2770">
        <w:tab/>
        <w:t>Abnormal cases in the UE</w:t>
      </w:r>
      <w:bookmarkEnd w:id="2472"/>
      <w:bookmarkEnd w:id="2473"/>
      <w:bookmarkEnd w:id="2474"/>
      <w:bookmarkEnd w:id="2475"/>
      <w:bookmarkEnd w:id="2476"/>
      <w:bookmarkEnd w:id="2477"/>
      <w:bookmarkEnd w:id="2478"/>
    </w:p>
    <w:bookmarkEnd w:id="2479"/>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480" w:name="_Toc20232610"/>
      <w:bookmarkStart w:id="2481" w:name="_Toc27746701"/>
      <w:bookmarkStart w:id="2482" w:name="_Toc36212883"/>
      <w:bookmarkStart w:id="2483" w:name="_Toc36657060"/>
      <w:bookmarkStart w:id="2484" w:name="_Toc45286722"/>
      <w:bookmarkStart w:id="2485" w:name="_Toc51947991"/>
      <w:bookmarkStart w:id="2486" w:name="_Toc51949083"/>
      <w:bookmarkStart w:id="2487" w:name="_Toc209788530"/>
      <w:bookmarkStart w:id="2488" w:name="_CR5_4_1_2_3"/>
      <w:bookmarkEnd w:id="2488"/>
      <w:r w:rsidRPr="007F2770">
        <w:t>5.4.1.2.3</w:t>
      </w:r>
      <w:r w:rsidRPr="007F2770">
        <w:tab/>
        <w:t>EAP-TLS related procedures</w:t>
      </w:r>
      <w:bookmarkEnd w:id="2480"/>
      <w:bookmarkEnd w:id="2481"/>
      <w:bookmarkEnd w:id="2482"/>
      <w:bookmarkEnd w:id="2483"/>
      <w:bookmarkEnd w:id="2484"/>
      <w:bookmarkEnd w:id="2485"/>
      <w:bookmarkEnd w:id="2486"/>
      <w:bookmarkEnd w:id="2487"/>
    </w:p>
    <w:p w14:paraId="081DA6AB" w14:textId="77777777" w:rsidR="00F20833" w:rsidRPr="007F2770" w:rsidRDefault="00F20833" w:rsidP="00781477">
      <w:pPr>
        <w:pStyle w:val="H6"/>
      </w:pPr>
      <w:bookmarkStart w:id="2489" w:name="_Toc20232611"/>
      <w:bookmarkStart w:id="2490" w:name="_Toc27746702"/>
      <w:bookmarkStart w:id="2491" w:name="_Toc36212884"/>
      <w:bookmarkStart w:id="2492" w:name="_Toc36657061"/>
      <w:bookmarkStart w:id="2493" w:name="_Toc45286723"/>
      <w:bookmarkStart w:id="2494" w:name="_Toc51947992"/>
      <w:bookmarkStart w:id="2495" w:name="_Toc51949084"/>
      <w:bookmarkStart w:id="2496" w:name="_CR5_4_1_2_3_1"/>
      <w:r w:rsidRPr="007F2770">
        <w:t>5.4.1.2.3.1</w:t>
      </w:r>
      <w:r w:rsidRPr="007F2770">
        <w:tab/>
        <w:t>General</w:t>
      </w:r>
      <w:bookmarkEnd w:id="2489"/>
      <w:bookmarkEnd w:id="2490"/>
      <w:bookmarkEnd w:id="2491"/>
      <w:bookmarkEnd w:id="2492"/>
      <w:bookmarkEnd w:id="2493"/>
      <w:bookmarkEnd w:id="2494"/>
      <w:bookmarkEnd w:id="2495"/>
    </w:p>
    <w:bookmarkEnd w:id="2496"/>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w:t>
      </w:r>
      <w:del w:id="2497" w:author="24.501_CR7066_(Rel-19)_TEI19" w:date="2025-12-15T19:19:00Z" w16du:dateUtc="2025-12-15T18:19:00Z">
        <w:r w:rsidRPr="007F2770" w:rsidDel="005C785D">
          <w:delText>,</w:delText>
        </w:r>
      </w:del>
      <w:r w:rsidRPr="007F2770">
        <w:t xml:space="preserve">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del w:id="2498" w:author="24.501_CR7066_(Rel-19)_TEI19" w:date="2025-12-15T19:20:00Z" w16du:dateUtc="2025-12-15T18:20:00Z">
        <w:r w:rsidRPr="007F2770" w:rsidDel="005C785D">
          <w:delText>,</w:delText>
        </w:r>
      </w:del>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32026EBE" w:rsidR="008F4BFD" w:rsidRPr="007F2770" w:rsidRDefault="008F4BFD" w:rsidP="005C785D">
      <w:pPr>
        <w:pStyle w:val="B1"/>
      </w:pPr>
      <w:r w:rsidRPr="007F2770">
        <w:t>a)</w:t>
      </w:r>
      <w:r w:rsidRPr="007F2770">
        <w:tab/>
        <w:t>if the AUTHENTICATION REJECT message has been successfully integrity checked by the NAS</w:t>
      </w:r>
      <w:ins w:id="2499" w:author="24.501_CR7066_(Rel-19)_TEI19" w:date="2025-12-15T19:20:00Z" w16du:dateUtc="2025-12-15T18:20:00Z">
        <w:r w:rsidR="005C785D">
          <w:t xml:space="preserve"> or</w:t>
        </w:r>
        <w:r w:rsidR="005C785D" w:rsidRPr="006B2355">
          <w:rPr>
            <w:rFonts w:hint="eastAsia"/>
            <w:lang w:eastAsia="ko-KR"/>
          </w:rPr>
          <w:t xml:space="preserve"> </w:t>
        </w:r>
        <w:r w:rsidR="005C785D">
          <w:rPr>
            <w:rFonts w:hint="eastAsia"/>
            <w:lang w:eastAsia="ko-KR"/>
          </w:rPr>
          <w:t xml:space="preserve">the UE </w:t>
        </w:r>
        <w:r w:rsidR="005C785D" w:rsidRPr="007F2770">
          <w:t>is configured to use timer T3245 (see 3GPP TS 24.368 [17] or 3GPP TS 31.102 [22])</w:t>
        </w:r>
      </w:ins>
      <w:r w:rsidRPr="007F2770">
        <w:t>:</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3B547A00" w:rsidR="008F4BFD" w:rsidRPr="007F2770" w:rsidRDefault="008F4BFD" w:rsidP="008F4BFD">
      <w:pPr>
        <w:pStyle w:val="B2"/>
      </w:pPr>
      <w:r w:rsidRPr="007F2770">
        <w:tab/>
        <w:t>In case of PLMN, the USIM shall be considered invalid until switching off the UE</w:t>
      </w:r>
      <w:ins w:id="2500" w:author="24.501_CR7066_(Rel-19)_TEI19" w:date="2025-12-15T19:20:00Z" w16du:dateUtc="2025-12-15T18:20:00Z">
        <w:r w:rsidR="005C785D">
          <w:t>,</w:t>
        </w:r>
      </w:ins>
      <w:del w:id="2501" w:author="24.501_CR7066_(Rel-19)_TEI19" w:date="2025-12-15T19:20:00Z" w16du:dateUtc="2025-12-15T18:20:00Z">
        <w:r w:rsidRPr="007F2770" w:rsidDel="005C785D">
          <w:delText xml:space="preserve"> or</w:delText>
        </w:r>
      </w:del>
      <w:r w:rsidRPr="007F2770">
        <w:t xml:space="preserve"> the UICC containing the USIM is removed</w:t>
      </w:r>
      <w:ins w:id="2502" w:author="24.501_CR7066_(Rel-19)_TEI19" w:date="2025-12-15T19:21:00Z" w16du:dateUtc="2025-12-15T18:21:00Z">
        <w:r w:rsidR="005C785D">
          <w:rPr>
            <w:rFonts w:hint="eastAsia"/>
            <w:lang w:eastAsia="ko-KR"/>
          </w:rPr>
          <w:t>,</w:t>
        </w:r>
        <w:r w:rsidR="005C785D" w:rsidRPr="00F13F73">
          <w:t xml:space="preserve"> </w:t>
        </w:r>
        <w:r w:rsidR="005C785D" w:rsidRPr="007F2770">
          <w:t xml:space="preserve">or the timer T3245 expires as described in </w:t>
        </w:r>
        <w:r w:rsidR="005C785D">
          <w:t>sub</w:t>
        </w:r>
        <w:r w:rsidR="005C785D" w:rsidRPr="007F2770">
          <w:t>clause 5.3.19</w:t>
        </w:r>
        <w:r w:rsidR="005C785D">
          <w:t>A</w:t>
        </w:r>
        <w:r w:rsidR="005C785D" w:rsidRPr="007F2770">
          <w:t>.1</w:t>
        </w:r>
      </w:ins>
      <w:r w:rsidRPr="007F2770">
        <w:t>.</w:t>
      </w:r>
    </w:p>
    <w:p w14:paraId="32EF8ED5" w14:textId="4D19113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w:t>
      </w:r>
      <w:ins w:id="2503" w:author="24.501_CR7066_(Rel-19)_TEI19" w:date="2025-12-15T19:21:00Z" w16du:dateUtc="2025-12-15T18:21:00Z">
        <w:r w:rsidR="005C785D">
          <w:t>,</w:t>
        </w:r>
      </w:ins>
      <w:del w:id="2504" w:author="24.501_CR7066_(Rel-19)_TEI19" w:date="2025-12-15T19:21:00Z" w16du:dateUtc="2025-12-15T18:21:00Z">
        <w:r w:rsidRPr="007F2770" w:rsidDel="005C785D">
          <w:delText xml:space="preserve"> or</w:delText>
        </w:r>
      </w:del>
      <w:r w:rsidRPr="007F2770">
        <w:t xml:space="preserve"> the entry is updated</w:t>
      </w:r>
      <w:ins w:id="2505" w:author="24.501_CR7066_(Rel-19)_TEI19" w:date="2025-12-15T19:21:00Z" w16du:dateUtc="2025-12-15T18:21:00Z">
        <w:r w:rsidR="005C785D">
          <w:rPr>
            <w:rFonts w:hint="eastAsia"/>
            <w:lang w:eastAsia="ko-KR"/>
          </w:rPr>
          <w:t xml:space="preserve">, or </w:t>
        </w:r>
        <w:r w:rsidR="005C785D" w:rsidRPr="007F2770">
          <w:t xml:space="preserve">the timer T3245 expires as described in </w:t>
        </w:r>
        <w:r w:rsidR="005C785D">
          <w:t>sub</w:t>
        </w:r>
        <w:r w:rsidR="005C785D" w:rsidRPr="007F2770">
          <w:t>clause 5.3.19</w:t>
        </w:r>
        <w:r w:rsidR="005C785D">
          <w:t>A</w:t>
        </w:r>
        <w:r w:rsidR="005C785D" w:rsidRPr="007F2770">
          <w:t>.2</w:t>
        </w:r>
        <w:r w:rsidR="005C785D">
          <w:rPr>
            <w:rFonts w:hint="eastAsia"/>
            <w:lang w:eastAsia="ko-KR"/>
          </w:rPr>
          <w:t>.</w:t>
        </w:r>
      </w:ins>
      <w:del w:id="2506" w:author="24.501_CR7066_(Rel-19)_TEI19" w:date="2025-12-15T19:21:00Z" w16du:dateUtc="2025-12-15T18:21:00Z">
        <w:r w:rsidRPr="007F2770" w:rsidDel="005C785D">
          <w:delText>;</w:delText>
        </w:r>
      </w:del>
    </w:p>
    <w:p w14:paraId="2B475D05" w14:textId="4C495C29" w:rsidR="008F4BFD" w:rsidRPr="007F2770" w:rsidRDefault="008F4BFD" w:rsidP="005C785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w:t>
      </w:r>
      <w:ins w:id="2507" w:author="24.501_CR7066_(Rel-19)_TEI19" w:date="2025-12-15T19:22:00Z" w16du:dateUtc="2025-12-15T18:22:00Z">
        <w:r w:rsidR="005C785D">
          <w:t xml:space="preserve">, </w:t>
        </w:r>
      </w:ins>
      <w:del w:id="2508" w:author="24.501_CR7066_(Rel-19)_TEI19" w:date="2025-12-15T19:21:00Z" w16du:dateUtc="2025-12-15T18:21:00Z">
        <w:r w:rsidRPr="007F2770" w:rsidDel="005C785D">
          <w:delText xml:space="preserve"> or </w:delText>
        </w:r>
      </w:del>
      <w:r w:rsidRPr="007F2770">
        <w:t>the entry is updated</w:t>
      </w:r>
      <w:ins w:id="2509" w:author="24.501_CR7066_(Rel-19)_TEI19" w:date="2025-12-15T19:21:00Z" w16du:dateUtc="2025-12-15T18:21:00Z">
        <w:r w:rsidR="005C785D">
          <w:rPr>
            <w:rFonts w:hint="eastAsia"/>
            <w:lang w:eastAsia="ko-KR"/>
          </w:rPr>
          <w:t>, or</w:t>
        </w:r>
        <w:r w:rsidR="005C785D" w:rsidRPr="00DA4D9C">
          <w:t xml:space="preserve"> </w:t>
        </w:r>
        <w:r w:rsidR="005C785D" w:rsidRPr="007F2770">
          <w:t xml:space="preserve">the timer T3245 expires as described in </w:t>
        </w:r>
        <w:r w:rsidR="005C785D">
          <w:t>sub</w:t>
        </w:r>
        <w:r w:rsidR="005C785D" w:rsidRPr="007F2770">
          <w:t>clause 5.3.19</w:t>
        </w:r>
        <w:r w:rsidR="005C785D">
          <w:t>A</w:t>
        </w:r>
        <w:r w:rsidR="005C785D" w:rsidRPr="007F2770">
          <w:t>.2</w:t>
        </w:r>
      </w:ins>
      <w:r w:rsidRPr="007F2770">
        <w:t>.</w:t>
      </w:r>
    </w:p>
    <w:p w14:paraId="6BC841E9" w14:textId="6E56F7CD"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0FF8B03" w14:textId="289A7F9D" w:rsidR="008F4BFD" w:rsidRPr="007F2770" w:rsidRDefault="001D73E1" w:rsidP="006D3629">
      <w:pPr>
        <w:pStyle w:val="B3"/>
        <w:rPr>
          <w:noProof/>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1DF28E71" w:rsidR="00E203D7" w:rsidRPr="007F2770" w:rsidRDefault="001D73E1" w:rsidP="005C785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w:t>
      </w:r>
      <w:ins w:id="2510" w:author="24.501_CR7066_(Rel-19)_TEI19" w:date="2025-12-15T19:22:00Z" w16du:dateUtc="2025-12-15T18:22:00Z">
        <w:r w:rsidR="005C785D">
          <w:t>,</w:t>
        </w:r>
      </w:ins>
      <w:del w:id="2511" w:author="24.501_CR7066_(Rel-19)_TEI19" w:date="2025-12-15T19:22:00Z" w16du:dateUtc="2025-12-15T18:22:00Z">
        <w:r w:rsidR="00E203D7" w:rsidRPr="007F2770" w:rsidDel="005C785D">
          <w:delText xml:space="preserve"> or</w:delText>
        </w:r>
      </w:del>
      <w:r w:rsidR="00E203D7" w:rsidRPr="007F2770">
        <w:t xml:space="preserve"> the UICC containing the USIM is removed</w:t>
      </w:r>
      <w:ins w:id="2512" w:author="24.501_CR7066_(Rel-19)_TEI19" w:date="2025-12-15T19:22:00Z" w16du:dateUtc="2025-12-15T18:22:00Z">
        <w:r w:rsidR="005C785D">
          <w:rPr>
            <w:rFonts w:hint="eastAsia"/>
            <w:lang w:eastAsia="ko-KR"/>
          </w:rPr>
          <w:t>,</w:t>
        </w:r>
        <w:r w:rsidR="005C785D" w:rsidRPr="007D5A90">
          <w:t xml:space="preserve"> </w:t>
        </w:r>
        <w:r w:rsidR="005C785D" w:rsidRPr="007F2770">
          <w:t xml:space="preserve">or the timer T3245 expires as described in </w:t>
        </w:r>
        <w:r w:rsidR="005C785D">
          <w:t>sub</w:t>
        </w:r>
        <w:r w:rsidR="005C785D" w:rsidRPr="007F2770">
          <w:t>clause 5.3.7a in 3GPP TS 24.301 [15]; and</w:t>
        </w:r>
      </w:ins>
      <w:del w:id="2513" w:author="24.501_CR7066_(Rel-19)_TEI19" w:date="2025-12-15T19:22:00Z" w16du:dateUtc="2025-12-15T18:22:00Z">
        <w:r w:rsidRPr="007F2770" w:rsidDel="005C785D">
          <w:delText>; and</w:delText>
        </w:r>
      </w:del>
    </w:p>
    <w:p w14:paraId="7E024539" w14:textId="135FD592"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message is received without integrity protection</w:t>
      </w:r>
      <w:ins w:id="2514" w:author="24.501_CR7066_(Rel-19)_TEI19" w:date="2025-12-15T19:22:00Z" w16du:dateUtc="2025-12-15T18:22:00Z">
        <w:r w:rsidR="005C785D">
          <w:t xml:space="preserve"> </w:t>
        </w:r>
        <w:r w:rsidR="005C785D">
          <w:rPr>
            <w:rFonts w:hint="eastAsia"/>
            <w:lang w:eastAsia="ko-KR"/>
          </w:rPr>
          <w:t xml:space="preserve">and the UE </w:t>
        </w:r>
        <w:r w:rsidR="005C785D" w:rsidRPr="007F2770">
          <w:t>is not configured to use timer T3245 (see 3GPP TS 24.368 [17] or 3GPP TS 31.102 [22])</w:t>
        </w:r>
      </w:ins>
      <w:r w:rsidRPr="007F2770">
        <w:t>, the UE shall start timer T3247 with a random value uniformly drawn from the range between 30 minutes and 60 minutes, if the timer is not running (see subclause 5.3.20).</w:t>
      </w:r>
      <w:del w:id="2515" w:author="24.501_CR7066_(Rel-19)_TEI19" w:date="2025-12-15T19:23:00Z" w16du:dateUtc="2025-12-15T18:23:00Z">
        <w:r w:rsidRPr="007F2770" w:rsidDel="005C785D">
          <w:delText xml:space="preserve"> </w:delText>
        </w:r>
      </w:del>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119024C1"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ins w:id="2516" w:author="24.501_CR7066_(Rel-19)_TEI19" w:date="2025-12-15T19:23:00Z" w16du:dateUtc="2025-12-15T18:23:00Z">
        <w:r w:rsidR="005C785D">
          <w:t>.</w:t>
        </w:r>
      </w:ins>
      <w:del w:id="2517" w:author="24.501_CR7066_(Rel-19)_TEI19" w:date="2025-12-15T19:23:00Z" w16du:dateUtc="2025-12-15T18:23:00Z">
        <w:r w:rsidR="00AE1967" w:rsidRPr="007F2770" w:rsidDel="005C785D">
          <w:delText>;</w:delText>
        </w:r>
      </w:del>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518" w:name="_Toc27746703"/>
      <w:bookmarkStart w:id="2519" w:name="_Toc36212885"/>
      <w:bookmarkStart w:id="2520" w:name="_Toc36657062"/>
      <w:bookmarkStart w:id="2521" w:name="_Toc45286724"/>
      <w:bookmarkStart w:id="2522" w:name="_Toc51947993"/>
      <w:bookmarkStart w:id="2523" w:name="_Toc51949085"/>
      <w:bookmarkStart w:id="2524"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1E705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525" w:name="_Toc209788531"/>
      <w:bookmarkStart w:id="2526" w:name="_CR5_4_1_2_3A"/>
      <w:bookmarkEnd w:id="2526"/>
      <w:r w:rsidRPr="007F2770">
        <w:t>5.4.1.2.3A</w:t>
      </w:r>
      <w:r w:rsidRPr="007F2770">
        <w:tab/>
        <w:t>Procedures related to EAP methods other than EAP-AKA' and EAP-TLS</w:t>
      </w:r>
      <w:bookmarkEnd w:id="2518"/>
      <w:bookmarkEnd w:id="2519"/>
      <w:bookmarkEnd w:id="2520"/>
      <w:bookmarkEnd w:id="2521"/>
      <w:bookmarkEnd w:id="2522"/>
      <w:bookmarkEnd w:id="2523"/>
      <w:bookmarkEnd w:id="2525"/>
    </w:p>
    <w:p w14:paraId="54B22B53" w14:textId="77777777" w:rsidR="006E0FC8" w:rsidRPr="007F2770" w:rsidRDefault="006E0FC8" w:rsidP="00781477">
      <w:pPr>
        <w:pStyle w:val="H6"/>
      </w:pPr>
      <w:bookmarkStart w:id="2527" w:name="_Toc27746704"/>
      <w:bookmarkStart w:id="2528" w:name="_Toc36212886"/>
      <w:bookmarkStart w:id="2529" w:name="_Toc36657063"/>
      <w:bookmarkStart w:id="2530" w:name="_Toc45286725"/>
      <w:bookmarkStart w:id="2531" w:name="_Toc51947994"/>
      <w:bookmarkStart w:id="2532" w:name="_Toc51949086"/>
      <w:bookmarkStart w:id="2533" w:name="_CR5_4_1_2_3A_1"/>
      <w:r w:rsidRPr="007F2770">
        <w:t>5.4.1.2.3A.1</w:t>
      </w:r>
      <w:r w:rsidRPr="007F2770">
        <w:tab/>
        <w:t>General</w:t>
      </w:r>
      <w:bookmarkEnd w:id="2527"/>
      <w:bookmarkEnd w:id="2528"/>
      <w:bookmarkEnd w:id="2529"/>
      <w:bookmarkEnd w:id="2530"/>
      <w:bookmarkEnd w:id="2531"/>
      <w:bookmarkEnd w:id="2532"/>
    </w:p>
    <w:bookmarkEnd w:id="2533"/>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0662B5D8" w:rsidR="008F4BFD" w:rsidRPr="007F2770" w:rsidRDefault="008F4BFD" w:rsidP="005C785D">
      <w:pPr>
        <w:pStyle w:val="B1"/>
      </w:pPr>
      <w:r w:rsidRPr="007F2770">
        <w:t>a)</w:t>
      </w:r>
      <w:r w:rsidRPr="007F2770">
        <w:tab/>
        <w:t>if the AUTHENTICATION REJECT message has been successfully integrity checked by the NAS</w:t>
      </w:r>
      <w:ins w:id="2534" w:author="24.501_CR7066_(Rel-19)_TEI19" w:date="2025-12-15T19:27:00Z" w16du:dateUtc="2025-12-15T18:27:00Z">
        <w:r w:rsidR="005C785D" w:rsidRPr="005C785D">
          <w:t xml:space="preserve"> </w:t>
        </w:r>
        <w:r w:rsidR="005C785D">
          <w:t>or</w:t>
        </w:r>
        <w:r w:rsidR="005C785D" w:rsidRPr="006B2355">
          <w:rPr>
            <w:rFonts w:hint="eastAsia"/>
            <w:lang w:eastAsia="ko-KR"/>
          </w:rPr>
          <w:t xml:space="preserve"> </w:t>
        </w:r>
        <w:r w:rsidR="005C785D">
          <w:rPr>
            <w:rFonts w:hint="eastAsia"/>
            <w:lang w:eastAsia="ko-KR"/>
          </w:rPr>
          <w:t xml:space="preserve">the UE </w:t>
        </w:r>
        <w:r w:rsidR="005C785D" w:rsidRPr="007F2770">
          <w:t>is configured to use timer T3245 (see 3GPP TS 24.368 [17] or 3GPP TS 31.102 [22])</w:t>
        </w:r>
      </w:ins>
      <w:r w:rsidRPr="007F2770">
        <w:t>:</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5F057095"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w:t>
      </w:r>
      <w:ins w:id="2535" w:author="24.501_CR7066_(Rel-19)_TEI19" w:date="2025-12-15T19:27:00Z" w16du:dateUtc="2025-12-15T18:27:00Z">
        <w:r w:rsidR="005C785D">
          <w:t>,</w:t>
        </w:r>
      </w:ins>
      <w:del w:id="2536" w:author="24.501_CR7066_(Rel-19)_TEI19" w:date="2025-12-15T19:27:00Z" w16du:dateUtc="2025-12-15T18:27:00Z">
        <w:r w:rsidRPr="007F2770" w:rsidDel="005C785D">
          <w:delText xml:space="preserve"> or</w:delText>
        </w:r>
      </w:del>
      <w:r w:rsidRPr="007F2770">
        <w:t xml:space="preserve"> the entry is updated</w:t>
      </w:r>
      <w:ins w:id="2537" w:author="24.501_CR7066_(Rel-19)_TEI19" w:date="2025-12-15T19:27:00Z" w16du:dateUtc="2025-12-15T18:27:00Z">
        <w:r w:rsidR="005C785D">
          <w:rPr>
            <w:rFonts w:hint="eastAsia"/>
            <w:lang w:eastAsia="ko-KR"/>
          </w:rPr>
          <w:t>,</w:t>
        </w:r>
        <w:r w:rsidR="005C785D" w:rsidRPr="007D5A90">
          <w:t xml:space="preserve"> </w:t>
        </w:r>
        <w:r w:rsidR="005C785D" w:rsidRPr="007F2770">
          <w:t xml:space="preserve">or the timer T3245 expires as described in </w:t>
        </w:r>
        <w:r w:rsidR="005C785D">
          <w:t>sub</w:t>
        </w:r>
        <w:r w:rsidR="005C785D" w:rsidRPr="007F2770">
          <w:t>clause 5.3.19</w:t>
        </w:r>
        <w:r w:rsidR="005C785D">
          <w:t>A</w:t>
        </w:r>
        <w:r w:rsidR="005C785D" w:rsidRPr="007F2770">
          <w:t>.2;</w:t>
        </w:r>
      </w:ins>
      <w:del w:id="2538" w:author="24.501_CR7066_(Rel-19)_TEI19" w:date="2025-12-15T19:27:00Z" w16du:dateUtc="2025-12-15T18:27:00Z">
        <w:r w:rsidRPr="007F2770" w:rsidDel="005C785D">
          <w:delText>;</w:delText>
        </w:r>
      </w:del>
    </w:p>
    <w:p w14:paraId="41CCAFD8" w14:textId="5DA166D1" w:rsidR="008F4BFD" w:rsidRPr="007F2770" w:rsidRDefault="008F4BFD" w:rsidP="005C785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w:t>
      </w:r>
      <w:ins w:id="2539" w:author="24.501_CR7066_(Rel-19)_TEI19" w:date="2025-12-15T19:28:00Z" w16du:dateUtc="2025-12-15T18:28:00Z">
        <w:r w:rsidR="005C785D">
          <w:t>,</w:t>
        </w:r>
      </w:ins>
      <w:del w:id="2540" w:author="24.501_CR7066_(Rel-19)_TEI19" w:date="2025-12-15T19:28:00Z" w16du:dateUtc="2025-12-15T18:28:00Z">
        <w:r w:rsidRPr="007F2770" w:rsidDel="005C785D">
          <w:delText xml:space="preserve"> or</w:delText>
        </w:r>
      </w:del>
      <w:r w:rsidRPr="007F2770">
        <w:t xml:space="preserve"> the entry is updated</w:t>
      </w:r>
      <w:ins w:id="2541" w:author="24.501_CR7066_(Rel-19)_TEI19" w:date="2025-12-15T19:28:00Z" w16du:dateUtc="2025-12-15T18:28:00Z">
        <w:r w:rsidR="005C785D">
          <w:rPr>
            <w:rFonts w:hint="eastAsia"/>
            <w:lang w:eastAsia="ko-KR"/>
          </w:rPr>
          <w:t>,</w:t>
        </w:r>
        <w:r w:rsidR="005C785D" w:rsidRPr="007D5A90">
          <w:t xml:space="preserve"> </w:t>
        </w:r>
        <w:r w:rsidR="005C785D" w:rsidRPr="007F2770">
          <w:t xml:space="preserve">or the timer T3245 expires as described in </w:t>
        </w:r>
        <w:r w:rsidR="005C785D">
          <w:t>sub</w:t>
        </w:r>
        <w:r w:rsidR="005C785D" w:rsidRPr="007F2770">
          <w:t>clause 5.3.19</w:t>
        </w:r>
        <w:r w:rsidR="005C785D">
          <w:t>A</w:t>
        </w:r>
        <w:r w:rsidR="005C785D" w:rsidRPr="007F2770">
          <w:t>.2.</w:t>
        </w:r>
      </w:ins>
      <w:del w:id="2542" w:author="24.501_CR7066_(Rel-19)_TEI19" w:date="2025-12-15T19:28:00Z" w16du:dateUtc="2025-12-15T18:28:00Z">
        <w:r w:rsidRPr="007F2770" w:rsidDel="005C785D">
          <w:delText>.</w:delText>
        </w:r>
      </w:del>
    </w:p>
    <w:p w14:paraId="6482D74B" w14:textId="0CC7BBCE"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r w:rsidR="006D3629">
        <w:t xml:space="preserve"> </w:t>
      </w:r>
      <w:r w:rsidRPr="007F2770">
        <w:t>for onboarding services</w:t>
      </w:r>
      <w:r w:rsidR="006D3629">
        <w:t xml:space="preserve"> in SNPN" list</w:t>
      </w:r>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3CB62E31" w:rsidR="008F4BFD" w:rsidRPr="007F2770" w:rsidDel="005C785D" w:rsidRDefault="008F4BFD" w:rsidP="008F4BFD">
      <w:pPr>
        <w:pStyle w:val="NO"/>
        <w:rPr>
          <w:del w:id="2543" w:author="24.501_CR7066_(Rel-19)_TEI19" w:date="2025-12-15T19:29:00Z" w16du:dateUtc="2025-12-15T18:29:00Z"/>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2BFBB8AC"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message is received without integrity protection</w:t>
      </w:r>
      <w:ins w:id="2544" w:author="24.501_CR7066_(Rel-19)_TEI19" w:date="2025-12-15T19:29:00Z" w16du:dateUtc="2025-12-15T18:29:00Z">
        <w:r w:rsidR="005C785D">
          <w:t xml:space="preserve"> </w:t>
        </w:r>
        <w:r w:rsidR="005C785D">
          <w:rPr>
            <w:rFonts w:hint="eastAsia"/>
            <w:lang w:eastAsia="ko-KR"/>
          </w:rPr>
          <w:t xml:space="preserve">and the UE </w:t>
        </w:r>
        <w:r w:rsidR="005C785D" w:rsidRPr="007F2770">
          <w:t>is not configured to use timer T3245 (see 3GPP TS 24.368 [17] or 3GPP TS 31.102 [22])</w:t>
        </w:r>
      </w:ins>
      <w:r w:rsidRPr="007F2770">
        <w:t xml:space="preserve">,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545" w:name="_Toc45286726"/>
      <w:bookmarkStart w:id="2546" w:name="_Toc51947995"/>
      <w:bookmarkStart w:id="2547" w:name="_Toc51949087"/>
      <w:bookmarkStart w:id="2548" w:name="_Toc27746705"/>
      <w:bookmarkStart w:id="2549" w:name="_Toc36212887"/>
      <w:bookmarkStart w:id="2550"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657C8249"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551" w:name="_CR5_4_1_2_3A_2"/>
      <w:r w:rsidRPr="007F2770">
        <w:t>5.4.1.2.3A.2</w:t>
      </w:r>
      <w:r w:rsidRPr="007F2770">
        <w:tab/>
        <w:t>EAP-TTLS with two phases of authentication</w:t>
      </w:r>
    </w:p>
    <w:bookmarkEnd w:id="2551"/>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552" w:name="_Toc209788532"/>
      <w:bookmarkStart w:id="2553" w:name="_CR5_4_1_2_3B"/>
      <w:bookmarkEnd w:id="2553"/>
      <w:r w:rsidRPr="007F2770">
        <w:t>5.4.1.2.3B</w:t>
      </w:r>
      <w:r w:rsidRPr="007F2770">
        <w:tab/>
        <w:t>Procedures related to EAP methods used for primary authentication of an N5GC device</w:t>
      </w:r>
      <w:bookmarkEnd w:id="2545"/>
      <w:bookmarkEnd w:id="2546"/>
      <w:bookmarkEnd w:id="2547"/>
      <w:bookmarkEnd w:id="2552"/>
    </w:p>
    <w:p w14:paraId="1D9A46C1" w14:textId="77777777" w:rsidR="00E802AC" w:rsidRPr="007F2770" w:rsidRDefault="00E802AC" w:rsidP="00781477">
      <w:pPr>
        <w:pStyle w:val="H6"/>
      </w:pPr>
      <w:bookmarkStart w:id="2554" w:name="_Toc45286727"/>
      <w:bookmarkStart w:id="2555" w:name="_Toc51947996"/>
      <w:bookmarkStart w:id="2556" w:name="_Toc51949088"/>
      <w:bookmarkStart w:id="2557" w:name="_CR5_4_1_2_3B_1"/>
      <w:r w:rsidRPr="007F2770">
        <w:t>5.4.1.2.3B.1</w:t>
      </w:r>
      <w:r w:rsidRPr="007F2770">
        <w:tab/>
        <w:t>General</w:t>
      </w:r>
      <w:bookmarkEnd w:id="2554"/>
      <w:bookmarkEnd w:id="2555"/>
      <w:bookmarkEnd w:id="2556"/>
    </w:p>
    <w:bookmarkEnd w:id="2557"/>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558" w:name="_Toc139050059"/>
      <w:bookmarkStart w:id="2559" w:name="_Toc209788533"/>
      <w:bookmarkStart w:id="2560" w:name="_CR5_4_1_2_3C"/>
      <w:bookmarkEnd w:id="2560"/>
      <w:r w:rsidRPr="0042506B">
        <w:t>5.4.1.2.3</w:t>
      </w:r>
      <w:r>
        <w:t>C</w:t>
      </w:r>
      <w:r w:rsidRPr="0042506B">
        <w:tab/>
        <w:t xml:space="preserve">Procedures related to EAP methods used for primary authentication of an </w:t>
      </w:r>
      <w:r>
        <w:t>AUN3</w:t>
      </w:r>
      <w:r w:rsidRPr="0042506B">
        <w:t xml:space="preserve"> device</w:t>
      </w:r>
      <w:bookmarkEnd w:id="2558"/>
      <w:bookmarkEnd w:id="2559"/>
    </w:p>
    <w:p w14:paraId="7B64B242" w14:textId="77777777" w:rsidR="00452EF6" w:rsidRPr="0042506B" w:rsidRDefault="00452EF6" w:rsidP="00452EF6">
      <w:pPr>
        <w:pStyle w:val="H6"/>
      </w:pPr>
      <w:bookmarkStart w:id="2561" w:name="_CR5_4_1_2_3C_1"/>
      <w:r w:rsidRPr="0042506B">
        <w:t>5.4.1.2.3</w:t>
      </w:r>
      <w:r>
        <w:t>C</w:t>
      </w:r>
      <w:r w:rsidRPr="0042506B">
        <w:t>.1</w:t>
      </w:r>
      <w:r w:rsidRPr="0042506B">
        <w:tab/>
        <w:t>General</w:t>
      </w:r>
    </w:p>
    <w:bookmarkEnd w:id="2561"/>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562" w:name="_Toc45286728"/>
      <w:bookmarkStart w:id="2563" w:name="_Toc51947997"/>
      <w:bookmarkStart w:id="2564" w:name="_Toc51949089"/>
      <w:bookmarkStart w:id="2565" w:name="_Toc209788534"/>
      <w:bookmarkStart w:id="2566" w:name="_CR5_4_1_2_4"/>
      <w:bookmarkEnd w:id="2566"/>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524"/>
      <w:bookmarkEnd w:id="2548"/>
      <w:bookmarkEnd w:id="2549"/>
      <w:bookmarkEnd w:id="2550"/>
      <w:bookmarkEnd w:id="2562"/>
      <w:bookmarkEnd w:id="2563"/>
      <w:bookmarkEnd w:id="2564"/>
      <w:bookmarkEnd w:id="2565"/>
    </w:p>
    <w:p w14:paraId="4B3775B7" w14:textId="77777777" w:rsidR="003E0676" w:rsidRPr="007F2770" w:rsidRDefault="008D3BCB" w:rsidP="00781477">
      <w:pPr>
        <w:pStyle w:val="H6"/>
      </w:pPr>
      <w:bookmarkStart w:id="2567" w:name="_Toc20232613"/>
      <w:bookmarkStart w:id="2568" w:name="_Toc27746706"/>
      <w:bookmarkStart w:id="2569" w:name="_Toc36212888"/>
      <w:bookmarkStart w:id="2570" w:name="_Toc36657065"/>
      <w:bookmarkStart w:id="2571" w:name="_Toc45286729"/>
      <w:bookmarkStart w:id="2572" w:name="_Toc51947998"/>
      <w:bookmarkStart w:id="2573" w:name="_Toc51949090"/>
      <w:bookmarkStart w:id="2574"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567"/>
      <w:bookmarkEnd w:id="2568"/>
      <w:bookmarkEnd w:id="2569"/>
      <w:bookmarkEnd w:id="2570"/>
      <w:bookmarkEnd w:id="2571"/>
      <w:bookmarkEnd w:id="2572"/>
      <w:bookmarkEnd w:id="2573"/>
    </w:p>
    <w:bookmarkEnd w:id="2574"/>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575" w:name="_Toc20232614"/>
      <w:bookmarkStart w:id="2576" w:name="_Toc27746707"/>
      <w:bookmarkStart w:id="2577" w:name="_Toc36212889"/>
      <w:bookmarkStart w:id="2578" w:name="_Toc36657066"/>
      <w:bookmarkStart w:id="2579" w:name="_Toc45286730"/>
      <w:bookmarkStart w:id="2580" w:name="_Toc51947999"/>
      <w:bookmarkStart w:id="2581" w:name="_Toc51949091"/>
      <w:bookmarkStart w:id="2582"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575"/>
      <w:bookmarkEnd w:id="2576"/>
      <w:bookmarkEnd w:id="2577"/>
      <w:bookmarkEnd w:id="2578"/>
      <w:bookmarkEnd w:id="2579"/>
      <w:bookmarkEnd w:id="2580"/>
      <w:bookmarkEnd w:id="2581"/>
    </w:p>
    <w:bookmarkEnd w:id="2582"/>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7.05pt;height:210.35pt" o:ole="">
            <v:imagedata r:id="rId22" o:title=""/>
          </v:shape>
          <o:OLEObject Type="Embed" ProgID="Visio.Drawing.11" ShapeID="_x0000_i1030" DrawAspect="Content" ObjectID="_1827410891" r:id="rId23"/>
        </w:object>
      </w:r>
    </w:p>
    <w:p w14:paraId="03EA9A1B" w14:textId="77777777" w:rsidR="00173561" w:rsidRPr="007F2770" w:rsidRDefault="00173561" w:rsidP="00173561">
      <w:pPr>
        <w:pStyle w:val="TF"/>
      </w:pPr>
      <w:bookmarkStart w:id="2583" w:name="_CRFigure5_4_1_2_4_2_1"/>
      <w:r w:rsidRPr="007F2770">
        <w:t>Figure </w:t>
      </w:r>
      <w:bookmarkEnd w:id="2583"/>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584" w:name="_Toc20232615"/>
      <w:bookmarkStart w:id="2585" w:name="_Toc27746708"/>
      <w:bookmarkStart w:id="2586" w:name="_Toc36212890"/>
      <w:bookmarkStart w:id="2587" w:name="_Toc36657067"/>
      <w:bookmarkStart w:id="2588" w:name="_Toc45286731"/>
      <w:bookmarkStart w:id="2589" w:name="_Toc51948000"/>
      <w:bookmarkStart w:id="2590" w:name="_Toc51949092"/>
      <w:bookmarkStart w:id="2591" w:name="_Toc209788535"/>
      <w:bookmarkStart w:id="2592" w:name="_CR5_4_1_2_4_3"/>
      <w:bookmarkEnd w:id="2592"/>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584"/>
      <w:bookmarkEnd w:id="2585"/>
      <w:bookmarkEnd w:id="2586"/>
      <w:bookmarkEnd w:id="2587"/>
      <w:bookmarkEnd w:id="2588"/>
      <w:bookmarkEnd w:id="2589"/>
      <w:bookmarkEnd w:id="2590"/>
      <w:bookmarkEnd w:id="2591"/>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593" w:name="_Toc20232616"/>
      <w:bookmarkStart w:id="2594" w:name="_Toc27746709"/>
      <w:bookmarkStart w:id="2595" w:name="_Toc36212891"/>
      <w:bookmarkStart w:id="2596" w:name="_Toc36657068"/>
      <w:bookmarkStart w:id="2597" w:name="_Toc45286732"/>
      <w:bookmarkStart w:id="2598" w:name="_Toc51948001"/>
      <w:bookmarkStart w:id="2599" w:name="_Toc51949093"/>
      <w:bookmarkStart w:id="2600" w:name="_Toc209788536"/>
      <w:bookmarkStart w:id="2601" w:name="_CR5_4_1_2_4_4"/>
      <w:bookmarkEnd w:id="2601"/>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593"/>
      <w:bookmarkEnd w:id="2594"/>
      <w:bookmarkEnd w:id="2595"/>
      <w:bookmarkEnd w:id="2596"/>
      <w:bookmarkEnd w:id="2597"/>
      <w:bookmarkEnd w:id="2598"/>
      <w:bookmarkEnd w:id="2599"/>
      <w:bookmarkEnd w:id="2600"/>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602" w:name="_Toc20232617"/>
      <w:bookmarkStart w:id="2603" w:name="_Toc27746710"/>
      <w:bookmarkStart w:id="2604" w:name="_Toc36212892"/>
      <w:bookmarkStart w:id="2605" w:name="_Toc36657069"/>
      <w:bookmarkStart w:id="2606" w:name="_Toc45286733"/>
      <w:bookmarkStart w:id="2607" w:name="_Toc51948002"/>
      <w:bookmarkStart w:id="2608" w:name="_Toc51949094"/>
      <w:bookmarkStart w:id="2609" w:name="_Toc209788537"/>
      <w:bookmarkStart w:id="2610" w:name="_CR5_4_1_2_4_5"/>
      <w:bookmarkEnd w:id="2610"/>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602"/>
      <w:bookmarkEnd w:id="2603"/>
      <w:bookmarkEnd w:id="2604"/>
      <w:bookmarkEnd w:id="2605"/>
      <w:bookmarkEnd w:id="2606"/>
      <w:bookmarkEnd w:id="2607"/>
      <w:bookmarkEnd w:id="2608"/>
      <w:bookmarkEnd w:id="2609"/>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3B31C08D" w:rsidR="00263438" w:rsidRPr="007F2770" w:rsidRDefault="00F7634F" w:rsidP="00263438">
      <w:pPr>
        <w:pStyle w:val="NO"/>
      </w:pPr>
      <w:r w:rsidRPr="007F2770">
        <w:t>NOTE</w:t>
      </w:r>
      <w:r w:rsidR="00A351A8" w:rsidRPr="007F2770">
        <w:t> </w:t>
      </w:r>
      <w:r w:rsidRPr="007F2770">
        <w:t>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611" w:name="_Toc20232618"/>
      <w:bookmarkStart w:id="2612" w:name="_Toc27746711"/>
      <w:bookmarkStart w:id="2613" w:name="_Toc36212893"/>
      <w:bookmarkStart w:id="2614" w:name="_Toc36657070"/>
      <w:bookmarkStart w:id="2615" w:name="_Toc45286734"/>
      <w:bookmarkStart w:id="2616" w:name="_Toc51948003"/>
      <w:bookmarkStart w:id="2617"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618" w:name="_Toc209788538"/>
      <w:bookmarkStart w:id="2619" w:name="_CR5_4_1_2_5"/>
      <w:bookmarkEnd w:id="2619"/>
      <w:r w:rsidRPr="007F2770">
        <w:t>5.4.1.2.</w:t>
      </w:r>
      <w:r w:rsidR="00F20833" w:rsidRPr="007F2770">
        <w:t>5</w:t>
      </w:r>
      <w:r w:rsidRPr="007F2770">
        <w:tab/>
        <w:t>EAP result message transport procedure</w:t>
      </w:r>
      <w:bookmarkEnd w:id="2611"/>
      <w:bookmarkEnd w:id="2612"/>
      <w:bookmarkEnd w:id="2613"/>
      <w:bookmarkEnd w:id="2614"/>
      <w:bookmarkEnd w:id="2615"/>
      <w:bookmarkEnd w:id="2616"/>
      <w:bookmarkEnd w:id="2617"/>
      <w:bookmarkEnd w:id="2618"/>
    </w:p>
    <w:p w14:paraId="720F68B3" w14:textId="77777777" w:rsidR="00260D19" w:rsidRPr="007F2770" w:rsidRDefault="00260D19" w:rsidP="00781477">
      <w:pPr>
        <w:pStyle w:val="H6"/>
      </w:pPr>
      <w:bookmarkStart w:id="2620" w:name="_Toc20232619"/>
      <w:bookmarkStart w:id="2621" w:name="_Toc27746712"/>
      <w:bookmarkStart w:id="2622" w:name="_Toc36212894"/>
      <w:bookmarkStart w:id="2623" w:name="_Toc36657071"/>
      <w:bookmarkStart w:id="2624" w:name="_Toc45286735"/>
      <w:bookmarkStart w:id="2625" w:name="_Toc51948004"/>
      <w:bookmarkStart w:id="2626" w:name="_Toc51949096"/>
      <w:bookmarkStart w:id="2627" w:name="_CR5_4_1_2_5_1"/>
      <w:r w:rsidRPr="007F2770">
        <w:t>5.4.1.2.</w:t>
      </w:r>
      <w:r w:rsidR="00F20833" w:rsidRPr="007F2770">
        <w:t>5</w:t>
      </w:r>
      <w:r w:rsidRPr="007F2770">
        <w:t>.1</w:t>
      </w:r>
      <w:r w:rsidRPr="007F2770">
        <w:tab/>
        <w:t>General</w:t>
      </w:r>
      <w:bookmarkEnd w:id="2620"/>
      <w:bookmarkEnd w:id="2621"/>
      <w:bookmarkEnd w:id="2622"/>
      <w:bookmarkEnd w:id="2623"/>
      <w:bookmarkEnd w:id="2624"/>
      <w:bookmarkEnd w:id="2625"/>
      <w:bookmarkEnd w:id="2626"/>
    </w:p>
    <w:bookmarkEnd w:id="2627"/>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EB4A5A1" w:rsidR="008E0767" w:rsidRPr="007F2770" w:rsidRDefault="00A351A8" w:rsidP="008E0767">
      <w:pPr>
        <w:pStyle w:val="B1"/>
      </w:pPr>
      <w:r>
        <w:t>a)</w:t>
      </w:r>
      <w:r w:rsidR="008E0767"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008E0767" w:rsidRPr="007F2770">
        <w:t xml:space="preserve"> carrying the EAP-success message or the EAP-failure message; or</w:t>
      </w:r>
    </w:p>
    <w:p w14:paraId="2081B1EA" w14:textId="73430B78" w:rsidR="00260D19" w:rsidRPr="007F2770" w:rsidRDefault="00A351A8" w:rsidP="00920167">
      <w:pPr>
        <w:pStyle w:val="B1"/>
      </w:pPr>
      <w:r>
        <w:t>b)</w:t>
      </w:r>
      <w:r w:rsidR="008E0767"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628" w:name="_Toc20232620"/>
      <w:bookmarkStart w:id="2629" w:name="_Toc27746713"/>
      <w:bookmarkStart w:id="2630" w:name="_Toc36212895"/>
      <w:bookmarkStart w:id="2631" w:name="_Toc36657072"/>
      <w:bookmarkStart w:id="2632" w:name="_Toc45286736"/>
      <w:bookmarkStart w:id="2633" w:name="_Toc51948005"/>
      <w:bookmarkStart w:id="2634" w:name="_Toc51949097"/>
      <w:bookmarkStart w:id="2635" w:name="_CR5_4_1_2_5_2"/>
      <w:r w:rsidRPr="007F2770">
        <w:t>5.4.1.2.</w:t>
      </w:r>
      <w:r w:rsidR="00F20833" w:rsidRPr="007F2770">
        <w:t>5</w:t>
      </w:r>
      <w:r w:rsidRPr="007F2770">
        <w:t>.2</w:t>
      </w:r>
      <w:r w:rsidRPr="007F2770">
        <w:tab/>
        <w:t>EAP result message transport procedure initiation by the network</w:t>
      </w:r>
      <w:bookmarkEnd w:id="2628"/>
      <w:bookmarkEnd w:id="2629"/>
      <w:bookmarkEnd w:id="2630"/>
      <w:bookmarkEnd w:id="2631"/>
      <w:bookmarkEnd w:id="2632"/>
      <w:bookmarkEnd w:id="2633"/>
      <w:bookmarkEnd w:id="2634"/>
    </w:p>
    <w:bookmarkEnd w:id="2635"/>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7.05pt;height:210.35pt" o:ole="">
            <v:imagedata r:id="rId24" o:title=""/>
          </v:shape>
          <o:OLEObject Type="Embed" ProgID="Visio.Drawing.11" ShapeID="_x0000_i1031" DrawAspect="Content" ObjectID="_1827410892" r:id="rId25"/>
        </w:object>
      </w:r>
    </w:p>
    <w:p w14:paraId="0D5C1CFD" w14:textId="77777777" w:rsidR="00260D19" w:rsidRPr="007F2770" w:rsidRDefault="00260D19" w:rsidP="00260D19">
      <w:pPr>
        <w:pStyle w:val="TF"/>
      </w:pPr>
      <w:bookmarkStart w:id="2636" w:name="_CRFigure5_4_1_2_5_2_1"/>
      <w:r w:rsidRPr="007F2770">
        <w:t>Figure </w:t>
      </w:r>
      <w:bookmarkEnd w:id="2636"/>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637" w:name="_Toc20232621"/>
      <w:bookmarkStart w:id="2638" w:name="_Toc27746714"/>
      <w:bookmarkStart w:id="2639" w:name="_Toc36212896"/>
      <w:bookmarkStart w:id="2640" w:name="_Toc36657073"/>
      <w:bookmarkStart w:id="2641" w:name="_Toc45286737"/>
      <w:bookmarkStart w:id="2642" w:name="_Toc51948006"/>
      <w:bookmarkStart w:id="2643" w:name="_Toc51949098"/>
      <w:bookmarkStart w:id="2644" w:name="_Toc209788539"/>
      <w:bookmarkStart w:id="2645" w:name="_CR5_4_1_3"/>
      <w:bookmarkEnd w:id="2645"/>
      <w:r w:rsidRPr="007F2770">
        <w:t>5</w:t>
      </w:r>
      <w:r w:rsidR="00173561" w:rsidRPr="007F2770">
        <w:t>.</w:t>
      </w:r>
      <w:r w:rsidRPr="007F2770">
        <w:t>4</w:t>
      </w:r>
      <w:r w:rsidR="00173561" w:rsidRPr="007F2770">
        <w:t>.1.3</w:t>
      </w:r>
      <w:r w:rsidR="00173561" w:rsidRPr="007F2770">
        <w:tab/>
        <w:t>5G AKA based primary authentication and key agreement procedure</w:t>
      </w:r>
      <w:bookmarkEnd w:id="2637"/>
      <w:bookmarkEnd w:id="2638"/>
      <w:bookmarkEnd w:id="2639"/>
      <w:bookmarkEnd w:id="2640"/>
      <w:bookmarkEnd w:id="2641"/>
      <w:bookmarkEnd w:id="2642"/>
      <w:bookmarkEnd w:id="2643"/>
      <w:bookmarkEnd w:id="2644"/>
    </w:p>
    <w:p w14:paraId="5AFF2909" w14:textId="77777777" w:rsidR="00173561" w:rsidRPr="007F2770" w:rsidRDefault="003D0691" w:rsidP="00781477">
      <w:pPr>
        <w:pStyle w:val="Heading5"/>
      </w:pPr>
      <w:bookmarkStart w:id="2646" w:name="_Toc20232622"/>
      <w:bookmarkStart w:id="2647" w:name="_Toc27746715"/>
      <w:bookmarkStart w:id="2648" w:name="_Toc36212897"/>
      <w:bookmarkStart w:id="2649" w:name="_Toc36657074"/>
      <w:bookmarkStart w:id="2650" w:name="_Toc45286738"/>
      <w:bookmarkStart w:id="2651" w:name="_Toc51948007"/>
      <w:bookmarkStart w:id="2652" w:name="_Toc51949099"/>
      <w:bookmarkStart w:id="2653" w:name="_Toc209788540"/>
      <w:bookmarkStart w:id="2654" w:name="_CR5_4_1_3_1"/>
      <w:bookmarkEnd w:id="2654"/>
      <w:r w:rsidRPr="007F2770">
        <w:t>5</w:t>
      </w:r>
      <w:r w:rsidR="00173561" w:rsidRPr="007F2770">
        <w:t>.</w:t>
      </w:r>
      <w:r w:rsidRPr="007F2770">
        <w:t>4</w:t>
      </w:r>
      <w:r w:rsidR="00173561" w:rsidRPr="007F2770">
        <w:t>.1.3.1</w:t>
      </w:r>
      <w:r w:rsidR="00173561" w:rsidRPr="007F2770">
        <w:tab/>
        <w:t>General</w:t>
      </w:r>
      <w:bookmarkEnd w:id="2646"/>
      <w:bookmarkEnd w:id="2647"/>
      <w:bookmarkEnd w:id="2648"/>
      <w:bookmarkEnd w:id="2649"/>
      <w:bookmarkEnd w:id="2650"/>
      <w:bookmarkEnd w:id="2651"/>
      <w:bookmarkEnd w:id="2652"/>
      <w:bookmarkEnd w:id="2653"/>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655" w:name="_Toc20232623"/>
      <w:bookmarkStart w:id="2656" w:name="_Toc27746716"/>
      <w:bookmarkStart w:id="2657" w:name="_Toc36212898"/>
      <w:bookmarkStart w:id="2658" w:name="_Toc36657075"/>
      <w:bookmarkStart w:id="2659" w:name="_Toc45286739"/>
      <w:bookmarkStart w:id="2660" w:name="_Toc51948008"/>
      <w:bookmarkStart w:id="2661"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662" w:name="OLE_LINK4"/>
      <w:r w:rsidRPr="007F2770">
        <w:t xml:space="preserve"> </w:t>
      </w:r>
    </w:p>
    <w:bookmarkEnd w:id="2662"/>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663" w:name="_Toc209788541"/>
      <w:bookmarkStart w:id="2664" w:name="_CR5_4_1_3_2"/>
      <w:bookmarkEnd w:id="2664"/>
      <w:r w:rsidRPr="007F2770">
        <w:t>5</w:t>
      </w:r>
      <w:r w:rsidR="00173561" w:rsidRPr="007F2770">
        <w:t>.</w:t>
      </w:r>
      <w:r w:rsidRPr="007F2770">
        <w:t>4</w:t>
      </w:r>
      <w:r w:rsidR="00173561" w:rsidRPr="007F2770">
        <w:t>.1.3.2</w:t>
      </w:r>
      <w:r w:rsidR="00173561" w:rsidRPr="007F2770">
        <w:tab/>
        <w:t>Authentication initiation by the network</w:t>
      </w:r>
      <w:bookmarkEnd w:id="2655"/>
      <w:bookmarkEnd w:id="2656"/>
      <w:bookmarkEnd w:id="2657"/>
      <w:bookmarkEnd w:id="2658"/>
      <w:bookmarkEnd w:id="2659"/>
      <w:bookmarkEnd w:id="2660"/>
      <w:bookmarkEnd w:id="2661"/>
      <w:bookmarkEnd w:id="2663"/>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6pt;height:165.9pt" o:ole="">
            <v:imagedata r:id="rId26" o:title=""/>
          </v:shape>
          <o:OLEObject Type="Embed" ProgID="Visio.Drawing.11" ShapeID="_x0000_i1032" DrawAspect="Content" ObjectID="_1827410893" r:id="rId27"/>
        </w:object>
      </w:r>
    </w:p>
    <w:p w14:paraId="5E1C223F" w14:textId="77777777" w:rsidR="00173561" w:rsidRPr="007F2770" w:rsidRDefault="00173561" w:rsidP="00173561">
      <w:pPr>
        <w:pStyle w:val="TF"/>
      </w:pPr>
      <w:bookmarkStart w:id="2665" w:name="_CRFigure5_4_1_3_2_1"/>
      <w:r w:rsidRPr="007F2770">
        <w:t>Figure </w:t>
      </w:r>
      <w:bookmarkEnd w:id="2665"/>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666" w:name="_Toc20232624"/>
      <w:bookmarkStart w:id="2667" w:name="_Toc27746717"/>
      <w:bookmarkStart w:id="2668" w:name="_Toc36212899"/>
      <w:bookmarkStart w:id="2669" w:name="_Toc36657076"/>
      <w:bookmarkStart w:id="2670" w:name="_Toc45286740"/>
      <w:bookmarkStart w:id="2671" w:name="_Toc51948009"/>
      <w:bookmarkStart w:id="2672" w:name="_Toc51949101"/>
      <w:bookmarkStart w:id="2673" w:name="_Toc209788542"/>
      <w:bookmarkStart w:id="2674" w:name="_CR5_4_1_3_3"/>
      <w:bookmarkEnd w:id="2674"/>
      <w:r w:rsidRPr="007F2770">
        <w:t>5</w:t>
      </w:r>
      <w:r w:rsidR="00173561" w:rsidRPr="007F2770">
        <w:t>.</w:t>
      </w:r>
      <w:r w:rsidRPr="007F2770">
        <w:t>4</w:t>
      </w:r>
      <w:r w:rsidR="00173561" w:rsidRPr="007F2770">
        <w:t>.1.3.3</w:t>
      </w:r>
      <w:r w:rsidR="00173561" w:rsidRPr="007F2770">
        <w:tab/>
        <w:t>Authentication response by the UE</w:t>
      </w:r>
      <w:bookmarkEnd w:id="2666"/>
      <w:bookmarkEnd w:id="2667"/>
      <w:bookmarkEnd w:id="2668"/>
      <w:bookmarkEnd w:id="2669"/>
      <w:bookmarkEnd w:id="2670"/>
      <w:bookmarkEnd w:id="2671"/>
      <w:bookmarkEnd w:id="2672"/>
      <w:bookmarkEnd w:id="2673"/>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21B916DF"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w:t>
      </w:r>
      <w:r w:rsidR="003D4DC0">
        <w:t>a</w:t>
      </w:r>
      <w:r w:rsidR="000D0626" w:rsidRPr="007F2770">
        <w:t>nnex</w:t>
      </w:r>
      <w:r w:rsidR="003D4DC0" w:rsidRPr="007F2770">
        <w:rPr>
          <w:rFonts w:ascii="Arial" w:hAnsi="Arial"/>
          <w:sz w:val="18"/>
        </w:rPr>
        <w:t> </w:t>
      </w:r>
      <w:r w:rsidR="000D0626" w:rsidRPr="007F2770">
        <w:t>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675" w:name="_Toc20232625"/>
      <w:bookmarkStart w:id="2676" w:name="_Toc27746718"/>
      <w:bookmarkStart w:id="2677" w:name="_Toc36212900"/>
      <w:bookmarkStart w:id="2678" w:name="_Toc36657077"/>
      <w:bookmarkStart w:id="2679" w:name="_Toc45286741"/>
      <w:bookmarkStart w:id="2680" w:name="_Toc51948010"/>
      <w:bookmarkStart w:id="2681" w:name="_Toc51949102"/>
      <w:bookmarkStart w:id="2682" w:name="_Toc209788543"/>
      <w:bookmarkStart w:id="2683" w:name="_CR5_4_1_3_4"/>
      <w:bookmarkEnd w:id="2683"/>
      <w:r w:rsidRPr="007F2770">
        <w:t>5</w:t>
      </w:r>
      <w:r w:rsidR="00173561" w:rsidRPr="007F2770">
        <w:t>.</w:t>
      </w:r>
      <w:r w:rsidRPr="007F2770">
        <w:t>4</w:t>
      </w:r>
      <w:r w:rsidR="00173561" w:rsidRPr="007F2770">
        <w:t>.1.3.4</w:t>
      </w:r>
      <w:r w:rsidR="00173561" w:rsidRPr="007F2770">
        <w:tab/>
        <w:t>Authentication completion by the network</w:t>
      </w:r>
      <w:bookmarkEnd w:id="2675"/>
      <w:bookmarkEnd w:id="2676"/>
      <w:bookmarkEnd w:id="2677"/>
      <w:bookmarkEnd w:id="2678"/>
      <w:bookmarkEnd w:id="2679"/>
      <w:bookmarkEnd w:id="2680"/>
      <w:bookmarkEnd w:id="2681"/>
      <w:bookmarkEnd w:id="2682"/>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684" w:name="_Toc20232626"/>
      <w:bookmarkStart w:id="2685" w:name="_Toc27746719"/>
      <w:bookmarkStart w:id="2686" w:name="_Toc36212901"/>
      <w:bookmarkStart w:id="2687" w:name="_Toc36657078"/>
      <w:bookmarkStart w:id="2688" w:name="_Toc45286742"/>
      <w:bookmarkStart w:id="2689" w:name="_Toc51948011"/>
      <w:bookmarkStart w:id="2690" w:name="_Toc51949103"/>
      <w:bookmarkStart w:id="2691" w:name="_Toc209788544"/>
      <w:bookmarkStart w:id="2692" w:name="_CR5_4_1_3_5"/>
      <w:bookmarkEnd w:id="2692"/>
      <w:r w:rsidRPr="007F2770">
        <w:t>5</w:t>
      </w:r>
      <w:r w:rsidR="00173561" w:rsidRPr="007F2770">
        <w:t>.</w:t>
      </w:r>
      <w:r w:rsidRPr="007F2770">
        <w:t>4</w:t>
      </w:r>
      <w:r w:rsidR="00173561" w:rsidRPr="007F2770">
        <w:t>.1.3.5</w:t>
      </w:r>
      <w:r w:rsidR="00173561" w:rsidRPr="007F2770">
        <w:tab/>
        <w:t>Authentication not accepted by the network</w:t>
      </w:r>
      <w:bookmarkEnd w:id="2684"/>
      <w:bookmarkEnd w:id="2685"/>
      <w:bookmarkEnd w:id="2686"/>
      <w:bookmarkEnd w:id="2687"/>
      <w:bookmarkEnd w:id="2688"/>
      <w:bookmarkEnd w:id="2689"/>
      <w:bookmarkEnd w:id="2690"/>
      <w:bookmarkEnd w:id="2691"/>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4901F2F" w:rsidR="008F4BFD" w:rsidRPr="007F2770" w:rsidRDefault="008F4BFD" w:rsidP="00FA2350">
      <w:pPr>
        <w:pStyle w:val="B1"/>
      </w:pPr>
      <w:r w:rsidRPr="007F2770">
        <w:t>1)</w:t>
      </w:r>
      <w:r w:rsidRPr="007F2770">
        <w:tab/>
        <w:t>if the AUTHENTICATION REJECT message has been successfully integrity checked by the NAS</w:t>
      </w:r>
      <w:ins w:id="2693" w:author="24.501_CR7066_(Rel-19)_TEI19" w:date="2025-12-15T19:30:00Z" w16du:dateUtc="2025-12-15T18:30:00Z">
        <w:r w:rsidR="00FA2350" w:rsidRPr="00FA2350">
          <w:t xml:space="preserve"> </w:t>
        </w:r>
        <w:r w:rsidR="00FA2350">
          <w:t>or</w:t>
        </w:r>
        <w:r w:rsidR="00FA2350" w:rsidRPr="006B2355">
          <w:rPr>
            <w:rFonts w:hint="eastAsia"/>
            <w:lang w:eastAsia="ko-KR"/>
          </w:rPr>
          <w:t xml:space="preserve"> </w:t>
        </w:r>
        <w:r w:rsidR="00FA2350">
          <w:rPr>
            <w:rFonts w:hint="eastAsia"/>
            <w:lang w:eastAsia="ko-KR"/>
          </w:rPr>
          <w:t xml:space="preserve">the UE </w:t>
        </w:r>
        <w:r w:rsidR="00FA2350" w:rsidRPr="007F2770">
          <w:t>is configured to use timer T3245 (see 3GPP TS 24.368 [17] or 3GPP TS 31.102 [22])</w:t>
        </w:r>
      </w:ins>
      <w:r w:rsidRPr="007F2770">
        <w:t>:</w:t>
      </w:r>
    </w:p>
    <w:p w14:paraId="64F493E8" w14:textId="41BD4E86" w:rsidR="00CE0A10" w:rsidRPr="007F2770" w:rsidRDefault="00CE0A10" w:rsidP="00CE0A10">
      <w:pPr>
        <w:pStyle w:val="B2"/>
      </w:pPr>
      <w:r w:rsidRPr="007F2770">
        <w:tab/>
        <w:t>the UE shall set the update status to 5U3 ROAMING NOT ALLOWED, delete the stored 5G-GUTI, TAI list, last visited registered TAI</w:t>
      </w:r>
      <w:r>
        <w:t xml:space="preserve">, </w:t>
      </w:r>
      <w:r w:rsidRPr="007F2770">
        <w:t>ngKSI</w:t>
      </w:r>
      <w:r>
        <w:t xml:space="preserve">, </w:t>
      </w:r>
      <w:r w:rsidRPr="0089477A">
        <w:t xml:space="preserve">the list of equivalent PLMNs (if any) </w:t>
      </w:r>
      <w:r>
        <w:t>and</w:t>
      </w:r>
      <w:r w:rsidRPr="0089477A">
        <w:t xml:space="preserve"> the list of equivalent SNPNs (if any).</w:t>
      </w:r>
      <w:r>
        <w:t xml:space="preserve"> Additionally, if the authentication procedure was initiated </w:t>
      </w:r>
      <w:r w:rsidRPr="00DC5618">
        <w:t xml:space="preserve">as part of </w:t>
      </w:r>
      <w:r>
        <w:t>a registration procedure, the UE shall</w:t>
      </w:r>
      <w:r w:rsidRPr="008B5A07">
        <w:t xml:space="preserve"> </w:t>
      </w:r>
      <w:r>
        <w:t xml:space="preserve">reset the registration attempt counter or if the authentication procedure was initiated </w:t>
      </w:r>
      <w:r w:rsidRPr="00DC5618">
        <w:t xml:space="preserve">as part of </w:t>
      </w:r>
      <w:r>
        <w:t>a service request procedure, the UE shall reset the service request attempt counter</w:t>
      </w:r>
      <w:r w:rsidRPr="007F2770">
        <w:t>.</w:t>
      </w:r>
    </w:p>
    <w:p w14:paraId="4ADBD228" w14:textId="77777777" w:rsidR="0066654C" w:rsidRDefault="008F4BFD" w:rsidP="008F4BFD">
      <w:pPr>
        <w:pStyle w:val="B2"/>
        <w:rPr>
          <w:ins w:id="2694" w:author="24.501_CR7066_(Rel-19)_TEI19" w:date="2025-12-15T20:58:00Z" w16du:dateUtc="2025-12-15T19:58:00Z"/>
        </w:rPr>
      </w:pPr>
      <w:r w:rsidRPr="007F2770">
        <w:tab/>
        <w:t>In case of PLMN, the USIM shall be considered invalid until switching off the UE</w:t>
      </w:r>
      <w:ins w:id="2695" w:author="24.501_CR7066_(Rel-19)_TEI19" w:date="2025-12-15T20:21:00Z" w16du:dateUtc="2025-12-15T19:21:00Z">
        <w:r w:rsidR="00FE2152">
          <w:t>,</w:t>
        </w:r>
      </w:ins>
    </w:p>
    <w:p w14:paraId="78BA585B" w14:textId="7EE8FA6B" w:rsidR="008F4BFD" w:rsidRPr="007F2770" w:rsidRDefault="008F4BFD" w:rsidP="008F4BFD">
      <w:pPr>
        <w:pStyle w:val="B2"/>
      </w:pPr>
      <w:del w:id="2696" w:author="24.501_CR7066_(Rel-19)_TEI19" w:date="2025-12-15T20:21:00Z" w16du:dateUtc="2025-12-15T19:21:00Z">
        <w:r w:rsidRPr="007F2770" w:rsidDel="00FE2152">
          <w:delText xml:space="preserve"> or</w:delText>
        </w:r>
      </w:del>
      <w:del w:id="2697" w:author="24.501_CR7066_(Rel-19)_TEI19" w:date="2025-12-15T20:58:00Z" w16du:dateUtc="2025-12-15T19:58:00Z">
        <w:r w:rsidRPr="007F2770" w:rsidDel="0066654C">
          <w:delText xml:space="preserve"> </w:delText>
        </w:r>
      </w:del>
      <w:r w:rsidRPr="007F2770">
        <w:t>the UICC containing the USIM is removed</w:t>
      </w:r>
      <w:ins w:id="2698" w:author="24.501_CR7066_(Rel-19)_TEI19" w:date="2025-12-15T20:21:00Z" w16du:dateUtc="2025-12-15T19:21:00Z">
        <w:r w:rsidR="00FE2152">
          <w:rPr>
            <w:rFonts w:hint="eastAsia"/>
            <w:lang w:eastAsia="ko-KR"/>
          </w:rPr>
          <w:t>,</w:t>
        </w:r>
        <w:r w:rsidR="00FE2152" w:rsidRPr="00F13F73">
          <w:t xml:space="preserve"> </w:t>
        </w:r>
        <w:r w:rsidR="00FE2152" w:rsidRPr="007F2770">
          <w:t xml:space="preserve">or the timer T3245 expires as described in </w:t>
        </w:r>
        <w:r w:rsidR="00FE2152">
          <w:t>sub</w:t>
        </w:r>
        <w:r w:rsidR="00FE2152" w:rsidRPr="007F2770">
          <w:t>clause 5.3.19</w:t>
        </w:r>
        <w:r w:rsidR="00FE2152">
          <w:t>A</w:t>
        </w:r>
        <w:r w:rsidR="00FE2152" w:rsidRPr="007F2770">
          <w:t>.1</w:t>
        </w:r>
      </w:ins>
      <w:r w:rsidRPr="007F2770">
        <w:t>.</w:t>
      </w:r>
    </w:p>
    <w:p w14:paraId="1FDC8948" w14:textId="496CCB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w:t>
      </w:r>
      <w:ins w:id="2699" w:author="24.501_CR7066_(Rel-19)_TEI19" w:date="2025-12-15T20:21:00Z" w16du:dateUtc="2025-12-15T19:21:00Z">
        <w:r w:rsidR="00FE2152">
          <w:t xml:space="preserve">, </w:t>
        </w:r>
      </w:ins>
      <w:del w:id="2700" w:author="24.501_CR7066_(Rel-19)_TEI19" w:date="2025-12-15T20:21:00Z" w16du:dateUtc="2025-12-15T19:21:00Z">
        <w:r w:rsidRPr="007F2770" w:rsidDel="00FE2152">
          <w:delText xml:space="preserve"> or </w:delText>
        </w:r>
      </w:del>
      <w:r w:rsidRPr="007F2770">
        <w:t>the entry is updated</w:t>
      </w:r>
      <w:ins w:id="2701" w:author="24.501_CR7066_(Rel-19)_TEI19" w:date="2025-12-15T20:21:00Z" w16du:dateUtc="2025-12-15T19:21:00Z">
        <w:r w:rsidR="00FE2152">
          <w:rPr>
            <w:rFonts w:hint="eastAsia"/>
            <w:lang w:eastAsia="ko-KR"/>
          </w:rPr>
          <w:t>,</w:t>
        </w:r>
        <w:r w:rsidR="00FE2152" w:rsidRPr="007D5A90">
          <w:t xml:space="preserve"> </w:t>
        </w:r>
        <w:r w:rsidR="00FE2152" w:rsidRPr="007F2770">
          <w:t xml:space="preserve">or the timer T3245 expires as described in </w:t>
        </w:r>
        <w:r w:rsidR="00FE2152">
          <w:t>sub</w:t>
        </w:r>
        <w:r w:rsidR="00FE2152" w:rsidRPr="007F2770">
          <w:t>clause 5.3.19</w:t>
        </w:r>
        <w:r w:rsidR="00FE2152">
          <w:t>A</w:t>
        </w:r>
        <w:r w:rsidR="00FE2152" w:rsidRPr="007F2770">
          <w:t>.2</w:t>
        </w:r>
      </w:ins>
      <w:r w:rsidRPr="007F2770">
        <w:t>. Additionally, the UE shall consider the USIM as invalid for the current SNPN until switching off</w:t>
      </w:r>
      <w:ins w:id="2702" w:author="24.501_CR7066_(Rel-19)_TEI19" w:date="2025-12-15T20:22:00Z" w16du:dateUtc="2025-12-15T19:22:00Z">
        <w:r w:rsidR="00FE2152">
          <w:t xml:space="preserve">, </w:t>
        </w:r>
      </w:ins>
      <w:del w:id="2703" w:author="24.501_CR7066_(Rel-19)_TEI19" w:date="2025-12-15T20:22:00Z" w16du:dateUtc="2025-12-15T19:22:00Z">
        <w:r w:rsidRPr="007F2770" w:rsidDel="00FE2152">
          <w:delText xml:space="preserve"> or </w:delText>
        </w:r>
      </w:del>
      <w:r w:rsidRPr="007F2770">
        <w:t>the UICC containing the USIM is removed</w:t>
      </w:r>
      <w:ins w:id="2704" w:author="24.501_CR7066_(Rel-19)_TEI19" w:date="2025-12-15T20:22:00Z" w16du:dateUtc="2025-12-15T19:22:00Z">
        <w:r w:rsidR="00FE2152">
          <w:rPr>
            <w:rFonts w:hint="eastAsia"/>
            <w:lang w:eastAsia="ko-KR"/>
          </w:rPr>
          <w:t>,</w:t>
        </w:r>
        <w:r w:rsidR="00FE2152" w:rsidRPr="007D5A90">
          <w:t xml:space="preserve"> </w:t>
        </w:r>
        <w:r w:rsidR="00FE2152" w:rsidRPr="007F2770">
          <w:t xml:space="preserve">or the timer T3245 expires as described in </w:t>
        </w:r>
        <w:r w:rsidR="00FE2152">
          <w:t>sub</w:t>
        </w:r>
        <w:r w:rsidR="00FE2152" w:rsidRPr="007F2770">
          <w:t>clause 5.3.19</w:t>
        </w:r>
        <w:r w:rsidR="00FE2152">
          <w:t>A</w:t>
        </w:r>
        <w:r w:rsidR="00FE2152" w:rsidRPr="007F2770">
          <w:t>.2</w:t>
        </w:r>
      </w:ins>
      <w:r w:rsidRPr="007F2770">
        <w:t>.</w:t>
      </w:r>
    </w:p>
    <w:p w14:paraId="6A8B4A1F" w14:textId="1A46A25E" w:rsidR="008F4BFD" w:rsidRPr="007F2770" w:rsidRDefault="008F4BFD" w:rsidP="0066654C">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w:t>
      </w:r>
      <w:ins w:id="2705" w:author="24.501_CR7066_(Rel-19)_TEI19" w:date="2025-12-15T20:59:00Z" w16du:dateUtc="2025-12-15T19:59:00Z">
        <w:r w:rsidR="0066654C">
          <w:t xml:space="preserve">, </w:t>
        </w:r>
      </w:ins>
      <w:del w:id="2706" w:author="24.501_CR7066_(Rel-19)_TEI19" w:date="2025-12-15T20:59:00Z" w16du:dateUtc="2025-12-15T19:59:00Z">
        <w:r w:rsidRPr="007F2770" w:rsidDel="0066654C">
          <w:delText xml:space="preserve"> or </w:delText>
        </w:r>
      </w:del>
      <w:r w:rsidRPr="007F2770">
        <w:t>the entry is updated</w:t>
      </w:r>
      <w:ins w:id="2707" w:author="24.501_CR7066_(Rel-19)_TEI19" w:date="2025-12-15T21:00:00Z" w16du:dateUtc="2025-12-15T20:00:00Z">
        <w:r w:rsidR="0066654C">
          <w:rPr>
            <w:rFonts w:hint="eastAsia"/>
            <w:lang w:eastAsia="ko-KR"/>
          </w:rPr>
          <w:t>,</w:t>
        </w:r>
        <w:r w:rsidR="0066654C" w:rsidRPr="007D5A90">
          <w:t xml:space="preserve"> </w:t>
        </w:r>
        <w:r w:rsidR="0066654C" w:rsidRPr="007F2770">
          <w:t xml:space="preserve">or the timer T3245 expires as described in </w:t>
        </w:r>
        <w:r w:rsidR="0066654C">
          <w:t>sub</w:t>
        </w:r>
        <w:r w:rsidR="0066654C" w:rsidRPr="007F2770">
          <w:t>clause 5.3.19</w:t>
        </w:r>
        <w:r w:rsidR="0066654C">
          <w:t>A</w:t>
        </w:r>
        <w:r w:rsidR="0066654C" w:rsidRPr="007F2770">
          <w:t>.2</w:t>
        </w:r>
      </w:ins>
      <w:r w:rsidRPr="007F2770">
        <w:t>. Additionally, the UE shall consider the USIM as invalid for the entry until switching off</w:t>
      </w:r>
      <w:ins w:id="2708" w:author="24.501_CR7066_(Rel-19)_TEI19" w:date="2025-12-15T21:00:00Z" w16du:dateUtc="2025-12-15T20:00:00Z">
        <w:r w:rsidR="0066654C">
          <w:t>,</w:t>
        </w:r>
      </w:ins>
      <w:del w:id="2709" w:author="24.501_CR7066_(Rel-19)_TEI19" w:date="2025-12-15T21:00:00Z" w16du:dateUtc="2025-12-15T20:00:00Z">
        <w:r w:rsidRPr="007F2770" w:rsidDel="0066654C">
          <w:delText xml:space="preserve"> or</w:delText>
        </w:r>
      </w:del>
      <w:r w:rsidRPr="007F2770">
        <w:t xml:space="preserve"> the UICC containing the USIM is removed</w:t>
      </w:r>
      <w:ins w:id="2710" w:author="24.501_CR7066_(Rel-19)_TEI19" w:date="2025-12-15T21:00:00Z" w16du:dateUtc="2025-12-15T20:00:00Z">
        <w:r w:rsidR="0066654C">
          <w:rPr>
            <w:rFonts w:hint="eastAsia"/>
            <w:lang w:eastAsia="ko-KR"/>
          </w:rPr>
          <w:t>,</w:t>
        </w:r>
        <w:r w:rsidR="0066654C" w:rsidRPr="007D5A90">
          <w:t xml:space="preserve"> </w:t>
        </w:r>
        <w:r w:rsidR="0066654C" w:rsidRPr="007F2770">
          <w:t xml:space="preserve">or the timer T3245 expires as described in </w:t>
        </w:r>
        <w:r w:rsidR="0066654C">
          <w:t>sub</w:t>
        </w:r>
        <w:r w:rsidR="0066654C" w:rsidRPr="007F2770">
          <w:t>clause 5.3.19</w:t>
        </w:r>
        <w:r w:rsidR="0066654C">
          <w:t>A</w:t>
        </w:r>
        <w:r w:rsidR="0066654C" w:rsidRPr="007F2770">
          <w:t>.2</w:t>
        </w:r>
      </w:ins>
      <w:r w:rsidRPr="007F2770">
        <w:t>.</w:t>
      </w:r>
    </w:p>
    <w:p w14:paraId="7CA78596" w14:textId="6E1BEFB4"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79753574" w:rsidR="008F4BFD" w:rsidRPr="007F2770" w:rsidRDefault="008F4BFD" w:rsidP="0066654C">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w:t>
      </w:r>
      <w:ins w:id="2711" w:author="24.501_CR7066_(Rel-19)_TEI19" w:date="2025-12-15T21:01:00Z" w16du:dateUtc="2025-12-15T20:01:00Z">
        <w:r w:rsidR="0066654C">
          <w:t xml:space="preserve">, </w:t>
        </w:r>
      </w:ins>
      <w:del w:id="2712" w:author="24.501_CR7066_(Rel-19)_TEI19" w:date="2025-12-15T21:01:00Z" w16du:dateUtc="2025-12-15T20:01:00Z">
        <w:r w:rsidRPr="007F2770" w:rsidDel="0066654C">
          <w:delText xml:space="preserve"> or </w:delText>
        </w:r>
      </w:del>
      <w:r w:rsidRPr="007F2770">
        <w:t>the UICC containing the USIM is removed</w:t>
      </w:r>
      <w:ins w:id="2713" w:author="24.501_CR7066_(Rel-19)_TEI19" w:date="2025-12-15T21:01:00Z" w16du:dateUtc="2025-12-15T20:01:00Z">
        <w:r w:rsidR="0066654C">
          <w:rPr>
            <w:rFonts w:hint="eastAsia"/>
            <w:lang w:eastAsia="ko-KR"/>
          </w:rPr>
          <w:t>,</w:t>
        </w:r>
        <w:r w:rsidR="0066654C" w:rsidRPr="007D5A90">
          <w:t xml:space="preserve"> </w:t>
        </w:r>
        <w:r w:rsidR="0066654C" w:rsidRPr="007F2770">
          <w:t xml:space="preserve">or the timer T3245 expires as described in </w:t>
        </w:r>
        <w:r w:rsidR="0066654C">
          <w:t>sub</w:t>
        </w:r>
        <w:r w:rsidR="0066654C" w:rsidRPr="007F2770">
          <w:t>clause 5.3.7a in 3GPP TS 24.301 [15]</w:t>
        </w:r>
      </w:ins>
      <w:r w:rsidRPr="007F2770">
        <w:t>; and</w:t>
      </w:r>
    </w:p>
    <w:p w14:paraId="1429AF9E" w14:textId="31538574"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ins w:id="2714" w:author="24.501_CR7066_(Rel-19)_TEI19" w:date="2025-12-15T21:02:00Z" w16du:dateUtc="2025-12-15T20:02:00Z">
        <w:r w:rsidR="0066654C">
          <w:t>,</w:t>
        </w:r>
      </w:ins>
      <w:del w:id="2715" w:author="24.501_CR7066_(Rel-19)_TEI19" w:date="2025-12-15T21:02:00Z" w16du:dateUtc="2025-12-15T20:02:00Z">
        <w:r w:rsidR="000C30BE" w:rsidRPr="007F2770" w:rsidDel="0066654C">
          <w:delText xml:space="preserve"> and if</w:delText>
        </w:r>
      </w:del>
      <w:r w:rsidR="000C30BE" w:rsidRPr="007F2770">
        <w:t xml:space="preserve"> timer T3516 or T3520 is running</w:t>
      </w:r>
      <w:r w:rsidRPr="007F2770">
        <w:t xml:space="preserve">, </w:t>
      </w:r>
      <w:ins w:id="2716" w:author="24.501_CR7066_(Rel-19)_TEI19" w:date="2025-12-15T21:02:00Z" w16du:dateUtc="2025-12-15T20:02:00Z">
        <w:r w:rsidR="0066654C">
          <w:rPr>
            <w:rFonts w:hint="eastAsia"/>
            <w:lang w:eastAsia="ko-KR"/>
          </w:rPr>
          <w:t xml:space="preserve">and the UE </w:t>
        </w:r>
        <w:r w:rsidR="0066654C" w:rsidRPr="007F2770">
          <w:t>is not configured to use timer T3245 (see 3GPP TS 24.368 [17] or 3GPP TS 31.102 [22]),</w:t>
        </w:r>
        <w:r w:rsidR="0066654C">
          <w:t xml:space="preserve"> </w:t>
        </w:r>
      </w:ins>
      <w:r w:rsidRPr="007F2770">
        <w:t>the UE shall start timer T3247 with a random value uniformly drawn from the range between 30 minutes and 60 minutes, if the timer is not running (see subclause 5.3.20).</w:t>
      </w:r>
      <w:del w:id="2717" w:author="24.501_CR7066_(Rel-19)_TEI19" w:date="2025-12-15T21:02:00Z" w16du:dateUtc="2025-12-15T20:02:00Z">
        <w:r w:rsidRPr="007F2770" w:rsidDel="0066654C">
          <w:delText xml:space="preserve"> </w:delText>
        </w:r>
      </w:del>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455AB4A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ins w:id="2718" w:author="24.501_CR7066_(Rel-19)_TEI19" w:date="2025-12-15T21:02:00Z" w16du:dateUtc="2025-12-15T20:02:00Z">
        <w:r w:rsidR="0066654C">
          <w:t>; or</w:t>
        </w:r>
      </w:ins>
      <w:del w:id="2719" w:author="24.501_CR7066_(Rel-19)_TEI19" w:date="2025-12-15T21:02:00Z" w16du:dateUtc="2025-12-15T20:02:00Z">
        <w:r w:rsidRPr="007F2770" w:rsidDel="0066654C">
          <w:delText>.</w:delText>
        </w:r>
      </w:del>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40C7C8FF"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100821">
        <w:t xml:space="preserve"> in SNPN" list</w:t>
      </w:r>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720" w:name="_Toc20232627"/>
      <w:bookmarkStart w:id="2721" w:name="_Toc27746720"/>
      <w:bookmarkStart w:id="2722" w:name="_Toc36212902"/>
      <w:bookmarkStart w:id="2723" w:name="_Toc36657079"/>
      <w:bookmarkStart w:id="2724" w:name="_Toc45286743"/>
      <w:bookmarkStart w:id="2725" w:name="_Toc51948012"/>
      <w:bookmarkStart w:id="2726" w:name="_Toc51949104"/>
      <w:bookmarkStart w:id="2727" w:name="_Toc209788545"/>
      <w:bookmarkStart w:id="2728" w:name="_CR5_4_1_3_6"/>
      <w:bookmarkEnd w:id="2728"/>
      <w:r w:rsidRPr="007F2770">
        <w:t>5</w:t>
      </w:r>
      <w:r w:rsidR="00173561" w:rsidRPr="007F2770">
        <w:t>.</w:t>
      </w:r>
      <w:r w:rsidRPr="007F2770">
        <w:t>4</w:t>
      </w:r>
      <w:r w:rsidR="00173561" w:rsidRPr="007F2770">
        <w:t>.1.3.6</w:t>
      </w:r>
      <w:r w:rsidR="00173561" w:rsidRPr="007F2770">
        <w:tab/>
        <w:t>Authentication not accepted by the UE</w:t>
      </w:r>
      <w:bookmarkEnd w:id="2720"/>
      <w:bookmarkEnd w:id="2721"/>
      <w:bookmarkEnd w:id="2722"/>
      <w:bookmarkEnd w:id="2723"/>
      <w:bookmarkEnd w:id="2724"/>
      <w:bookmarkEnd w:id="2725"/>
      <w:bookmarkEnd w:id="2726"/>
      <w:bookmarkEnd w:id="2727"/>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729" w:name="_Toc20232628"/>
      <w:bookmarkStart w:id="2730" w:name="_Toc27746721"/>
      <w:bookmarkStart w:id="2731" w:name="_Toc36212903"/>
      <w:bookmarkStart w:id="2732" w:name="_Toc36657080"/>
      <w:bookmarkStart w:id="2733" w:name="_Toc45286744"/>
      <w:bookmarkStart w:id="2734" w:name="_Toc51948013"/>
      <w:bookmarkStart w:id="2735" w:name="_Toc51949105"/>
      <w:bookmarkStart w:id="2736" w:name="_Toc209788546"/>
      <w:bookmarkStart w:id="2737" w:name="_CR5_4_1_3_7"/>
      <w:bookmarkEnd w:id="2737"/>
      <w:r w:rsidRPr="007F2770">
        <w:t>5</w:t>
      </w:r>
      <w:r w:rsidR="00173561" w:rsidRPr="007F2770">
        <w:t>.</w:t>
      </w:r>
      <w:r w:rsidRPr="007F2770">
        <w:t>4</w:t>
      </w:r>
      <w:r w:rsidR="00173561" w:rsidRPr="007F2770">
        <w:t>.1.3.7</w:t>
      </w:r>
      <w:r w:rsidR="00173561" w:rsidRPr="007F2770">
        <w:tab/>
        <w:t>Abnormal cases</w:t>
      </w:r>
      <w:bookmarkEnd w:id="2729"/>
      <w:bookmarkEnd w:id="2730"/>
      <w:bookmarkEnd w:id="2731"/>
      <w:bookmarkEnd w:id="2732"/>
      <w:bookmarkEnd w:id="2733"/>
      <w:bookmarkEnd w:id="2734"/>
      <w:bookmarkEnd w:id="2735"/>
      <w:bookmarkEnd w:id="2736"/>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2.6pt;height:207.25pt" o:ole="">
            <v:imagedata r:id="rId28" o:title=""/>
          </v:shape>
          <o:OLEObject Type="Embed" ProgID="Visio.Drawing.11" ShapeID="_x0000_i1033" DrawAspect="Content" ObjectID="_1827410894" r:id="rId29"/>
        </w:object>
      </w:r>
    </w:p>
    <w:p w14:paraId="014BB212" w14:textId="77777777" w:rsidR="009E3C76" w:rsidRPr="007F2770" w:rsidRDefault="009E3C76" w:rsidP="009E3C76">
      <w:pPr>
        <w:pStyle w:val="TF"/>
      </w:pPr>
      <w:bookmarkStart w:id="2738" w:name="_CRFigure5_4_1_3_7_1"/>
      <w:r w:rsidRPr="007F2770">
        <w:t>Figure </w:t>
      </w:r>
      <w:bookmarkEnd w:id="2738"/>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Pr="00486F5A" w:rsidRDefault="00672048" w:rsidP="00486F5A">
      <w:pPr>
        <w:pStyle w:val="B2"/>
      </w:pPr>
      <w:r w:rsidRPr="00486F5A">
        <w:t>-</w:t>
      </w:r>
      <w:r w:rsidRPr="00486F5A">
        <w:tab/>
      </w:r>
      <w:r w:rsidR="0098519C" w:rsidRPr="00486F5A">
        <w:t>registration procedure for mobility and periodic registration update</w:t>
      </w:r>
      <w:r w:rsidR="0098519C" w:rsidRPr="00486F5A" w:rsidDel="003E06E3">
        <w:t xml:space="preserve"> </w:t>
      </w:r>
      <w:r w:rsidR="0098519C" w:rsidRPr="00486F5A">
        <w:t>triggered upon a request from the upper layers to perform an emergency services fallback procedure the UE shall abort the registration procedure for mobility and periodic registration update, stop timer T3510 and locally release any resources allocated for the registration procedure for mobility and periodic registration update and enter the state 5GMM-REGISTERED;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739" w:name="_Toc20232629"/>
      <w:bookmarkStart w:id="2740" w:name="_Toc27746722"/>
      <w:bookmarkStart w:id="2741" w:name="_Toc36212904"/>
      <w:bookmarkStart w:id="2742" w:name="_Toc36657081"/>
      <w:bookmarkStart w:id="2743" w:name="_Toc45286745"/>
      <w:bookmarkStart w:id="2744" w:name="_Toc51948014"/>
      <w:bookmarkStart w:id="2745"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746" w:name="_Toc209788547"/>
      <w:bookmarkStart w:id="2747" w:name="_CR5_4_2"/>
      <w:bookmarkEnd w:id="2747"/>
      <w:r w:rsidRPr="007F2770">
        <w:t>5.4.2</w:t>
      </w:r>
      <w:r w:rsidRPr="007F2770">
        <w:tab/>
        <w:t>Security mode control procedure</w:t>
      </w:r>
      <w:bookmarkEnd w:id="2739"/>
      <w:bookmarkEnd w:id="2740"/>
      <w:bookmarkEnd w:id="2741"/>
      <w:bookmarkEnd w:id="2742"/>
      <w:bookmarkEnd w:id="2743"/>
      <w:bookmarkEnd w:id="2744"/>
      <w:bookmarkEnd w:id="2745"/>
      <w:bookmarkEnd w:id="2746"/>
    </w:p>
    <w:p w14:paraId="418C66FB" w14:textId="77777777" w:rsidR="00CD6F76" w:rsidRPr="007F2770" w:rsidRDefault="00057D2E" w:rsidP="00781477">
      <w:pPr>
        <w:pStyle w:val="Heading4"/>
      </w:pPr>
      <w:bookmarkStart w:id="2748" w:name="_Toc20232630"/>
      <w:bookmarkStart w:id="2749" w:name="_Toc27746723"/>
      <w:bookmarkStart w:id="2750" w:name="_Toc36212905"/>
      <w:bookmarkStart w:id="2751" w:name="_Toc36657082"/>
      <w:bookmarkStart w:id="2752" w:name="_Toc45286746"/>
      <w:bookmarkStart w:id="2753" w:name="_Toc51948015"/>
      <w:bookmarkStart w:id="2754" w:name="_Toc51949107"/>
      <w:bookmarkStart w:id="2755" w:name="_Toc209788548"/>
      <w:bookmarkStart w:id="2756" w:name="_CR5_4_2_1"/>
      <w:bookmarkEnd w:id="2756"/>
      <w:r w:rsidRPr="007F2770">
        <w:t>5.4.2.1</w:t>
      </w:r>
      <w:r w:rsidRPr="007F2770">
        <w:tab/>
        <w:t>General</w:t>
      </w:r>
      <w:bookmarkEnd w:id="2748"/>
      <w:bookmarkEnd w:id="2749"/>
      <w:bookmarkEnd w:id="2750"/>
      <w:bookmarkEnd w:id="2751"/>
      <w:bookmarkEnd w:id="2752"/>
      <w:bookmarkEnd w:id="2753"/>
      <w:bookmarkEnd w:id="2754"/>
      <w:bookmarkEnd w:id="2755"/>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757"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757"/>
    </w:p>
    <w:p w14:paraId="17D5E60A" w14:textId="77777777" w:rsidR="00CD6F76" w:rsidRPr="007F2770" w:rsidRDefault="00057D2E" w:rsidP="00781477">
      <w:pPr>
        <w:pStyle w:val="Heading4"/>
      </w:pPr>
      <w:bookmarkStart w:id="2758" w:name="_Toc20232631"/>
      <w:bookmarkStart w:id="2759" w:name="_Toc27746724"/>
      <w:bookmarkStart w:id="2760" w:name="_Toc36212906"/>
      <w:bookmarkStart w:id="2761" w:name="_Toc36657083"/>
      <w:bookmarkStart w:id="2762" w:name="_Toc45286747"/>
      <w:bookmarkStart w:id="2763" w:name="_Toc51948016"/>
      <w:bookmarkStart w:id="2764" w:name="_Toc51949108"/>
      <w:bookmarkStart w:id="2765" w:name="_Toc209788549"/>
      <w:bookmarkStart w:id="2766" w:name="_CR5_4_2_2"/>
      <w:bookmarkEnd w:id="2766"/>
      <w:r w:rsidRPr="007F2770">
        <w:t>5.4.2.2</w:t>
      </w:r>
      <w:r w:rsidRPr="007F2770">
        <w:tab/>
        <w:t>NAS security mode control initiation by the network</w:t>
      </w:r>
      <w:bookmarkEnd w:id="2758"/>
      <w:bookmarkEnd w:id="2759"/>
      <w:bookmarkEnd w:id="2760"/>
      <w:bookmarkEnd w:id="2761"/>
      <w:bookmarkEnd w:id="2762"/>
      <w:bookmarkEnd w:id="2763"/>
      <w:bookmarkEnd w:id="2764"/>
      <w:bookmarkEnd w:id="2765"/>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25pt;height:177.8pt" o:ole="">
            <v:imagedata r:id="rId30" o:title=""/>
          </v:shape>
          <o:OLEObject Type="Embed" ProgID="Visio.Drawing.11" ShapeID="_x0000_i1034" DrawAspect="Content" ObjectID="_1827410895" r:id="rId31"/>
        </w:object>
      </w:r>
    </w:p>
    <w:p w14:paraId="0D0F548A" w14:textId="77777777" w:rsidR="00057D2E" w:rsidRPr="007F2770" w:rsidRDefault="00057D2E" w:rsidP="00057D2E">
      <w:pPr>
        <w:pStyle w:val="TF"/>
      </w:pPr>
      <w:bookmarkStart w:id="2767" w:name="_CRFigure5_4_2_2"/>
      <w:r w:rsidRPr="007F2770">
        <w:t>Figure </w:t>
      </w:r>
      <w:bookmarkEnd w:id="2767"/>
      <w:r w:rsidRPr="007F2770">
        <w:t>5.4.2.2: Security mode control procedure</w:t>
      </w:r>
    </w:p>
    <w:p w14:paraId="202ADF9E" w14:textId="77777777" w:rsidR="00CD6F76" w:rsidRPr="007F2770" w:rsidRDefault="00057D2E" w:rsidP="00781477">
      <w:pPr>
        <w:pStyle w:val="Heading4"/>
      </w:pPr>
      <w:bookmarkStart w:id="2768" w:name="_Toc20232632"/>
      <w:bookmarkStart w:id="2769" w:name="_Toc27746725"/>
      <w:bookmarkStart w:id="2770" w:name="_Toc36212907"/>
      <w:bookmarkStart w:id="2771" w:name="_Toc36657084"/>
      <w:bookmarkStart w:id="2772" w:name="_Toc45286748"/>
      <w:bookmarkStart w:id="2773" w:name="_Toc51948017"/>
      <w:bookmarkStart w:id="2774" w:name="_Toc51949109"/>
      <w:bookmarkStart w:id="2775" w:name="_Toc209788550"/>
      <w:bookmarkStart w:id="2776" w:name="_CR5_4_2_3"/>
      <w:bookmarkEnd w:id="2776"/>
      <w:r w:rsidRPr="007F2770">
        <w:t>5.4.2.3</w:t>
      </w:r>
      <w:r w:rsidRPr="007F2770">
        <w:tab/>
        <w:t>NAS security mode command accepted by the UE</w:t>
      </w:r>
      <w:bookmarkEnd w:id="2768"/>
      <w:bookmarkEnd w:id="2769"/>
      <w:bookmarkEnd w:id="2770"/>
      <w:bookmarkEnd w:id="2771"/>
      <w:bookmarkEnd w:id="2772"/>
      <w:bookmarkEnd w:id="2773"/>
      <w:bookmarkEnd w:id="2774"/>
      <w:bookmarkEnd w:id="2775"/>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777" w:name="_Toc20232633"/>
      <w:bookmarkStart w:id="2778" w:name="_Toc27746726"/>
      <w:bookmarkStart w:id="2779" w:name="_Toc36212908"/>
      <w:bookmarkStart w:id="2780" w:name="_Toc36657085"/>
      <w:bookmarkStart w:id="2781" w:name="_Toc45286749"/>
      <w:bookmarkStart w:id="2782" w:name="_Toc51948018"/>
      <w:bookmarkStart w:id="2783" w:name="_Toc51949110"/>
      <w:bookmarkStart w:id="2784" w:name="_Toc209788551"/>
      <w:bookmarkStart w:id="2785" w:name="_CR5_4_2_4"/>
      <w:bookmarkEnd w:id="2785"/>
      <w:r w:rsidRPr="007F2770">
        <w:t>5.4.2.4</w:t>
      </w:r>
      <w:r w:rsidRPr="007F2770">
        <w:tab/>
        <w:t>NAS security mode control completion by the network</w:t>
      </w:r>
      <w:bookmarkEnd w:id="2777"/>
      <w:bookmarkEnd w:id="2778"/>
      <w:bookmarkEnd w:id="2779"/>
      <w:bookmarkEnd w:id="2780"/>
      <w:bookmarkEnd w:id="2781"/>
      <w:bookmarkEnd w:id="2782"/>
      <w:bookmarkEnd w:id="2783"/>
      <w:bookmarkEnd w:id="2784"/>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786" w:name="_Toc20232634"/>
      <w:bookmarkStart w:id="2787" w:name="_Toc27746727"/>
      <w:bookmarkStart w:id="2788" w:name="_Toc36212909"/>
      <w:bookmarkStart w:id="2789"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790" w:name="_Toc45286750"/>
      <w:bookmarkStart w:id="2791" w:name="_Toc51948019"/>
      <w:bookmarkStart w:id="2792" w:name="_Toc51949111"/>
      <w:bookmarkStart w:id="2793" w:name="_Toc209788552"/>
      <w:bookmarkStart w:id="2794" w:name="_CR5_4_2_5"/>
      <w:bookmarkEnd w:id="2794"/>
      <w:r w:rsidRPr="007F2770">
        <w:t>5.4.2.5</w:t>
      </w:r>
      <w:r w:rsidRPr="007F2770">
        <w:tab/>
        <w:t>NAS security mode command not accepted by the UE</w:t>
      </w:r>
      <w:bookmarkEnd w:id="2786"/>
      <w:bookmarkEnd w:id="2787"/>
      <w:bookmarkEnd w:id="2788"/>
      <w:bookmarkEnd w:id="2789"/>
      <w:bookmarkEnd w:id="2790"/>
      <w:bookmarkEnd w:id="2791"/>
      <w:bookmarkEnd w:id="2792"/>
      <w:bookmarkEnd w:id="2793"/>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795" w:name="_Toc20232635"/>
      <w:bookmarkStart w:id="2796" w:name="_Toc27746728"/>
      <w:bookmarkStart w:id="2797" w:name="_Toc36212910"/>
      <w:bookmarkStart w:id="2798" w:name="_Toc36657087"/>
      <w:bookmarkStart w:id="2799" w:name="_Toc45286751"/>
      <w:bookmarkStart w:id="2800" w:name="_Toc51948020"/>
      <w:bookmarkStart w:id="2801" w:name="_Toc51949112"/>
      <w:bookmarkStart w:id="2802" w:name="_Toc209788553"/>
      <w:bookmarkStart w:id="2803" w:name="_CR5_4_2_6"/>
      <w:bookmarkEnd w:id="2803"/>
      <w:r w:rsidRPr="007F2770">
        <w:t>5.4.2.6</w:t>
      </w:r>
      <w:r w:rsidRPr="007F2770">
        <w:tab/>
        <w:t>Abnormal cases in the UE</w:t>
      </w:r>
      <w:bookmarkEnd w:id="2795"/>
      <w:bookmarkEnd w:id="2796"/>
      <w:bookmarkEnd w:id="2797"/>
      <w:bookmarkEnd w:id="2798"/>
      <w:bookmarkEnd w:id="2799"/>
      <w:bookmarkEnd w:id="2800"/>
      <w:bookmarkEnd w:id="2801"/>
      <w:bookmarkEnd w:id="2802"/>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C91A965" w14:textId="77777777" w:rsidR="001B3FF0" w:rsidRDefault="001B3FF0" w:rsidP="001B3FF0">
      <w:pPr>
        <w:pStyle w:val="B1"/>
        <w:rPr>
          <w:lang w:val="en-US"/>
        </w:rPr>
      </w:pPr>
      <w:r>
        <w:t>d)</w:t>
      </w:r>
      <w:r>
        <w:tab/>
        <w:t xml:space="preserve">NAS security mode command not accepted by the UE as specified in subclause 5.4.2.5 and </w:t>
      </w:r>
      <w:r>
        <w:rPr>
          <w:lang w:val="en-US"/>
        </w:rPr>
        <w:t>there is an ongoing:</w:t>
      </w:r>
    </w:p>
    <w:p w14:paraId="5B1C6BDF" w14:textId="52EF6DD0" w:rsidR="001B3FF0" w:rsidRDefault="00F427EA" w:rsidP="001B3FF0">
      <w:pPr>
        <w:pStyle w:val="B2"/>
        <w:rPr>
          <w:lang w:val="en-US"/>
        </w:rPr>
      </w:pPr>
      <w:r>
        <w:rPr>
          <w:lang w:val="en-US"/>
        </w:rPr>
        <w:t>1</w:t>
      </w:r>
      <w:r w:rsidR="001B3FF0">
        <w:rPr>
          <w:lang w:val="en-US"/>
        </w:rPr>
        <w:t>)</w:t>
      </w:r>
      <w:r w:rsidR="001B3FF0">
        <w:rPr>
          <w:lang w:val="en-US"/>
        </w:rPr>
        <w:tab/>
        <w:t xml:space="preserve">service request procedure for emergency services fallback the UE shall abort the service request procedure, stop timer T3517, </w:t>
      </w:r>
      <w:r w:rsidR="001B3FF0">
        <w:t>locally release the N1 NAS signalling connection</w:t>
      </w:r>
      <w:r w:rsidR="001B3FF0">
        <w:rPr>
          <w:lang w:val="en-US"/>
        </w:rPr>
        <w:t xml:space="preserve"> and </w:t>
      </w:r>
      <w:r w:rsidR="001B3FF0" w:rsidRPr="00CC7BFA">
        <w:rPr>
          <w:lang w:val="en-US"/>
        </w:rPr>
        <w:t>locally release any resources allocated for the service request procedure</w:t>
      </w:r>
      <w:r w:rsidR="001B3FF0">
        <w:rPr>
          <w:lang w:val="en-US"/>
        </w:rPr>
        <w:t xml:space="preserve"> and enter state 5GMM-REGISTERED; or</w:t>
      </w:r>
    </w:p>
    <w:p w14:paraId="6C631E3B" w14:textId="465494D0" w:rsidR="001B3FF0" w:rsidRPr="00976F7D" w:rsidRDefault="00F427EA" w:rsidP="00976F7D">
      <w:pPr>
        <w:pStyle w:val="B2"/>
      </w:pPr>
      <w:r w:rsidRPr="00976F7D">
        <w:t>2</w:t>
      </w:r>
      <w:r w:rsidR="001B3FF0" w:rsidRPr="00976F7D">
        <w:t>)</w:t>
      </w:r>
      <w:r w:rsidR="001B3FF0" w:rsidRPr="00976F7D">
        <w:tab/>
        <w:t>registration procedure for mobility and periodic registration update triggered upon a request from the upper layers to perform an emergency services fallback procedure the UE shall abort the registration procedure for mobility and periodic registration update, stop timer T3510, locally release the N1 NAS signalling connection and locally release any resources allocated for the registration procedure for mobility and periodic registration update and enter the state 5GMM-REGISTERED; and</w:t>
      </w:r>
    </w:p>
    <w:p w14:paraId="3669040F" w14:textId="318B9D91" w:rsidR="001B3FF0" w:rsidRPr="007F2770" w:rsidRDefault="001B3FF0" w:rsidP="001B3FF0">
      <w:pPr>
        <w:pStyle w:val="B1"/>
      </w:pPr>
      <w:r>
        <w:rPr>
          <w:lang w:val="en-US"/>
        </w:rPr>
        <w:tab/>
        <w:t>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5F1B730F" w14:textId="77777777" w:rsidR="00CD6F76" w:rsidRPr="007F2770" w:rsidRDefault="00057D2E" w:rsidP="00781477">
      <w:pPr>
        <w:pStyle w:val="Heading4"/>
      </w:pPr>
      <w:bookmarkStart w:id="2804" w:name="_Toc20232636"/>
      <w:bookmarkStart w:id="2805" w:name="_Toc27746729"/>
      <w:bookmarkStart w:id="2806" w:name="_Toc36212911"/>
      <w:bookmarkStart w:id="2807" w:name="_Toc36657088"/>
      <w:bookmarkStart w:id="2808" w:name="_Toc45286752"/>
      <w:bookmarkStart w:id="2809" w:name="_Toc51948021"/>
      <w:bookmarkStart w:id="2810" w:name="_Toc51949113"/>
      <w:bookmarkStart w:id="2811" w:name="_Toc209788554"/>
      <w:bookmarkStart w:id="2812" w:name="_CR5_4_2_7"/>
      <w:bookmarkEnd w:id="2812"/>
      <w:r w:rsidRPr="007F2770">
        <w:t>5.4.2.7</w:t>
      </w:r>
      <w:r w:rsidRPr="007F2770">
        <w:tab/>
        <w:t>Abnormal cases on the network side</w:t>
      </w:r>
      <w:bookmarkEnd w:id="2804"/>
      <w:bookmarkEnd w:id="2805"/>
      <w:bookmarkEnd w:id="2806"/>
      <w:bookmarkEnd w:id="2807"/>
      <w:bookmarkEnd w:id="2808"/>
      <w:bookmarkEnd w:id="2809"/>
      <w:bookmarkEnd w:id="2810"/>
      <w:bookmarkEnd w:id="2811"/>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813" w:name="_Toc20232637"/>
      <w:bookmarkStart w:id="2814" w:name="_Toc27746730"/>
      <w:bookmarkStart w:id="2815" w:name="_Toc36212912"/>
      <w:bookmarkStart w:id="2816" w:name="_Toc36657089"/>
      <w:bookmarkStart w:id="2817" w:name="_Toc45286753"/>
      <w:bookmarkStart w:id="2818" w:name="_Toc51948022"/>
      <w:bookmarkStart w:id="2819" w:name="_Toc51949114"/>
      <w:bookmarkStart w:id="2820" w:name="_Toc209788555"/>
      <w:bookmarkStart w:id="2821" w:name="_CR5_4_3"/>
      <w:bookmarkEnd w:id="2821"/>
      <w:r w:rsidRPr="007F2770">
        <w:t>5.4.</w:t>
      </w:r>
      <w:r w:rsidR="00CB6016" w:rsidRPr="007F2770">
        <w:t>3</w:t>
      </w:r>
      <w:r w:rsidRPr="007F2770">
        <w:tab/>
        <w:t>Identification</w:t>
      </w:r>
      <w:r w:rsidR="00BE47CA" w:rsidRPr="007F2770">
        <w:t xml:space="preserve"> procedure</w:t>
      </w:r>
      <w:bookmarkEnd w:id="2813"/>
      <w:bookmarkEnd w:id="2814"/>
      <w:bookmarkEnd w:id="2815"/>
      <w:bookmarkEnd w:id="2816"/>
      <w:bookmarkEnd w:id="2817"/>
      <w:bookmarkEnd w:id="2818"/>
      <w:bookmarkEnd w:id="2819"/>
      <w:bookmarkEnd w:id="2820"/>
    </w:p>
    <w:p w14:paraId="76FEA08E" w14:textId="77777777" w:rsidR="00173561" w:rsidRPr="007F2770" w:rsidRDefault="00E82E1E" w:rsidP="00781477">
      <w:pPr>
        <w:pStyle w:val="Heading4"/>
      </w:pPr>
      <w:bookmarkStart w:id="2822" w:name="_Toc20232638"/>
      <w:bookmarkStart w:id="2823" w:name="_Toc27746731"/>
      <w:bookmarkStart w:id="2824" w:name="_Toc36212913"/>
      <w:bookmarkStart w:id="2825" w:name="_Toc36657090"/>
      <w:bookmarkStart w:id="2826" w:name="_Toc45286754"/>
      <w:bookmarkStart w:id="2827" w:name="_Toc51948023"/>
      <w:bookmarkStart w:id="2828" w:name="_Toc51949115"/>
      <w:bookmarkStart w:id="2829" w:name="_Toc209788556"/>
      <w:bookmarkStart w:id="2830" w:name="_CR5_4_3_1"/>
      <w:bookmarkEnd w:id="2830"/>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822"/>
      <w:bookmarkEnd w:id="2823"/>
      <w:bookmarkEnd w:id="2824"/>
      <w:bookmarkEnd w:id="2825"/>
      <w:bookmarkEnd w:id="2826"/>
      <w:bookmarkEnd w:id="2827"/>
      <w:bookmarkEnd w:id="2828"/>
      <w:bookmarkEnd w:id="2829"/>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831" w:name="_Toc20232639"/>
      <w:bookmarkStart w:id="2832" w:name="_Toc27746732"/>
      <w:bookmarkStart w:id="2833" w:name="_Toc36212914"/>
      <w:bookmarkStart w:id="2834" w:name="_Toc36657091"/>
      <w:bookmarkStart w:id="2835" w:name="_Toc45286755"/>
      <w:bookmarkStart w:id="2836" w:name="_Toc51948024"/>
      <w:bookmarkStart w:id="2837" w:name="_Toc51949116"/>
      <w:bookmarkStart w:id="2838" w:name="_Toc209788557"/>
      <w:bookmarkStart w:id="2839" w:name="_CR5_4_3_2"/>
      <w:bookmarkEnd w:id="2839"/>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831"/>
      <w:bookmarkEnd w:id="2832"/>
      <w:bookmarkEnd w:id="2833"/>
      <w:bookmarkEnd w:id="2834"/>
      <w:bookmarkEnd w:id="2835"/>
      <w:bookmarkEnd w:id="2836"/>
      <w:bookmarkEnd w:id="2837"/>
      <w:bookmarkEnd w:id="2838"/>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6pt;height:122.1pt" o:ole="">
            <v:imagedata r:id="rId32" o:title=""/>
          </v:shape>
          <o:OLEObject Type="Embed" ProgID="Visio.Drawing.11" ShapeID="_x0000_i1035" DrawAspect="Content" ObjectID="_1827410896" r:id="rId33"/>
        </w:object>
      </w:r>
    </w:p>
    <w:p w14:paraId="2B03D928" w14:textId="77777777" w:rsidR="00173561" w:rsidRPr="007F2770" w:rsidRDefault="00173561" w:rsidP="00173561">
      <w:pPr>
        <w:pStyle w:val="TF"/>
      </w:pPr>
      <w:bookmarkStart w:id="2840" w:name="_CRFigure5_4_3_2_1"/>
      <w:r w:rsidRPr="007F2770">
        <w:t>Figure </w:t>
      </w:r>
      <w:bookmarkEnd w:id="2840"/>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841" w:name="_Toc20232640"/>
      <w:bookmarkStart w:id="2842" w:name="_Toc27746733"/>
      <w:bookmarkStart w:id="2843" w:name="_Toc36212915"/>
      <w:bookmarkStart w:id="2844" w:name="_Toc36657092"/>
      <w:bookmarkStart w:id="2845" w:name="_Toc45286756"/>
      <w:bookmarkStart w:id="2846" w:name="_Toc51948025"/>
      <w:bookmarkStart w:id="2847" w:name="_Toc51949117"/>
      <w:bookmarkStart w:id="2848" w:name="_Toc209788558"/>
      <w:bookmarkStart w:id="2849" w:name="_CR5_4_3_3"/>
      <w:bookmarkEnd w:id="2849"/>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841"/>
      <w:bookmarkEnd w:id="2842"/>
      <w:bookmarkEnd w:id="2843"/>
      <w:bookmarkEnd w:id="2844"/>
      <w:bookmarkEnd w:id="2845"/>
      <w:bookmarkEnd w:id="2846"/>
      <w:bookmarkEnd w:id="2847"/>
      <w:bookmarkEnd w:id="2848"/>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850" w:name="_Toc20232641"/>
      <w:bookmarkStart w:id="2851" w:name="_Toc27746734"/>
      <w:bookmarkStart w:id="2852" w:name="_Toc36212916"/>
      <w:bookmarkStart w:id="2853" w:name="_Toc36657093"/>
      <w:bookmarkStart w:id="2854" w:name="_Toc45286757"/>
      <w:bookmarkStart w:id="2855" w:name="_Toc51948026"/>
      <w:bookmarkStart w:id="2856" w:name="_Toc51949118"/>
      <w:bookmarkStart w:id="2857" w:name="_Toc209788559"/>
      <w:bookmarkStart w:id="2858" w:name="_CR5_4_3_4"/>
      <w:bookmarkEnd w:id="2858"/>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850"/>
      <w:bookmarkEnd w:id="2851"/>
      <w:bookmarkEnd w:id="2852"/>
      <w:bookmarkEnd w:id="2853"/>
      <w:bookmarkEnd w:id="2854"/>
      <w:bookmarkEnd w:id="2855"/>
      <w:bookmarkEnd w:id="2856"/>
      <w:bookmarkEnd w:id="2857"/>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859" w:name="_Toc20232642"/>
      <w:bookmarkStart w:id="2860" w:name="_Toc27746735"/>
      <w:bookmarkStart w:id="2861" w:name="_Toc36212917"/>
      <w:bookmarkStart w:id="2862" w:name="_Toc36657094"/>
      <w:bookmarkStart w:id="2863" w:name="_Toc45286758"/>
      <w:bookmarkStart w:id="2864" w:name="_Toc51948027"/>
      <w:bookmarkStart w:id="2865" w:name="_Toc51949119"/>
      <w:bookmarkStart w:id="2866" w:name="_Toc209788560"/>
      <w:bookmarkStart w:id="2867" w:name="_CR5_4_3_5"/>
      <w:bookmarkEnd w:id="2867"/>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859"/>
      <w:bookmarkEnd w:id="2860"/>
      <w:bookmarkEnd w:id="2861"/>
      <w:bookmarkEnd w:id="2862"/>
      <w:bookmarkEnd w:id="2863"/>
      <w:bookmarkEnd w:id="2864"/>
      <w:bookmarkEnd w:id="2865"/>
      <w:bookmarkEnd w:id="2866"/>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594ADB04" w14:textId="237DBCAD" w:rsidR="00FA7384" w:rsidRPr="007F2770" w:rsidRDefault="00FA7384" w:rsidP="00FA7384">
      <w:pPr>
        <w:pStyle w:val="NO"/>
        <w:overflowPunct/>
        <w:autoSpaceDE/>
        <w:autoSpaceDN/>
        <w:adjustRightInd/>
        <w:textAlignment w:val="auto"/>
        <w:rPr>
          <w:noProof/>
          <w:lang w:val="en-US"/>
        </w:rPr>
      </w:pPr>
      <w:r w:rsidRPr="007F2770">
        <w:rPr>
          <w:lang w:eastAsia="en-US"/>
        </w:rPr>
        <w:t>NOTE:</w:t>
      </w:r>
      <w:r w:rsidRPr="007F2770">
        <w:rPr>
          <w:lang w:eastAsia="en-US"/>
        </w:rPr>
        <w:tab/>
      </w:r>
      <w:r>
        <w:rPr>
          <w:lang w:eastAsia="en-US"/>
        </w:rPr>
        <w:t>I</w:t>
      </w:r>
      <w:r w:rsidRPr="007F2770">
        <w:rPr>
          <w:lang w:eastAsia="en-US"/>
        </w:rPr>
        <w:t>f the Identity type IE in the IDENTITY REQUEST message is set to "SUCI"</w:t>
      </w:r>
      <w:r>
        <w:rPr>
          <w:lang w:eastAsia="en-US"/>
        </w:rPr>
        <w:t xml:space="preserve"> and a </w:t>
      </w:r>
      <w:r w:rsidRPr="00FA7384">
        <w:rPr>
          <w:lang w:eastAsia="en-US"/>
        </w:rPr>
        <w:t>valid USIM is available</w:t>
      </w:r>
      <w:r>
        <w:rPr>
          <w:lang w:eastAsia="en-US"/>
        </w:rPr>
        <w:t xml:space="preserve">, </w:t>
      </w:r>
      <w:r w:rsidR="00E30879">
        <w:rPr>
          <w:lang w:eastAsia="en-US"/>
        </w:rPr>
        <w:t xml:space="preserve">and </w:t>
      </w:r>
      <w:r w:rsidRPr="00FA7384">
        <w:rPr>
          <w:lang w:eastAsia="en-US"/>
        </w:rPr>
        <w:t xml:space="preserve">if the UE cannot encode the requested identity in the IDENTITY RESPONSE message, e.g. because the information required for the SUCI calculation is not correctly configured in the USIM (see </w:t>
      </w:r>
      <w:r w:rsidRPr="007F2770">
        <w:rPr>
          <w:lang w:eastAsia="en-US"/>
        </w:rPr>
        <w:t>3GPP TS 31.102 [22</w:t>
      </w:r>
      <w:r w:rsidRPr="006573D3">
        <w:rPr>
          <w:lang w:eastAsia="en-US"/>
        </w:rPr>
        <w:t>]</w:t>
      </w:r>
      <w:r w:rsidRPr="00FA7384">
        <w:rPr>
          <w:lang w:eastAsia="en-US"/>
        </w:rPr>
        <w:t>), then the UE behavior is implementation specific</w:t>
      </w:r>
      <w:r w:rsidRPr="007F2770">
        <w:rPr>
          <w:lang w:eastAsia="en-US"/>
        </w:rPr>
        <w:t>.</w:t>
      </w:r>
    </w:p>
    <w:p w14:paraId="7B7B60EE" w14:textId="77777777" w:rsidR="00173561" w:rsidRPr="007F2770" w:rsidRDefault="00AB33CE" w:rsidP="00781477">
      <w:pPr>
        <w:pStyle w:val="Heading4"/>
        <w:rPr>
          <w:lang w:val="en-US"/>
        </w:rPr>
      </w:pPr>
      <w:bookmarkStart w:id="2868" w:name="_Toc20232643"/>
      <w:bookmarkStart w:id="2869" w:name="_Toc27746736"/>
      <w:bookmarkStart w:id="2870" w:name="_Toc36212918"/>
      <w:bookmarkStart w:id="2871" w:name="_Toc36657095"/>
      <w:bookmarkStart w:id="2872" w:name="_Toc45286759"/>
      <w:bookmarkStart w:id="2873" w:name="_Toc51948028"/>
      <w:bookmarkStart w:id="2874" w:name="_Toc51949120"/>
      <w:bookmarkStart w:id="2875" w:name="_Toc209788561"/>
      <w:bookmarkStart w:id="2876" w:name="_CR5_4_3_6"/>
      <w:bookmarkEnd w:id="2876"/>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868"/>
      <w:bookmarkEnd w:id="2869"/>
      <w:bookmarkEnd w:id="2870"/>
      <w:bookmarkEnd w:id="2871"/>
      <w:bookmarkEnd w:id="2872"/>
      <w:bookmarkEnd w:id="2873"/>
      <w:bookmarkEnd w:id="2874"/>
      <w:bookmarkEnd w:id="2875"/>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877" w:name="_Toc20232644"/>
      <w:bookmarkStart w:id="2878" w:name="_Toc27746737"/>
      <w:bookmarkStart w:id="2879" w:name="_Toc36212919"/>
      <w:bookmarkStart w:id="2880" w:name="_Toc36657096"/>
      <w:bookmarkStart w:id="2881" w:name="_Toc45286760"/>
      <w:bookmarkStart w:id="2882" w:name="_Toc51948029"/>
      <w:bookmarkStart w:id="2883" w:name="_Toc51949121"/>
      <w:bookmarkStart w:id="2884" w:name="_Toc209788562"/>
      <w:bookmarkStart w:id="2885" w:name="_CR5_4_4"/>
      <w:bookmarkEnd w:id="2885"/>
      <w:r w:rsidRPr="007F2770">
        <w:t>5.4.</w:t>
      </w:r>
      <w:r w:rsidR="00CB6016" w:rsidRPr="007F2770">
        <w:t>4</w:t>
      </w:r>
      <w:r w:rsidRPr="007F2770">
        <w:tab/>
        <w:t>Generic UE configuration update procedure</w:t>
      </w:r>
      <w:bookmarkEnd w:id="2877"/>
      <w:bookmarkEnd w:id="2878"/>
      <w:bookmarkEnd w:id="2879"/>
      <w:bookmarkEnd w:id="2880"/>
      <w:bookmarkEnd w:id="2881"/>
      <w:bookmarkEnd w:id="2882"/>
      <w:bookmarkEnd w:id="2883"/>
      <w:bookmarkEnd w:id="2884"/>
    </w:p>
    <w:p w14:paraId="3D8A65E7" w14:textId="77777777" w:rsidR="00173561" w:rsidRPr="007F2770" w:rsidRDefault="00AB33CE" w:rsidP="00781477">
      <w:pPr>
        <w:pStyle w:val="Heading4"/>
      </w:pPr>
      <w:bookmarkStart w:id="2886" w:name="_Toc20232645"/>
      <w:bookmarkStart w:id="2887" w:name="_Toc27746738"/>
      <w:bookmarkStart w:id="2888" w:name="_Toc36212920"/>
      <w:bookmarkStart w:id="2889" w:name="_Toc36657097"/>
      <w:bookmarkStart w:id="2890" w:name="_Toc45286761"/>
      <w:bookmarkStart w:id="2891" w:name="_Toc51948030"/>
      <w:bookmarkStart w:id="2892" w:name="_Toc51949122"/>
      <w:bookmarkStart w:id="2893" w:name="_Toc209788563"/>
      <w:bookmarkStart w:id="2894" w:name="_CR5_4_4_1"/>
      <w:bookmarkEnd w:id="2894"/>
      <w:r w:rsidRPr="007F2770">
        <w:t>5</w:t>
      </w:r>
      <w:r w:rsidR="00173561" w:rsidRPr="007F2770">
        <w:t>.</w:t>
      </w:r>
      <w:r w:rsidRPr="007F2770">
        <w:t>4</w:t>
      </w:r>
      <w:r w:rsidR="00173561" w:rsidRPr="007F2770">
        <w:t>.4.1</w:t>
      </w:r>
      <w:r w:rsidR="00173561" w:rsidRPr="007F2770">
        <w:tab/>
        <w:t>General</w:t>
      </w:r>
      <w:bookmarkEnd w:id="2886"/>
      <w:bookmarkEnd w:id="2887"/>
      <w:bookmarkEnd w:id="2888"/>
      <w:bookmarkEnd w:id="2889"/>
      <w:bookmarkEnd w:id="2890"/>
      <w:bookmarkEnd w:id="2891"/>
      <w:bookmarkEnd w:id="2892"/>
      <w:bookmarkEnd w:id="2893"/>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24EB99F5" w14:textId="444849C2" w:rsidR="00B771B4" w:rsidRPr="007F2770" w:rsidRDefault="00B771B4" w:rsidP="00B771B4">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w:t>
      </w:r>
    </w:p>
    <w:p w14:paraId="7D7E1954" w14:textId="43D40DBE" w:rsidR="00B771B4" w:rsidRDefault="00B771B4" w:rsidP="00B771B4">
      <w:pPr>
        <w:pStyle w:val="B1"/>
      </w:pPr>
      <w:r w:rsidRPr="007F2770">
        <w:rPr>
          <w:lang w:eastAsia="zh-CN"/>
        </w:rPr>
        <w:t>d</w:t>
      </w:r>
      <w:r w:rsidRPr="007F2770">
        <w:t>)</w:t>
      </w:r>
      <w:r w:rsidRPr="007F2770">
        <w:tab/>
        <w:t>update the PEIPS assistance information in the UE (see subclause 5.3.25)</w:t>
      </w:r>
      <w:r>
        <w:t>;</w:t>
      </w:r>
    </w:p>
    <w:p w14:paraId="699E96BC" w14:textId="3920124F" w:rsidR="00B771B4" w:rsidRDefault="00B771B4" w:rsidP="00B771B4">
      <w:pPr>
        <w:pStyle w:val="B1"/>
      </w:pPr>
      <w:r w:rsidRPr="00C1132D">
        <w:t>e)</w:t>
      </w:r>
      <w:r w:rsidRPr="00C1132D">
        <w:tab/>
        <w:t>update the LP-WUSPS assistance information in the UE (see subclause</w:t>
      </w:r>
      <w:r w:rsidRPr="007F2770">
        <w:t> </w:t>
      </w:r>
      <w:r w:rsidRPr="00C1132D">
        <w:t>5.3.</w:t>
      </w:r>
      <w:r>
        <w:t>27</w:t>
      </w:r>
      <w:r w:rsidRPr="00C1132D">
        <w:t>)</w:t>
      </w:r>
      <w:r w:rsidR="00C0309D">
        <w:t>; or</w:t>
      </w:r>
    </w:p>
    <w:p w14:paraId="78C769BE" w14:textId="2D27BF65" w:rsidR="00C0309D" w:rsidRPr="00C1132D" w:rsidRDefault="00C0309D" w:rsidP="00B771B4">
      <w:pPr>
        <w:pStyle w:val="B1"/>
      </w:pPr>
      <w:r>
        <w:t>f)</w:t>
      </w:r>
      <w:r>
        <w:tab/>
        <w:t xml:space="preserve">update the access technology utilization control </w:t>
      </w:r>
      <w:r>
        <w:rPr>
          <w:lang w:eastAsia="zh-CN"/>
        </w:rPr>
        <w:t xml:space="preserve">information in the UE </w:t>
      </w:r>
      <w:r w:rsidRPr="00C1132D">
        <w:t>(see subclause</w:t>
      </w:r>
      <w:r w:rsidRPr="007F2770">
        <w:t> </w:t>
      </w:r>
      <w:r>
        <w:t>4.2A</w:t>
      </w:r>
      <w:r w:rsidRPr="00C1132D">
        <w:t>)</w:t>
      </w:r>
      <w:r>
        <w:t>.</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5DDB7A5" w:rsidR="00FD1B04" w:rsidRPr="007F2770" w:rsidRDefault="00FD1B04" w:rsidP="009B79CE">
      <w:pPr>
        <w:pStyle w:val="B1"/>
      </w:pPr>
      <w:r w:rsidRPr="007F2770">
        <w:t>s)</w:t>
      </w:r>
      <w:r w:rsidRPr="007F2770">
        <w:tab/>
        <w:t>Priority indicator</w:t>
      </w:r>
      <w:r w:rsidR="00F04AF7" w:rsidRPr="007F2770">
        <w:t>;</w:t>
      </w:r>
    </w:p>
    <w:p w14:paraId="7174E11A" w14:textId="5608F51F" w:rsidR="00F04AF7" w:rsidRPr="007F2770" w:rsidRDefault="00F04AF7" w:rsidP="00397493">
      <w:pPr>
        <w:pStyle w:val="B1"/>
      </w:pPr>
      <w:r w:rsidRPr="007F2770">
        <w:t>t)</w:t>
      </w:r>
      <w:r w:rsidRPr="007F2770">
        <w:tab/>
        <w:t>NSAG information</w:t>
      </w:r>
      <w:r w:rsidR="00236A46" w:rsidRPr="007F2770">
        <w:t>;</w:t>
      </w:r>
    </w:p>
    <w:p w14:paraId="6CCE7725" w14:textId="6E4B884D" w:rsidR="00A705B4" w:rsidRPr="007F2770" w:rsidRDefault="00A705B4" w:rsidP="00397493">
      <w:pPr>
        <w:pStyle w:val="B1"/>
      </w:pPr>
      <w:r w:rsidRPr="007F2770">
        <w:t>u)</w:t>
      </w:r>
      <w:r w:rsidRPr="007F2770">
        <w:tab/>
        <w:t>RAN timing synchronization</w:t>
      </w:r>
      <w:r w:rsidR="00BA0D96" w:rsidRPr="007F2770">
        <w:t>;</w:t>
      </w:r>
    </w:p>
    <w:p w14:paraId="76E90514" w14:textId="15DB04BE" w:rsidR="00BA0D96" w:rsidRDefault="00BA0D96" w:rsidP="00397493">
      <w:pPr>
        <w:pStyle w:val="B1"/>
        <w:rPr>
          <w:lang w:val="en-US"/>
        </w:rPr>
      </w:pPr>
      <w:r w:rsidRPr="007F2770">
        <w:t>v)</w:t>
      </w:r>
      <w:r w:rsidRPr="007F2770">
        <w:tab/>
        <w:t>Alternative NSSAI</w:t>
      </w:r>
      <w:r w:rsidR="00B933DA">
        <w:rPr>
          <w:lang w:val="en-US"/>
        </w:rPr>
        <w:t>;</w:t>
      </w:r>
    </w:p>
    <w:p w14:paraId="38D723AD" w14:textId="5B27E0AB" w:rsidR="00B933DA" w:rsidRDefault="00B933DA" w:rsidP="00397493">
      <w:pPr>
        <w:pStyle w:val="B1"/>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023C1">
        <w:rPr>
          <w:lang w:eastAsia="zh-CN"/>
        </w:rPr>
        <w:t>;</w:t>
      </w:r>
    </w:p>
    <w:p w14:paraId="361E09AB" w14:textId="63D61026" w:rsidR="00464177" w:rsidRDefault="00464177" w:rsidP="00397493">
      <w:pPr>
        <w:pStyle w:val="B1"/>
      </w:pPr>
      <w:r>
        <w:t>x)</w:t>
      </w:r>
      <w:r>
        <w:tab/>
      </w:r>
      <w:r w:rsidR="00816D2A">
        <w:t>void</w:t>
      </w:r>
      <w:r>
        <w:t>;</w:t>
      </w:r>
    </w:p>
    <w:p w14:paraId="7FE9E607" w14:textId="0E51B1A9" w:rsidR="00464177" w:rsidRDefault="00464177" w:rsidP="00397493">
      <w:pPr>
        <w:pStyle w:val="B1"/>
        <w:rPr>
          <w:lang w:val="en-US"/>
        </w:rPr>
      </w:pPr>
      <w:r>
        <w:t>y)</w:t>
      </w:r>
      <w:r>
        <w:tab/>
      </w:r>
      <w:r w:rsidR="004C2E1C">
        <w:t>Partially</w:t>
      </w:r>
      <w:r>
        <w:t xml:space="preserve"> rejected NSSAI</w:t>
      </w:r>
      <w:r w:rsidR="0066265B">
        <w:rPr>
          <w:lang w:val="en-US"/>
        </w:rPr>
        <w:t>;</w:t>
      </w:r>
    </w:p>
    <w:p w14:paraId="3EF5F374" w14:textId="60ED1F8F" w:rsidR="001F3A8C" w:rsidRDefault="001F3A8C" w:rsidP="001F3A8C">
      <w:pPr>
        <w:pStyle w:val="B1"/>
        <w:rPr>
          <w:lang w:val="en-US"/>
        </w:rPr>
      </w:pPr>
      <w:r>
        <w:rPr>
          <w:lang w:val="en-US"/>
        </w:rPr>
        <w:t>z)</w:t>
      </w:r>
      <w:r>
        <w:rPr>
          <w:lang w:val="en-US"/>
        </w:rPr>
        <w:tab/>
        <w:t>On-demand NSSAI;</w:t>
      </w:r>
    </w:p>
    <w:p w14:paraId="0B873395" w14:textId="4B407CBF" w:rsidR="001F3A8C" w:rsidRDefault="00C93A53" w:rsidP="001F3A8C">
      <w:pPr>
        <w:pStyle w:val="B1"/>
        <w:rPr>
          <w:lang w:eastAsia="zh-CN"/>
        </w:rPr>
      </w:pPr>
      <w:r>
        <w:rPr>
          <w:lang w:val="en-US"/>
        </w:rPr>
        <w:t>z1)</w:t>
      </w:r>
      <w:r>
        <w:rPr>
          <w:lang w:val="en-US"/>
        </w:rPr>
        <w:tab/>
      </w:r>
      <w:r>
        <w:t xml:space="preserve">Access technology utilization control </w:t>
      </w:r>
      <w:r>
        <w:rPr>
          <w:rFonts w:eastAsiaTheme="minorEastAsia"/>
          <w:lang w:eastAsia="zh-CN"/>
        </w:rPr>
        <w:t>information</w:t>
      </w:r>
      <w:r w:rsidR="001F3A8C">
        <w:rPr>
          <w:lang w:eastAsia="zh-CN"/>
        </w:rPr>
        <w:t>; and</w:t>
      </w:r>
    </w:p>
    <w:p w14:paraId="085F93F6" w14:textId="5F18968E" w:rsidR="00C93A53" w:rsidRPr="008D453D" w:rsidRDefault="001F3A8C" w:rsidP="001F3A8C">
      <w:pPr>
        <w:pStyle w:val="B1"/>
        <w:rPr>
          <w:rFonts w:eastAsiaTheme="minorEastAsia"/>
          <w:lang w:eastAsia="zh-CN"/>
        </w:rPr>
      </w:pPr>
      <w:r w:rsidRPr="00C1132D">
        <w:rPr>
          <w:lang w:eastAsia="zh-CN"/>
        </w:rPr>
        <w:t>z</w:t>
      </w:r>
      <w:r>
        <w:rPr>
          <w:lang w:eastAsia="zh-CN"/>
        </w:rPr>
        <w:t>2</w:t>
      </w:r>
      <w:r w:rsidRPr="00C1132D">
        <w:rPr>
          <w:lang w:eastAsia="zh-CN"/>
        </w:rPr>
        <w:t>)</w:t>
      </w:r>
      <w:r w:rsidRPr="00C1132D">
        <w:rPr>
          <w:lang w:eastAsia="zh-CN"/>
        </w:rPr>
        <w:tab/>
        <w:t>LP-WUSPS assistance information.</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397493">
      <w:pPr>
        <w:pStyle w:val="B1"/>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1FED1CB0"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p>
    <w:p w14:paraId="4D3D335D" w14:textId="142F194B" w:rsidR="008A0562" w:rsidRDefault="008A0562" w:rsidP="00397493">
      <w:pPr>
        <w:pStyle w:val="B1"/>
      </w:pPr>
      <w:r w:rsidRPr="007F2770">
        <w:t>m)</w:t>
      </w:r>
      <w:r w:rsidRPr="007F2770">
        <w:tab/>
        <w:t>RAN timing synchronization.</w:t>
      </w:r>
    </w:p>
    <w:p w14:paraId="6DEA1FCB" w14:textId="47D238DC" w:rsidR="009E45AA" w:rsidRDefault="009E45AA" w:rsidP="00294B40">
      <w:pPr>
        <w:pStyle w:val="B1"/>
      </w:pPr>
      <w:r>
        <w:t>o</w:t>
      </w:r>
      <w:r w:rsidRPr="00B56BAD">
        <w:t>)</w:t>
      </w:r>
      <w:r w:rsidRPr="00B56BAD">
        <w:tab/>
        <w:t xml:space="preserve">S-NSSAI </w:t>
      </w:r>
      <w:r>
        <w:t>location validity</w:t>
      </w:r>
      <w:r w:rsidRPr="00B56BAD">
        <w:t xml:space="preserve"> information</w:t>
      </w:r>
      <w:r w:rsidR="009023C1">
        <w:t>;</w:t>
      </w:r>
    </w:p>
    <w:p w14:paraId="176324AB" w14:textId="66DC3885" w:rsidR="009023C1" w:rsidRDefault="009023C1" w:rsidP="00294B40">
      <w:pPr>
        <w:pStyle w:val="B1"/>
        <w:rPr>
          <w:lang w:eastAsia="zh-CN"/>
        </w:rPr>
      </w:pPr>
      <w:r>
        <w:t>p</w:t>
      </w:r>
      <w:r w:rsidRPr="00B56BAD">
        <w:t>)</w:t>
      </w:r>
      <w:r w:rsidRPr="00B56BAD">
        <w:tab/>
      </w:r>
      <w:r w:rsidRPr="00867361">
        <w:t>Discontinuous coverage maximum time offset</w:t>
      </w:r>
      <w:r w:rsidR="00C42D1F">
        <w:rPr>
          <w:lang w:eastAsia="zh-CN"/>
        </w:rPr>
        <w:t>; and</w:t>
      </w:r>
    </w:p>
    <w:p w14:paraId="5A90A89C" w14:textId="1D7DD043" w:rsidR="00C93A53" w:rsidRPr="00294B40" w:rsidRDefault="00C93A53" w:rsidP="00C93A53">
      <w:pPr>
        <w:pStyle w:val="B1"/>
      </w:pPr>
      <w:r>
        <w:rPr>
          <w:rFonts w:eastAsiaTheme="minorEastAsia"/>
          <w:lang w:eastAsia="zh-CN"/>
        </w:rPr>
        <w:t>q)</w:t>
      </w:r>
      <w:r>
        <w:rPr>
          <w:rFonts w:eastAsiaTheme="minorEastAsia"/>
          <w:lang w:eastAsia="zh-CN"/>
        </w:rPr>
        <w:tab/>
      </w:r>
      <w:r>
        <w:t xml:space="preserve">access technology utilization control </w:t>
      </w:r>
      <w:r>
        <w:rPr>
          <w:rFonts w:eastAsiaTheme="minorEastAsia"/>
          <w:lang w:eastAsia="zh-CN"/>
        </w:rPr>
        <w:t>information</w:t>
      </w:r>
      <w:r>
        <w:rPr>
          <w:rFonts w:eastAsiaTheme="minorEastAsia" w:hint="eastAsia"/>
          <w:lang w:eastAsia="zh-CN"/>
        </w:rP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231244B5" w14:textId="3C46679E" w:rsidR="001F3A8C" w:rsidRDefault="001F3A8C" w:rsidP="001F3A8C">
      <w:pPr>
        <w:pStyle w:val="B2"/>
      </w:pPr>
      <w:r>
        <w:t>-</w:t>
      </w:r>
      <w:r>
        <w:tab/>
      </w:r>
      <w:r w:rsidRPr="007F2770">
        <w:t>Alternative NSSAI</w:t>
      </w:r>
      <w:r>
        <w:t>;</w:t>
      </w:r>
    </w:p>
    <w:p w14:paraId="0EE29312" w14:textId="2A6EDD75" w:rsidR="001F3A8C" w:rsidRDefault="001F3A8C" w:rsidP="001F3A8C">
      <w:pPr>
        <w:pStyle w:val="B2"/>
      </w:pPr>
      <w:r>
        <w:t>-</w:t>
      </w:r>
      <w:r>
        <w:tab/>
        <w:t>MCS indicator; and</w:t>
      </w:r>
    </w:p>
    <w:p w14:paraId="2530DFAD" w14:textId="77777777" w:rsidR="001F3A8C" w:rsidRPr="007F2770" w:rsidRDefault="001F3A8C" w:rsidP="001F3A8C">
      <w:pPr>
        <w:pStyle w:val="B2"/>
      </w:pPr>
      <w:r>
        <w:t>-</w:t>
      </w:r>
      <w:r>
        <w:tab/>
      </w:r>
      <w:r w:rsidRPr="00C1132D">
        <w:t>LP-WUSPS assistance information.</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03D0F7C5" w14:textId="2CC35F1B" w:rsidR="001F3A8C" w:rsidRDefault="001F3A8C" w:rsidP="001F3A8C">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p>
    <w:p w14:paraId="02BE02E2" w14:textId="1D5B6986" w:rsidR="001F3A8C" w:rsidRDefault="001F3A8C" w:rsidP="001F3A8C">
      <w:pPr>
        <w:pStyle w:val="B1"/>
        <w:rPr>
          <w:rFonts w:eastAsia="PMingLiU"/>
          <w:lang w:eastAsia="zh-TW"/>
        </w:rPr>
      </w:pPr>
      <w:r>
        <w:rPr>
          <w:lang w:eastAsia="zh-TW"/>
        </w:rPr>
        <w:t>n)</w:t>
      </w:r>
      <w:r>
        <w:rPr>
          <w:lang w:eastAsia="zh-TW"/>
        </w:rPr>
        <w:tab/>
        <w:t>MCS indicator; and</w:t>
      </w:r>
    </w:p>
    <w:p w14:paraId="4E814210" w14:textId="77777777" w:rsidR="001F3A8C" w:rsidRPr="00294B40" w:rsidRDefault="001F3A8C" w:rsidP="001F3A8C">
      <w:pPr>
        <w:pStyle w:val="B1"/>
        <w:rPr>
          <w:lang w:eastAsia="zh-TW"/>
        </w:rPr>
      </w:pPr>
      <w:r>
        <w:rPr>
          <w:lang w:eastAsia="zh-TW"/>
        </w:rPr>
        <w:t>o)</w:t>
      </w:r>
      <w:r>
        <w:rPr>
          <w:lang w:eastAsia="zh-TW"/>
        </w:rPr>
        <w:tab/>
      </w:r>
      <w:r>
        <w:t>LP-WU</w:t>
      </w:r>
      <w:r w:rsidRPr="004D2012">
        <w:t>S</w:t>
      </w:r>
      <w:r>
        <w:t>PS</w:t>
      </w:r>
      <w:r w:rsidRPr="004D2012">
        <w:t xml:space="preserve"> assistance information</w:t>
      </w:r>
      <w:r w:rsidRPr="00946331">
        <w:rPr>
          <w:rFonts w:hint="eastAsia"/>
        </w:rPr>
        <w:t>.</w:t>
      </w:r>
    </w:p>
    <w:p w14:paraId="060D1ED2" w14:textId="77777777" w:rsidR="00173561" w:rsidRPr="007F2770" w:rsidRDefault="00173561" w:rsidP="00BB130A">
      <w:pPr>
        <w:pStyle w:val="TH"/>
      </w:pPr>
      <w:r w:rsidRPr="007F2770">
        <w:object w:dxaOrig="8940" w:dyaOrig="3105" w14:anchorId="488BD463">
          <v:shape id="_x0000_i1036" type="#_x0000_t75" style="width:445.75pt;height:155.25pt" o:ole="">
            <v:imagedata r:id="rId34" o:title=""/>
          </v:shape>
          <o:OLEObject Type="Embed" ProgID="Visio.Drawing.15" ShapeID="_x0000_i1036" DrawAspect="Content" ObjectID="_1827410897" r:id="rId35"/>
        </w:object>
      </w:r>
    </w:p>
    <w:p w14:paraId="406402B4" w14:textId="77777777" w:rsidR="00173561" w:rsidRPr="007F2770" w:rsidRDefault="00173561" w:rsidP="00173561">
      <w:pPr>
        <w:pStyle w:val="TF"/>
      </w:pPr>
      <w:bookmarkStart w:id="2895" w:name="_CRFigure5_4_4_1_1"/>
      <w:r w:rsidRPr="007F2770">
        <w:t>Figure </w:t>
      </w:r>
      <w:bookmarkEnd w:id="2895"/>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2896" w:name="_Toc20232646"/>
      <w:bookmarkStart w:id="2897" w:name="_Toc27746739"/>
      <w:bookmarkStart w:id="2898" w:name="_Toc36212921"/>
      <w:bookmarkStart w:id="2899" w:name="_Toc36657098"/>
      <w:bookmarkStart w:id="2900" w:name="_Toc45286762"/>
      <w:bookmarkStart w:id="2901" w:name="_Toc51948031"/>
      <w:bookmarkStart w:id="2902" w:name="_Toc51949123"/>
      <w:bookmarkStart w:id="2903" w:name="_Toc209788564"/>
      <w:bookmarkStart w:id="2904" w:name="_CR5_4_4_2"/>
      <w:bookmarkEnd w:id="2904"/>
      <w:r w:rsidRPr="007F2770">
        <w:t>5</w:t>
      </w:r>
      <w:r w:rsidR="00173561" w:rsidRPr="007F2770">
        <w:t>.</w:t>
      </w:r>
      <w:r w:rsidRPr="007F2770">
        <w:t>4</w:t>
      </w:r>
      <w:r w:rsidR="00173561" w:rsidRPr="007F2770">
        <w:t>.4.2</w:t>
      </w:r>
      <w:r w:rsidR="00173561" w:rsidRPr="007F2770">
        <w:tab/>
        <w:t>Generic UE configuration update procedure initiated by the network</w:t>
      </w:r>
      <w:bookmarkEnd w:id="2896"/>
      <w:bookmarkEnd w:id="2897"/>
      <w:bookmarkEnd w:id="2898"/>
      <w:bookmarkEnd w:id="2899"/>
      <w:bookmarkEnd w:id="2900"/>
      <w:bookmarkEnd w:id="2901"/>
      <w:bookmarkEnd w:id="2902"/>
      <w:bookmarkEnd w:id="2903"/>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1809B6C4"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D96700" w:rsidRPr="00D96700">
        <w:t xml:space="preserve"> </w:t>
      </w:r>
      <w:r w:rsidR="00D96700">
        <w:t>s</w:t>
      </w:r>
      <w:r w:rsidR="00D96700" w:rsidRPr="007F2770">
        <w:t>ervice-level-AA container</w:t>
      </w:r>
      <w:r w:rsidR="00D9670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B933DA">
        <w:t xml:space="preserve">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C42D1F">
        <w:rPr>
          <w:lang w:eastAsia="zh-CN"/>
        </w:rPr>
        <w:t>,</w:t>
      </w:r>
      <w:r w:rsidR="00C93A53">
        <w:rPr>
          <w:lang w:eastAsia="zh-CN"/>
        </w:rPr>
        <w:t xml:space="preserve"> </w:t>
      </w:r>
      <w:r w:rsidR="00C93A53">
        <w:t xml:space="preserve">access technology utilization control </w:t>
      </w:r>
      <w:r w:rsidR="00C93A53">
        <w:rPr>
          <w:rFonts w:eastAsiaTheme="minorEastAsia"/>
          <w:lang w:eastAsia="zh-CN"/>
        </w:rPr>
        <w:t>information</w:t>
      </w:r>
      <w:r w:rsidR="001F3A8C">
        <w:rPr>
          <w:lang w:eastAsia="zh-CN"/>
        </w:rPr>
        <w:t xml:space="preserve"> or </w:t>
      </w:r>
      <w:r w:rsidR="001F3A8C">
        <w:t>LP-WU</w:t>
      </w:r>
      <w:r w:rsidR="001F3A8C" w:rsidRPr="004D2012">
        <w:t>S</w:t>
      </w:r>
      <w:r w:rsidR="001F3A8C">
        <w:t>PS</w:t>
      </w:r>
      <w:r w:rsidR="001F3A8C" w:rsidRPr="004D2012">
        <w:t xml:space="preserve"> assistance information</w:t>
      </w:r>
      <w:r w:rsidR="00C93A53"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484DB68E" w:rsidR="00A369F6" w:rsidRPr="007F2770" w:rsidRDefault="00A369F6" w:rsidP="00303826">
      <w:r w:rsidRPr="00833516">
        <w:t>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00C17C35">
        <w:t xml:space="preserve"> and mapped S-NSSAI(s) are required as specified in subclause 4.6.1</w:t>
      </w:r>
      <w:r>
        <w:t>,</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7284D330"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w:t>
      </w:r>
    </w:p>
    <w:p w14:paraId="5902A236" w14:textId="75C0880B" w:rsidR="00860722" w:rsidRDefault="00860722" w:rsidP="00860722">
      <w:pPr>
        <w:pStyle w:val="B1"/>
      </w:pPr>
      <w:r w:rsidRPr="007F2770">
        <w:t>-</w:t>
      </w:r>
      <w:r w:rsidRPr="007F2770">
        <w:tab/>
        <w:t>the AMF decides to inform a UE in 5GMM-CONNECTED mode and registered for disaster roaming services, that a disaster condition is no longer applicable;</w:t>
      </w:r>
      <w:r w:rsidR="00B67E0E">
        <w:t xml:space="preserve"> or</w:t>
      </w:r>
    </w:p>
    <w:p w14:paraId="33AADE7C" w14:textId="5462BCF3" w:rsidR="00B67E0E" w:rsidRPr="007F2770" w:rsidRDefault="00B67E0E" w:rsidP="00860722">
      <w:pPr>
        <w:pStyle w:val="B1"/>
      </w:pPr>
      <w:r w:rsidRPr="007F2770">
        <w:t>-</w:t>
      </w:r>
      <w:r w:rsidRPr="007F2770">
        <w:tab/>
        <w:t>the</w:t>
      </w:r>
      <w:r w:rsidRPr="00A82290">
        <w:t xml:space="preserve"> </w:t>
      </w:r>
      <w:r w:rsidRPr="007F2770">
        <w:t>AMF needs to redirect the UE to EPC as described in subclause 4.8.4A.2;</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51B621C7" w14:textId="61F78CAC" w:rsidR="00B67E0E" w:rsidRPr="007F2770" w:rsidRDefault="00B67E0E" w:rsidP="00945650">
      <w:r w:rsidRPr="007F2770">
        <w:t>If</w:t>
      </w:r>
      <w:r>
        <w:t xml:space="preserve"> </w:t>
      </w:r>
      <w:r w:rsidRPr="007F2770">
        <w:t>the</w:t>
      </w:r>
      <w:r w:rsidRPr="00A82290">
        <w:t xml:space="preserve"> </w:t>
      </w:r>
      <w:r w:rsidRPr="007F2770">
        <w:t xml:space="preserve">AMF needs to </w:t>
      </w:r>
      <w:r>
        <w:t xml:space="preserve">change the SMSF associated with the UE, </w:t>
      </w:r>
      <w:r w:rsidRPr="007F2770">
        <w:t xml:space="preserve">the AMF </w:t>
      </w:r>
      <w:r>
        <w:t>may</w:t>
      </w:r>
      <w:r w:rsidRPr="007F2770">
        <w:t xml:space="preserve">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2905" w:name="_Hlk87872752"/>
      <w:r w:rsidR="003D3EDB" w:rsidRPr="007F2770">
        <w:rPr>
          <w:lang w:val="en-US"/>
        </w:rPr>
        <w:t>In addition</w:t>
      </w:r>
      <w:bookmarkEnd w:id="2905"/>
      <w:r w:rsidR="003D3EDB" w:rsidRPr="007F2770">
        <w:rPr>
          <w:lang w:val="en-US"/>
        </w:rPr>
        <w:t xml:space="preserve">, the AMF may based on the network policies start </w:t>
      </w:r>
      <w:r w:rsidR="003D3EDB" w:rsidRPr="007F2770">
        <w:t xml:space="preserve">a local implementation specific timer </w:t>
      </w:r>
      <w:bookmarkStart w:id="2906" w:name="_Hlk87903110"/>
      <w:r w:rsidR="003D3EDB" w:rsidRPr="007F2770">
        <w:t xml:space="preserve">for the UE per rejected S-NSSAI </w:t>
      </w:r>
      <w:bookmarkStart w:id="2907" w:name="_Hlk87903135"/>
      <w:bookmarkEnd w:id="2906"/>
      <w:r w:rsidR="003D3EDB" w:rsidRPr="007F2770">
        <w:t xml:space="preserve">and upon expiration of the local implementation specific timer, the AMF may remove the rejected S-NSSAI from the rejected NSSAI </w:t>
      </w:r>
      <w:bookmarkStart w:id="2908" w:name="_Hlk87903168"/>
      <w:bookmarkEnd w:id="2907"/>
      <w:r w:rsidR="003D3EDB" w:rsidRPr="007F2770">
        <w:t>and update to the UE by initiating the generic UE configuration update procedure</w:t>
      </w:r>
      <w:bookmarkEnd w:id="2908"/>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2909" w:name="_Hlk91519792"/>
      <w:r w:rsidRPr="007F2770">
        <w:t>"S-NSSAI not available in the current registration area</w:t>
      </w:r>
      <w:bookmarkEnd w:id="2909"/>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4B76BB2C" w:rsidR="00AF6C23" w:rsidRDefault="00AF6C23" w:rsidP="00AF6C23">
      <w:pPr>
        <w:pStyle w:val="NO"/>
      </w:pPr>
      <w:r w:rsidRPr="007F2770">
        <w:t>NOTE 3</w:t>
      </w:r>
      <w:r w:rsidR="008646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4F76D57" w:rsidR="00DB224C" w:rsidRPr="007F2770" w:rsidRDefault="00DB224C" w:rsidP="00AF6C23">
      <w:pPr>
        <w:pStyle w:val="NO"/>
      </w:pPr>
      <w:r w:rsidRPr="00E177A3">
        <w:t>NOTE 3</w:t>
      </w:r>
      <w:r w:rsidR="0086467F">
        <w:t>B</w:t>
      </w:r>
      <w:r w:rsidRPr="00E177A3">
        <w:t>:</w:t>
      </w:r>
      <w:r w:rsidRPr="00E177A3">
        <w:tab/>
        <w:t>If the NSAG for the PLMN and its equivalent PLMN(s) have different associations with S-NSSAIs, then the AMF includes a TAI list for the NSAG entry in the NSAG information IE.</w:t>
      </w:r>
    </w:p>
    <w:p w14:paraId="4FC0A0CB" w14:textId="7B0450C6"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xml:space="preserve">, the Allowed NSSAI IE </w:t>
      </w:r>
      <w:ins w:id="2910" w:author="24.501_CR7076R1_(Rel-19)_eNS_Ph3" w:date="2025-12-16T12:12:00Z" w16du:dateUtc="2025-12-16T11:12:00Z">
        <w:r w:rsidR="00426B48">
          <w:t>or the</w:t>
        </w:r>
        <w:r w:rsidR="00426B48" w:rsidRPr="00BC6D95">
          <w:t xml:space="preserve"> Partially allowed NSSAI</w:t>
        </w:r>
        <w:r w:rsidR="00426B48">
          <w:t xml:space="preserve"> IE</w:t>
        </w:r>
        <w:r w:rsidR="00426B48">
          <w:t xml:space="preserve"> </w:t>
        </w:r>
      </w:ins>
      <w:r w:rsidR="00B833E5">
        <w:t>including the alternative S-NSSAI, if not included in the current allowed NSSAI</w:t>
      </w:r>
      <w:ins w:id="2911" w:author="24.501_CR7076R1_(Rel-19)_eNS_Ph3" w:date="2025-12-16T12:12:00Z" w16du:dateUtc="2025-12-16T11:12:00Z">
        <w:r w:rsidR="00426B48">
          <w:t xml:space="preserve"> </w:t>
        </w:r>
        <w:r w:rsidR="00426B48">
          <w:t>or the current partially allowed NSSAI</w:t>
        </w:r>
      </w:ins>
      <w:r w:rsidR="00B833E5">
        <w:t>,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r w:rsidR="0039425D">
        <w:t xml:space="preserve">replaced </w:t>
      </w:r>
      <w:r w:rsidR="00220600" w:rsidRPr="000E4851">
        <w:t xml:space="preserve">S-NSSAI 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r w:rsidR="0039425D">
        <w:t xml:space="preserve">replaced </w:t>
      </w:r>
      <w:r w:rsidR="00220600" w:rsidRPr="000E4851">
        <w:t>S-NSSAI 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r w:rsidR="0039425D">
        <w:t xml:space="preserve">replaced </w:t>
      </w:r>
      <w:r w:rsidR="00220600" w:rsidRPr="006148B6">
        <w:t>S-</w:t>
      </w:r>
      <w:r w:rsidR="00220600">
        <w:t xml:space="preserve">NSSAI(s) </w:t>
      </w:r>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r w:rsidR="00BA18D8">
        <w:rPr>
          <w:lang w:eastAsia="ko-KR"/>
        </w:rPr>
        <w:t xml:space="preserve">replaced </w:t>
      </w:r>
      <w:r w:rsidR="00A2622F">
        <w:rPr>
          <w:lang w:eastAsia="ko-KR"/>
        </w:rPr>
        <w:t xml:space="preserve">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F84B47">
        <w:t>and partially allowed NSSAI, if available,</w:t>
      </w:r>
      <w:r w:rsidR="00F84B47" w:rsidRPr="000E4851">
        <w:t xml:space="preserve"> </w:t>
      </w:r>
      <w:r w:rsidR="00A2622F" w:rsidRPr="000E4851">
        <w:t xml:space="preserve">excluding the </w:t>
      </w:r>
      <w:r w:rsidR="00BA18D8">
        <w:t xml:space="preserve">replaced </w:t>
      </w:r>
      <w:r w:rsidR="00A2622F" w:rsidRPr="000E4851">
        <w:t>S-NSSAI</w:t>
      </w:r>
      <w:r w:rsidR="00F84B47">
        <w:t xml:space="preserve">, if included, </w:t>
      </w:r>
      <w:r w:rsidR="00F84B47">
        <w:rPr>
          <w:lang w:eastAsia="ko-KR"/>
        </w:rPr>
        <w:t>in the allowed NSSAI or partially allowed NSSAI</w:t>
      </w:r>
      <w:r w:rsidR="00A2622F" w:rsidRPr="000E4851">
        <w:t xml:space="preserve"> </w:t>
      </w:r>
      <w:r w:rsidR="00A2622F" w:rsidRPr="0042506B">
        <w:t>in the CONFIGURATION UPDATE COMMAND message</w:t>
      </w:r>
      <w:r w:rsidR="00A2622F">
        <w:t>.</w:t>
      </w:r>
    </w:p>
    <w:p w14:paraId="564394D6" w14:textId="738A8FB9" w:rsidR="000D4372" w:rsidRDefault="000D4372" w:rsidP="00944D73">
      <w:bookmarkStart w:id="2912"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2912"/>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64D8E9BE" w:rsidR="009A3C2B" w:rsidRDefault="009A3C2B" w:rsidP="009A3C2B">
      <w:pPr>
        <w:pStyle w:val="NO"/>
      </w:pPr>
      <w:r w:rsidRPr="007F2770">
        <w:t>NOTE </w:t>
      </w:r>
      <w:r>
        <w:t>3</w:t>
      </w:r>
      <w:r w:rsidR="0086467F">
        <w:t>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08C0340" w:rsidR="009A3C2B" w:rsidRDefault="009A3C2B" w:rsidP="009A3C2B">
      <w:pPr>
        <w:pStyle w:val="NO"/>
      </w:pPr>
      <w:r w:rsidRPr="007F2770">
        <w:t>NOTE </w:t>
      </w:r>
      <w:r>
        <w:t>3</w:t>
      </w:r>
      <w:r w:rsidR="0086467F">
        <w:t>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2913" w:name="_Toc20232647"/>
      <w:bookmarkStart w:id="2914" w:name="_Toc27746740"/>
      <w:bookmarkStart w:id="2915" w:name="_Toc36212922"/>
      <w:bookmarkStart w:id="2916" w:name="_Toc36657099"/>
      <w:bookmarkStart w:id="2917" w:name="_Toc45286763"/>
      <w:bookmarkStart w:id="2918" w:name="_Toc51948032"/>
      <w:bookmarkStart w:id="2919"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60839155" w:rsidR="00B1162F" w:rsidRPr="007F2770" w:rsidRDefault="00B1162F" w:rsidP="00B1162F">
      <w:pPr>
        <w:pStyle w:val="B1"/>
      </w:pPr>
      <w:r w:rsidRPr="007F2770">
        <w:t>b)</w:t>
      </w:r>
      <w:r w:rsidRPr="007F2770">
        <w:tab/>
        <w:t>if the CAA-</w:t>
      </w:r>
      <w:ins w:id="2920" w:author="24.501_CR7053_(Rel-19)_5GProtoc19, ID_UAS" w:date="2025-12-15T14:51:00Z" w16du:dateUtc="2025-12-15T13:51:00Z">
        <w:r w:rsidR="004D7FA2">
          <w:t>l</w:t>
        </w:r>
      </w:ins>
      <w:del w:id="2921" w:author="24.501_CR7053_(Rel-19)_5GProtoc19, ID_UAS" w:date="2025-12-15T14:51:00Z" w16du:dateUtc="2025-12-15T13:51:00Z">
        <w:r w:rsidRPr="007F2770" w:rsidDel="004D7FA2">
          <w:delText>L</w:delText>
        </w:r>
      </w:del>
      <w:r w:rsidRPr="007F2770">
        <w:t>evel UAV ID is provided by the UAS-NF, the service-level device ID with the value set to the CAA-</w:t>
      </w:r>
      <w:ins w:id="2922" w:author="24.501_CR7053_(Rel-19)_5GProtoc19, ID_UAS" w:date="2025-12-15T14:51:00Z" w16du:dateUtc="2025-12-15T13:51:00Z">
        <w:r w:rsidR="004D7FA2">
          <w:t>l</w:t>
        </w:r>
      </w:ins>
      <w:del w:id="2923" w:author="24.501_CR7053_(Rel-19)_5GProtoc19, ID_UAS" w:date="2025-12-15T14:51:00Z" w16du:dateUtc="2025-12-15T13:51:00Z">
        <w:r w:rsidRPr="007F2770" w:rsidDel="004D7FA2">
          <w:delText>L</w:delText>
        </w:r>
      </w:del>
      <w:r w:rsidRPr="007F2770">
        <w:t>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6807A0D2" w14:textId="0578B653" w:rsidR="003F1D71" w:rsidRDefault="003F1D71" w:rsidP="00B1162F">
      <w:pPr>
        <w:pStyle w:val="NO"/>
      </w:pPr>
      <w:r w:rsidRPr="007F2770">
        <w:t>NOTE </w:t>
      </w:r>
      <w:r>
        <w:t>5A0</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6861E354" w:rsidR="003A6E69" w:rsidRPr="007F2770" w:rsidRDefault="003A6E69" w:rsidP="003A6E69">
      <w:r w:rsidRPr="007F2770">
        <w:t xml:space="preserve">If the UE supports MINT, </w:t>
      </w:r>
      <w:r w:rsidR="003D41F9">
        <w:t xml:space="preserve">MINT-EPS or both, </w:t>
      </w:r>
      <w:r w:rsidRPr="007F2770">
        <w:t>the AMF may include the List of PLMNs to be used in disaster condition IE in the CONFIGURATION UPDATE COMMAND message.</w:t>
      </w:r>
    </w:p>
    <w:p w14:paraId="6FC1E9C9" w14:textId="12283834" w:rsidR="003A6E69" w:rsidRPr="007F2770" w:rsidRDefault="003A6E69" w:rsidP="003A6E69">
      <w:r w:rsidRPr="007F2770">
        <w:t xml:space="preserve">If the UE supports MINT, </w:t>
      </w:r>
      <w:r w:rsidR="003D41F9">
        <w:t xml:space="preserve">MINT-EPS or both, </w:t>
      </w:r>
      <w:r w:rsidRPr="007F2770">
        <w:t>the AMF may include the Disaster roaming wait range IE in the CONFIGURATION UPDATE COMMAND message.</w:t>
      </w:r>
    </w:p>
    <w:p w14:paraId="7D32C5B8" w14:textId="71DBE9B1" w:rsidR="003A6E69" w:rsidRPr="007F2770" w:rsidRDefault="003A6E69" w:rsidP="003A6E69">
      <w:r w:rsidRPr="007F2770">
        <w:t>If the UE supports MINT,</w:t>
      </w:r>
      <w:r w:rsidR="003D41F9">
        <w:t xml:space="preserve"> MINT-EPS or both,</w:t>
      </w:r>
      <w:r w:rsidRPr="007F2770">
        <w:t xml:space="preserve">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68614E1C"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 xml:space="preserve">he AMF </w:t>
      </w:r>
      <w:r w:rsidR="00174F57">
        <w:t>shall</w:t>
      </w:r>
      <w:r w:rsidRPr="007F2770">
        <w:t xml:space="preserve">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62DFAB61" w:rsidR="004C2E1C" w:rsidRDefault="004C2E1C" w:rsidP="009B79CE">
      <w:bookmarkStart w:id="2924"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bookmarkEnd w:id="2924"/>
      <w:r w:rsidR="00C42D1F">
        <w:t>.</w:t>
      </w:r>
    </w:p>
    <w:p w14:paraId="6AD5A194" w14:textId="19EA90DA" w:rsidR="0035226D" w:rsidRDefault="00952F90" w:rsidP="0035226D">
      <w:r w:rsidRPr="00A7574E">
        <w:t>If the UE</w:t>
      </w:r>
      <w:r>
        <w:t xml:space="preserve"> supports</w:t>
      </w:r>
      <w:r w:rsidRPr="00A7574E">
        <w:t xml:space="preserve"> </w:t>
      </w:r>
      <w:r>
        <w:t>access technology</w:t>
      </w:r>
      <w:r w:rsidRPr="00A7574E">
        <w:t xml:space="preserve"> utilization control </w:t>
      </w:r>
      <w:r w:rsidRPr="008D453D">
        <w:t xml:space="preserve">and the AMF needs to update the </w:t>
      </w:r>
      <w:r>
        <w:t>access technology</w:t>
      </w:r>
      <w:r w:rsidRPr="008D453D">
        <w:t xml:space="preserve"> utilization control information</w:t>
      </w:r>
      <w:r>
        <w:t xml:space="preserve">, the AMF shall include the </w:t>
      </w:r>
      <w:r>
        <w:rPr>
          <w:lang w:val="en-US"/>
        </w:rPr>
        <w:t>A</w:t>
      </w:r>
      <w:r>
        <w:t>ccess technology utilization control IE with the l</w:t>
      </w:r>
      <w:r w:rsidRPr="008A2AA9">
        <w:t xml:space="preserve">ength of </w:t>
      </w:r>
      <w:r>
        <w:t>access technology</w:t>
      </w:r>
      <w:r w:rsidRPr="008A2AA9">
        <w:t xml:space="preserve"> utilization control contents</w:t>
      </w:r>
      <w:r>
        <w:t xml:space="preserve"> field set to a non-zero value in the CONFIGURATION UPDATE COMMAND message. If the UE supports access technology</w:t>
      </w:r>
      <w:r w:rsidRPr="00987E13">
        <w:t xml:space="preserve"> utilization control</w:t>
      </w:r>
      <w:r>
        <w:t xml:space="preserve"> </w:t>
      </w:r>
      <w:r w:rsidRPr="008D453D">
        <w:t xml:space="preserve">and the AMF needs to </w:t>
      </w:r>
      <w:r w:rsidR="00CF4F94">
        <w:t xml:space="preserve">indicate to the UE to </w:t>
      </w:r>
      <w:r>
        <w:t xml:space="preserve">remove </w:t>
      </w:r>
      <w:r w:rsidRPr="008D453D">
        <w:t xml:space="preserve">the </w:t>
      </w:r>
      <w:r>
        <w:t>access technology</w:t>
      </w:r>
      <w:r w:rsidRPr="008D453D">
        <w:t xml:space="preserve"> utilization control information</w:t>
      </w:r>
      <w:r>
        <w:t xml:space="preserve">, the AMF shall include the </w:t>
      </w:r>
      <w:r>
        <w:rPr>
          <w:lang w:val="en-US"/>
        </w:rPr>
        <w:t>A</w:t>
      </w:r>
      <w:r>
        <w:t>ccess technology utilization control IE with the l</w:t>
      </w:r>
      <w:r w:rsidRPr="008A2AA9">
        <w:t xml:space="preserve">ength of </w:t>
      </w:r>
      <w:r>
        <w:t>access technology</w:t>
      </w:r>
      <w:r w:rsidRPr="008A2AA9">
        <w:t xml:space="preserve"> utilization control contents</w:t>
      </w:r>
      <w:r>
        <w:t xml:space="preserve"> field set to zero in the CONFIGURATION UPDATE COMMAND message.</w:t>
      </w:r>
    </w:p>
    <w:p w14:paraId="37A34E2F" w14:textId="1CDB3450" w:rsidR="002932EC" w:rsidRDefault="002932EC" w:rsidP="002932EC">
      <w:pPr>
        <w:pStyle w:val="NO"/>
        <w:overflowPunct/>
        <w:autoSpaceDE/>
        <w:autoSpaceDN/>
        <w:adjustRightInd/>
        <w:textAlignment w:val="auto"/>
      </w:pPr>
      <w:r w:rsidRPr="002932EC">
        <w:rPr>
          <w:rFonts w:eastAsiaTheme="minorEastAsia"/>
          <w:lang w:eastAsia="zh-CN"/>
        </w:rPr>
        <w:t>NOTE </w:t>
      </w:r>
      <w:r w:rsidR="00E30879">
        <w:rPr>
          <w:rFonts w:eastAsiaTheme="minorEastAsia"/>
          <w:lang w:eastAsia="zh-CN"/>
        </w:rPr>
        <w:t>8</w:t>
      </w:r>
      <w:r w:rsidRPr="002932EC">
        <w:rPr>
          <w:rFonts w:eastAsiaTheme="minorEastAsia"/>
          <w:lang w:eastAsia="zh-CN"/>
        </w:rPr>
        <w:t>:</w:t>
      </w:r>
      <w:r w:rsidRPr="002932EC">
        <w:rPr>
          <w:rFonts w:eastAsiaTheme="minorEastAsia"/>
          <w:lang w:eastAsia="zh-CN"/>
        </w:rPr>
        <w:tab/>
        <w:t xml:space="preserve">As an implementation option, the type of access technology utilization control is not set to "current PLMN and its equivalent PLMN(s)" by the </w:t>
      </w:r>
      <w:r w:rsidR="000C7600">
        <w:rPr>
          <w:lang w:eastAsia="zh-CN"/>
        </w:rPr>
        <w:t>AMF</w:t>
      </w:r>
      <w:r w:rsidRPr="002932EC">
        <w:rPr>
          <w:rFonts w:eastAsiaTheme="minorEastAsia"/>
          <w:lang w:eastAsia="zh-CN"/>
        </w:rPr>
        <w:t xml:space="preserve"> in the Access technology utilization control IE if the </w:t>
      </w:r>
      <w:r w:rsidR="000C7600">
        <w:rPr>
          <w:lang w:eastAsia="zh-CN"/>
        </w:rPr>
        <w:t>AMF</w:t>
      </w:r>
      <w:r w:rsidRPr="002932EC">
        <w:rPr>
          <w:rFonts w:eastAsiaTheme="minorEastAsia"/>
          <w:lang w:eastAsia="zh-CN"/>
        </w:rPr>
        <w:t xml:space="preserve"> does not include a list of equivalent PLMNs in the last REGISTRATION ACCEPT message.</w:t>
      </w:r>
    </w:p>
    <w:p w14:paraId="680B81DD" w14:textId="20A48C53" w:rsidR="00952F90" w:rsidRPr="00EC1E3C" w:rsidRDefault="0035226D" w:rsidP="0035226D">
      <w:r w:rsidRPr="004D2012">
        <w:t xml:space="preserve">If the UE supports and the network supports and accepts the use of the </w:t>
      </w:r>
      <w:r>
        <w:t>LP-WUSPS</w:t>
      </w:r>
      <w:r w:rsidRPr="004D2012">
        <w:t xml:space="preserve"> assistance information, and the AMF needs to update the </w:t>
      </w:r>
      <w:r>
        <w:t>LP-WUSPS</w:t>
      </w:r>
      <w:r w:rsidRPr="004D2012">
        <w:t xml:space="preserve"> assistance information, </w:t>
      </w:r>
      <w:r w:rsidRPr="004D2012">
        <w:rPr>
          <w:rFonts w:hint="eastAsia"/>
          <w:lang w:eastAsia="ko-KR"/>
        </w:rPr>
        <w:t>t</w:t>
      </w:r>
      <w:r w:rsidRPr="004D2012">
        <w:t>he AMF</w:t>
      </w:r>
      <w:r>
        <w:t xml:space="preserve"> shall</w:t>
      </w:r>
      <w:r w:rsidRPr="004D2012">
        <w:t xml:space="preserve"> include the</w:t>
      </w:r>
      <w:r>
        <w:t xml:space="preserve"> LP-WUSPS</w:t>
      </w:r>
      <w:r w:rsidRPr="004D2012">
        <w:t xml:space="preserve"> assistance information in the Updated </w:t>
      </w:r>
      <w:r>
        <w:t>LP-WUSPS</w:t>
      </w:r>
      <w:r w:rsidRPr="004D2012">
        <w:t xml:space="preserve"> assistance information IE </w:t>
      </w:r>
      <w:r w:rsidRPr="00DA0622">
        <w:t xml:space="preserve">with the length of LP-WUSPS assistance information contents field set to a non-zero value </w:t>
      </w:r>
      <w:r>
        <w:t>in</w:t>
      </w:r>
      <w:r w:rsidRPr="004D2012">
        <w:t xml:space="preserve"> the CONFIGURATION UPDATE COMMAND message.</w:t>
      </w:r>
      <w:r w:rsidRPr="00DA0622">
        <w:t xml:space="preserve"> If the UE supports the LP-WUSPS assistance information and the AMF needs to remove the LP-WUSPS assistance information from the UE, the AMF shall include the Updated LP-WUSPS assistance information IE with the length of LP-WUSPS assistance information contents field set to zero in the CONFIGURATION UPDATE COMMAND message.</w:t>
      </w:r>
    </w:p>
    <w:p w14:paraId="0B0D6D8B" w14:textId="6675C8B3" w:rsidR="00895ED9" w:rsidRDefault="00895ED9" w:rsidP="00895ED9">
      <w:r w:rsidRPr="002C50D8">
        <w:t>If the AMF</w:t>
      </w:r>
      <w:r>
        <w:t xml:space="preserve"> needs to inform the UE of the operator policy on UE exemption for service area restrictions, and </w:t>
      </w:r>
      <w:r>
        <w:rPr>
          <w:snapToGrid w:val="0"/>
        </w:rPr>
        <w:t xml:space="preserve">if the </w:t>
      </w:r>
      <w:r w:rsidRPr="007F2770">
        <w:t>UE supports</w:t>
      </w:r>
      <w:r>
        <w:t xml:space="preserve"> </w:t>
      </w:r>
      <w:ins w:id="2925" w:author="24.501_CR7030R1_(Rel-19)_5GProtoc19" w:date="2025-12-15T16:00:00Z" w16du:dateUtc="2025-12-15T15:00:00Z">
        <w:r w:rsidR="00A52BBC">
          <w:t>HPAEP</w:t>
        </w:r>
      </w:ins>
      <w:del w:id="2926" w:author="24.501_CR7030R1_(Rel-19)_5GProtoc19" w:date="2025-12-15T16:00:00Z" w16du:dateUtc="2025-12-15T15:00:00Z">
        <w:r w:rsidDel="00A52BBC">
          <w:delText>HPAOP</w:delText>
        </w:r>
      </w:del>
      <w:r>
        <w:t xml:space="preserve">, </w:t>
      </w:r>
      <w:r w:rsidRPr="007F2770">
        <w:rPr>
          <w:rFonts w:hint="eastAsia"/>
          <w:lang w:eastAsia="ko-KR"/>
        </w:rPr>
        <w:t>t</w:t>
      </w:r>
      <w:r w:rsidRPr="007F2770">
        <w:t xml:space="preserve">he AMF may </w:t>
      </w:r>
      <w:r>
        <w:t xml:space="preserve">do so by setting the HPASE bit of the Feature authorization indication IE </w:t>
      </w:r>
      <w:r w:rsidRPr="008354C5">
        <w:t>in the CONFIGURATION UPDATE COMMAND message</w:t>
      </w:r>
      <w:r>
        <w:t>.</w:t>
      </w:r>
    </w:p>
    <w:p w14:paraId="2380E0C2" w14:textId="77777777" w:rsidR="00173561" w:rsidRPr="007F2770" w:rsidRDefault="00AB33CE" w:rsidP="00781477">
      <w:pPr>
        <w:pStyle w:val="Heading4"/>
      </w:pPr>
      <w:bookmarkStart w:id="2927" w:name="_Toc209788565"/>
      <w:bookmarkStart w:id="2928" w:name="_CR5_4_4_3"/>
      <w:bookmarkEnd w:id="2928"/>
      <w:r w:rsidRPr="007F2770">
        <w:t>5</w:t>
      </w:r>
      <w:r w:rsidR="00173561" w:rsidRPr="007F2770">
        <w:t>.</w:t>
      </w:r>
      <w:r w:rsidRPr="007F2770">
        <w:t>4</w:t>
      </w:r>
      <w:r w:rsidR="00173561" w:rsidRPr="007F2770">
        <w:t>.4.3</w:t>
      </w:r>
      <w:r w:rsidR="00173561" w:rsidRPr="007F2770">
        <w:tab/>
        <w:t>Generic UE configuration update accepted by the UE</w:t>
      </w:r>
      <w:bookmarkEnd w:id="2913"/>
      <w:bookmarkEnd w:id="2914"/>
      <w:bookmarkEnd w:id="2915"/>
      <w:bookmarkEnd w:id="2916"/>
      <w:bookmarkEnd w:id="2917"/>
      <w:bookmarkEnd w:id="2918"/>
      <w:bookmarkEnd w:id="2919"/>
      <w:bookmarkEnd w:id="2927"/>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1216E985" w:rsidR="009E45AA" w:rsidRDefault="009E45AA" w:rsidP="00495EC6">
      <w:pPr>
        <w:pStyle w:val="B1"/>
      </w:pPr>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bookmarkStart w:id="2929" w:name="_Hlk131888143"/>
    </w:p>
    <w:bookmarkEnd w:id="2929"/>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Malgun Gothic"/>
        </w:rPr>
        <w:t xml:space="preserve"> and no </w:t>
      </w:r>
      <w:r w:rsidRPr="00A33425">
        <w:t>S-NSSAI time validity information</w:t>
      </w:r>
      <w:r w:rsidRPr="00A33425">
        <w:rPr>
          <w:rFonts w:eastAsia="Malgun Gothic"/>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Malgun Gothic"/>
        </w:rPr>
        <w:t>d</w:t>
      </w:r>
      <w:r w:rsidRPr="00A33425">
        <w:rPr>
          <w:rFonts w:eastAsia="Malgun Gothic"/>
        </w:rPr>
        <w:t>)</w:t>
      </w:r>
      <w:r w:rsidRPr="00A33425">
        <w:rPr>
          <w:rFonts w:eastAsia="Malgun Gothic"/>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3E0BB807"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 xml:space="preserve">CONFIGURATION UPDATE COMMAND message with the Network slicing subscription change indication set to "Network slicing subscription changed", the UE shall delete the network slicing information </w:t>
      </w:r>
      <w:r w:rsidR="005E58AE">
        <w:t xml:space="preserve">and the NSSAI inclusion mode </w:t>
      </w:r>
      <w:r w:rsidRPr="007F2770">
        <w:t>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31701213" w:rsidR="002B284A" w:rsidRPr="007F2770" w:rsidRDefault="002B284A" w:rsidP="005F7EB0">
      <w:pPr>
        <w:pStyle w:val="B1"/>
      </w:pPr>
      <w:r w:rsidRPr="007F2770">
        <w:t>a)</w:t>
      </w:r>
      <w:r w:rsidR="00467FB0" w:rsidRPr="007F2770">
        <w:tab/>
      </w:r>
      <w:r w:rsidR="0067704D" w:rsidRPr="007F2770">
        <w:t>contains no other</w:t>
      </w:r>
      <w:ins w:id="2930" w:author="24.501_CR7025R1_(Rel-19)_5GProtoc19" w:date="2025-12-15T15:51:00Z" w16du:dateUtc="2025-12-15T14:51:00Z">
        <w:r w:rsidR="00923766">
          <w:t xml:space="preserve"> </w:t>
        </w:r>
        <w:r w:rsidR="00923766">
          <w:t>information elements</w:t>
        </w:r>
      </w:ins>
      <w:del w:id="2931" w:author="24.501_CR7025R1_(Rel-19)_5GProtoc19" w:date="2025-12-15T15:51:00Z" w16du:dateUtc="2025-12-15T14:51:00Z">
        <w:r w:rsidR="0067704D" w:rsidRPr="007F2770" w:rsidDel="00923766">
          <w:delText xml:space="preserve"> parameters</w:delText>
        </w:r>
      </w:del>
      <w:r w:rsidR="0067704D" w:rsidRPr="007F2770">
        <w:t xml:space="preserve"> or contains at least one </w:t>
      </w:r>
      <w:ins w:id="2932" w:author="24.501_CR7025R1_(Rel-19)_5GProtoc19" w:date="2025-12-15T15:51:00Z" w16du:dateUtc="2025-12-15T14:51:00Z">
        <w:r w:rsidR="00923766">
          <w:t>information element with one</w:t>
        </w:r>
        <w:r w:rsidR="00923766" w:rsidRPr="007F2770">
          <w:t xml:space="preserve"> </w:t>
        </w:r>
      </w:ins>
      <w:r w:rsidR="0067704D" w:rsidRPr="007F2770">
        <w:t xml:space="preserve">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779711D4" w:rsidR="00FA1BC9" w:rsidRPr="007F2770" w:rsidRDefault="00FA1BC9" w:rsidP="00FA1BC9">
      <w:pPr>
        <w:pStyle w:val="B2"/>
      </w:pPr>
      <w:r w:rsidRPr="007F2770">
        <w:t>1)</w:t>
      </w:r>
      <w:r w:rsidRPr="007F2770">
        <w:tab/>
        <w:t>an emergency PDU session exists, the UE shall, after the completion of the generic UE configuration update procedure</w:t>
      </w:r>
      <w:ins w:id="2933" w:author="24.501_CR7025R1_(Rel-19)_5GProtoc19" w:date="2025-12-15T15:51:00Z" w16du:dateUtc="2025-12-15T14:51:00Z">
        <w:r w:rsidR="00923766">
          <w:t xml:space="preserve">, </w:t>
        </w:r>
      </w:ins>
      <w:del w:id="2934" w:author="24.501_CR7025R1_(Rel-19)_5GProtoc19" w:date="2025-12-15T15:51:00Z" w16du:dateUtc="2025-12-15T14:51:00Z">
        <w:r w:rsidRPr="007F2770" w:rsidDel="00923766">
          <w:delText xml:space="preserve"> and </w:delText>
        </w:r>
      </w:del>
      <w:r w:rsidRPr="007F2770">
        <w:t xml:space="preserve">the release of the emergency PDU session, </w:t>
      </w:r>
      <w:ins w:id="2935" w:author="24.501_CR7025R1_(Rel-19)_5GProtoc19" w:date="2025-12-15T15:52:00Z" w16du:dateUtc="2025-12-15T14:52:00Z">
        <w:r w:rsidR="00923766">
          <w:t xml:space="preserve">and the </w:t>
        </w:r>
      </w:ins>
      <w:r w:rsidRPr="007F2770">
        <w:t xml:space="preserve">release </w:t>
      </w:r>
      <w:ins w:id="2936" w:author="24.501_CR7025R1_(Rel-19)_5GProtoc19" w:date="2025-12-15T15:52:00Z" w16du:dateUtc="2025-12-15T14:52:00Z">
        <w:r w:rsidR="00923766">
          <w:t xml:space="preserve">of </w:t>
        </w:r>
      </w:ins>
      <w:r w:rsidRPr="007F2770">
        <w:t>the existing N1 NAS signalling connection</w:t>
      </w:r>
      <w:del w:id="2937" w:author="24.501_CR7025R1_(Rel-19)_5GProtoc19" w:date="2025-12-15T15:52:00Z" w16du:dateUtc="2025-12-15T14:52:00Z">
        <w:r w:rsidRPr="007F2770" w:rsidDel="00923766">
          <w:delText>. Additionally, the UE shall</w:delText>
        </w:r>
      </w:del>
      <w:r w:rsidRPr="007F2770">
        <w:t>:</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51F5101C"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the UE shall, after the completion of the generic UE configuration update procedure</w:t>
      </w:r>
      <w:ins w:id="2938" w:author="24.501_CR7025R1_(Rel-19)_5GProtoc19" w:date="2025-12-15T15:53:00Z" w16du:dateUtc="2025-12-15T14:53:00Z">
        <w:r w:rsidR="00923766">
          <w:t xml:space="preserve"> </w:t>
        </w:r>
        <w:r w:rsidR="00923766" w:rsidRPr="00B964FE">
          <w:t>via the existing N1 NAS signalling connection</w:t>
        </w:r>
      </w:ins>
      <w:r w:rsidR="00467FB0" w:rsidRPr="007F2770">
        <w:t xml:space="preserv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EEFA90"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w:t>
      </w:r>
      <w:ins w:id="2939" w:author="24.501_CR7025R1_(Rel-19)_5GProtoc19" w:date="2025-12-15T15:53:00Z" w16du:dateUtc="2025-12-15T14:53:00Z">
        <w:r w:rsidR="00923766">
          <w:t xml:space="preserve"> </w:t>
        </w:r>
        <w:r w:rsidR="00923766">
          <w:t>via</w:t>
        </w:r>
        <w:r w:rsidR="00923766" w:rsidRPr="001540DD">
          <w:t xml:space="preserve"> the existing N1 NAS signalling connection</w:t>
        </w:r>
      </w:ins>
      <w:r w:rsidRPr="007F2770">
        <w:t xml:space="preserv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357FDA9F" w:rsidR="005440F2" w:rsidRPr="007F2770" w:rsidRDefault="005440F2" w:rsidP="005440F2">
      <w:pPr>
        <w:pStyle w:val="B1"/>
      </w:pPr>
      <w:r w:rsidRPr="007F2770">
        <w:tab/>
        <w:t>the UE shall, after the completion of the generic UE configuration update procedure</w:t>
      </w:r>
      <w:ins w:id="2940" w:author="24.501_CR7025R1_(Rel-19)_5GProtoc19" w:date="2025-12-15T15:54:00Z" w16du:dateUtc="2025-12-15T14:54:00Z">
        <w:r w:rsidR="00923766">
          <w:t xml:space="preserve"> </w:t>
        </w:r>
        <w:r w:rsidR="00923766" w:rsidRPr="00B964FE">
          <w:t>via the existing N1 NAS signalling connection</w:t>
        </w:r>
      </w:ins>
      <w:r w:rsidRPr="007F2770">
        <w:t xml:space="preserv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DA1B49E" w14:textId="01D89881" w:rsidR="00F7326B" w:rsidRPr="007F277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2941"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2942" w:name="_Toc27746741"/>
      <w:bookmarkStart w:id="2943" w:name="_Toc36212923"/>
      <w:bookmarkStart w:id="2944" w:name="_Toc36657100"/>
      <w:bookmarkStart w:id="2945" w:name="_Toc45286764"/>
      <w:bookmarkStart w:id="2946" w:name="_Toc51948033"/>
      <w:bookmarkStart w:id="2947"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110498CF"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w:t>
      </w:r>
      <w:r w:rsidR="003D41F9">
        <w:rPr>
          <w:lang w:eastAsia="ko-KR"/>
        </w:rPr>
        <w:t>MINT-EPS or both</w:t>
      </w:r>
      <w:r w:rsidR="003D41F9" w:rsidRPr="007F2770">
        <w:rPr>
          <w:lang w:eastAsia="ko-KR"/>
        </w:rPr>
        <w:t>,</w:t>
      </w:r>
      <w:r w:rsidR="003D41F9">
        <w:rPr>
          <w:lang w:eastAsia="ko-KR"/>
        </w:rPr>
        <w:t xml:space="preserve"> </w:t>
      </w:r>
      <w:r w:rsidRPr="007F2770">
        <w:t xml:space="preserve">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17CD42A1"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w:t>
      </w:r>
      <w:r w:rsidR="009F2FFD">
        <w:rPr>
          <w:lang w:eastAsia="ko-KR"/>
        </w:rPr>
        <w:t>MINT-EPS or both</w:t>
      </w:r>
      <w:r w:rsidR="009F2FFD" w:rsidRPr="007F2770">
        <w:rPr>
          <w:lang w:eastAsia="ko-KR"/>
        </w:rPr>
        <w:t>,</w:t>
      </w:r>
      <w:r w:rsidR="009F2FFD">
        <w:rPr>
          <w:lang w:eastAsia="ko-KR"/>
        </w:rPr>
        <w:t xml:space="preserve"> </w:t>
      </w:r>
      <w:r w:rsidRPr="007F2770">
        <w:rPr>
          <w:lang w:eastAsia="ko-KR"/>
        </w:rPr>
        <w:t xml:space="preserve">the UE shall delete the </w:t>
      </w:r>
      <w:r w:rsidRPr="007F2770">
        <w:t>disaster roaming wait range stored in the ME, if any, and store the disaster roaming wait range included in the Disaster roaming wait range IE in the ME.</w:t>
      </w:r>
    </w:p>
    <w:p w14:paraId="218B71B5" w14:textId="384B2B79" w:rsidR="00186FEE" w:rsidRDefault="00186FEE" w:rsidP="00186FEE">
      <w:r w:rsidRPr="007F2770">
        <w:t xml:space="preserve">If the UE receives the Disaster return wait range IE in the CONFIGURATION UPDATE COMMAND message </w:t>
      </w:r>
      <w:r w:rsidRPr="007F2770">
        <w:rPr>
          <w:lang w:eastAsia="ko-KR"/>
        </w:rPr>
        <w:t xml:space="preserve">and the UE supports MINT, </w:t>
      </w:r>
      <w:r w:rsidR="009F2FFD">
        <w:rPr>
          <w:lang w:eastAsia="ko-KR"/>
        </w:rPr>
        <w:t>MINT-EPS or both</w:t>
      </w:r>
      <w:r w:rsidR="009F2FFD" w:rsidRPr="007F2770">
        <w:rPr>
          <w:lang w:eastAsia="ko-KR"/>
        </w:rPr>
        <w:t>,</w:t>
      </w:r>
      <w:r w:rsidR="009F2FFD">
        <w:rPr>
          <w:lang w:eastAsia="ko-KR"/>
        </w:rPr>
        <w:t xml:space="preserve"> </w:t>
      </w:r>
      <w:r w:rsidRPr="007F2770">
        <w:rPr>
          <w:lang w:eastAsia="ko-KR"/>
        </w:rPr>
        <w:t xml:space="preserve">the UE shall delete the </w:t>
      </w:r>
      <w:r w:rsidRPr="007F2770">
        <w:t xml:space="preserve">disaster </w:t>
      </w:r>
      <w:r>
        <w:t>return</w:t>
      </w:r>
      <w:r w:rsidRPr="007F2770">
        <w:t xml:space="preserve"> wait range stored in the ME, if any, and store the disaster </w:t>
      </w:r>
      <w:r>
        <w:t>return</w:t>
      </w:r>
      <w:r w:rsidRPr="007F2770">
        <w:t xml:space="preserve"> wait range included in the Disaster </w:t>
      </w:r>
      <w:r>
        <w:t>return</w:t>
      </w:r>
      <w:r w:rsidRPr="007F2770">
        <w:t xml:space="preserve"> wait range IE in the ME.</w:t>
      </w:r>
    </w:p>
    <w:p w14:paraId="673E7047" w14:textId="6AA9AC1C"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w:t>
      </w:r>
      <w:r w:rsidR="00611BFD">
        <w:t>access technology</w:t>
      </w:r>
      <w:r>
        <w:t xml:space="preserve"> and PLMN with the latest received timer value.</w:t>
      </w:r>
    </w:p>
    <w:p w14:paraId="53250CD6" w14:textId="7BD64EB3"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w:t>
      </w:r>
      <w:r w:rsidR="00174F57" w:rsidRPr="007F2770">
        <w:t>PEIPS assistance information</w:t>
      </w:r>
      <w:r w:rsidRPr="007F2770">
        <w:rPr>
          <w:lang w:eastAsia="ko-KR"/>
        </w:rPr>
        <w:t xml:space="preserve">,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2948"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2948"/>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53C19B52" w14:textId="77777777" w:rsidR="00B54EB6" w:rsidRDefault="00952F90" w:rsidP="00E1096E">
      <w:r w:rsidRPr="006A6394">
        <w:t>If</w:t>
      </w:r>
      <w:r>
        <w:t xml:space="preserve"> the</w:t>
      </w:r>
      <w:r w:rsidRPr="007F2770">
        <w:t xml:space="preserve"> </w:t>
      </w:r>
      <w:r>
        <w:t>UE supporting access technology</w:t>
      </w:r>
      <w:r w:rsidRPr="00DE20F8">
        <w:t xml:space="preserve"> </w:t>
      </w:r>
      <w:r>
        <w:t>utilization control receives the</w:t>
      </w:r>
      <w:r w:rsidRPr="006A6394">
        <w:t xml:space="preserve"> </w:t>
      </w:r>
      <w:r>
        <w:rPr>
          <w:lang w:val="en-US"/>
        </w:rPr>
        <w:t>A</w:t>
      </w:r>
      <w:r>
        <w:t>ccess technology</w:t>
      </w:r>
      <w:r w:rsidRPr="00DE20F8">
        <w:t xml:space="preserve"> </w:t>
      </w:r>
      <w:r>
        <w:t xml:space="preserve">utilization control IE </w:t>
      </w:r>
      <w:r w:rsidRPr="008A2AA9">
        <w:t xml:space="preserve">with the length of </w:t>
      </w:r>
      <w:r>
        <w:t>access technology</w:t>
      </w:r>
      <w:r w:rsidRPr="008A2AA9">
        <w:t xml:space="preserve"> utilization control contents field set to a non-zero value</w:t>
      </w:r>
      <w:r>
        <w:t xml:space="preserve">, </w:t>
      </w:r>
      <w:r w:rsidRPr="00A413BD">
        <w:t>in the CONFIGURATION UPDATE COMMAND message</w:t>
      </w:r>
      <w:r>
        <w:t>, t</w:t>
      </w:r>
      <w:r w:rsidRPr="006A6394">
        <w:t xml:space="preserve">he UE shall </w:t>
      </w:r>
      <w:r>
        <w:t>store the received access technology</w:t>
      </w:r>
      <w:r w:rsidRPr="006A6394">
        <w:t xml:space="preserve"> </w:t>
      </w:r>
      <w:r>
        <w:t xml:space="preserve">utilization control information together with </w:t>
      </w:r>
      <w:r>
        <w:rPr>
          <w:rFonts w:hint="eastAsia"/>
          <w:lang w:val="en-US" w:eastAsia="zh-CN"/>
        </w:rPr>
        <w:t xml:space="preserve">the </w:t>
      </w:r>
      <w:r>
        <w:t xml:space="preserve">PLMN </w:t>
      </w:r>
      <w:r>
        <w:rPr>
          <w:rFonts w:hint="eastAsia"/>
        </w:rPr>
        <w:t>identity</w:t>
      </w:r>
      <w:r>
        <w:rPr>
          <w:rFonts w:hint="eastAsia"/>
          <w:lang w:val="en-US" w:eastAsia="zh-CN"/>
        </w:rPr>
        <w:t xml:space="preserve"> of </w:t>
      </w:r>
      <w:r>
        <w:t xml:space="preserve">the current </w:t>
      </w:r>
      <w:r>
        <w:rPr>
          <w:rFonts w:hint="eastAsia"/>
          <w:lang w:val="en-US" w:eastAsia="zh-CN"/>
        </w:rPr>
        <w:t xml:space="preserve">PLMN </w:t>
      </w:r>
      <w:r>
        <w:t xml:space="preserve">in the list of </w:t>
      </w:r>
      <w:r>
        <w:rPr>
          <w:lang w:eastAsia="ja-JP"/>
        </w:rPr>
        <w:t xml:space="preserve">"PLMNs with associated </w:t>
      </w:r>
      <w:r>
        <w:rPr>
          <w:lang w:val="en-US"/>
        </w:rPr>
        <w:t>access technology restrictions</w:t>
      </w:r>
      <w:r>
        <w:rPr>
          <w:lang w:eastAsia="ja-JP"/>
        </w:rPr>
        <w:t>"</w:t>
      </w:r>
      <w:r w:rsidR="00AA627B" w:rsidRPr="001E3731">
        <w:t xml:space="preserve"> </w:t>
      </w:r>
      <w:r w:rsidR="00AA627B" w:rsidRPr="00BC508A">
        <w:rPr>
          <w:lang w:eastAsia="zh-CN"/>
        </w:rPr>
        <w:t xml:space="preserve">as specified in </w:t>
      </w:r>
      <w:r w:rsidR="00AA627B" w:rsidRPr="00BC508A">
        <w:t>clause </w:t>
      </w:r>
      <w:r w:rsidR="00AA627B">
        <w:t>4</w:t>
      </w:r>
      <w:r w:rsidR="00AA627B" w:rsidRPr="006A6394">
        <w:t>.</w:t>
      </w:r>
      <w:r w:rsidR="00AA627B">
        <w:t>2A</w:t>
      </w:r>
      <w:r w:rsidR="00AA627B" w:rsidRPr="00BC508A">
        <w:t>.</w:t>
      </w:r>
      <w:r w:rsidR="00AA627B">
        <w:t>2</w:t>
      </w:r>
      <w:r w:rsidR="00AA627B" w:rsidRPr="00BC508A">
        <w:t>.</w:t>
      </w:r>
    </w:p>
    <w:p w14:paraId="0F66C9A5" w14:textId="672AB94C" w:rsidR="00B54EB6" w:rsidRDefault="00B54EB6" w:rsidP="00B54EB6">
      <w:pPr>
        <w:pStyle w:val="NO"/>
      </w:pPr>
      <w:r>
        <w:t>NOTE 6:</w:t>
      </w:r>
      <w:r>
        <w:tab/>
        <w:t>T</w:t>
      </w:r>
      <w:r w:rsidRPr="00B27800">
        <w:t>he Access technology utilization control IE</w:t>
      </w:r>
      <w:r w:rsidRPr="00372CC1">
        <w:t xml:space="preserve"> </w:t>
      </w:r>
      <w:r>
        <w:t xml:space="preserve">indicating </w:t>
      </w:r>
      <w:r w:rsidRPr="00B54EB6">
        <w:rPr>
          <w:rFonts w:hint="eastAsia"/>
        </w:rPr>
        <w:t xml:space="preserve">access technology of the NG-RAN cell on which the </w:t>
      </w:r>
      <w:r>
        <w:t>CONFIGURATION UPDATE COMMAND message</w:t>
      </w:r>
      <w:r>
        <w:rPr>
          <w:rFonts w:hint="eastAsia"/>
        </w:rPr>
        <w:t xml:space="preserve"> </w:t>
      </w:r>
      <w:r w:rsidRPr="00B54EB6">
        <w:rPr>
          <w:rFonts w:hint="eastAsia"/>
        </w:rPr>
        <w:t xml:space="preserve">is </w:t>
      </w:r>
      <w:r w:rsidRPr="00B54EB6">
        <w:t xml:space="preserve">received </w:t>
      </w:r>
      <w:r w:rsidRPr="00372CC1">
        <w:t xml:space="preserve">(i.e., </w:t>
      </w:r>
      <w:r>
        <w:t>NG-RAN</w:t>
      </w:r>
      <w:r w:rsidRPr="00372CC1">
        <w:t xml:space="preserve"> or satellite </w:t>
      </w:r>
      <w:r>
        <w:t>NG-RAN</w:t>
      </w:r>
      <w:r w:rsidRPr="00372CC1">
        <w:t>)</w:t>
      </w:r>
      <w:r w:rsidRPr="00B54EB6">
        <w:t>,</w:t>
      </w:r>
      <w:r w:rsidRPr="00B54EB6">
        <w:rPr>
          <w:rFonts w:hint="eastAsia"/>
        </w:rPr>
        <w:t xml:space="preserve"> as restricted</w:t>
      </w:r>
      <w:r>
        <w:t>, does not trigger the UE to locally release the N1 NAS signalling connection.</w:t>
      </w:r>
    </w:p>
    <w:p w14:paraId="0000F599" w14:textId="67961BAA" w:rsidR="00E1096E" w:rsidRDefault="00952F90" w:rsidP="00E1096E">
      <w:r w:rsidRPr="006A6394">
        <w:t>If</w:t>
      </w:r>
      <w:r>
        <w:t xml:space="preserve"> </w:t>
      </w:r>
      <w:r w:rsidRPr="00A7574E">
        <w:t xml:space="preserve">the UE </w:t>
      </w:r>
      <w:r>
        <w:t>supports access technology</w:t>
      </w:r>
      <w:r w:rsidRPr="00A7574E">
        <w:t xml:space="preserve"> utilization control </w:t>
      </w:r>
      <w:r w:rsidRPr="008D453D">
        <w:t xml:space="preserve">and </w:t>
      </w:r>
      <w:r>
        <w:t>the</w:t>
      </w:r>
      <w:r w:rsidRPr="007F2770">
        <w:t xml:space="preserve"> CONFIGURATION UPDATE COMMAND message</w:t>
      </w:r>
      <w:r>
        <w:t xml:space="preserve"> contains the</w:t>
      </w:r>
      <w:r w:rsidRPr="006A6394">
        <w:t xml:space="preserve"> </w:t>
      </w:r>
      <w:r>
        <w:rPr>
          <w:lang w:val="en-US"/>
        </w:rPr>
        <w:t>A</w:t>
      </w:r>
      <w:r>
        <w:t>ccess technology</w:t>
      </w:r>
      <w:r w:rsidRPr="00DE20F8">
        <w:t xml:space="preserve"> </w:t>
      </w:r>
      <w:r>
        <w:t xml:space="preserve">utilization control IE </w:t>
      </w:r>
      <w:r w:rsidRPr="008A2AA9">
        <w:t xml:space="preserve">with the length of </w:t>
      </w:r>
      <w:r>
        <w:t>access technology</w:t>
      </w:r>
      <w:r w:rsidRPr="008A2AA9">
        <w:t xml:space="preserve"> utilization control contents field set to zero</w:t>
      </w:r>
      <w:r>
        <w:t>, t</w:t>
      </w:r>
      <w:r w:rsidRPr="006A6394">
        <w:t xml:space="preserve">he UE shall </w:t>
      </w:r>
      <w:r>
        <w:t>remove the previously stored access technology</w:t>
      </w:r>
      <w:r w:rsidRPr="006A6394">
        <w:t xml:space="preserve"> </w:t>
      </w:r>
      <w:r>
        <w:t>utilization control information associated with the current PLMN, if any</w:t>
      </w:r>
      <w:r w:rsidRPr="006A6394">
        <w:t>.</w:t>
      </w:r>
      <w:r>
        <w:t xml:space="preserve"> </w:t>
      </w:r>
      <w:r w:rsidRPr="006A6394">
        <w:t>If</w:t>
      </w:r>
      <w:r>
        <w:t xml:space="preserve"> the</w:t>
      </w:r>
      <w:r w:rsidRPr="007F2770">
        <w:t xml:space="preserve"> CONFIGURATION UPDATE COMMAND message</w:t>
      </w:r>
      <w:r>
        <w:t xml:space="preserve"> does not contain the</w:t>
      </w:r>
      <w:r w:rsidRPr="006A6394">
        <w:t xml:space="preserve"> </w:t>
      </w:r>
      <w:r>
        <w:rPr>
          <w:lang w:val="en-US"/>
        </w:rPr>
        <w:t>A</w:t>
      </w:r>
      <w:r>
        <w:t>ccess technology</w:t>
      </w:r>
      <w:r w:rsidRPr="00DE20F8">
        <w:t xml:space="preserve"> </w:t>
      </w:r>
      <w:r>
        <w:t>utilization control IE, t</w:t>
      </w:r>
      <w:r w:rsidRPr="006A6394">
        <w:t xml:space="preserve">he UE shall </w:t>
      </w:r>
      <w:r>
        <w:t>maintain the stored access technology</w:t>
      </w:r>
      <w:r w:rsidRPr="006A6394">
        <w:t xml:space="preserve"> </w:t>
      </w:r>
      <w:r>
        <w:t>utilization control information</w:t>
      </w:r>
      <w:r w:rsidRPr="00272C53">
        <w:rPr>
          <w:rFonts w:hint="eastAsia"/>
          <w:lang w:val="en-US" w:eastAsia="zh-CN"/>
        </w:rPr>
        <w:t xml:space="preserve"> </w:t>
      </w:r>
      <w:r>
        <w:rPr>
          <w:rFonts w:hint="eastAsia"/>
          <w:lang w:val="en-US" w:eastAsia="zh-CN"/>
        </w:rPr>
        <w:t>associated with</w:t>
      </w:r>
      <w:r>
        <w:t xml:space="preserve"> the </w:t>
      </w:r>
      <w:r>
        <w:rPr>
          <w:rFonts w:hint="eastAsia"/>
          <w:lang w:val="en-US" w:eastAsia="zh-CN"/>
        </w:rPr>
        <w:t>current</w:t>
      </w:r>
      <w:r>
        <w:t xml:space="preserve"> PLMN</w:t>
      </w:r>
      <w:r w:rsidR="00AA627B" w:rsidRPr="001E3731">
        <w:t xml:space="preserve"> </w:t>
      </w:r>
      <w:r w:rsidR="00AA627B">
        <w:t>from</w:t>
      </w:r>
      <w:r w:rsidR="00AA627B" w:rsidRPr="00C22F0C">
        <w:t xml:space="preserve"> the list of "PLMNs with associated </w:t>
      </w:r>
      <w:r w:rsidR="00AA627B">
        <w:t>a</w:t>
      </w:r>
      <w:r w:rsidR="00AA627B" w:rsidRPr="007A6E3C">
        <w:t xml:space="preserve">ccess </w:t>
      </w:r>
      <w:r w:rsidR="00AA627B">
        <w:t>t</w:t>
      </w:r>
      <w:r w:rsidR="00AA627B" w:rsidRPr="007A6E3C">
        <w:t>echnolog</w:t>
      </w:r>
      <w:r w:rsidR="00AA627B">
        <w:t>y</w:t>
      </w:r>
      <w:r w:rsidR="00AA627B" w:rsidRPr="00C22F0C">
        <w:t xml:space="preserve"> restrictions"</w:t>
      </w:r>
      <w:r>
        <w:t>, if any</w:t>
      </w:r>
      <w:r w:rsidRPr="006A6394">
        <w:t>.</w:t>
      </w:r>
    </w:p>
    <w:p w14:paraId="289C919D" w14:textId="3FDA9CBD" w:rsidR="00952F90" w:rsidRPr="007F2770" w:rsidRDefault="00E1096E" w:rsidP="00E1096E">
      <w:r w:rsidRPr="00FB7DD3">
        <w:t xml:space="preserve">If the UE receives the Updated </w:t>
      </w:r>
      <w:r>
        <w:t>LP-WUSPS</w:t>
      </w:r>
      <w:r w:rsidRPr="00FB7DD3">
        <w:t xml:space="preserve"> assistance information IE </w:t>
      </w:r>
      <w:r>
        <w:t xml:space="preserve">with the length of LP-WUSPS </w:t>
      </w:r>
      <w:r w:rsidRPr="004D2012">
        <w:t xml:space="preserve">assistance information </w:t>
      </w:r>
      <w:r w:rsidRPr="003630D2">
        <w:t>contents field set to a non-zero value</w:t>
      </w:r>
      <w:r w:rsidRPr="00FB7DD3">
        <w:t xml:space="preserve"> in the CONFIGURATION UPDATE COMMAND message </w:t>
      </w:r>
      <w:r w:rsidRPr="00FB7DD3">
        <w:rPr>
          <w:lang w:eastAsia="ko-KR"/>
        </w:rPr>
        <w:t xml:space="preserve">and the UE supports </w:t>
      </w:r>
      <w:r>
        <w:rPr>
          <w:lang w:eastAsia="ko-KR"/>
        </w:rPr>
        <w:t>LP-WUSPS assistance information</w:t>
      </w:r>
      <w:r w:rsidRPr="00FB7DD3">
        <w:rPr>
          <w:lang w:eastAsia="ko-KR"/>
        </w:rPr>
        <w:t xml:space="preserve">, the UE shall use the </w:t>
      </w:r>
      <w:r>
        <w:t>LP-WUSPS</w:t>
      </w:r>
      <w:r w:rsidRPr="00FB7DD3">
        <w:t xml:space="preserve"> assistance information included in the Updated </w:t>
      </w:r>
      <w:r>
        <w:t>LP-WUSPS</w:t>
      </w:r>
      <w:r w:rsidRPr="00FB7DD3">
        <w:t xml:space="preserve"> assistance information IE.</w:t>
      </w:r>
      <w:r>
        <w:t xml:space="preserve"> </w:t>
      </w:r>
      <w:r w:rsidRPr="003630D2">
        <w:t xml:space="preserve">If the UE supports </w:t>
      </w:r>
      <w:r>
        <w:t>LP-WUSPS</w:t>
      </w:r>
      <w:r w:rsidRPr="004D2012">
        <w:t xml:space="preserve"> assistance information </w:t>
      </w:r>
      <w:r w:rsidRPr="003630D2">
        <w:t xml:space="preserve">and the CONFIGURATION UPDATE COMMAND message contains the </w:t>
      </w:r>
      <w:r>
        <w:t>Updated LP-WUSPS</w:t>
      </w:r>
      <w:r w:rsidRPr="004D2012">
        <w:t xml:space="preserve"> assistance information </w:t>
      </w:r>
      <w:r w:rsidRPr="003630D2">
        <w:t xml:space="preserve">IE with the length of </w:t>
      </w:r>
      <w:r>
        <w:t>LP-WUSPS</w:t>
      </w:r>
      <w:r w:rsidRPr="004D2012">
        <w:t xml:space="preserve"> assistance information </w:t>
      </w:r>
      <w:r w:rsidRPr="003630D2">
        <w:t xml:space="preserve">contents field set to zero, the UE </w:t>
      </w:r>
      <w:r w:rsidRPr="007465E3">
        <w:t xml:space="preserve">shall </w:t>
      </w:r>
      <w:r>
        <w:t xml:space="preserve">stop use of LP-WUSPS assistance information and </w:t>
      </w:r>
      <w:r w:rsidRPr="007465E3">
        <w:t>delete any existing LP-WUS</w:t>
      </w:r>
      <w:r>
        <w:t>PS</w:t>
      </w:r>
      <w:r w:rsidRPr="007465E3">
        <w:t xml:space="preserve"> assistance information </w:t>
      </w:r>
      <w:r>
        <w:t xml:space="preserve">previously </w:t>
      </w:r>
      <w:r w:rsidRPr="007465E3">
        <w:t>received from the network</w:t>
      </w:r>
      <w:r>
        <w:t xml:space="preserve">. If the </w:t>
      </w:r>
      <w:r w:rsidRPr="00FB7DD3">
        <w:t>CONFIGURATION UPDATE COMMAND message does not contain the</w:t>
      </w:r>
      <w:r>
        <w:t xml:space="preserve"> </w:t>
      </w:r>
      <w:r w:rsidRPr="00FB7DD3">
        <w:t xml:space="preserve">Updated </w:t>
      </w:r>
      <w:r>
        <w:t>LP-WUSPS</w:t>
      </w:r>
      <w:r w:rsidRPr="00FB7DD3">
        <w:t xml:space="preserve"> assistance information IE</w:t>
      </w:r>
      <w:r>
        <w:t>, the UE shall use the</w:t>
      </w:r>
      <w:r w:rsidRPr="00972E5E">
        <w:t xml:space="preserve"> existing LP-WUSPS assistance information received from the network</w:t>
      </w:r>
      <w:r>
        <w:t>, if any.</w:t>
      </w:r>
    </w:p>
    <w:p w14:paraId="4AF3A0EC" w14:textId="109CC09F" w:rsidR="00173561" w:rsidRPr="007F2770" w:rsidRDefault="00313A58" w:rsidP="00781477">
      <w:pPr>
        <w:pStyle w:val="Heading4"/>
      </w:pPr>
      <w:bookmarkStart w:id="2949" w:name="_Toc209788566"/>
      <w:bookmarkStart w:id="2950" w:name="_CR5_4_4_4"/>
      <w:bookmarkEnd w:id="2950"/>
      <w:r w:rsidRPr="007F2770">
        <w:t>5</w:t>
      </w:r>
      <w:r w:rsidR="00173561" w:rsidRPr="007F2770">
        <w:t>.</w:t>
      </w:r>
      <w:r w:rsidRPr="007F2770">
        <w:t>4</w:t>
      </w:r>
      <w:r w:rsidR="00173561" w:rsidRPr="007F2770">
        <w:t>.4.4</w:t>
      </w:r>
      <w:r w:rsidR="00173561" w:rsidRPr="007F2770">
        <w:tab/>
        <w:t>Generic UE configuration update completion by the network</w:t>
      </w:r>
      <w:bookmarkEnd w:id="2941"/>
      <w:bookmarkEnd w:id="2942"/>
      <w:bookmarkEnd w:id="2943"/>
      <w:bookmarkEnd w:id="2944"/>
      <w:bookmarkEnd w:id="2945"/>
      <w:bookmarkEnd w:id="2946"/>
      <w:bookmarkEnd w:id="2947"/>
      <w:bookmarkEnd w:id="2949"/>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2F962A07" w14:textId="243E327C" w:rsidR="008E7A7D" w:rsidRPr="007F2770" w:rsidRDefault="008E7A7D" w:rsidP="008E7A7D">
      <w:pPr>
        <w:pStyle w:val="NO"/>
      </w:pPr>
      <w:r>
        <w:t>NOTE:</w:t>
      </w:r>
      <w:r>
        <w:tab/>
        <w:t xml:space="preserve">If a dedicated </w:t>
      </w:r>
      <w:r w:rsidRPr="007F2770">
        <w:t>S-NSSAI</w:t>
      </w:r>
      <w:r>
        <w:t xml:space="preserve"> for MWAB is </w:t>
      </w:r>
      <w:r w:rsidRPr="007F2770">
        <w:t>not included in the new allowed NSSAI information</w:t>
      </w:r>
      <w:r>
        <w:t xml:space="preserve">, then the AMF can delay the notification of </w:t>
      </w:r>
      <w:r w:rsidRPr="007F2770">
        <w:t xml:space="preserve">the SMF associated with </w:t>
      </w:r>
      <w:r>
        <w:t xml:space="preserve">the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for a locally configured time.</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30DA0199" w:rsidR="00A74EF6" w:rsidRPr="007F2770" w:rsidRDefault="00A74EF6" w:rsidP="00A74EF6">
      <w:r w:rsidRPr="007F2770">
        <w:t xml:space="preserve">If a CAG information </w:t>
      </w:r>
      <w:r w:rsidR="00864777">
        <w:t xml:space="preserve">list </w:t>
      </w:r>
      <w:r w:rsidRPr="007F2770">
        <w:t xml:space="preserve">IE </w:t>
      </w:r>
      <w:r w:rsidR="00FC634A" w:rsidRPr="007F2770">
        <w:t xml:space="preserve">or an Extended CAG information </w:t>
      </w:r>
      <w:r w:rsidR="00864777">
        <w:t xml:space="preserve">list </w:t>
      </w:r>
      <w:r w:rsidR="00FC634A" w:rsidRPr="007F2770">
        <w:t xml:space="preserve">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68C5FECB" w14:textId="6A33D9AA" w:rsidR="00E1096E" w:rsidRDefault="00864777" w:rsidP="00E1096E">
      <w:r>
        <w:t>If a</w:t>
      </w:r>
      <w:r w:rsidR="00DA2F7F">
        <w:t>n Access technology</w:t>
      </w:r>
      <w:r w:rsidRPr="00DE20F8">
        <w:t xml:space="preserve"> </w:t>
      </w:r>
      <w:r>
        <w:t xml:space="preserve">utilization control IE was included in the CONFIGURATION UPDATE COMMAND message, the AMF shall consider the new </w:t>
      </w:r>
      <w:r w:rsidR="00DA2F7F">
        <w:t>access technology</w:t>
      </w:r>
      <w:r w:rsidRPr="00DE20F8">
        <w:t xml:space="preserve"> </w:t>
      </w:r>
      <w:r>
        <w:t xml:space="preserve">utilization control information as valid and the old </w:t>
      </w:r>
      <w:r w:rsidR="00DA2F7F">
        <w:t>access technology</w:t>
      </w:r>
      <w:r w:rsidRPr="00DE20F8">
        <w:t xml:space="preserve"> </w:t>
      </w:r>
      <w:r>
        <w:t>utilization control information</w:t>
      </w:r>
      <w:r w:rsidR="004D7938">
        <w:t>, if any,</w:t>
      </w:r>
      <w:r>
        <w:t xml:space="preserve"> as invalid.</w:t>
      </w:r>
    </w:p>
    <w:p w14:paraId="348CDA7E" w14:textId="0ECCB39A" w:rsidR="00864777" w:rsidRPr="007F2770" w:rsidRDefault="00E1096E" w:rsidP="00E1096E">
      <w:r w:rsidRPr="00C1132D">
        <w:t>If an Updated LP-WUSPS assistance information IE was included in the CONFIGURATION UPDATE COMMAND message, the AMF shall consider the new LP-WUSPS assistance information as valid and the old LP-WUSPS assistance information, if any, as invalid.</w:t>
      </w:r>
    </w:p>
    <w:p w14:paraId="73294E44" w14:textId="77777777" w:rsidR="00173561" w:rsidRPr="007F2770" w:rsidRDefault="00313A58" w:rsidP="00781477">
      <w:pPr>
        <w:pStyle w:val="Heading4"/>
        <w:rPr>
          <w:noProof/>
          <w:lang w:val="en-US"/>
        </w:rPr>
      </w:pPr>
      <w:bookmarkStart w:id="2951" w:name="_Toc20232649"/>
      <w:bookmarkStart w:id="2952" w:name="_Toc27746742"/>
      <w:bookmarkStart w:id="2953" w:name="_Toc36212924"/>
      <w:bookmarkStart w:id="2954" w:name="_Toc36657101"/>
      <w:bookmarkStart w:id="2955" w:name="_Toc45286765"/>
      <w:bookmarkStart w:id="2956" w:name="_Toc51948034"/>
      <w:bookmarkStart w:id="2957" w:name="_Toc51949126"/>
      <w:bookmarkStart w:id="2958" w:name="_Toc209788567"/>
      <w:bookmarkStart w:id="2959" w:name="_CR5_4_4_5"/>
      <w:bookmarkEnd w:id="2959"/>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2951"/>
      <w:bookmarkEnd w:id="2952"/>
      <w:bookmarkEnd w:id="2953"/>
      <w:bookmarkEnd w:id="2954"/>
      <w:bookmarkEnd w:id="2955"/>
      <w:bookmarkEnd w:id="2956"/>
      <w:bookmarkEnd w:id="2957"/>
      <w:bookmarkEnd w:id="2958"/>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2960"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2961" w:name="_Toc27746743"/>
      <w:bookmarkStart w:id="2962" w:name="_Toc36212925"/>
      <w:bookmarkStart w:id="2963" w:name="_Toc36657102"/>
      <w:bookmarkStart w:id="2964" w:name="_Toc45286766"/>
      <w:bookmarkStart w:id="2965" w:name="_Toc51948035"/>
      <w:bookmarkStart w:id="2966" w:name="_Toc51949127"/>
      <w:bookmarkStart w:id="2967" w:name="_Toc209788568"/>
      <w:bookmarkStart w:id="2968" w:name="_CR5_4_4_6"/>
      <w:bookmarkEnd w:id="2968"/>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2960"/>
      <w:bookmarkEnd w:id="2961"/>
      <w:bookmarkEnd w:id="2962"/>
      <w:bookmarkEnd w:id="2963"/>
      <w:bookmarkEnd w:id="2964"/>
      <w:bookmarkEnd w:id="2965"/>
      <w:bookmarkEnd w:id="2966"/>
      <w:bookmarkEnd w:id="2967"/>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575B05DD" w14:textId="695A6ECB" w:rsidR="0031207F" w:rsidRPr="007F2770" w:rsidRDefault="0031207F" w:rsidP="0031207F">
      <w:pPr>
        <w:pStyle w:val="B2"/>
      </w:pPr>
      <w:r w:rsidRPr="007F2770">
        <w:tab/>
      </w:r>
      <w:r>
        <w:t>I</w:t>
      </w:r>
      <w:r w:rsidRPr="007F2770">
        <w:t xml:space="preserve">f the Updated PEIPS assistance information IE in the CONFIGURATION UPDATE COMMAND message includes a new </w:t>
      </w:r>
      <w:r>
        <w:t>PEIPS</w:t>
      </w:r>
      <w:r w:rsidRPr="007F2770">
        <w:t xml:space="preserve"> assistance information and the UE is previously assigned a different </w:t>
      </w:r>
      <w:r>
        <w:t>PEIPS</w:t>
      </w:r>
      <w:r w:rsidRPr="007F2770">
        <w:t xml:space="preserve"> assistance information then, the AMF shall consider both, the old and new</w:t>
      </w:r>
      <w:r w:rsidRPr="007F2770">
        <w:rPr>
          <w:rFonts w:hint="eastAsia"/>
          <w:lang w:eastAsia="zh-CN"/>
        </w:rPr>
        <w:t xml:space="preserve"> </w:t>
      </w:r>
      <w:r>
        <w:t>PEIPS</w:t>
      </w:r>
      <w:r w:rsidRPr="007F2770">
        <w:t xml:space="preserve"> assistance information as valid until the old </w:t>
      </w:r>
      <w:r>
        <w:t>PEIPS</w:t>
      </w:r>
      <w:r w:rsidRPr="007F2770">
        <w:t xml:space="preserve"> assistance information can be considered as invalid by the AMF.</w:t>
      </w:r>
    </w:p>
    <w:p w14:paraId="59FCD38A" w14:textId="77777777" w:rsidR="0031207F" w:rsidRDefault="0031207F" w:rsidP="0031207F">
      <w:pPr>
        <w:pStyle w:val="B2"/>
      </w:pPr>
      <w:r w:rsidRPr="007F2770">
        <w:tab/>
      </w:r>
      <w:r>
        <w:t>I</w:t>
      </w:r>
      <w:r w:rsidRPr="007F2770">
        <w:t xml:space="preserve">f the Updated </w:t>
      </w:r>
      <w:r>
        <w:t>LP-WUSPS</w:t>
      </w:r>
      <w:r w:rsidRPr="007F2770">
        <w:t xml:space="preserve"> assistance information IE in the CONFIGURATION UPDATE COMMAND message includes a new </w:t>
      </w:r>
      <w:r>
        <w:t>LP-WUSPS</w:t>
      </w:r>
      <w:r w:rsidRPr="007F2770">
        <w:t xml:space="preserve"> assistance information and the UE is previously assigned a different </w:t>
      </w:r>
      <w:r>
        <w:t>LP-WUSPS</w:t>
      </w:r>
      <w:r w:rsidRPr="007F2770">
        <w:t xml:space="preserve"> assistance information then, the AMF shall consider both, the old and new</w:t>
      </w:r>
      <w:r w:rsidRPr="007F2770">
        <w:rPr>
          <w:rFonts w:hint="eastAsia"/>
          <w:lang w:eastAsia="zh-CN"/>
        </w:rPr>
        <w:t xml:space="preserve"> </w:t>
      </w:r>
      <w:r>
        <w:t>LP-WUSPS</w:t>
      </w:r>
      <w:r w:rsidRPr="007F2770">
        <w:t xml:space="preserve"> assistance information as valid until the old </w:t>
      </w:r>
      <w:r>
        <w:t>LP-WUSPS</w:t>
      </w:r>
      <w:r w:rsidRPr="007F2770">
        <w:t xml:space="preserve"> assistance information can be considered as invalid by the AMF.</w:t>
      </w:r>
    </w:p>
    <w:p w14:paraId="1EBD652C" w14:textId="77777777" w:rsidR="00CF7E9F" w:rsidRPr="007F2770" w:rsidRDefault="00CF7E9F" w:rsidP="00486F5A">
      <w:pPr>
        <w:pStyle w:val="B3"/>
      </w:pPr>
      <w:r w:rsidRPr="007F2770">
        <w:t>During this period the AMF:</w:t>
      </w:r>
    </w:p>
    <w:p w14:paraId="3034FF0C" w14:textId="2522FD18" w:rsidR="0031207F" w:rsidRPr="007F2770" w:rsidRDefault="0031207F" w:rsidP="0031207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t>,</w:t>
      </w:r>
      <w:r w:rsidRPr="007F2770">
        <w:t xml:space="preserve"> the old Paging subgroup ID</w:t>
      </w:r>
      <w:r>
        <w:t xml:space="preserve"> received as part of the old</w:t>
      </w:r>
      <w:r w:rsidRPr="007F2770">
        <w:t xml:space="preserve"> PEIPS assistance information IE</w:t>
      </w:r>
      <w:r>
        <w:t>, if any, and the old LP-WUSPS p</w:t>
      </w:r>
      <w:r w:rsidRPr="007F2770">
        <w:t>aging subgroup ID</w:t>
      </w:r>
      <w:r>
        <w:t xml:space="preserve"> received as part of the old</w:t>
      </w:r>
      <w:r w:rsidRPr="007F2770">
        <w:t xml:space="preserve"> </w:t>
      </w:r>
      <w:r>
        <w:t>LP-WUSPS</w:t>
      </w:r>
      <w:r w:rsidRPr="007F2770">
        <w:t xml:space="preserve"> assistance information IE,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re-initiate the CONFIGURATION UPDATE COMMAND</w:t>
      </w:r>
      <w:r>
        <w:t xml:space="preserve"> message</w:t>
      </w:r>
      <w:r w:rsidRPr="007F2770">
        <w:t>. If the Updated PEIPS assistance information IE in the CONFIGURATION UPDATE COMMAND message includes a new Paging subgroup ID, then the AMF may re-initiate the CONFIGURATION UPDATE COMMAND</w:t>
      </w:r>
      <w:r>
        <w:t xml:space="preserve"> message</w:t>
      </w:r>
      <w:r w:rsidRPr="007F2770">
        <w:t xml:space="preserve">. If the Updated </w:t>
      </w:r>
      <w:r>
        <w:t>LP-WUSPS</w:t>
      </w:r>
      <w:r w:rsidRPr="007F2770">
        <w:t xml:space="preserve"> assistance information IE in the CONFIGURATION UPDATE COMMAND message includes a new </w:t>
      </w:r>
      <w:r>
        <w:t>LP-WUSPS</w:t>
      </w:r>
      <w:r w:rsidRPr="007F2770">
        <w:t xml:space="preserve"> assistance information, then the AMF may re-initiate the CONFIGURATION UPDATE COMMAND</w:t>
      </w:r>
      <w:r>
        <w:t xml:space="preserve"> message</w:t>
      </w:r>
      <w:r w:rsidRPr="007F2770">
        <w:t>.</w:t>
      </w:r>
      <w:r>
        <w:t xml:space="preserve">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GUTI</w:t>
      </w:r>
      <w:r>
        <w:t>,</w:t>
      </w:r>
      <w:r w:rsidRPr="007F2770">
        <w:rPr>
          <w:rFonts w:hint="eastAsia"/>
        </w:rPr>
        <w:t xml:space="preserve"> </w:t>
      </w:r>
      <w:r w:rsidRPr="007F2770">
        <w:t>the new Paging subgroup ID</w:t>
      </w:r>
      <w:r>
        <w:t xml:space="preserve"> received as part of </w:t>
      </w:r>
      <w:r w:rsidRPr="007F2770">
        <w:t>Updated PEIPS assistance information IE</w:t>
      </w:r>
      <w:r>
        <w:t>, if any, and the new LP-WUSPS p</w:t>
      </w:r>
      <w:r w:rsidRPr="007F2770">
        <w:t>aging subgroup ID</w:t>
      </w:r>
      <w:r>
        <w:t xml:space="preserve"> received as part of the </w:t>
      </w:r>
      <w:r w:rsidRPr="007F2770">
        <w:t xml:space="preserve">Updated </w:t>
      </w:r>
      <w:r>
        <w:t>LP-WUSPS</w:t>
      </w:r>
      <w:r w:rsidRPr="007F2770">
        <w:t xml:space="preserve"> assistance information IE,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t>,</w:t>
      </w:r>
      <w:r w:rsidRPr="007F2770">
        <w:t xml:space="preserve"> the new PEIPS assistance information </w:t>
      </w:r>
      <w:r>
        <w:t>and the new</w:t>
      </w:r>
      <w:r w:rsidRPr="007F2770">
        <w:t xml:space="preserve"> </w:t>
      </w:r>
      <w:r>
        <w:t>LP-WUSPS</w:t>
      </w:r>
      <w:r w:rsidRPr="007F2770">
        <w:t xml:space="preserve">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t>,</w:t>
      </w:r>
      <w:r w:rsidRPr="007F2770">
        <w:t xml:space="preserve"> the old PEIPS assistance information</w:t>
      </w:r>
      <w:r>
        <w:t>, and the old</w:t>
      </w:r>
      <w:r w:rsidRPr="007F2770">
        <w:t xml:space="preserve"> </w:t>
      </w:r>
      <w:r>
        <w:t>LP-WUSPS</w:t>
      </w:r>
      <w:r w:rsidRPr="007F2770">
        <w:t xml:space="preserve">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45DF743" w14:textId="66CE6E1A" w:rsidR="0031207F" w:rsidRPr="007F2770" w:rsidRDefault="0031207F" w:rsidP="0031207F">
      <w:pPr>
        <w:pStyle w:val="B3"/>
      </w:pPr>
      <w:r w:rsidRPr="007F2770">
        <w:t>i)</w:t>
      </w:r>
      <w:r w:rsidRPr="007F2770">
        <w:tab/>
        <w:t>the CONFIGURATION UPDATE COMMAND message does not contain the Allowed NSSAI IE, the Rejected NSSAI IE, the Extended rejected NSSAI IE, the Updated PEIPS assistance information IE</w:t>
      </w:r>
      <w:r>
        <w:t xml:space="preserve"> or </w:t>
      </w:r>
      <w:r w:rsidRPr="007F2770">
        <w:t xml:space="preserve">the Updated </w:t>
      </w:r>
      <w:r>
        <w:t>LP-WUSPS</w:t>
      </w:r>
      <w:r w:rsidRPr="007F2770">
        <w:t xml:space="preserve"> assistance information IE, the network shall abort the procedure; or</w:t>
      </w:r>
    </w:p>
    <w:p w14:paraId="03E3A720" w14:textId="4EBA8C33" w:rsidR="0031207F" w:rsidRPr="007F2770" w:rsidRDefault="0031207F" w:rsidP="0031207F">
      <w:pPr>
        <w:pStyle w:val="B3"/>
      </w:pPr>
      <w:r w:rsidRPr="007F2770">
        <w:t>ii)</w:t>
      </w:r>
      <w:r w:rsidRPr="007F2770">
        <w:tab/>
        <w:t>the CONFIGURATION UPDATE COMMAND message contains the Allowed NSSAI IE, the Rejected NSSAI IE, the Extended rejected NSSAI IE, the Updated PEIPS assistance information IE</w:t>
      </w:r>
      <w:r>
        <w:t xml:space="preserve"> or </w:t>
      </w:r>
      <w:r w:rsidRPr="007F2770">
        <w:t xml:space="preserve">the Updated </w:t>
      </w:r>
      <w:r>
        <w:t>LP-WUSPS</w:t>
      </w:r>
      <w:r w:rsidRPr="007F2770">
        <w:t xml:space="preserve">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2969" w:name="_Toc20232651"/>
      <w:bookmarkStart w:id="2970" w:name="_Toc27746744"/>
      <w:bookmarkStart w:id="2971" w:name="_Toc36212926"/>
      <w:bookmarkStart w:id="2972" w:name="_Toc36657103"/>
      <w:bookmarkStart w:id="2973" w:name="_Toc45286767"/>
      <w:bookmarkStart w:id="2974" w:name="_Toc51948036"/>
      <w:bookmarkStart w:id="2975" w:name="_Toc51949128"/>
      <w:bookmarkStart w:id="2976" w:name="_Toc209788569"/>
      <w:bookmarkStart w:id="2977" w:name="_CR5_4_5"/>
      <w:bookmarkEnd w:id="2977"/>
      <w:r w:rsidRPr="007F2770">
        <w:t>5.4.</w:t>
      </w:r>
      <w:r w:rsidR="00CB6016" w:rsidRPr="007F2770">
        <w:t>5</w:t>
      </w:r>
      <w:r w:rsidRPr="007F2770">
        <w:tab/>
        <w:t>NAS transport procedure(s)</w:t>
      </w:r>
      <w:bookmarkEnd w:id="2969"/>
      <w:bookmarkEnd w:id="2970"/>
      <w:bookmarkEnd w:id="2971"/>
      <w:bookmarkEnd w:id="2972"/>
      <w:bookmarkEnd w:id="2973"/>
      <w:bookmarkEnd w:id="2974"/>
      <w:bookmarkEnd w:id="2975"/>
      <w:bookmarkEnd w:id="2976"/>
    </w:p>
    <w:p w14:paraId="4AB66659" w14:textId="77777777" w:rsidR="00173561" w:rsidRPr="007F2770" w:rsidRDefault="00313A58" w:rsidP="00781477">
      <w:pPr>
        <w:pStyle w:val="Heading4"/>
      </w:pPr>
      <w:bookmarkStart w:id="2978" w:name="_Toc20232652"/>
      <w:bookmarkStart w:id="2979" w:name="_Toc27746745"/>
      <w:bookmarkStart w:id="2980" w:name="_Toc36212927"/>
      <w:bookmarkStart w:id="2981" w:name="_Toc36657104"/>
      <w:bookmarkStart w:id="2982" w:name="_Toc45286768"/>
      <w:bookmarkStart w:id="2983" w:name="_Toc51948037"/>
      <w:bookmarkStart w:id="2984" w:name="_Toc51949129"/>
      <w:bookmarkStart w:id="2985" w:name="_Toc209788570"/>
      <w:bookmarkStart w:id="2986" w:name="_CR5_4_5_1"/>
      <w:bookmarkEnd w:id="2986"/>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2978"/>
      <w:bookmarkEnd w:id="2979"/>
      <w:bookmarkEnd w:id="2980"/>
      <w:bookmarkEnd w:id="2981"/>
      <w:bookmarkEnd w:id="2982"/>
      <w:bookmarkEnd w:id="2983"/>
      <w:bookmarkEnd w:id="2984"/>
      <w:bookmarkEnd w:id="2985"/>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2987" w:name="_Toc20232653"/>
      <w:bookmarkStart w:id="2988" w:name="_Toc27746746"/>
      <w:bookmarkStart w:id="2989" w:name="_Toc36212928"/>
      <w:bookmarkStart w:id="2990" w:name="_Toc36657105"/>
      <w:bookmarkStart w:id="2991" w:name="_Toc45286769"/>
      <w:bookmarkStart w:id="2992" w:name="_Toc51948038"/>
      <w:bookmarkStart w:id="2993" w:name="_Toc51949130"/>
      <w:bookmarkStart w:id="2994" w:name="_Toc209788571"/>
      <w:bookmarkStart w:id="2995" w:name="_CR5_4_5_2"/>
      <w:bookmarkEnd w:id="2995"/>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2987"/>
      <w:bookmarkEnd w:id="2988"/>
      <w:bookmarkEnd w:id="2989"/>
      <w:bookmarkEnd w:id="2990"/>
      <w:bookmarkEnd w:id="2991"/>
      <w:bookmarkEnd w:id="2992"/>
      <w:bookmarkEnd w:id="2993"/>
      <w:bookmarkEnd w:id="2994"/>
    </w:p>
    <w:p w14:paraId="7B58B6EF" w14:textId="77777777" w:rsidR="00173561" w:rsidRPr="007F2770" w:rsidRDefault="00DB54EF" w:rsidP="00781477">
      <w:pPr>
        <w:pStyle w:val="Heading5"/>
      </w:pPr>
      <w:bookmarkStart w:id="2996" w:name="_Toc20232654"/>
      <w:bookmarkStart w:id="2997" w:name="_Toc27746747"/>
      <w:bookmarkStart w:id="2998" w:name="_Toc36212929"/>
      <w:bookmarkStart w:id="2999" w:name="_Toc36657106"/>
      <w:bookmarkStart w:id="3000" w:name="_Toc45286770"/>
      <w:bookmarkStart w:id="3001" w:name="_Toc51948039"/>
      <w:bookmarkStart w:id="3002" w:name="_Toc51949131"/>
      <w:bookmarkStart w:id="3003" w:name="_Toc209788572"/>
      <w:bookmarkStart w:id="3004" w:name="_CR5_4_5_2_1"/>
      <w:bookmarkEnd w:id="3004"/>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2996"/>
      <w:bookmarkEnd w:id="2997"/>
      <w:bookmarkEnd w:id="2998"/>
      <w:bookmarkEnd w:id="2999"/>
      <w:bookmarkEnd w:id="3000"/>
      <w:bookmarkEnd w:id="3001"/>
      <w:bookmarkEnd w:id="3002"/>
      <w:bookmarkEnd w:id="3003"/>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3005" w:name="_Toc20232655"/>
      <w:bookmarkStart w:id="3006" w:name="_Toc27746748"/>
      <w:bookmarkStart w:id="3007" w:name="_Toc36212930"/>
      <w:bookmarkStart w:id="3008" w:name="_Toc36657107"/>
      <w:bookmarkStart w:id="3009" w:name="_Toc45286771"/>
      <w:bookmarkStart w:id="3010" w:name="_Toc51948040"/>
      <w:bookmarkStart w:id="3011" w:name="_Toc51949132"/>
      <w:bookmarkStart w:id="3012" w:name="_Toc209788573"/>
      <w:bookmarkStart w:id="3013" w:name="_CR5_4_5_2_2"/>
      <w:bookmarkEnd w:id="3013"/>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3005"/>
      <w:bookmarkEnd w:id="3006"/>
      <w:bookmarkEnd w:id="3007"/>
      <w:bookmarkEnd w:id="3008"/>
      <w:bookmarkEnd w:id="3009"/>
      <w:bookmarkEnd w:id="3010"/>
      <w:bookmarkEnd w:id="3011"/>
      <w:bookmarkEnd w:id="3012"/>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601DB3F7" w:rsidR="00173561" w:rsidRPr="007F2770" w:rsidRDefault="00173561" w:rsidP="00173561">
      <w:r w:rsidRPr="007F2770">
        <w:t>In case</w:t>
      </w:r>
      <w:r w:rsidR="00FD4BAE">
        <w:t> </w:t>
      </w:r>
      <w:r w:rsidRPr="007F2770">
        <w:t>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3CDE5E21" w:rsidR="00C8596C" w:rsidRPr="007F2770" w:rsidRDefault="00C8596C" w:rsidP="00C8596C">
      <w:pPr>
        <w:pStyle w:val="B1"/>
      </w:pPr>
      <w:r w:rsidRPr="007F2770">
        <w:t>-</w:t>
      </w:r>
      <w:r w:rsidRPr="007F2770">
        <w:tab/>
        <w:t xml:space="preserve">include the PDU session information (PDU session ID, old PDU session ID, S-NSSAI, mapped S-NSSAI (if </w:t>
      </w:r>
      <w:r w:rsidR="00C17C35">
        <w:t>provided by the network</w:t>
      </w:r>
      <w:r w:rsidRPr="007F2770">
        <w:t>), DNN, request type</w:t>
      </w:r>
      <w:r>
        <w:t>,</w:t>
      </w:r>
      <w:r w:rsidR="00AC533E">
        <w:t xml:space="preserve"> alternative S-NSSAI, </w:t>
      </w:r>
      <w:r>
        <w:t>MA PDU session information</w:t>
      </w:r>
      <w:r w:rsidR="005C1E1D">
        <w:t xml:space="preserve">, </w:t>
      </w:r>
      <w:r w:rsidR="005C1E1D">
        <w:rPr>
          <w:rFonts w:eastAsia="Malgun Gothic"/>
          <w:lang w:eastAsia="ko-KR"/>
        </w:rPr>
        <w:t>n</w:t>
      </w:r>
      <w:r w:rsidR="005C1E1D" w:rsidRPr="00F02AD9">
        <w:rPr>
          <w:rFonts w:eastAsia="Malgun Gothic"/>
          <w:lang w:eastAsia="ko-KR"/>
        </w:rPr>
        <w:t>on-3GPP access path switching indic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BC62F12"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 xml:space="preserve">if </w:t>
      </w:r>
      <w:r w:rsidR="00C17C35">
        <w:t>provided by the network</w:t>
      </w:r>
      <w:r w:rsidR="003B18DE" w:rsidRPr="007F2770">
        <w:rPr>
          <w:lang w:eastAsia="ko-KR"/>
        </w:rPr>
        <w:t>)</w:t>
      </w:r>
      <w:r w:rsidR="00874A5D" w:rsidRPr="007F2770">
        <w:rPr>
          <w:lang w:eastAsia="ko-KR"/>
        </w:rPr>
        <w:t>.</w:t>
      </w:r>
    </w:p>
    <w:p w14:paraId="43767B39" w14:textId="7BA102E5"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xml:space="preserve">, mapped S-NSSAI (if </w:t>
      </w:r>
      <w:r w:rsidR="00C17C35">
        <w:t>provided by the network</w:t>
      </w:r>
      <w:r w:rsidR="003B18DE" w:rsidRPr="007F2770">
        <w:t>),</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794AACA4" w:rsidR="00694B12" w:rsidRPr="007F2770" w:rsidRDefault="00694B12" w:rsidP="00A74EF6">
      <w:pPr>
        <w:rPr>
          <w:rFonts w:eastAsia="Malgun Gothic"/>
          <w:lang w:eastAsia="ko-KR"/>
        </w:rPr>
      </w:pPr>
      <w:r w:rsidRPr="00F02AD9">
        <w:rPr>
          <w:rFonts w:eastAsia="Malgun Gothic" w:hint="eastAsia"/>
          <w:lang w:eastAsia="ko-KR"/>
        </w:rPr>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N ESTABLISHMENT REQUEST message</w:t>
      </w:r>
      <w:r>
        <w:rPr>
          <w:rFonts w:eastAsia="Malgun Gothic"/>
          <w:lang w:eastAsia="ko-KR"/>
        </w:rPr>
        <w:t>.</w:t>
      </w:r>
    </w:p>
    <w:p w14:paraId="2C797BF5" w14:textId="556F5C3C" w:rsidR="00173561" w:rsidRPr="007F2770" w:rsidRDefault="00173561" w:rsidP="00173561">
      <w:r w:rsidRPr="007F2770">
        <w:t>In case</w:t>
      </w:r>
      <w:r w:rsidR="00FD4BAE">
        <w:t> </w:t>
      </w:r>
      <w:r w:rsidRPr="007F2770">
        <w:t>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210302C0" w:rsidR="00173561" w:rsidRPr="007F2770" w:rsidRDefault="00173561" w:rsidP="00173561">
      <w:r w:rsidRPr="007F2770">
        <w:t>In case</w:t>
      </w:r>
      <w:r w:rsidR="00FD4BAE">
        <w:t> </w:t>
      </w:r>
      <w:r w:rsidRPr="007F2770">
        <w:t>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437743CB" w:rsidR="00BD4CFD" w:rsidRPr="007F2770" w:rsidRDefault="00BD4CFD" w:rsidP="00BD4CFD">
      <w:r w:rsidRPr="007F2770">
        <w:t>In case</w:t>
      </w:r>
      <w:r w:rsidR="00FD4BAE">
        <w:t> </w:t>
      </w:r>
      <w:r w:rsidRPr="007F2770">
        <w:t>c</w:t>
      </w:r>
      <w:r>
        <w:t>1</w:t>
      </w:r>
      <w:r w:rsidRPr="007F2770">
        <w:t xml:space="preserve">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6878F50F" w:rsidR="00AA710C" w:rsidRPr="007F2770" w:rsidRDefault="00AA710C" w:rsidP="00AA710C">
      <w:r w:rsidRPr="007F2770">
        <w:t>In case</w:t>
      </w:r>
      <w:r w:rsidR="00FD4BAE">
        <w:t> </w:t>
      </w:r>
      <w:r w:rsidRPr="007F2770">
        <w:t>d in subclause 5.4.5.2.1, the UE:</w:t>
      </w:r>
    </w:p>
    <w:p w14:paraId="1E33CFD7" w14:textId="24C79219" w:rsidR="00AA710C" w:rsidRPr="007F2770" w:rsidRDefault="00AA710C" w:rsidP="00AA710C">
      <w:pPr>
        <w:pStyle w:val="B1"/>
      </w:pPr>
      <w:r w:rsidRPr="007F2770">
        <w:t>-</w:t>
      </w:r>
      <w:r w:rsidRPr="007F2770">
        <w:tab/>
      </w:r>
      <w:r w:rsidR="0032216A">
        <w:t xml:space="preserve">shall </w:t>
      </w:r>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r w:rsidR="0032216A">
        <w:t xml:space="preserve">shall </w:t>
      </w:r>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262EF968" w:rsidR="006A51FE" w:rsidRPr="007F2770" w:rsidRDefault="0031600D" w:rsidP="006A51FE">
      <w:pPr>
        <w:pStyle w:val="B1"/>
        <w:rPr>
          <w:noProof/>
        </w:rPr>
      </w:pPr>
      <w:r w:rsidRPr="007F2770">
        <w:rPr>
          <w:noProof/>
        </w:rPr>
        <w:t>i)</w:t>
      </w:r>
      <w:r w:rsidR="009E25E6" w:rsidRPr="007F2770">
        <w:tab/>
      </w:r>
      <w:r w:rsidR="0032216A">
        <w:t xml:space="preserve">shall </w:t>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r w:rsidR="0032216A">
        <w:t xml:space="preserve">shall </w:t>
      </w:r>
      <w:r w:rsidRPr="007F2770">
        <w:t>set the ME support of SOR-SNPN-SI indicator to "SOR-SNPN-SI supported by the ME"</w:t>
      </w:r>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r w:rsidRPr="007F2770">
        <w:t>; and</w:t>
      </w:r>
    </w:p>
    <w:p w14:paraId="790F91FC" w14:textId="7098E98C" w:rsidR="006A51FE" w:rsidRPr="007F2770" w:rsidRDefault="006A51FE" w:rsidP="00AA710C">
      <w:pPr>
        <w:pStyle w:val="B1"/>
        <w:rPr>
          <w:noProof/>
        </w:rPr>
      </w:pPr>
      <w:r w:rsidRPr="007F2770">
        <w:t>iii)</w:t>
      </w:r>
      <w:r w:rsidRPr="007F2770">
        <w:tab/>
      </w:r>
      <w:r w:rsidR="0032216A">
        <w:t xml:space="preserve">shall </w:t>
      </w:r>
      <w:r w:rsidRPr="007F2770">
        <w:t>set the ME support of SOR-SNPN-SI-LS indicator to "SOR-SNPN-SI-LS supported by the ME"</w:t>
      </w:r>
      <w:r w:rsidR="0032216A" w:rsidRPr="00396777">
        <w:rPr>
          <w:noProof/>
        </w:rPr>
        <w:t xml:space="preserve"> </w:t>
      </w:r>
      <w:r w:rsidR="0032216A">
        <w:rPr>
          <w:noProof/>
        </w:rPr>
        <w:t>if the UE supports access to an SNPN providing access for localized services in SNPN</w:t>
      </w:r>
      <w:r w:rsidRPr="007F2770">
        <w:t>,</w:t>
      </w:r>
    </w:p>
    <w:p w14:paraId="44B93B81" w14:textId="3D78360B" w:rsidR="00AA710C" w:rsidRPr="007F2770" w:rsidRDefault="00670061" w:rsidP="00AA710C">
      <w:pPr>
        <w:pStyle w:val="B1"/>
      </w:pPr>
      <w:r w:rsidRPr="007F2770">
        <w:rPr>
          <w:noProof/>
        </w:rPr>
        <w:t xml:space="preserve">in </w:t>
      </w:r>
      <w:r w:rsidRPr="007F2770">
        <w:t xml:space="preserve">the Payload container IE carrying </w:t>
      </w:r>
      <w:r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4E7EFF65" w:rsidR="005D14E4" w:rsidRPr="007F2770" w:rsidRDefault="005D14E4" w:rsidP="005D14E4">
      <w:r w:rsidRPr="007F2770">
        <w:t>In case</w:t>
      </w:r>
      <w:r w:rsidR="00FD4BAE">
        <w:t> </w:t>
      </w:r>
      <w:r w:rsidRPr="007F2770">
        <w:t>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918B003" w:rsidR="005D14E4" w:rsidRPr="007F2770" w:rsidRDefault="005D14E4" w:rsidP="005D14E4">
      <w:pPr>
        <w:pStyle w:val="B1"/>
      </w:pPr>
      <w:r w:rsidRPr="007F2770">
        <w:t>-</w:t>
      </w:r>
      <w:r w:rsidRPr="007F2770">
        <w:tab/>
        <w:t xml:space="preserve">set the contents of the Payload container IE as specified in </w:t>
      </w:r>
      <w:r w:rsidR="003D4DC0">
        <w:t>a</w:t>
      </w:r>
      <w:r w:rsidRPr="007F2770">
        <w:t>nnex D.</w:t>
      </w:r>
    </w:p>
    <w:p w14:paraId="4A68F5ED" w14:textId="0AEC36C1" w:rsidR="00017281" w:rsidRPr="007F2770" w:rsidRDefault="00017281" w:rsidP="00017281">
      <w:r w:rsidRPr="007F2770">
        <w:t>In case</w:t>
      </w:r>
      <w:r w:rsidR="00FD4BAE">
        <w:t> </w:t>
      </w:r>
      <w:r w:rsidRPr="007F2770">
        <w:t>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3C583220" w14:textId="77777777" w:rsidR="00C911D4" w:rsidRDefault="00017281" w:rsidP="007955B2">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r w:rsidR="00F832D6" w:rsidRPr="00F832D6">
        <w:t xml:space="preserve"> </w:t>
      </w:r>
      <w:r w:rsidR="00F832D6" w:rsidRPr="00BC508A">
        <w:t xml:space="preserve">If the UE supports </w:t>
      </w:r>
      <w:r w:rsidR="00F832D6" w:rsidRPr="007F2770">
        <w:t>UE parameters update</w:t>
      </w:r>
      <w:r w:rsidR="00F832D6" w:rsidRPr="00C314D4">
        <w:t xml:space="preserve"> header protection</w:t>
      </w:r>
      <w:r w:rsidR="00F832D6">
        <w:t>, the</w:t>
      </w:r>
      <w:r w:rsidR="00F832D6" w:rsidRPr="00BC508A">
        <w:t xml:space="preserve"> </w:t>
      </w:r>
      <w:r w:rsidR="00F832D6" w:rsidRPr="00BC508A">
        <w:rPr>
          <w:lang w:eastAsia="zh-TW"/>
        </w:rPr>
        <w:t>UE</w:t>
      </w:r>
      <w:r w:rsidR="00F832D6" w:rsidRPr="00BC508A">
        <w:t xml:space="preserve"> shall set the </w:t>
      </w:r>
      <w:r w:rsidR="00F832D6" w:rsidRPr="00C314D4">
        <w:t>UHP</w:t>
      </w:r>
      <w:r w:rsidR="00F832D6" w:rsidRPr="00BC508A">
        <w:t xml:space="preserve"> bit to "</w:t>
      </w:r>
      <w:r w:rsidR="00F832D6" w:rsidRPr="007F2770">
        <w:t>UE parameters update</w:t>
      </w:r>
      <w:r w:rsidR="00F832D6" w:rsidRPr="00C314D4">
        <w:t xml:space="preserve"> header protection supported</w:t>
      </w:r>
      <w:r w:rsidR="00F832D6" w:rsidRPr="00BC508A">
        <w:t xml:space="preserve">" in the </w:t>
      </w:r>
      <w:r w:rsidR="00F832D6" w:rsidRPr="00F4014F">
        <w:t>UE parameters update header</w:t>
      </w:r>
      <w:r w:rsidR="00F832D6">
        <w:t>.</w:t>
      </w:r>
    </w:p>
    <w:p w14:paraId="6791713E" w14:textId="54578362" w:rsidR="007955B2" w:rsidRPr="007F2770" w:rsidRDefault="007955B2" w:rsidP="007955B2">
      <w:r w:rsidRPr="007F2770">
        <w:t>In case</w:t>
      </w:r>
      <w:r w:rsidR="00FD4BAE">
        <w:t> </w:t>
      </w:r>
      <w:r w:rsidRPr="007F2770">
        <w:t>g in subclause 5.4.5.2.1, the UE shall:</w:t>
      </w:r>
    </w:p>
    <w:p w14:paraId="51B23508" w14:textId="74C0DF83" w:rsidR="007955B2" w:rsidRPr="007F2770" w:rsidRDefault="007955B2" w:rsidP="007955B2">
      <w:pPr>
        <w:pStyle w:val="B1"/>
      </w:pPr>
      <w:r w:rsidRPr="007F2770">
        <w:t>-</w:t>
      </w:r>
      <w:r w:rsidRPr="007F2770">
        <w:tab/>
        <w:t>set the Payload container type IE to "Location services</w:t>
      </w:r>
      <w:del w:id="3014" w:author="24.501_CR7032R1_(Rel-19)_5GProtoc19" w:date="2025-12-15T16:15:00Z" w16du:dateUtc="2025-12-15T15:15:00Z">
        <w:r w:rsidRPr="007F2770" w:rsidDel="00C744B0">
          <w:delText xml:space="preserve"> </w:delText>
        </w:r>
        <w:r w:rsidR="00C911D4" w:rsidDel="00C744B0">
          <w:delText>(LCS)</w:delText>
        </w:r>
      </w:del>
      <w:r w:rsidR="00C911D4">
        <w:t xml:space="preserve"> </w:t>
      </w:r>
      <w:r w:rsidRPr="007F2770">
        <w:t>message container";</w:t>
      </w:r>
    </w:p>
    <w:p w14:paraId="3CA9681F" w14:textId="183C734A" w:rsidR="007955B2" w:rsidRPr="007F2770" w:rsidRDefault="007955B2" w:rsidP="007955B2">
      <w:pPr>
        <w:pStyle w:val="B1"/>
      </w:pPr>
      <w:r w:rsidRPr="007F2770">
        <w:t>-</w:t>
      </w:r>
      <w:r w:rsidRPr="007F2770">
        <w:tab/>
        <w:t xml:space="preserve">set the Payload container IE to the </w:t>
      </w:r>
      <w:r w:rsidR="00C911D4">
        <w:t>LCS</w:t>
      </w:r>
      <w:r w:rsidR="00C911D4" w:rsidRPr="007F2770">
        <w:t xml:space="preserve"> </w:t>
      </w:r>
      <w:r w:rsidRPr="007F2770">
        <w:t>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0FCB9AB1" w14:textId="621F92A1" w:rsidR="006E3C57" w:rsidRDefault="00CC7F27" w:rsidP="006E3C57">
      <w:pPr>
        <w:pStyle w:val="NO"/>
        <w:rPr>
          <w:lang w:val="en-US"/>
        </w:rPr>
      </w:pPr>
      <w:r w:rsidRPr="00AA1F6E">
        <w:rPr>
          <w:lang w:val="en-US"/>
        </w:rPr>
        <w:t>NOTE:</w:t>
      </w:r>
      <w:r>
        <w:rPr>
          <w:lang w:val="en-US"/>
        </w:rPr>
        <w:tab/>
      </w:r>
      <w:r w:rsidRPr="005118B3">
        <w:rPr>
          <w:lang w:val="en-US"/>
        </w:rPr>
        <w:t xml:space="preserve">The AMF may </w:t>
      </w:r>
      <w:r w:rsidR="00C911D4">
        <w:t>provide</w:t>
      </w:r>
      <w:r w:rsidRPr="005118B3">
        <w:rPr>
          <w:lang w:val="en-US"/>
        </w:rPr>
        <w:t xml:space="preserv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r w:rsidR="006E3C57">
        <w:rPr>
          <w:lang w:val="en-US"/>
        </w:rPr>
        <w:t>.</w:t>
      </w:r>
    </w:p>
    <w:p w14:paraId="3C9E4469" w14:textId="00755C76" w:rsidR="005C1E1D" w:rsidRDefault="0054022F" w:rsidP="0054022F">
      <w:r w:rsidRPr="007F2770">
        <w:t>In case</w:t>
      </w:r>
      <w:r w:rsidR="00FD4BAE">
        <w:t> </w:t>
      </w:r>
      <w:r w:rsidRPr="007F2770">
        <w:t>h in subclause 5.4.5.2.1</w:t>
      </w:r>
      <w:r w:rsidR="005C1E1D">
        <w:t>:</w:t>
      </w:r>
    </w:p>
    <w:p w14:paraId="527B345A" w14:textId="5839FDC6" w:rsidR="0054022F"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 xml:space="preserve">if the UE is not located outside the LADN service area, </w:t>
      </w:r>
      <w:r w:rsidR="0054022F" w:rsidRPr="005C1E1D">
        <w:rPr>
          <w:rFonts w:eastAsia="SimSun"/>
          <w:lang w:eastAsia="en-US"/>
        </w:rPr>
        <w:t>the UE shall:</w:t>
      </w:r>
    </w:p>
    <w:p w14:paraId="5B943FB4" w14:textId="77777777" w:rsidR="0054022F" w:rsidRPr="007F2770" w:rsidRDefault="009712AD" w:rsidP="00D11D25">
      <w:pPr>
        <w:pStyle w:val="B2"/>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D11D25">
      <w:pPr>
        <w:pStyle w:val="B2"/>
      </w:pPr>
      <w:r w:rsidRPr="007F2770">
        <w:t>-</w:t>
      </w:r>
      <w:r w:rsidR="0054022F" w:rsidRPr="007F2770">
        <w:tab/>
        <w:t>set the Payload container type IE to "CIoT user data container"; and</w:t>
      </w:r>
    </w:p>
    <w:p w14:paraId="3E9F31E5" w14:textId="40DF2C42" w:rsidR="0054022F" w:rsidRDefault="009712AD" w:rsidP="00D11D25">
      <w:pPr>
        <w:pStyle w:val="B2"/>
      </w:pPr>
      <w:r w:rsidRPr="007F2770">
        <w:t>-</w:t>
      </w:r>
      <w:r w:rsidR="0054022F" w:rsidRPr="007F2770">
        <w:tab/>
        <w:t>set the Payload container IE to the user data container</w:t>
      </w:r>
      <w:r w:rsidR="005C1E1D">
        <w:t>; or</w:t>
      </w:r>
    </w:p>
    <w:p w14:paraId="681F74CA" w14:textId="288BCF00" w:rsidR="005C1E1D"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p>
    <w:p w14:paraId="285A7300" w14:textId="1DB80C86" w:rsidR="002A76CD" w:rsidRPr="007F2770" w:rsidRDefault="002A76CD" w:rsidP="002A76CD">
      <w:r w:rsidRPr="007F2770">
        <w:t>In case</w:t>
      </w:r>
      <w:r w:rsidR="00FD4BAE">
        <w:t> </w:t>
      </w:r>
      <w:r w:rsidRPr="007F2770">
        <w:t>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7E5230E7" w:rsidR="00896DFB" w:rsidRDefault="00896DFB" w:rsidP="00896DFB">
      <w:r>
        <w:t>In case</w:t>
      </w:r>
      <w:r w:rsidR="00FD4BAE">
        <w:t> </w:t>
      </w:r>
      <w:r>
        <w:t>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Malgun Gothic"/>
        </w:rPr>
        <w:t xml:space="preserve">ayload container IE to </w:t>
      </w:r>
      <w:r>
        <w:t>the UPP-CMI</w:t>
      </w:r>
      <w:r w:rsidRPr="00494240">
        <w:t xml:space="preserve"> container</w:t>
      </w:r>
      <w:r w:rsidR="00460F9A">
        <w:t>; and</w:t>
      </w:r>
    </w:p>
    <w:p w14:paraId="3C11F571" w14:textId="6631AB8F" w:rsidR="00460F9A" w:rsidRPr="007F2770" w:rsidRDefault="00460F9A" w:rsidP="00EE0911">
      <w:pPr>
        <w:pStyle w:val="B1"/>
      </w:pPr>
      <w:r w:rsidRPr="00C561DB">
        <w:t>-</w:t>
      </w:r>
      <w:r w:rsidRPr="00C561DB">
        <w:tab/>
        <w:t xml:space="preserve">set the Additional information IE to the routing information, if </w:t>
      </w:r>
      <w:del w:id="3015" w:author="24.501_CR7024R1_(Rel-19)_5GProtoc19, 5G_eLCS_Ph3" w:date="2025-12-15T15:40:00Z" w16du:dateUtc="2025-12-15T14:40:00Z">
        <w:r w:rsidRPr="00C561DB" w:rsidDel="00E97B75">
          <w:delText>provided by AMF in a previous procedure</w:delText>
        </w:r>
        <w:r w:rsidDel="00E97B75">
          <w:delText xml:space="preserve"> or </w:delText>
        </w:r>
      </w:del>
      <w:r w:rsidRPr="007F2770">
        <w:t>provided by the upper layer location services application</w:t>
      </w:r>
      <w:r>
        <w:rPr>
          <w:rFonts w:hint="eastAsia"/>
          <w:lang w:eastAsia="zh-CN"/>
        </w:rPr>
        <w:t>.</w:t>
      </w:r>
    </w:p>
    <w:p w14:paraId="7C4A0643" w14:textId="3756BDC4" w:rsidR="00755FFC" w:rsidRPr="007F2770" w:rsidRDefault="00755FFC" w:rsidP="007955B2">
      <w:r w:rsidRPr="007F2770">
        <w:t>In case</w:t>
      </w:r>
      <w:r w:rsidR="00FD4BAE">
        <w:t> </w:t>
      </w:r>
      <w:r w:rsidR="00896DFB">
        <w:t>k</w:t>
      </w:r>
      <w:r w:rsidRPr="007F2770">
        <w:t xml:space="preserve">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531568D0"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specified in cases</w:t>
      </w:r>
      <w:r w:rsidR="00FD4BAE">
        <w:t> </w:t>
      </w:r>
      <w:r w:rsidRPr="007F2770">
        <w:t xml:space="preserve">a to </w:t>
      </w:r>
      <w:r w:rsidR="00896DFB">
        <w:t>j</w:t>
      </w:r>
      <w:r w:rsidRPr="007F2770">
        <w:t xml:space="preserve"> above.</w:t>
      </w:r>
    </w:p>
    <w:p w14:paraId="7E215E5F" w14:textId="77777777" w:rsidR="00173561" w:rsidRPr="007F2770" w:rsidRDefault="00173561" w:rsidP="00BB130A">
      <w:pPr>
        <w:pStyle w:val="TH"/>
      </w:pPr>
      <w:r w:rsidRPr="007F2770">
        <w:object w:dxaOrig="9042" w:dyaOrig="2312" w14:anchorId="375FAB90">
          <v:shape id="_x0000_i1037" type="#_x0000_t75" style="width:388.15pt;height:98.9pt" o:ole="">
            <v:imagedata r:id="rId36" o:title=""/>
          </v:shape>
          <o:OLEObject Type="Embed" ProgID="Visio.Drawing.11" ShapeID="_x0000_i1037" DrawAspect="Content" ObjectID="_1827410898" r:id="rId37"/>
        </w:object>
      </w:r>
    </w:p>
    <w:p w14:paraId="612E5573" w14:textId="77777777" w:rsidR="00173561" w:rsidRPr="007F2770" w:rsidRDefault="00173561" w:rsidP="00173561">
      <w:pPr>
        <w:pStyle w:val="TF"/>
      </w:pPr>
      <w:bookmarkStart w:id="3016" w:name="_CRFigure5_4_5_2_2_1"/>
      <w:r w:rsidRPr="007F2770">
        <w:t>Figure </w:t>
      </w:r>
      <w:bookmarkEnd w:id="3016"/>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3017" w:name="_Toc20232656"/>
      <w:bookmarkStart w:id="3018" w:name="_Toc27746749"/>
      <w:bookmarkStart w:id="3019" w:name="_Toc36212931"/>
      <w:bookmarkStart w:id="3020" w:name="_Toc36657108"/>
      <w:bookmarkStart w:id="3021" w:name="_Toc45286772"/>
      <w:bookmarkStart w:id="3022" w:name="_Toc51948041"/>
      <w:bookmarkStart w:id="3023" w:name="_Toc51949133"/>
      <w:bookmarkStart w:id="3024" w:name="_Toc209788574"/>
      <w:bookmarkStart w:id="3025" w:name="_CR5_4_5_2_3"/>
      <w:bookmarkEnd w:id="3025"/>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3017"/>
      <w:bookmarkEnd w:id="3018"/>
      <w:bookmarkEnd w:id="3019"/>
      <w:bookmarkEnd w:id="3020"/>
      <w:bookmarkEnd w:id="3021"/>
      <w:bookmarkEnd w:id="3022"/>
      <w:bookmarkEnd w:id="3023"/>
      <w:bookmarkEnd w:id="3024"/>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245B4867"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the mapped S-NSSAI (</w:t>
      </w:r>
      <w:r w:rsidR="00C17C35">
        <w:rPr>
          <w:rFonts w:eastAsia="Malgun Gothic"/>
          <w:lang w:eastAsia="ko-KR"/>
        </w:rPr>
        <w:t xml:space="preserve">if </w:t>
      </w:r>
      <w:r w:rsidR="00C17C35">
        <w:t>required as specified in subclause 4.6.1</w:t>
      </w:r>
      <w:r w:rsidR="003B18DE" w:rsidRPr="007F2770">
        <w:rPr>
          <w:rFonts w:eastAsia="Malgun Gothic"/>
          <w:lang w:eastAsia="ko-KR"/>
        </w:rPr>
        <w:t xml:space="preserve">),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Malgun Gothic"/>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Malgun Gothic"/>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8A6CE0A" w:rsidR="00AC533E" w:rsidRDefault="00AC533E" w:rsidP="00385FF1">
      <w:pPr>
        <w:pStyle w:val="B4"/>
        <w:rPr>
          <w:rFonts w:eastAsia="Malgun Gothic"/>
        </w:rPr>
      </w:pPr>
      <w:r>
        <w:rPr>
          <w:lang w:eastAsia="ko-KR"/>
        </w:rPr>
        <w:tab/>
      </w:r>
      <w:r w:rsidRPr="004546DD">
        <w:rPr>
          <w:rFonts w:eastAsia="Malgun Gothic"/>
        </w:rPr>
        <w:t xml:space="preserve">If </w:t>
      </w:r>
      <w:ins w:id="3026" w:author="24.501_CR7074R1_(Rel-19)_eNS_Ph3" w:date="2025-12-16T11:49:00Z" w16du:dateUtc="2025-12-16T10:49:00Z">
        <w:r w:rsidR="00385FF1">
          <w:rPr>
            <w:rFonts w:eastAsia="Malgun Gothic"/>
          </w:rPr>
          <w:t xml:space="preserve">the UE supports </w:t>
        </w:r>
        <w:r w:rsidR="00385FF1" w:rsidRPr="00CC3BD6">
          <w:rPr>
            <w:rFonts w:eastAsia="Malgun Gothic"/>
          </w:rPr>
          <w:t>network slice replacement</w:t>
        </w:r>
        <w:r w:rsidR="00385FF1">
          <w:rPr>
            <w:rFonts w:eastAsia="Malgun Gothic"/>
          </w:rPr>
          <w:t>,</w:t>
        </w:r>
        <w:r w:rsidR="00385FF1">
          <w:rPr>
            <w:rFonts w:eastAsia="Malgun Gothic"/>
          </w:rPr>
          <w:t xml:space="preserve"> </w:t>
        </w:r>
      </w:ins>
      <w:r w:rsidRPr="004546DD">
        <w:rPr>
          <w:rFonts w:eastAsia="Malgun Gothic"/>
        </w:rPr>
        <w:t>the S-NSSAI or the mapped S-NSSAI (</w:t>
      </w:r>
      <w:r w:rsidR="00C17C35">
        <w:rPr>
          <w:rFonts w:eastAsia="Malgun Gothic"/>
        </w:rPr>
        <w:t>if available</w:t>
      </w:r>
      <w:r w:rsidRPr="004546DD">
        <w:rPr>
          <w:rFonts w:eastAsia="Malgun Gothic"/>
        </w:rPr>
        <w:t xml:space="preserve">) is an S-NSSAI to be replaced and the alternative S-NSSAI </w:t>
      </w:r>
      <w:r>
        <w:rPr>
          <w:rFonts w:eastAsia="Malgun Gothic"/>
        </w:rPr>
        <w:t>is</w:t>
      </w:r>
      <w:r w:rsidRPr="004546DD">
        <w:rPr>
          <w:rFonts w:eastAsia="Malgun Gothic"/>
        </w:rPr>
        <w:t xml:space="preserve"> not provided by the UE, the AMF shall retrieve an alternative S-NSSAI (see </w:t>
      </w:r>
      <w:r w:rsidR="005244D9">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ins w:id="3027" w:author="24.501_CR7074R1_(Rel-19)_eNS_Ph3" w:date="2025-12-16T11:49:00Z" w16du:dateUtc="2025-12-16T10:49:00Z">
        <w:r w:rsidR="00385FF1">
          <w:rPr>
            <w:rFonts w:eastAsia="Malgun Gothic"/>
          </w:rPr>
          <w:t xml:space="preserve"> </w:t>
        </w:r>
        <w:r w:rsidR="00385FF1">
          <w:rPr>
            <w:rFonts w:eastAsia="Malgun Gothic"/>
          </w:rPr>
          <w:t>and initiate</w:t>
        </w:r>
        <w:r w:rsidR="00385FF1" w:rsidRPr="00CC3BD6">
          <w:rPr>
            <w:rFonts w:eastAsia="Malgun Gothic"/>
          </w:rPr>
          <w:t xml:space="preserve"> the generic UE configuration update procedure</w:t>
        </w:r>
        <w:r w:rsidR="00385FF1">
          <w:rPr>
            <w:rFonts w:eastAsia="Malgun Gothic"/>
          </w:rPr>
          <w:t xml:space="preserve"> as specififed in subclause</w:t>
        </w:r>
        <w:r w:rsidR="00385FF1">
          <w:t> </w:t>
        </w:r>
        <w:r w:rsidR="00385FF1" w:rsidRPr="007752E8">
          <w:t>4.6.3.4</w:t>
        </w:r>
        <w:r w:rsidR="00385FF1">
          <w:rPr>
            <w:rFonts w:eastAsia="Malgun Gothic"/>
          </w:rPr>
          <w:t xml:space="preserve"> before proceeding with the current procedure</w:t>
        </w:r>
      </w:ins>
      <w:r w:rsidRPr="004546DD">
        <w:rPr>
          <w:rFonts w:eastAsia="Malgun Gothic"/>
        </w:rPr>
        <w:t>.</w:t>
      </w:r>
    </w:p>
    <w:p w14:paraId="2CD62014" w14:textId="4B0490D1" w:rsidR="00C37291" w:rsidRPr="007F2770" w:rsidRDefault="00C37291" w:rsidP="00294B40">
      <w:pPr>
        <w:pStyle w:val="B4"/>
        <w:rPr>
          <w:lang w:eastAsia="ko-KR"/>
        </w:rPr>
      </w:pPr>
      <w:r>
        <w:rPr>
          <w:lang w:eastAsia="ko-KR"/>
        </w:rPr>
        <w:tab/>
      </w:r>
      <w:r w:rsidRPr="004546DD">
        <w:rPr>
          <w:rFonts w:eastAsia="Malgun Gothic"/>
        </w:rPr>
        <w:t>If the S-NSSAI or the mapped S-NSSAI (</w:t>
      </w:r>
      <w:r w:rsidR="00C17C35">
        <w:rPr>
          <w:rFonts w:eastAsia="Malgun Gothic"/>
        </w:rPr>
        <w:t>if available</w:t>
      </w:r>
      <w:r w:rsidRPr="004546DD">
        <w:rPr>
          <w:rFonts w:eastAsia="Malgun Gothic"/>
        </w:rPr>
        <w:t xml:space="preserve">) is an S-NSSAI to be replaced and the alternative S-NSSAI </w:t>
      </w:r>
      <w:r>
        <w:rPr>
          <w:rFonts w:eastAsia="Malgun Gothic"/>
        </w:rPr>
        <w:t>is</w:t>
      </w:r>
      <w:r w:rsidRPr="004546DD">
        <w:rPr>
          <w:rFonts w:eastAsia="Malgun Gothic"/>
        </w:rPr>
        <w:t xml:space="preserve"> provided by the UE, </w:t>
      </w:r>
      <w:r>
        <w:rPr>
          <w:rFonts w:eastAsia="Malgun Gothic"/>
        </w:rPr>
        <w:t xml:space="preserve">but the </w:t>
      </w:r>
      <w:r>
        <w:t xml:space="preserve">AMF determines that the </w:t>
      </w:r>
      <w:r w:rsidR="00BA18D8">
        <w:t xml:space="preserve">replaced </w:t>
      </w:r>
      <w:r>
        <w:t>S-NSSAI is available,</w:t>
      </w:r>
      <w:r w:rsidRPr="004546DD">
        <w:rPr>
          <w:rFonts w:eastAsia="Malgun Gothic"/>
        </w:rPr>
        <w:t xml:space="preserve"> </w:t>
      </w:r>
      <w:r>
        <w:rPr>
          <w:rFonts w:eastAsia="Malgun Gothic"/>
        </w:rPr>
        <w:t xml:space="preserve">the </w:t>
      </w:r>
      <w:r w:rsidRPr="004546DD">
        <w:rPr>
          <w:rFonts w:eastAsia="Malgun Gothic"/>
        </w:rPr>
        <w:t xml:space="preserve">AMF shall </w:t>
      </w:r>
      <w:r>
        <w:rPr>
          <w:rFonts w:eastAsia="Malgun Gothic"/>
        </w:rPr>
        <w:t>use the</w:t>
      </w:r>
      <w:r w:rsidRPr="004546DD">
        <w:rPr>
          <w:rFonts w:eastAsia="Malgun Gothic"/>
        </w:rPr>
        <w:t xml:space="preserve"> </w:t>
      </w:r>
      <w:r>
        <w:rPr>
          <w:rFonts w:eastAsia="Malgun Gothic"/>
        </w:rPr>
        <w:t>S-NSSAI to be replaced</w:t>
      </w:r>
      <w:r w:rsidRPr="004546DD">
        <w:rPr>
          <w:rFonts w:eastAsia="Malgun Gothic"/>
        </w:rPr>
        <w:t xml:space="preserve"> (see </w:t>
      </w:r>
      <w:r>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w:t>
      </w:r>
      <w:r>
        <w:t>1 </w:t>
      </w:r>
      <w:r w:rsidRPr="00E5496F">
        <w:t>[</w:t>
      </w:r>
      <w:r>
        <w:t>8]</w:t>
      </w:r>
      <w:r w:rsidRPr="004546DD">
        <w:rPr>
          <w:rFonts w:eastAsia="Malgun Gothic"/>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093488BB"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the mapped S-NSSAI (</w:t>
      </w:r>
      <w:r w:rsidR="00C17C35">
        <w:rPr>
          <w:rFonts w:eastAsia="Malgun Gothic"/>
        </w:rPr>
        <w:t>if available</w:t>
      </w:r>
      <w:r w:rsidRPr="00E118DD">
        <w:rPr>
          <w:rFonts w:eastAsia="Malgun Gothic"/>
          <w:lang w:eastAsia="ko-KR"/>
        </w:rPr>
        <w:t xml:space="preserve">),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3F6E2980"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the mapped S-NSSAI (</w:t>
      </w:r>
      <w:r w:rsidR="00C17C35">
        <w:rPr>
          <w:rFonts w:eastAsia="Malgun Gothic"/>
        </w:rPr>
        <w:t>if available</w:t>
      </w:r>
      <w:r w:rsidR="003B18DE" w:rsidRPr="007F2770">
        <w:rPr>
          <w:rFonts w:eastAsia="Malgun Gothic"/>
          <w:lang w:eastAsia="ko-KR"/>
        </w:rPr>
        <w:t xml:space="preserve">),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03AFCDA"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w:t>
      </w:r>
      <w:r w:rsidR="00C17C35">
        <w:rPr>
          <w:rFonts w:eastAsia="Malgun Gothic"/>
        </w:rPr>
        <w:t>if available</w:t>
      </w:r>
      <w:r w:rsidR="003B18DE" w:rsidRPr="007F2770">
        <w:rPr>
          <w:rFonts w:eastAsia="Malgun Gothic"/>
          <w:lang w:eastAsia="ko-KR"/>
        </w:rPr>
        <w:t>),</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7202F981"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the mapped S-NSSAI (</w:t>
      </w:r>
      <w:r w:rsidR="00C17C35">
        <w:rPr>
          <w:rFonts w:eastAsia="Malgun Gothic"/>
        </w:rPr>
        <w:t>if available</w:t>
      </w:r>
      <w:r w:rsidRPr="00E118DD">
        <w:rPr>
          <w:rFonts w:eastAsia="Malgun Gothic"/>
          <w:lang w:eastAsia="ko-KR"/>
        </w:rPr>
        <w:t xml:space="preserve">),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Malgun Gothic"/>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Malgun Gothic"/>
          <w:lang w:eastAsia="ko-KR"/>
        </w:rPr>
      </w:pPr>
      <w:r w:rsidRPr="00280C4A">
        <w:rPr>
          <w:rFonts w:eastAsia="Malgun Gothic"/>
          <w:lang w:eastAsia="ko-KR"/>
        </w:rPr>
        <w:t>1)</w:t>
      </w:r>
      <w:r w:rsidRPr="00280C4A">
        <w:rPr>
          <w:rFonts w:eastAsia="Malgun Gothic"/>
          <w:lang w:eastAsia="ko-KR"/>
        </w:rPr>
        <w:tab/>
        <w:t xml:space="preserve">if the Additional information IE is not included in the UL NAS TRANSPORT message, the AMF shall </w:t>
      </w:r>
      <w:r w:rsidRPr="00460F9A">
        <w:rPr>
          <w:rFonts w:eastAsia="Malgun Gothic"/>
          <w:lang w:eastAsia="ko-KR"/>
        </w:rPr>
        <w:t>provide the Payload container type and</w:t>
      </w:r>
      <w:r>
        <w:rPr>
          <w:rFonts w:eastAsia="Malgun Gothic"/>
          <w:lang w:eastAsia="ko-KR"/>
        </w:rPr>
        <w:t xml:space="preserve"> </w:t>
      </w:r>
      <w:r w:rsidRPr="00280C4A">
        <w:rPr>
          <w:rFonts w:eastAsia="Malgun Gothic"/>
          <w:lang w:eastAsia="ko-KR"/>
        </w:rPr>
        <w:t>the content of the Payload container IE</w:t>
      </w:r>
      <w:r w:rsidRPr="00460F9A">
        <w:rPr>
          <w:rFonts w:eastAsia="Malgun Gothic"/>
          <w:lang w:eastAsia="ko-KR"/>
        </w:rPr>
        <w:t xml:space="preserve"> to the location services application</w:t>
      </w:r>
      <w:r>
        <w:rPr>
          <w:rFonts w:eastAsia="Malgun Gothic"/>
          <w:lang w:eastAsia="ko-KR"/>
        </w:rPr>
        <w:t>; or</w:t>
      </w:r>
    </w:p>
    <w:p w14:paraId="1769DDC2" w14:textId="4FF32CE0" w:rsidR="00460F9A" w:rsidRDefault="00460F9A" w:rsidP="00460F9A">
      <w:pPr>
        <w:pStyle w:val="B2"/>
        <w:overflowPunct/>
        <w:autoSpaceDE/>
        <w:autoSpaceDN/>
        <w:adjustRightInd/>
        <w:textAlignment w:val="auto"/>
      </w:pPr>
      <w:r w:rsidRPr="00280C4A">
        <w:rPr>
          <w:rFonts w:eastAsia="Malgun Gothic"/>
          <w:lang w:eastAsia="ko-KR"/>
        </w:rPr>
        <w:t>2)</w:t>
      </w:r>
      <w:r w:rsidRPr="00280C4A">
        <w:rPr>
          <w:rFonts w:eastAsia="Malgun Gothic"/>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3028" w:name="_Toc20232657"/>
      <w:bookmarkStart w:id="3029" w:name="_Toc27746750"/>
      <w:bookmarkStart w:id="3030" w:name="_Toc36212932"/>
      <w:bookmarkStart w:id="3031" w:name="_Toc36657109"/>
      <w:bookmarkStart w:id="3032" w:name="_Toc45286773"/>
      <w:bookmarkStart w:id="3033" w:name="_Toc51948042"/>
      <w:bookmarkStart w:id="3034" w:name="_Toc51949134"/>
      <w:bookmarkStart w:id="3035" w:name="_Toc209788575"/>
      <w:bookmarkStart w:id="3036" w:name="_CR5_4_5_2_4"/>
      <w:bookmarkEnd w:id="3036"/>
      <w:r w:rsidRPr="007F2770">
        <w:t>5.4.5.2.4</w:t>
      </w:r>
      <w:r w:rsidRPr="007F2770">
        <w:tab/>
        <w:t>UE-initiated NAS transport of messages not accepted by the network</w:t>
      </w:r>
      <w:bookmarkEnd w:id="3028"/>
      <w:bookmarkEnd w:id="3029"/>
      <w:bookmarkEnd w:id="3030"/>
      <w:bookmarkEnd w:id="3031"/>
      <w:bookmarkEnd w:id="3032"/>
      <w:bookmarkEnd w:id="3033"/>
      <w:bookmarkEnd w:id="3034"/>
      <w:bookmarkEnd w:id="3035"/>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3037" w:name="_Toc20232658"/>
      <w:bookmarkStart w:id="3038" w:name="_Toc27746751"/>
      <w:bookmarkStart w:id="3039" w:name="_Toc36212933"/>
      <w:bookmarkStart w:id="3040" w:name="_Toc36657110"/>
      <w:bookmarkStart w:id="3041" w:name="_Toc45286774"/>
      <w:bookmarkStart w:id="3042" w:name="_Toc51948043"/>
      <w:bookmarkStart w:id="3043"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70BA615A" w14:textId="01826453" w:rsidR="00105939" w:rsidRPr="001A7B7F" w:rsidRDefault="00105939" w:rsidP="00105939">
      <w:r w:rsidRPr="001A7B7F">
        <w:t>the AMF shall send back to the UE the 5GSM message which was not forwarded as specified in subclause 5.4.5.3.1 case h</w:t>
      </w:r>
      <w:r>
        <w:t>5</w:t>
      </w:r>
      <w:r w:rsidRPr="001A7B7F">
        <w:t>).</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3044" w:name="_Toc209788576"/>
      <w:bookmarkStart w:id="3045" w:name="_CR5_4_5_2_5"/>
      <w:bookmarkEnd w:id="3045"/>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3037"/>
      <w:bookmarkEnd w:id="3038"/>
      <w:bookmarkEnd w:id="3039"/>
      <w:bookmarkEnd w:id="3040"/>
      <w:bookmarkEnd w:id="3041"/>
      <w:bookmarkEnd w:id="3042"/>
      <w:bookmarkEnd w:id="3043"/>
      <w:bookmarkEnd w:id="3044"/>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772AC08C"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the mapped S-NSSAI (</w:t>
      </w:r>
      <w:r w:rsidR="00C17C35">
        <w:rPr>
          <w:rFonts w:eastAsia="Malgun Gothic"/>
        </w:rPr>
        <w:t>if available</w:t>
      </w:r>
      <w:r w:rsidR="003B18DE" w:rsidRPr="007F2770">
        <w:t xml:space="preserve">),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3E29BEA9"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the mapped S-NSSAI (</w:t>
      </w:r>
      <w:r w:rsidR="00C17C35">
        <w:rPr>
          <w:rFonts w:eastAsia="Malgun Gothic"/>
        </w:rPr>
        <w:t>if available</w:t>
      </w:r>
      <w:r w:rsidR="003B18DE" w:rsidRPr="007F2770">
        <w:rPr>
          <w:rFonts w:eastAsia="Malgun Gothic"/>
        </w:rPr>
        <w:t xml:space="preserve">),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6284205A"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the mapped S-NSSAI (</w:t>
      </w:r>
      <w:r w:rsidR="00C17C35">
        <w:rPr>
          <w:rFonts w:eastAsia="Malgun Gothic"/>
        </w:rPr>
        <w:t>if available</w:t>
      </w:r>
      <w:r w:rsidR="003B18DE" w:rsidRPr="007F2770">
        <w:t xml:space="preserve">),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64B56BCB" w14:textId="3534678B" w:rsidR="00895ED9" w:rsidRDefault="00895ED9" w:rsidP="00895ED9">
      <w:pPr>
        <w:pStyle w:val="B2"/>
      </w:pPr>
      <w:r w:rsidRPr="007F2770">
        <w:t>15)</w:t>
      </w:r>
      <w:r w:rsidRPr="007F2770">
        <w:tab/>
        <w:t>if the Request type IE is set to "initial request", "existing PDU session", "modification request" or "MA PDU request"</w:t>
      </w:r>
      <w:r>
        <w:t>:</w:t>
      </w:r>
    </w:p>
    <w:p w14:paraId="1EF52E54" w14:textId="7D601671" w:rsidR="00895ED9" w:rsidRDefault="00895ED9" w:rsidP="00895ED9">
      <w:pPr>
        <w:pStyle w:val="B3"/>
        <w:rPr>
          <w:noProof/>
          <w:lang w:val="en-US"/>
        </w:rPr>
      </w:pPr>
      <w:r>
        <w:t>i)</w:t>
      </w:r>
      <w:r>
        <w:tab/>
      </w:r>
      <w:r w:rsidRPr="007F2770">
        <w:t>the UE is not configured for high priority access in selected PLMN or SNPN</w:t>
      </w:r>
      <w:r>
        <w:t>;</w:t>
      </w:r>
      <w:r>
        <w:rPr>
          <w:noProof/>
          <w:lang w:val="en-US"/>
        </w:rPr>
        <w:t xml:space="preserve"> or</w:t>
      </w:r>
    </w:p>
    <w:p w14:paraId="3EFF0F5A" w14:textId="77777777" w:rsidR="00895ED9" w:rsidRDefault="00895ED9" w:rsidP="00895ED9">
      <w:pPr>
        <w:pStyle w:val="B3"/>
      </w:pPr>
      <w:r>
        <w:t>ii)</w:t>
      </w:r>
      <w:r>
        <w:tab/>
      </w:r>
      <w:r>
        <w:rPr>
          <w:noProof/>
          <w:lang w:val="en-US"/>
        </w:rPr>
        <w:t xml:space="preserve">the </w:t>
      </w:r>
      <w:bookmarkStart w:id="3046" w:name="_Hlk167751422"/>
      <w:r w:rsidRPr="007F2770">
        <w:t>UE is configured for high priority access in selected PLMN or SNPN</w:t>
      </w:r>
      <w:r>
        <w:t xml:space="preserve"> </w:t>
      </w:r>
      <w:bookmarkEnd w:id="3046"/>
      <w:r>
        <w:t xml:space="preserve">and </w:t>
      </w:r>
      <w:bookmarkStart w:id="3047" w:name="_Hlk167829208"/>
      <w:r>
        <w:t>service area restrictions are applicable for high priority access</w:t>
      </w:r>
      <w:r>
        <w:rPr>
          <w:lang w:eastAsia="ko-KR"/>
        </w:rPr>
        <w:t xml:space="preserve"> </w:t>
      </w:r>
      <w:bookmarkStart w:id="3048" w:name="_Hlk167751359"/>
      <w:r>
        <w:t xml:space="preserve">based on </w:t>
      </w:r>
      <w:bookmarkEnd w:id="3047"/>
      <w:r>
        <w:t>operator policy</w:t>
      </w:r>
      <w:bookmarkEnd w:id="3048"/>
      <w:r>
        <w:t>;</w:t>
      </w:r>
    </w:p>
    <w:p w14:paraId="59FCCA6F" w14:textId="77777777" w:rsidR="00895ED9" w:rsidRPr="00946331" w:rsidRDefault="00895ED9" w:rsidP="00946331">
      <w:pPr>
        <w:pStyle w:val="B2"/>
      </w:pPr>
      <w:r w:rsidRPr="00946331">
        <w:t>and the UE is in a non-allowed area or is not in an allowed area, the AMF shall send back to the UE the 5GSM message which was not forwarded, and 5GMM cause #28 "Restricted service area" as specified in subclause 5.4.5.3.1 case i);</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704925E4"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w:t>
      </w:r>
      <w:r w:rsidR="006B02FB">
        <w:t>3</w:t>
      </w:r>
      <w:r w:rsidRPr="007F2770">
        <w:t>).</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3E15E9" w:rsidRDefault="0016086B" w:rsidP="003E15E9">
      <w:pPr>
        <w:pStyle w:val="B2"/>
      </w:pPr>
      <w:r w:rsidRPr="003E15E9">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3E15E9" w:rsidRDefault="0016086B" w:rsidP="003E15E9">
      <w:pPr>
        <w:pStyle w:val="B2"/>
      </w:pPr>
      <w:r w:rsidRPr="003E15E9">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507F1929" w14:textId="77777777" w:rsidR="00895ED9" w:rsidRPr="004A6327" w:rsidRDefault="00895ED9" w:rsidP="00352F78">
      <w:pPr>
        <w:pStyle w:val="B2"/>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3049"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r w:rsidR="00700D15">
        <w:t>a</w:t>
      </w:r>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968EA7E" w14:textId="2ED20AAB" w:rsidR="00852DF5" w:rsidRPr="007F2770" w:rsidRDefault="00852DF5" w:rsidP="00991EFF">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58F8C4CE" w14:textId="4AF00329" w:rsidR="00852DF5" w:rsidRPr="007F2770" w:rsidRDefault="00991EFF" w:rsidP="00852DF5">
      <w:pPr>
        <w:pStyle w:val="B2"/>
      </w:pPr>
      <w:r>
        <w:t>1</w:t>
      </w:r>
      <w:r w:rsidR="00852DF5" w:rsidRPr="007F2770">
        <w:t>)</w:t>
      </w:r>
      <w:r w:rsidR="00852DF5" w:rsidRPr="007F2770">
        <w:tab/>
        <w:t>the AMF cannot forward the content of the Payload container IE to the LMF associated with the routing information included in the Additional information IE; or</w:t>
      </w:r>
    </w:p>
    <w:p w14:paraId="5AA2F54A" w14:textId="74B608D8" w:rsidR="00852DF5" w:rsidRPr="007F2770" w:rsidRDefault="00991EFF" w:rsidP="00852DF5">
      <w:pPr>
        <w:pStyle w:val="B2"/>
      </w:pPr>
      <w:r>
        <w:t>2</w:t>
      </w:r>
      <w:r w:rsidR="00852DF5" w:rsidRPr="007F2770">
        <w:t>)</w:t>
      </w:r>
      <w:r w:rsidR="00852DF5" w:rsidRPr="007F2770">
        <w:tab/>
        <w:t xml:space="preserve">the </w:t>
      </w:r>
      <w:r w:rsidR="00852DF5" w:rsidRPr="007F2770">
        <w:rPr>
          <w:noProof/>
        </w:rPr>
        <w:t>AMF determines that the UE has registered to a PLMN via a satellite NG-RAN cell that is not allowed to operate at the present UE location;</w:t>
      </w:r>
    </w:p>
    <w:p w14:paraId="38A90BA6" w14:textId="77777777" w:rsidR="00852DF5" w:rsidRPr="003E15E9" w:rsidRDefault="00852DF5" w:rsidP="003E15E9">
      <w:pPr>
        <w:pStyle w:val="B2"/>
      </w:pPr>
      <w:r w:rsidRPr="003E15E9">
        <w:t>then the AMF shall abort the procedure.</w:t>
      </w:r>
    </w:p>
    <w:p w14:paraId="4A8355FE" w14:textId="77777777" w:rsidR="00D1144A" w:rsidRPr="007F2770" w:rsidRDefault="00D1144A" w:rsidP="00781477">
      <w:pPr>
        <w:pStyle w:val="Heading5"/>
      </w:pPr>
      <w:bookmarkStart w:id="3050" w:name="_CR"/>
      <w:bookmarkStart w:id="3051" w:name="_Toc27746752"/>
      <w:bookmarkStart w:id="3052" w:name="_Toc36212934"/>
      <w:bookmarkStart w:id="3053" w:name="_Toc36657111"/>
      <w:bookmarkStart w:id="3054" w:name="_Toc45286775"/>
      <w:bookmarkStart w:id="3055" w:name="_Toc51948044"/>
      <w:bookmarkStart w:id="3056" w:name="_Toc51949136"/>
      <w:bookmarkStart w:id="3057" w:name="_Toc209788577"/>
      <w:bookmarkStart w:id="3058" w:name="_CR5_4_5_2_6"/>
      <w:bookmarkEnd w:id="3050"/>
      <w:bookmarkEnd w:id="3058"/>
      <w:r w:rsidRPr="007F2770">
        <w:t>5.4.5.2.</w:t>
      </w:r>
      <w:r w:rsidR="005B15B8" w:rsidRPr="007F2770">
        <w:t>6</w:t>
      </w:r>
      <w:r w:rsidRPr="007F2770">
        <w:tab/>
        <w:t>Abnormal cases in the UE</w:t>
      </w:r>
      <w:bookmarkEnd w:id="3049"/>
      <w:bookmarkEnd w:id="3051"/>
      <w:bookmarkEnd w:id="3052"/>
      <w:bookmarkEnd w:id="3053"/>
      <w:bookmarkEnd w:id="3054"/>
      <w:bookmarkEnd w:id="3055"/>
      <w:bookmarkEnd w:id="3056"/>
      <w:bookmarkEnd w:id="3057"/>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Pr="00486F5A" w:rsidRDefault="00672048" w:rsidP="00486F5A">
      <w:pPr>
        <w:pStyle w:val="B2"/>
      </w:pPr>
      <w:r w:rsidRPr="00486F5A">
        <w:t>1)</w:t>
      </w:r>
      <w:r w:rsidRPr="00486F5A">
        <w:tab/>
      </w:r>
      <w:r w:rsidR="002A0AF6" w:rsidRPr="00486F5A">
        <w:t>the current TAI is still part of the TAI list;</w:t>
      </w:r>
    </w:p>
    <w:p w14:paraId="515B2DC4" w14:textId="52EEE002" w:rsidR="002A0AF6" w:rsidRPr="00486F5A" w:rsidRDefault="00672048" w:rsidP="00486F5A">
      <w:pPr>
        <w:pStyle w:val="B2"/>
      </w:pPr>
      <w:r w:rsidRPr="00486F5A">
        <w:t>2)</w:t>
      </w:r>
      <w:r w:rsidRPr="00486F5A">
        <w:tab/>
      </w:r>
      <w:r w:rsidR="002A0AF6" w:rsidRPr="00486F5A">
        <w:t>the UL NAS TRANSPORT message is sent to transport a 5GSM message associated with an S-NSSAI included in the partially allowed NSSAI; and</w:t>
      </w:r>
    </w:p>
    <w:p w14:paraId="31F793D7" w14:textId="5541A8A0" w:rsidR="002A0AF6" w:rsidRPr="00486F5A" w:rsidRDefault="00672048" w:rsidP="00486F5A">
      <w:pPr>
        <w:pStyle w:val="B2"/>
      </w:pPr>
      <w:r w:rsidRPr="00486F5A">
        <w:t>3)</w:t>
      </w:r>
      <w:r w:rsidRPr="00486F5A">
        <w:tab/>
      </w:r>
      <w:r w:rsidR="002A0AF6" w:rsidRPr="00486F5A">
        <w:rPr>
          <w:rFonts w:hint="eastAsia"/>
        </w:rPr>
        <w:t xml:space="preserve">the current TAI is not in the list of TAs </w:t>
      </w:r>
      <w:r w:rsidR="002A0AF6" w:rsidRPr="00486F5A">
        <w:t>where the S-NSSAI is allowed,</w:t>
      </w:r>
    </w:p>
    <w:p w14:paraId="674BD119" w14:textId="034EAEE2" w:rsidR="002A0AF6" w:rsidRPr="007F2770" w:rsidRDefault="002A0AF6" w:rsidP="00486F5A">
      <w:pPr>
        <w:pStyle w:val="B1"/>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01D9F710" w:rsidR="00F761B4" w:rsidRPr="007F2770" w:rsidRDefault="00566A8A" w:rsidP="00F761B4">
      <w:pPr>
        <w:pStyle w:val="B2"/>
      </w:pPr>
      <w:r w:rsidRPr="007F2770">
        <w:t>3)</w:t>
      </w:r>
      <w:r w:rsidR="00F761B4" w:rsidRPr="007F2770">
        <w:tab/>
        <w:t>a paging request triggered the establishment of the current NAS signalling connection;</w:t>
      </w:r>
    </w:p>
    <w:p w14:paraId="736F44E2" w14:textId="21E7D68A" w:rsidR="00F761B4"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6F6139">
        <w:t>; or</w:t>
      </w:r>
    </w:p>
    <w:p w14:paraId="0C4F48DB" w14:textId="1C5593B5" w:rsidR="006F6139" w:rsidRPr="007F2770" w:rsidRDefault="006F6139" w:rsidP="006F6139">
      <w:pPr>
        <w:pStyle w:val="B2"/>
      </w:pPr>
      <w:r>
        <w:t>5)</w:t>
      </w:r>
      <w:r>
        <w:tab/>
      </w:r>
      <w:r w:rsidRPr="007F2770">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3059"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3060" w:name="_Toc27746753"/>
      <w:bookmarkStart w:id="3061" w:name="_Toc36212935"/>
      <w:bookmarkStart w:id="3062"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3063" w:name="_Toc45286776"/>
      <w:bookmarkStart w:id="3064" w:name="_Toc51948045"/>
      <w:bookmarkStart w:id="3065" w:name="_Toc51949137"/>
      <w:bookmarkStart w:id="3066" w:name="_Toc209788578"/>
      <w:bookmarkStart w:id="3067" w:name="_CR5_4_5_3"/>
      <w:bookmarkEnd w:id="3067"/>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3059"/>
      <w:bookmarkEnd w:id="3060"/>
      <w:bookmarkEnd w:id="3061"/>
      <w:bookmarkEnd w:id="3062"/>
      <w:bookmarkEnd w:id="3063"/>
      <w:bookmarkEnd w:id="3064"/>
      <w:bookmarkEnd w:id="3065"/>
      <w:bookmarkEnd w:id="3066"/>
    </w:p>
    <w:p w14:paraId="087C4A87" w14:textId="77777777" w:rsidR="003E0676" w:rsidRPr="007F2770" w:rsidRDefault="006B6569" w:rsidP="00781477">
      <w:pPr>
        <w:pStyle w:val="Heading5"/>
      </w:pPr>
      <w:bookmarkStart w:id="3068" w:name="_Toc20232661"/>
      <w:bookmarkStart w:id="3069" w:name="_Toc27746754"/>
      <w:bookmarkStart w:id="3070" w:name="_Toc36212936"/>
      <w:bookmarkStart w:id="3071" w:name="_Toc36657113"/>
      <w:bookmarkStart w:id="3072" w:name="_Toc45286777"/>
      <w:bookmarkStart w:id="3073" w:name="_Toc51948046"/>
      <w:bookmarkStart w:id="3074" w:name="_Toc51949138"/>
      <w:bookmarkStart w:id="3075" w:name="_Toc209788579"/>
      <w:bookmarkStart w:id="3076" w:name="_CR5_4_5_3_1"/>
      <w:bookmarkEnd w:id="3076"/>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3068"/>
      <w:bookmarkEnd w:id="3069"/>
      <w:bookmarkEnd w:id="3070"/>
      <w:bookmarkEnd w:id="3071"/>
      <w:bookmarkEnd w:id="3072"/>
      <w:bookmarkEnd w:id="3073"/>
      <w:bookmarkEnd w:id="3074"/>
      <w:bookmarkEnd w:id="3075"/>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3077"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3077"/>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3078" w:name="_Toc20232662"/>
      <w:bookmarkStart w:id="3079" w:name="_Toc27746755"/>
      <w:bookmarkStart w:id="3080" w:name="_Toc36212937"/>
      <w:bookmarkStart w:id="3081" w:name="_Toc36657114"/>
      <w:bookmarkStart w:id="3082" w:name="_Toc45286778"/>
      <w:bookmarkStart w:id="3083" w:name="_Toc51948047"/>
      <w:bookmarkStart w:id="3084" w:name="_Toc51949139"/>
      <w:bookmarkStart w:id="3085" w:name="_Toc209788580"/>
      <w:bookmarkStart w:id="3086" w:name="_CR5_4_5_3_2"/>
      <w:bookmarkEnd w:id="3086"/>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3078"/>
      <w:bookmarkEnd w:id="3079"/>
      <w:bookmarkEnd w:id="3080"/>
      <w:bookmarkEnd w:id="3081"/>
      <w:bookmarkEnd w:id="3082"/>
      <w:bookmarkEnd w:id="3083"/>
      <w:bookmarkEnd w:id="3084"/>
      <w:bookmarkEnd w:id="3085"/>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58B3A607" w:rsidR="00173561" w:rsidRDefault="007955B2" w:rsidP="00F427EA">
      <w:pPr>
        <w:pStyle w:val="NO"/>
      </w:pPr>
      <w:r w:rsidRPr="007F2770">
        <w:rPr>
          <w:rFonts w:eastAsia="Malgun Gothic"/>
        </w:rPr>
        <w:t>NOTE</w:t>
      </w:r>
      <w:r w:rsidRPr="007F2770">
        <w:t> </w:t>
      </w:r>
      <w:r w:rsidRPr="007F2770">
        <w:rPr>
          <w:rFonts w:eastAsia="Malgun Gothic"/>
        </w:rPr>
        <w:t>2:</w:t>
      </w:r>
      <w:r w:rsidRPr="007F2770">
        <w:rPr>
          <w:rFonts w:eastAsia="Malgun Gothic"/>
        </w:rPr>
        <w:tab/>
        <w:t xml:space="preserve">The LCS </w:t>
      </w:r>
      <w:r w:rsidR="00414AB9">
        <w:rPr>
          <w:rFonts w:eastAsia="Malgun Gothic"/>
        </w:rPr>
        <w:t>c</w:t>
      </w:r>
      <w:r w:rsidRPr="007F2770">
        <w:rPr>
          <w:rFonts w:eastAsia="Malgun Gothic"/>
        </w:rPr>
        <w:t xml:space="preserve">orrelation </w:t>
      </w:r>
      <w:r w:rsidR="00414AB9">
        <w:rPr>
          <w:rFonts w:eastAsia="Malgun Gothic"/>
        </w:rPr>
        <w:t>i</w:t>
      </w:r>
      <w:r w:rsidRPr="007F2770">
        <w:rPr>
          <w:rFonts w:eastAsia="Malgun Gothic"/>
        </w:rPr>
        <w:t>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w:t>
      </w:r>
      <w:r w:rsidR="00414AB9">
        <w:rPr>
          <w:rFonts w:eastAsia="Malgun Gothic"/>
        </w:rPr>
        <w:t xml:space="preserve">LCS </w:t>
      </w:r>
      <w:r w:rsidRPr="007F2770">
        <w:rPr>
          <w:rFonts w:eastAsia="Malgun Gothic"/>
        </w:rPr>
        <w:t xml:space="preserve">correlation identifier. AMF and LMF assigned </w:t>
      </w:r>
      <w:r w:rsidR="00414AB9">
        <w:rPr>
          <w:rFonts w:eastAsia="Malgun Gothic"/>
        </w:rPr>
        <w:t xml:space="preserve">LCS </w:t>
      </w:r>
      <w:r w:rsidRPr="007F2770">
        <w:rPr>
          <w:rFonts w:eastAsia="Malgun Gothic"/>
        </w:rPr>
        <w:t xml:space="preserve">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0DC9FED" w:rsidR="00852DF5" w:rsidRDefault="00852DF5" w:rsidP="00AC415C">
      <w:pPr>
        <w:pStyle w:val="B1"/>
      </w:pPr>
      <w:r w:rsidRPr="007F2770">
        <w:t>c)</w:t>
      </w:r>
      <w:r w:rsidRPr="007F2770">
        <w:tab/>
        <w:t xml:space="preserve">set the Additional information IE to routing information associated with the LMF from which the </w:t>
      </w:r>
      <w:r w:rsidR="00915086">
        <w:rPr>
          <w:lang w:eastAsia="ko-KR"/>
        </w:rPr>
        <w:t>UPP-CMI</w:t>
      </w:r>
      <w:r w:rsidR="00915086">
        <w:rPr>
          <w:rFonts w:hint="eastAsia"/>
          <w:lang w:eastAsia="ko-KR"/>
        </w:rPr>
        <w:t xml:space="preserve"> </w:t>
      </w:r>
      <w:r w:rsidR="00915086">
        <w:rPr>
          <w:lang w:eastAsia="ko-KR"/>
        </w:rPr>
        <w:t xml:space="preserve">container </w:t>
      </w:r>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8.15pt;height:100.15pt" o:ole="">
            <v:imagedata r:id="rId38" o:title=""/>
          </v:shape>
          <o:OLEObject Type="Embed" ProgID="Visio.Drawing.11" ShapeID="_x0000_i1038" DrawAspect="Content" ObjectID="_1827410899" r:id="rId39"/>
        </w:object>
      </w:r>
    </w:p>
    <w:p w14:paraId="4A2D3DC7" w14:textId="77777777" w:rsidR="00173561" w:rsidRPr="007F2770" w:rsidRDefault="00173561" w:rsidP="00173561">
      <w:pPr>
        <w:pStyle w:val="TF"/>
      </w:pPr>
      <w:bookmarkStart w:id="3087" w:name="_CRFigure5_4_5_3_2_1"/>
      <w:r w:rsidRPr="007F2770">
        <w:t>Figure </w:t>
      </w:r>
      <w:bookmarkEnd w:id="3087"/>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3088" w:name="_Toc20232663"/>
      <w:bookmarkStart w:id="3089" w:name="_Toc27746756"/>
      <w:bookmarkStart w:id="3090" w:name="_Toc36212938"/>
      <w:bookmarkStart w:id="3091" w:name="_Toc36657115"/>
      <w:bookmarkStart w:id="3092" w:name="_Toc45286779"/>
      <w:bookmarkStart w:id="3093" w:name="_Toc51948048"/>
      <w:bookmarkStart w:id="3094" w:name="_Toc51949140"/>
      <w:bookmarkStart w:id="3095" w:name="_Toc209788581"/>
      <w:bookmarkStart w:id="3096" w:name="_CR5_4_5_3_3"/>
      <w:bookmarkEnd w:id="3096"/>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3088"/>
      <w:bookmarkEnd w:id="3089"/>
      <w:bookmarkEnd w:id="3090"/>
      <w:bookmarkEnd w:id="3091"/>
      <w:bookmarkEnd w:id="3092"/>
      <w:bookmarkEnd w:id="3093"/>
      <w:bookmarkEnd w:id="3094"/>
      <w:r w:rsidR="00B57D76">
        <w:t xml:space="preserve"> </w:t>
      </w:r>
      <w:r w:rsidR="00B57D76" w:rsidRPr="007F2770">
        <w:t xml:space="preserve">accepted by the </w:t>
      </w:r>
      <w:r w:rsidR="00B57D76">
        <w:t>UE</w:t>
      </w:r>
      <w:bookmarkEnd w:id="3095"/>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7762C382"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 xml:space="preserve">SOR-CMCI is present, in plain text, and the Store SOR-CMCI in ME indicator is set to "Store SOR-CMCI in ME" then the UE shall store or delete the SOR-CMCI in the non-volatile memory of the ME as described in </w:t>
      </w:r>
      <w:r w:rsidR="003D4DC0">
        <w:t>subclause</w:t>
      </w:r>
      <w:r w:rsidRPr="007F2770">
        <w:t> C.1;</w:t>
      </w:r>
      <w:r w:rsidR="003D4DC0">
        <w:t xml:space="preserve"> </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38DD2745"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F832D6">
        <w:rPr>
          <w:noProof/>
        </w:rPr>
        <w:t xml:space="preserve"> </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EF546F6" w:rsidR="001973A1" w:rsidRPr="007F2770" w:rsidRDefault="001973A1" w:rsidP="001973A1">
      <w:pPr>
        <w:pStyle w:val="B1"/>
        <w:rPr>
          <w:lang w:val="en-US"/>
        </w:rPr>
      </w:pPr>
      <w:r w:rsidRPr="007F2770">
        <w:t>e)</w:t>
      </w:r>
      <w:r w:rsidRPr="007F2770">
        <w:tab/>
      </w:r>
      <w:r w:rsidR="00F427EA">
        <w:t>v</w:t>
      </w:r>
      <w:r w:rsidR="00287D37" w:rsidRPr="007F2770">
        <w:t>oid</w:t>
      </w:r>
      <w:r w:rsidR="00091BD8" w:rsidRPr="007F2770">
        <w:t>;</w:t>
      </w:r>
    </w:p>
    <w:p w14:paraId="7FACC5A0" w14:textId="22B04534" w:rsidR="008B1653" w:rsidRPr="007F2770" w:rsidRDefault="008B1653" w:rsidP="008B1653">
      <w:pPr>
        <w:pStyle w:val="B1"/>
        <w:rPr>
          <w:lang w:val="en-US"/>
        </w:rPr>
      </w:pPr>
      <w:r w:rsidRPr="007F2770">
        <w:t>f)</w:t>
      </w:r>
      <w:r w:rsidRPr="007F2770">
        <w:tab/>
      </w:r>
      <w:r w:rsidR="00F427EA">
        <w:t>v</w:t>
      </w:r>
      <w:r w:rsidR="00287D37" w:rsidRPr="007F2770">
        <w:t>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r w:rsidRPr="007F2770">
        <w:t xml:space="preserve">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409AFF8A" w:rsidR="00E4018E" w:rsidRDefault="00423BE5" w:rsidP="00E4018E">
      <w:pPr>
        <w:pStyle w:val="B2"/>
      </w:pPr>
      <w:r>
        <w:tab/>
      </w:r>
      <w:r w:rsidR="0016086B" w:rsidRPr="007F2770">
        <w:t>Additionally,</w:t>
      </w:r>
      <w:r w:rsidR="00486828" w:rsidRPr="007F2770">
        <w:t xml:space="preserve"> if the cause is received from a </w:t>
      </w:r>
      <w:r w:rsidRPr="007F2770">
        <w:t>satellite</w:t>
      </w:r>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r>
        <w:t xml:space="preserve"> The UE shall delete last visited registered TAI and TAI list. If the UE is not registering or has not registered to the same PLMN over non-3GPP access, the UE shall additionally delete </w:t>
      </w:r>
      <w:r w:rsidR="00AD2394">
        <w:t xml:space="preserve">the list of equivalent PLMNs, </w:t>
      </w:r>
      <w:r>
        <w:t>5G-GUTI and ngKSI.</w:t>
      </w:r>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r>
        <w:tab/>
        <w:t>If the message was received via satellite NG-RAN access and the UE is operating in single-registration mode, the UE shall delete any 4G-GUTI, last visited registered TAI, TAI list and eKSI. Additionally, the UE shall enter the state EMM-DEREGISTERED.</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t>un</w:t>
      </w:r>
      <w:r>
        <w:t>expected</w:t>
      </w:r>
      <w:r w:rsidRPr="00EC4865">
        <w:t xml:space="preserve"> cause along with the 5GSM message from the Payload container IE of the DL NAS TRANSPORT message</w:t>
      </w:r>
      <w:r>
        <w:t>;</w:t>
      </w:r>
    </w:p>
    <w:p w14:paraId="19D15153" w14:textId="22F34B2A" w:rsidR="00DE55FD" w:rsidRPr="007F2770" w:rsidRDefault="00755FFC" w:rsidP="00DE55FD">
      <w:pPr>
        <w:pStyle w:val="B1"/>
        <w:rPr>
          <w:lang w:val="en-US"/>
        </w:rPr>
      </w:pPr>
      <w:r w:rsidRPr="007F2770">
        <w:rPr>
          <w:lang w:val="en-US"/>
        </w:rPr>
        <w:t>h</w:t>
      </w:r>
      <w:r w:rsidR="00DE55FD" w:rsidRPr="007F2770">
        <w:t>)</w:t>
      </w:r>
      <w:r w:rsidR="00DE55FD" w:rsidRPr="007F2770">
        <w:tab/>
        <w:t xml:space="preserve">"UE policy container", the UE policy container in the Payload container IE is handled in the UE policy delivery procedures specified in </w:t>
      </w:r>
      <w:r w:rsidR="003D4DC0">
        <w:t>a</w:t>
      </w:r>
      <w:r w:rsidR="00DE55FD" w:rsidRPr="007F2770">
        <w:t>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1AAF7EF8" w14:textId="0EBF8081" w:rsidR="00F832D6" w:rsidRPr="007F2770" w:rsidRDefault="00F832D6" w:rsidP="00F832D6">
      <w:pPr>
        <w:pStyle w:val="B3"/>
        <w:overflowPunct/>
        <w:autoSpaceDE/>
        <w:autoSpaceDN/>
        <w:adjustRightInd/>
        <w:textAlignment w:val="auto"/>
      </w:pPr>
      <w:r w:rsidRPr="00F832D6">
        <w:rPr>
          <w:rFonts w:eastAsiaTheme="minorEastAsia"/>
          <w:lang w:eastAsia="en-US"/>
        </w:rPr>
        <w:t>i0)</w:t>
      </w:r>
      <w:r w:rsidRPr="00F832D6">
        <w:rPr>
          <w:rFonts w:eastAsiaTheme="minorEastAsia"/>
          <w:lang w:eastAsia="en-US"/>
        </w:rPr>
        <w:tab/>
        <w:t>if the UE supports UE parameters update header protection and the UE parameters update list includes a UE parameters update data set with the UE parameters update data set type indicating "protected UE parameters update header information", then the UE shall use header information from the UE parameters update data set with the UE parameters update data set type indicating "protected UE parameters update header information", otherwise the UE shall use header information from the UE parameters update header in the UE parameters update transparent container;</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31420DA2"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p>
    <w:p w14:paraId="67B361B9" w14:textId="561E28AD" w:rsidR="00723F3F" w:rsidRPr="007F2770" w:rsidRDefault="00723F3F" w:rsidP="0085304B">
      <w:pPr>
        <w:pStyle w:val="B4"/>
      </w:pPr>
      <w:r w:rsidRPr="007F2770">
        <w:t>B)</w:t>
      </w:r>
      <w:r w:rsidRPr="007F2770">
        <w:tab/>
        <w:t>if the ACK bit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5E0B5CB2" w:rsidR="00EB1CC4" w:rsidRPr="007F2770" w:rsidRDefault="00EB1CC4" w:rsidP="00EB1CC4">
      <w:pPr>
        <w:pStyle w:val="B4"/>
      </w:pPr>
      <w:r w:rsidRPr="007F2770">
        <w:t>C)</w:t>
      </w:r>
      <w:r w:rsidRPr="007F2770">
        <w:tab/>
        <w:t>if the ME receives a REFRESH command from the UICC as specified in 3GPP TS 31.111 [22A] and if the REG bit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39D950DE"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r w:rsidR="00D5564E">
        <w:t>;</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4F00F6C" w:rsidR="00723F3F" w:rsidRPr="007F2770" w:rsidRDefault="00723F3F" w:rsidP="0085304B">
      <w:pPr>
        <w:pStyle w:val="B4"/>
      </w:pPr>
      <w:r w:rsidRPr="007F2770">
        <w:t>A)</w:t>
      </w:r>
      <w:r w:rsidRPr="007F2770">
        <w:tab/>
        <w:t>if the ACK bit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388C9E9E" w:rsidR="00425A0F" w:rsidRPr="007F2770" w:rsidRDefault="00723F3F" w:rsidP="00425A0F">
      <w:pPr>
        <w:pStyle w:val="B4"/>
      </w:pPr>
      <w:r w:rsidRPr="007F2770">
        <w:t>C)</w:t>
      </w:r>
      <w:r w:rsidRPr="007F2770">
        <w:tab/>
      </w:r>
      <w:r w:rsidR="00425A0F" w:rsidRPr="007F2770">
        <w:t>if the REG bit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61002AE4"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05ADDAF5" w:rsidR="003A6E69" w:rsidRPr="007F2770" w:rsidRDefault="003A6E69" w:rsidP="003A6E69">
      <w:pPr>
        <w:pStyle w:val="B4"/>
      </w:pPr>
      <w:r w:rsidRPr="007F2770">
        <w:t>A)</w:t>
      </w:r>
      <w:r w:rsidRPr="007F2770">
        <w:tab/>
        <w:t>if the ACK bit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5E7A494A" w:rsidR="00796455"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w:t>
      </w:r>
    </w:p>
    <w:p w14:paraId="3606A984" w14:textId="75CB9C27" w:rsidR="003D6E6C" w:rsidRPr="007F2770" w:rsidRDefault="003D6E6C" w:rsidP="00796455">
      <w:pPr>
        <w:pStyle w:val="B4"/>
      </w:pPr>
      <w:r>
        <w:t>C1</w:t>
      </w:r>
      <w:r w:rsidRPr="007F2770">
        <w:t>)</w:t>
      </w:r>
      <w:r w:rsidRPr="007F2770">
        <w:tab/>
      </w:r>
      <w:r w:rsidRPr="007F2770">
        <w:rPr>
          <w:noProof/>
        </w:rPr>
        <w:t xml:space="preserve">the UE shall delete the indication of whether disaster roaming is enabled </w:t>
      </w:r>
      <w:r>
        <w:rPr>
          <w:noProof/>
        </w:rPr>
        <w:t xml:space="preserve">in EPS </w:t>
      </w:r>
      <w:r w:rsidRPr="007F2770">
        <w:rPr>
          <w:noProof/>
        </w:rPr>
        <w:t>in the UE</w:t>
      </w:r>
      <w:r w:rsidRPr="007F2770">
        <w:t xml:space="preserve"> stored in the ME, if any, and store the </w:t>
      </w:r>
      <w:r w:rsidRPr="007F2770">
        <w:rPr>
          <w:noProof/>
        </w:rPr>
        <w:t xml:space="preserve">indication of whether disaster roaming is enabled </w:t>
      </w:r>
      <w:r>
        <w:rPr>
          <w:noProof/>
        </w:rPr>
        <w:t xml:space="preserve">in EPS </w:t>
      </w:r>
      <w:r w:rsidRPr="007F2770">
        <w:rPr>
          <w:noProof/>
        </w:rPr>
        <w:t>in the UE</w:t>
      </w:r>
      <w:r w:rsidRPr="007F2770">
        <w:t xml:space="preserve"> included in the disaster roaming information update data in the ME;</w:t>
      </w:r>
      <w:r>
        <w:t xml:space="preserve"> and</w:t>
      </w:r>
    </w:p>
    <w:p w14:paraId="7304D403" w14:textId="145A7B45" w:rsidR="003A6E69" w:rsidRPr="007F2770" w:rsidRDefault="00796455" w:rsidP="003A6E69">
      <w:pPr>
        <w:pStyle w:val="B4"/>
      </w:pPr>
      <w:r w:rsidRPr="007F2770">
        <w:t>D</w:t>
      </w:r>
      <w:r w:rsidR="003A6E69" w:rsidRPr="007F2770">
        <w:t>)</w:t>
      </w:r>
      <w:r w:rsidR="003A6E69" w:rsidRPr="007F2770">
        <w:tab/>
        <w:t>if the REG bit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r w:rsidR="00776FB4">
        <w:t>; and</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49EFED72" w:rsidR="00CF1AB7" w:rsidRPr="007F2770" w:rsidRDefault="00CF1AB7" w:rsidP="00CF1AB7">
      <w:pPr>
        <w:pStyle w:val="B4"/>
      </w:pPr>
      <w:r w:rsidRPr="007F2770">
        <w:t>A)</w:t>
      </w:r>
      <w:r w:rsidRPr="007F2770">
        <w:tab/>
        <w:t>if the ACK bit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14751465" w:rsidR="00CF1AB7" w:rsidRPr="007F2770" w:rsidRDefault="00CF1AB7" w:rsidP="00CF1AB7">
      <w:pPr>
        <w:pStyle w:val="B4"/>
      </w:pPr>
      <w:r w:rsidRPr="007F2770">
        <w:t>C)</w:t>
      </w:r>
      <w:r w:rsidRPr="007F2770">
        <w:tab/>
        <w:t>if the REG bit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6E37C24E" w:rsidR="00CF1AB7" w:rsidRPr="007F2770" w:rsidRDefault="00CF1AB7" w:rsidP="00FD7D39">
      <w:pPr>
        <w:pStyle w:val="B5"/>
      </w:pPr>
      <w:bookmarkStart w:id="3097"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r w:rsidR="002C4078">
        <w:t>; and</w:t>
      </w:r>
    </w:p>
    <w:bookmarkEnd w:id="3097"/>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6A9C2255" w:rsidR="00E16326"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Malgun Gothic"/>
          <w:lang w:eastAsia="ko-KR"/>
        </w:rPr>
        <w:t>the PDU session ID</w:t>
      </w:r>
      <w:r w:rsidRPr="007F2770">
        <w:t xml:space="preserve"> to the 5GSM sublayer</w:t>
      </w:r>
      <w:r w:rsidR="00E51910">
        <w:t>.</w:t>
      </w:r>
    </w:p>
    <w:p w14:paraId="24489117" w14:textId="77777777" w:rsidR="00E51910" w:rsidRPr="00717E13" w:rsidRDefault="00E51910" w:rsidP="00E51910">
      <w:pPr>
        <w:pStyle w:val="B1"/>
        <w:rPr>
          <w:lang w:eastAsia="ko-KR"/>
        </w:rPr>
      </w:pPr>
      <w:r w:rsidRPr="00717E13">
        <w:rPr>
          <w:lang w:eastAsia="ko-KR"/>
        </w:rPr>
        <w:tab/>
      </w:r>
      <w:r w:rsidRPr="00717E13">
        <w:rPr>
          <w:rFonts w:hint="eastAsia"/>
          <w:lang w:eastAsia="ko-KR"/>
        </w:rPr>
        <w:t xml:space="preserve">During the </w:t>
      </w:r>
      <w:r w:rsidRPr="00717E13">
        <w:rPr>
          <w:lang w:eastAsia="ko-KR"/>
        </w:rPr>
        <w:t>establishment</w:t>
      </w:r>
      <w:r w:rsidRPr="00717E13">
        <w:rPr>
          <w:rFonts w:hint="eastAsia"/>
          <w:lang w:eastAsia="ko-KR"/>
        </w:rPr>
        <w:t xml:space="preserve"> of the PDU session identified by the PDU session ID, if the UE:</w:t>
      </w:r>
    </w:p>
    <w:p w14:paraId="0EF2E74A" w14:textId="77777777" w:rsidR="00E51910" w:rsidRPr="00717E13" w:rsidRDefault="00E51910" w:rsidP="00E51910">
      <w:pPr>
        <w:pStyle w:val="B2"/>
        <w:rPr>
          <w:lang w:eastAsia="ko-KR"/>
        </w:rPr>
      </w:pPr>
      <w:r w:rsidRPr="00717E13">
        <w:t>1)</w:t>
      </w:r>
      <w:r w:rsidRPr="00717E13">
        <w:tab/>
      </w:r>
      <w:r w:rsidRPr="00717E13">
        <w:rPr>
          <w:lang w:eastAsia="ko-KR"/>
        </w:rPr>
        <w:t>provided</w:t>
      </w:r>
      <w:r w:rsidRPr="00717E13">
        <w:rPr>
          <w:rFonts w:hint="eastAsia"/>
          <w:lang w:eastAsia="ko-KR"/>
        </w:rPr>
        <w:t xml:space="preserve"> a DNN and an S-NSSAI, the UE shall stop</w:t>
      </w:r>
      <w:r>
        <w:rPr>
          <w:lang w:eastAsia="ko-KR"/>
        </w:rPr>
        <w:t xml:space="preserve"> the</w:t>
      </w:r>
      <w:r w:rsidRPr="00717E13">
        <w:rPr>
          <w:rFonts w:hint="eastAsia"/>
          <w:lang w:eastAsia="ko-KR"/>
        </w:rPr>
        <w:t xml:space="preserve"> timer T3396 associated with the DNN (if running), </w:t>
      </w:r>
      <w:r>
        <w:rPr>
          <w:lang w:eastAsia="ko-KR"/>
        </w:rPr>
        <w:t xml:space="preserve">the </w:t>
      </w:r>
      <w:r w:rsidRPr="00717E13">
        <w:rPr>
          <w:rFonts w:hint="eastAsia"/>
          <w:lang w:eastAsia="ko-KR"/>
        </w:rPr>
        <w:t xml:space="preserve">timer T3584 associated with </w:t>
      </w:r>
      <w:r>
        <w:rPr>
          <w:lang w:eastAsia="ko-KR"/>
        </w:rPr>
        <w:t xml:space="preserve">the </w:t>
      </w:r>
      <w:r w:rsidRPr="00717E13">
        <w:rPr>
          <w:rFonts w:hint="eastAsia"/>
          <w:lang w:eastAsia="ko-KR"/>
        </w:rPr>
        <w:t>[DNN, S-NSSAI] combination (if running), and</w:t>
      </w:r>
      <w:r>
        <w:rPr>
          <w:lang w:eastAsia="ko-KR"/>
        </w:rPr>
        <w:t xml:space="preserve"> the</w:t>
      </w:r>
      <w:r w:rsidRPr="00717E13">
        <w:rPr>
          <w:rFonts w:hint="eastAsia"/>
          <w:lang w:eastAsia="ko-KR"/>
        </w:rPr>
        <w:t xml:space="preserve"> timer T3585 associated with the S-NSSAI (if running);</w:t>
      </w:r>
    </w:p>
    <w:p w14:paraId="179FC3BF" w14:textId="77777777" w:rsidR="00E51910" w:rsidRPr="00717E13" w:rsidRDefault="00E51910" w:rsidP="00E51910">
      <w:pPr>
        <w:pStyle w:val="B2"/>
        <w:rPr>
          <w:lang w:eastAsia="ko-KR"/>
        </w:rPr>
      </w:pPr>
      <w:r w:rsidRPr="00717E13">
        <w:rPr>
          <w:rFonts w:hint="eastAsia"/>
          <w:lang w:eastAsia="ko-KR"/>
        </w:rPr>
        <w:t>2)</w:t>
      </w:r>
      <w:r w:rsidRPr="00717E13">
        <w:rPr>
          <w:lang w:eastAsia="ko-KR"/>
        </w:rPr>
        <w:tab/>
      </w:r>
      <w:r w:rsidRPr="00717E13">
        <w:rPr>
          <w:rFonts w:hint="eastAsia"/>
          <w:lang w:eastAsia="ko-KR"/>
        </w:rPr>
        <w:t xml:space="preserve">provided a DNN and did not provide an S-NSSAI, the UE shall stop </w:t>
      </w:r>
      <w:r>
        <w:rPr>
          <w:lang w:eastAsia="ko-KR"/>
        </w:rPr>
        <w:t xml:space="preserve">the </w:t>
      </w:r>
      <w:r w:rsidRPr="00717E13">
        <w:rPr>
          <w:rFonts w:hint="eastAsia"/>
          <w:lang w:eastAsia="ko-KR"/>
        </w:rPr>
        <w:t xml:space="preserve">timer T3396 associated with the DNN (if running), </w:t>
      </w:r>
      <w:r>
        <w:rPr>
          <w:lang w:eastAsia="ko-KR"/>
        </w:rPr>
        <w:t xml:space="preserve">the </w:t>
      </w:r>
      <w:r w:rsidRPr="00717E13">
        <w:rPr>
          <w:rFonts w:hint="eastAsia"/>
          <w:lang w:eastAsia="ko-KR"/>
        </w:rPr>
        <w:t xml:space="preserve">timer T3584 associated with </w:t>
      </w:r>
      <w:r>
        <w:rPr>
          <w:lang w:eastAsia="ko-KR"/>
        </w:rPr>
        <w:t xml:space="preserve">the </w:t>
      </w:r>
      <w:r w:rsidRPr="00717E13">
        <w:rPr>
          <w:rFonts w:hint="eastAsia"/>
          <w:lang w:eastAsia="ko-KR"/>
        </w:rPr>
        <w:t xml:space="preserve">[DNN, no S-NSSAI] combination (if running), and </w:t>
      </w:r>
      <w:r>
        <w:rPr>
          <w:lang w:eastAsia="ko-KR"/>
        </w:rPr>
        <w:t xml:space="preserve">the </w:t>
      </w:r>
      <w:r w:rsidRPr="00717E13">
        <w:rPr>
          <w:rFonts w:hint="eastAsia"/>
          <w:lang w:eastAsia="ko-KR"/>
        </w:rPr>
        <w:t xml:space="preserve">timer T3585 associated with </w:t>
      </w:r>
      <w:r>
        <w:rPr>
          <w:lang w:eastAsia="ko-KR"/>
        </w:rPr>
        <w:t xml:space="preserve">the </w:t>
      </w:r>
      <w:r w:rsidRPr="00717E13">
        <w:rPr>
          <w:rFonts w:hint="eastAsia"/>
          <w:lang w:eastAsia="ko-KR"/>
        </w:rPr>
        <w:t>no S-NSSAI (if running);</w:t>
      </w:r>
    </w:p>
    <w:p w14:paraId="67254343" w14:textId="77777777" w:rsidR="00E51910" w:rsidRPr="00717E13" w:rsidRDefault="00E51910" w:rsidP="00E51910">
      <w:pPr>
        <w:pStyle w:val="B2"/>
        <w:rPr>
          <w:lang w:eastAsia="ko-KR"/>
        </w:rPr>
      </w:pPr>
      <w:r w:rsidRPr="00717E13">
        <w:rPr>
          <w:rFonts w:hint="eastAsia"/>
          <w:lang w:eastAsia="ko-KR"/>
        </w:rPr>
        <w:t>3)</w:t>
      </w:r>
      <w:r w:rsidRPr="00717E13">
        <w:rPr>
          <w:lang w:eastAsia="ko-KR"/>
        </w:rPr>
        <w:tab/>
      </w:r>
      <w:r w:rsidRPr="00717E13">
        <w:rPr>
          <w:rFonts w:hint="eastAsia"/>
          <w:lang w:eastAsia="ko-KR"/>
        </w:rPr>
        <w:t xml:space="preserve">provided an S-NSSAI and did not </w:t>
      </w:r>
      <w:r w:rsidRPr="00717E13">
        <w:rPr>
          <w:lang w:eastAsia="ko-KR"/>
        </w:rPr>
        <w:t>provide</w:t>
      </w:r>
      <w:r w:rsidRPr="00717E13">
        <w:rPr>
          <w:rFonts w:hint="eastAsia"/>
          <w:lang w:eastAsia="ko-KR"/>
        </w:rPr>
        <w:t xml:space="preserve"> a DNN, the UE shall stop</w:t>
      </w:r>
      <w:r>
        <w:rPr>
          <w:lang w:eastAsia="ko-KR"/>
        </w:rPr>
        <w:t xml:space="preserve"> the</w:t>
      </w:r>
      <w:r w:rsidRPr="00717E13">
        <w:rPr>
          <w:rFonts w:hint="eastAsia"/>
          <w:lang w:eastAsia="ko-KR"/>
        </w:rPr>
        <w:t xml:space="preserve"> timer T3396 associated with no DNN (if running), </w:t>
      </w:r>
      <w:r>
        <w:rPr>
          <w:lang w:eastAsia="ko-KR"/>
        </w:rPr>
        <w:t xml:space="preserve">the </w:t>
      </w:r>
      <w:r w:rsidRPr="00717E13">
        <w:rPr>
          <w:rFonts w:hint="eastAsia"/>
          <w:lang w:eastAsia="ko-KR"/>
        </w:rPr>
        <w:t xml:space="preserve">timer T3584 associated with </w:t>
      </w:r>
      <w:r>
        <w:rPr>
          <w:lang w:eastAsia="ko-KR"/>
        </w:rPr>
        <w:t xml:space="preserve">the </w:t>
      </w:r>
      <w:r w:rsidRPr="00717E13">
        <w:rPr>
          <w:rFonts w:hint="eastAsia"/>
          <w:lang w:eastAsia="ko-KR"/>
        </w:rPr>
        <w:t>[no DNN, the S-NSSAI] combination (if running), and</w:t>
      </w:r>
      <w:r>
        <w:rPr>
          <w:lang w:eastAsia="ko-KR"/>
        </w:rPr>
        <w:t xml:space="preserve"> the</w:t>
      </w:r>
      <w:r w:rsidRPr="00717E13">
        <w:rPr>
          <w:rFonts w:hint="eastAsia"/>
          <w:lang w:eastAsia="ko-KR"/>
        </w:rPr>
        <w:t xml:space="preserve"> timer T3585 associated with the S-NSSAI (if running); or</w:t>
      </w:r>
    </w:p>
    <w:p w14:paraId="1B92491E" w14:textId="77777777" w:rsidR="00E51910" w:rsidRPr="00717E13" w:rsidRDefault="00E51910" w:rsidP="00E51910">
      <w:pPr>
        <w:pStyle w:val="B2"/>
        <w:rPr>
          <w:lang w:eastAsia="ko-KR"/>
        </w:rPr>
      </w:pPr>
      <w:r w:rsidRPr="00717E13">
        <w:rPr>
          <w:rFonts w:hint="eastAsia"/>
          <w:lang w:eastAsia="ko-KR"/>
        </w:rPr>
        <w:t>4)</w:t>
      </w:r>
      <w:r w:rsidRPr="00717E13">
        <w:rPr>
          <w:lang w:eastAsia="ko-KR"/>
        </w:rPr>
        <w:tab/>
      </w:r>
      <w:r w:rsidRPr="00717E13">
        <w:rPr>
          <w:rFonts w:hint="eastAsia"/>
          <w:lang w:eastAsia="ko-KR"/>
        </w:rPr>
        <w:t xml:space="preserve">did not </w:t>
      </w:r>
      <w:r w:rsidRPr="00717E13">
        <w:rPr>
          <w:lang w:eastAsia="ko-KR"/>
        </w:rPr>
        <w:t>provide</w:t>
      </w:r>
      <w:r w:rsidRPr="00717E13">
        <w:rPr>
          <w:rFonts w:hint="eastAsia"/>
          <w:lang w:eastAsia="ko-KR"/>
        </w:rPr>
        <w:t xml:space="preserve"> a DNN or an S-NSSAI, the UE shall stop</w:t>
      </w:r>
      <w:r>
        <w:rPr>
          <w:lang w:eastAsia="ko-KR"/>
        </w:rPr>
        <w:t xml:space="preserve"> the</w:t>
      </w:r>
      <w:r w:rsidRPr="00717E13">
        <w:rPr>
          <w:rFonts w:hint="eastAsia"/>
          <w:lang w:eastAsia="ko-KR"/>
        </w:rPr>
        <w:t xml:space="preserve"> timer T3396 associated with no DNN (if running),</w:t>
      </w:r>
      <w:r>
        <w:rPr>
          <w:lang w:eastAsia="ko-KR"/>
        </w:rPr>
        <w:t xml:space="preserve"> the</w:t>
      </w:r>
      <w:r w:rsidRPr="00717E13">
        <w:rPr>
          <w:rFonts w:hint="eastAsia"/>
          <w:lang w:eastAsia="ko-KR"/>
        </w:rPr>
        <w:t xml:space="preserve"> timer T3584 associated with [no DNN, no S-NSSAI] combination (if running), and timer T3585 associated with no S-NSSAI (if running).</w:t>
      </w:r>
    </w:p>
    <w:p w14:paraId="560BCD54" w14:textId="77777777" w:rsidR="00E51910" w:rsidRPr="00717E13" w:rsidRDefault="00E51910" w:rsidP="00E51910">
      <w:pPr>
        <w:pStyle w:val="B1"/>
        <w:rPr>
          <w:lang w:eastAsia="ko-KR"/>
        </w:rPr>
      </w:pPr>
      <w:r w:rsidRPr="00717E13">
        <w:rPr>
          <w:lang w:eastAsia="ko-KR"/>
        </w:rPr>
        <w:tab/>
        <w:t>The timer T3584 to be stopped includes the timer T3584 applied for all the PLMNs, if running, and the timer T3584 applied for the registered PLMN, if running.</w:t>
      </w:r>
    </w:p>
    <w:p w14:paraId="76D4FB7A" w14:textId="491AFC31" w:rsidR="00E51910" w:rsidRPr="007F2770" w:rsidRDefault="00E51910" w:rsidP="00E51910">
      <w:pPr>
        <w:pStyle w:val="B1"/>
      </w:pPr>
      <w:r w:rsidRPr="00717E13">
        <w:rPr>
          <w:lang w:eastAsia="ko-KR"/>
        </w:rPr>
        <w:tab/>
      </w:r>
      <w:r w:rsidRPr="00717E13">
        <w:t>The timer T358</w:t>
      </w:r>
      <w:r w:rsidRPr="00717E13">
        <w:rPr>
          <w:rFonts w:hint="eastAsia"/>
        </w:rPr>
        <w:t>5</w:t>
      </w:r>
      <w:r w:rsidRPr="00717E13">
        <w:t xml:space="preserve"> to be stopped applies to all the PLMN and </w:t>
      </w:r>
      <w:r w:rsidRPr="00717E13">
        <w:rPr>
          <w:rFonts w:hint="eastAsia"/>
        </w:rPr>
        <w:t>for the registered PLMN</w:t>
      </w:r>
      <w:r w:rsidRPr="00717E13">
        <w:t xml:space="preserve"> and for both 3GPP access type and non-3GPP access type, if running</w:t>
      </w:r>
      <w:r>
        <w:t>.</w:t>
      </w:r>
      <w:r w:rsidRPr="00717E13">
        <w:rPr>
          <w:lang w:eastAsia="ko-KR"/>
        </w:rPr>
        <w:t xml:space="preserve"> </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29AAD048"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the time value from the Back-off timer value IE</w:t>
      </w:r>
      <w:r w:rsidR="003762F2" w:rsidRPr="00AC5A44">
        <w:rPr>
          <w:lang w:eastAsia="ko-KR"/>
        </w:rPr>
        <w:t xml:space="preserve">, </w:t>
      </w:r>
      <w:r w:rsidR="003762F2" w:rsidRPr="00AC5A44">
        <w:t>and the PDU session ID from the PDU session ID IE</w:t>
      </w:r>
      <w:r w:rsidR="003762F2" w:rsidRPr="00AC5A44">
        <w:rPr>
          <w:lang w:eastAsia="ko-KR"/>
        </w:rPr>
        <w:t xml:space="preserve"> of the DL NAS TRANSPORT message</w:t>
      </w:r>
      <w:r w:rsidR="003762F2">
        <w:rPr>
          <w:lang w:eastAsia="ko-KR"/>
        </w:rPr>
        <w:t xml:space="preserve"> (see clause 6.4.2.4.2)</w:t>
      </w:r>
      <w:r w:rsidRPr="007F2770">
        <w:t>;</w:t>
      </w:r>
    </w:p>
    <w:p w14:paraId="21FD212E" w14:textId="74C5D08B" w:rsidR="00D4227B" w:rsidRPr="00AC5A44" w:rsidRDefault="00D4227B" w:rsidP="00D4227B">
      <w:pPr>
        <w:pStyle w:val="B2"/>
      </w:pPr>
      <w:r w:rsidRPr="00AC5A44">
        <w:t>2)</w:t>
      </w:r>
      <w:r w:rsidRPr="00AC5A44">
        <w:tab/>
        <w:t xml:space="preserve">the 5GMM cause IE is set to the 5GMM cause #67 "insufficient resources for specific slice and DNN", the UE passes to the 5GSM sublayer an indication that the CIoT user data was not forwarded </w:t>
      </w:r>
      <w:r w:rsidRPr="00AC5A44" w:rsidDel="00241B3C">
        <w:t xml:space="preserve">due to </w:t>
      </w:r>
      <w:r w:rsidRPr="00AC5A44">
        <w:t>S-NSSAI and DNN based congestion control</w:t>
      </w:r>
      <w:r w:rsidRPr="00AC5A44" w:rsidDel="00241B3C">
        <w:t xml:space="preserve"> </w:t>
      </w:r>
      <w:r w:rsidRPr="00AC5A44">
        <w:t>along with the CIoT user data from the Payload container IE, the</w:t>
      </w:r>
      <w:r>
        <w:t xml:space="preserve"> back-off</w:t>
      </w:r>
      <w:r w:rsidRPr="00AC5A44">
        <w:t xml:space="preserve"> time</w:t>
      </w:r>
      <w:r>
        <w:t>r</w:t>
      </w:r>
      <w:r w:rsidRPr="00AC5A44">
        <w:t xml:space="preserve"> value from the Back-off timer value IE</w:t>
      </w:r>
      <w:r w:rsidRPr="00AC5A44">
        <w:rPr>
          <w:lang w:eastAsia="ko-KR"/>
        </w:rPr>
        <w:t xml:space="preserve">, </w:t>
      </w:r>
      <w:r w:rsidRPr="00AC5A44">
        <w:t>and the PDU session ID from the PDU session ID IE</w:t>
      </w:r>
      <w:r w:rsidRPr="00AC5A44">
        <w:rPr>
          <w:lang w:eastAsia="ko-KR"/>
        </w:rPr>
        <w:t xml:space="preserve"> of the DL NAS TRANSPORT message</w:t>
      </w:r>
      <w:r>
        <w:rPr>
          <w:lang w:eastAsia="ko-KR"/>
        </w:rPr>
        <w:t xml:space="preserve"> (see clause 6.4.2.4.2)</w:t>
      </w:r>
      <w:r w:rsidRPr="00AC5A44">
        <w:t>;</w:t>
      </w:r>
    </w:p>
    <w:p w14:paraId="2676C7D2" w14:textId="7F17B9F3" w:rsidR="003068D0" w:rsidRPr="007F2770" w:rsidRDefault="00D4227B" w:rsidP="003068D0">
      <w:pPr>
        <w:pStyle w:val="B2"/>
      </w:pPr>
      <w:r w:rsidRPr="00AC5A44">
        <w:t>3)</w:t>
      </w:r>
      <w:r w:rsidRPr="00AC5A44">
        <w:tab/>
        <w:t xml:space="preserve">the 5GMM cause IE is set to the 5GMM cause #69 "insufficient resources for specific slice", the UE passes to the 5GSM sublayer an indication that the CIoT user data was not forwarded </w:t>
      </w:r>
      <w:r w:rsidRPr="00AC5A44" w:rsidDel="00241B3C">
        <w:t xml:space="preserve">due to </w:t>
      </w:r>
      <w:r w:rsidRPr="00AC5A44">
        <w:t>S-NSSAI only based congestion control</w:t>
      </w:r>
      <w:r w:rsidRPr="00AC5A44" w:rsidDel="00241B3C">
        <w:t xml:space="preserve"> </w:t>
      </w:r>
      <w:r w:rsidRPr="00AC5A44">
        <w:t>along with the CIoT user data from the Payload container IE, the</w:t>
      </w:r>
      <w:r>
        <w:t xml:space="preserve"> back-off</w:t>
      </w:r>
      <w:r w:rsidRPr="00AC5A44">
        <w:t xml:space="preserve"> time</w:t>
      </w:r>
      <w:r>
        <w:t>r</w:t>
      </w:r>
      <w:r w:rsidRPr="00AC5A44">
        <w:t xml:space="preserve"> value from the Back-off timer value IE</w:t>
      </w:r>
      <w:r w:rsidRPr="00AC5A44">
        <w:rPr>
          <w:lang w:eastAsia="ko-KR"/>
        </w:rPr>
        <w:t xml:space="preserve">, </w:t>
      </w:r>
      <w:r w:rsidRPr="00AC5A44">
        <w:t>and the PDU session ID from the PDU session ID IE</w:t>
      </w:r>
      <w:r w:rsidRPr="00AC5A44">
        <w:rPr>
          <w:lang w:eastAsia="ko-KR"/>
        </w:rPr>
        <w:t xml:space="preserve"> of the DL NAS TRANSPORT message</w:t>
      </w:r>
      <w:r>
        <w:rPr>
          <w:lang w:eastAsia="ko-KR"/>
        </w:rPr>
        <w:t xml:space="preserve"> (see clause 6.4.2.4.2)</w:t>
      </w:r>
      <w:r w:rsidRPr="00AC5A44">
        <w:t>; or</w:t>
      </w:r>
    </w:p>
    <w:p w14:paraId="35DC9CAE" w14:textId="70AB362E" w:rsidR="003068D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044F0F3" w14:textId="77777777" w:rsidR="00785A6B" w:rsidRDefault="00785A6B" w:rsidP="00785A6B">
      <w:pPr>
        <w:pStyle w:val="B1"/>
      </w:pPr>
      <w:r>
        <w:t>la</w:t>
      </w:r>
      <w:r w:rsidRPr="007F2770">
        <w:t>)</w:t>
      </w:r>
      <w:r w:rsidRPr="007F2770">
        <w:tab/>
        <w:t xml:space="preserve">"CIoT user data container" </w:t>
      </w:r>
      <w:r>
        <w:t>and:</w:t>
      </w:r>
    </w:p>
    <w:p w14:paraId="14CA2621" w14:textId="6FDC55D8" w:rsidR="00785A6B" w:rsidRPr="007F2770" w:rsidRDefault="00785A6B" w:rsidP="00785A6B">
      <w:pPr>
        <w:pStyle w:val="B2"/>
        <w:overflowPunct/>
        <w:autoSpaceDE/>
        <w:autoSpaceDN/>
        <w:adjustRightInd/>
        <w:textAlignment w:val="auto"/>
      </w:pPr>
      <w:r>
        <w:rPr>
          <w:lang w:eastAsia="en-US"/>
        </w:rPr>
        <w:t>1)</w:t>
      </w:r>
      <w:r>
        <w:rPr>
          <w:lang w:eastAsia="en-US"/>
        </w:rPr>
        <w:tab/>
        <w:t xml:space="preserve">the 5GMM cause IE is set to the 5GMM cause </w:t>
      </w:r>
      <w:r w:rsidRPr="00EC4865">
        <w:rPr>
          <w:lang w:eastAsia="en-US"/>
        </w:rPr>
        <w:t>other than</w:t>
      </w:r>
      <w:r>
        <w:rPr>
          <w:lang w:eastAsia="en-US"/>
        </w:rPr>
        <w:t xml:space="preserve"> any of the cause values specified in bullet l</w:t>
      </w:r>
      <w:r>
        <w:rPr>
          <w:rFonts w:hint="eastAsia"/>
          <w:lang w:eastAsia="en-US"/>
        </w:rPr>
        <w:t>) a</w:t>
      </w:r>
      <w:r>
        <w:rPr>
          <w:lang w:eastAsia="en-US"/>
        </w:rPr>
        <w:t xml:space="preserve">bove, the UE passes to the upper layer an indication that the CIoT user data was not forwarded due to </w:t>
      </w:r>
      <w:r w:rsidRPr="00EC4865">
        <w:rPr>
          <w:lang w:eastAsia="en-US"/>
        </w:rPr>
        <w:t>un</w:t>
      </w:r>
      <w:r>
        <w:rPr>
          <w:lang w:eastAsia="en-US"/>
        </w:rPr>
        <w:t>expected</w:t>
      </w:r>
      <w:r w:rsidRPr="00EC4865">
        <w:rPr>
          <w:lang w:eastAsia="en-US"/>
        </w:rPr>
        <w:t xml:space="preserve"> cause along with the </w:t>
      </w:r>
      <w:r>
        <w:rPr>
          <w:lang w:eastAsia="en-US"/>
        </w:rPr>
        <w:t xml:space="preserve">CIoT user data from the </w:t>
      </w:r>
      <w:r w:rsidRPr="00EC4865">
        <w:rPr>
          <w:lang w:eastAsia="en-US"/>
        </w:rPr>
        <w:t>Payload container IE of the DL NAS TRANSPORT message</w:t>
      </w:r>
      <w:r>
        <w:rPr>
          <w:lang w:eastAsia="en-US"/>
        </w:rPr>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3098"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3098"/>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3099" w:name="_Toc20232664"/>
      <w:bookmarkStart w:id="3100" w:name="_Toc27746757"/>
      <w:bookmarkStart w:id="3101" w:name="_Toc36212939"/>
      <w:bookmarkStart w:id="3102" w:name="_Toc36657116"/>
      <w:bookmarkStart w:id="3103" w:name="_Toc45286780"/>
      <w:bookmarkStart w:id="3104" w:name="_Toc51948049"/>
      <w:bookmarkStart w:id="3105" w:name="_Toc51949141"/>
      <w:bookmarkStart w:id="3106" w:name="_Toc209788582"/>
      <w:bookmarkStart w:id="3107" w:name="_CR5_4_6"/>
      <w:bookmarkEnd w:id="3107"/>
      <w:r w:rsidRPr="007F2770">
        <w:t>5.4.</w:t>
      </w:r>
      <w:r w:rsidR="001B1E47" w:rsidRPr="007F2770">
        <w:t>6</w:t>
      </w:r>
      <w:r w:rsidRPr="007F2770">
        <w:tab/>
        <w:t>5GMM status procedure</w:t>
      </w:r>
      <w:bookmarkEnd w:id="3099"/>
      <w:bookmarkEnd w:id="3100"/>
      <w:bookmarkEnd w:id="3101"/>
      <w:bookmarkEnd w:id="3102"/>
      <w:bookmarkEnd w:id="3103"/>
      <w:bookmarkEnd w:id="3104"/>
      <w:bookmarkEnd w:id="3105"/>
      <w:bookmarkEnd w:id="3106"/>
    </w:p>
    <w:p w14:paraId="4ED4AC56" w14:textId="77777777" w:rsidR="003E0676" w:rsidRPr="007F2770" w:rsidRDefault="002B77AD" w:rsidP="00781477">
      <w:pPr>
        <w:pStyle w:val="Heading4"/>
      </w:pPr>
      <w:bookmarkStart w:id="3108" w:name="_Toc20232665"/>
      <w:bookmarkStart w:id="3109" w:name="_Toc27746758"/>
      <w:bookmarkStart w:id="3110" w:name="_Toc36212940"/>
      <w:bookmarkStart w:id="3111" w:name="_Toc36657117"/>
      <w:bookmarkStart w:id="3112" w:name="_Toc45286781"/>
      <w:bookmarkStart w:id="3113" w:name="_Toc51948050"/>
      <w:bookmarkStart w:id="3114" w:name="_Toc51949142"/>
      <w:bookmarkStart w:id="3115" w:name="_Toc209788583"/>
      <w:bookmarkStart w:id="3116" w:name="_CR5_4_6_1"/>
      <w:bookmarkEnd w:id="3116"/>
      <w:r w:rsidRPr="007F2770">
        <w:t>5</w:t>
      </w:r>
      <w:r w:rsidR="00173561" w:rsidRPr="007F2770">
        <w:t>.</w:t>
      </w:r>
      <w:r w:rsidRPr="007F2770">
        <w:t>4</w:t>
      </w:r>
      <w:r w:rsidR="00173561" w:rsidRPr="007F2770">
        <w:t>.6.1</w:t>
      </w:r>
      <w:r w:rsidR="00173561" w:rsidRPr="007F2770">
        <w:tab/>
        <w:t>General</w:t>
      </w:r>
      <w:bookmarkEnd w:id="3108"/>
      <w:bookmarkEnd w:id="3109"/>
      <w:bookmarkEnd w:id="3110"/>
      <w:bookmarkEnd w:id="3111"/>
      <w:bookmarkEnd w:id="3112"/>
      <w:bookmarkEnd w:id="3113"/>
      <w:bookmarkEnd w:id="3114"/>
      <w:bookmarkEnd w:id="3115"/>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49.65pt" o:ole="">
            <v:imagedata r:id="rId40" o:title=""/>
          </v:shape>
          <o:OLEObject Type="Embed" ProgID="Visio.Drawing.11" ShapeID="_x0000_i1039" DrawAspect="Content" ObjectID="_1827410900" r:id="rId41"/>
        </w:object>
      </w:r>
    </w:p>
    <w:p w14:paraId="762862D8" w14:textId="77777777" w:rsidR="00173561" w:rsidRPr="007F2770" w:rsidRDefault="00173561" w:rsidP="00173561">
      <w:pPr>
        <w:pStyle w:val="TF"/>
      </w:pPr>
      <w:bookmarkStart w:id="3117" w:name="_CRFigure5_4_6_1"/>
      <w:r w:rsidRPr="007F2770">
        <w:t>Figure </w:t>
      </w:r>
      <w:bookmarkEnd w:id="3117"/>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3118" w:name="_Toc20232666"/>
      <w:bookmarkStart w:id="3119" w:name="_Toc27746759"/>
      <w:bookmarkStart w:id="3120" w:name="_Toc36212941"/>
      <w:bookmarkStart w:id="3121" w:name="_Toc36657118"/>
      <w:bookmarkStart w:id="3122" w:name="_Toc45286782"/>
      <w:bookmarkStart w:id="3123" w:name="_Toc51948051"/>
      <w:bookmarkStart w:id="3124" w:name="_Toc51949143"/>
      <w:bookmarkStart w:id="3125" w:name="_Toc209788584"/>
      <w:bookmarkStart w:id="3126" w:name="_CR5_4_6_2"/>
      <w:bookmarkEnd w:id="3126"/>
      <w:r w:rsidRPr="007F2770">
        <w:t>5</w:t>
      </w:r>
      <w:r w:rsidR="00173561" w:rsidRPr="007F2770">
        <w:t>.</w:t>
      </w:r>
      <w:r w:rsidRPr="007F2770">
        <w:t>4</w:t>
      </w:r>
      <w:r w:rsidR="00173561" w:rsidRPr="007F2770">
        <w:t>.6.2</w:t>
      </w:r>
      <w:r w:rsidR="00173561" w:rsidRPr="007F2770">
        <w:tab/>
        <w:t>5GMM status received in the UE</w:t>
      </w:r>
      <w:bookmarkEnd w:id="3118"/>
      <w:bookmarkEnd w:id="3119"/>
      <w:bookmarkEnd w:id="3120"/>
      <w:bookmarkEnd w:id="3121"/>
      <w:bookmarkEnd w:id="3122"/>
      <w:bookmarkEnd w:id="3123"/>
      <w:bookmarkEnd w:id="3124"/>
      <w:bookmarkEnd w:id="3125"/>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3127" w:name="_Toc20232667"/>
      <w:bookmarkStart w:id="3128" w:name="_Toc27746760"/>
      <w:bookmarkStart w:id="3129" w:name="_Toc36212942"/>
      <w:bookmarkStart w:id="3130" w:name="_Toc36657119"/>
      <w:bookmarkStart w:id="3131" w:name="_Toc45286783"/>
      <w:bookmarkStart w:id="3132" w:name="_Toc51948052"/>
      <w:bookmarkStart w:id="3133" w:name="_Toc51949144"/>
      <w:bookmarkStart w:id="3134" w:name="_Toc209788585"/>
      <w:bookmarkStart w:id="3135" w:name="_CR5_4_6_3"/>
      <w:bookmarkEnd w:id="3135"/>
      <w:r w:rsidRPr="007F2770">
        <w:t>5</w:t>
      </w:r>
      <w:r w:rsidR="00173561" w:rsidRPr="007F2770">
        <w:t>.</w:t>
      </w:r>
      <w:r w:rsidRPr="007F2770">
        <w:t>4</w:t>
      </w:r>
      <w:r w:rsidR="00173561" w:rsidRPr="007F2770">
        <w:t>.6.3</w:t>
      </w:r>
      <w:r w:rsidR="00173561" w:rsidRPr="007F2770">
        <w:tab/>
        <w:t>5GMM status received in the network</w:t>
      </w:r>
      <w:bookmarkEnd w:id="3127"/>
      <w:bookmarkEnd w:id="3128"/>
      <w:bookmarkEnd w:id="3129"/>
      <w:bookmarkEnd w:id="3130"/>
      <w:bookmarkEnd w:id="3131"/>
      <w:bookmarkEnd w:id="3132"/>
      <w:bookmarkEnd w:id="3133"/>
      <w:bookmarkEnd w:id="3134"/>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3136" w:name="_Toc27746761"/>
      <w:bookmarkStart w:id="3137" w:name="_Toc36212943"/>
      <w:bookmarkStart w:id="3138" w:name="_Toc36657120"/>
      <w:bookmarkStart w:id="3139" w:name="_Toc45286784"/>
      <w:bookmarkStart w:id="3140" w:name="_Toc51948053"/>
      <w:bookmarkStart w:id="3141" w:name="_Toc51949145"/>
      <w:bookmarkStart w:id="3142" w:name="_Toc209788586"/>
      <w:bookmarkStart w:id="3143" w:name="_Toc20232668"/>
      <w:bookmarkStart w:id="3144" w:name="_CR5_4_7"/>
      <w:bookmarkEnd w:id="3144"/>
      <w:r w:rsidRPr="007F2770">
        <w:t>5.4.7</w:t>
      </w:r>
      <w:r w:rsidRPr="007F2770">
        <w:tab/>
        <w:t>Network slice-specific authentication and authorization procedure</w:t>
      </w:r>
      <w:bookmarkEnd w:id="3136"/>
      <w:bookmarkEnd w:id="3137"/>
      <w:bookmarkEnd w:id="3138"/>
      <w:bookmarkEnd w:id="3139"/>
      <w:bookmarkEnd w:id="3140"/>
      <w:bookmarkEnd w:id="3141"/>
      <w:bookmarkEnd w:id="3142"/>
    </w:p>
    <w:p w14:paraId="43444E43" w14:textId="77777777" w:rsidR="00D72B4E" w:rsidRPr="007F2770" w:rsidRDefault="00D72B4E" w:rsidP="00781477">
      <w:pPr>
        <w:pStyle w:val="Heading4"/>
      </w:pPr>
      <w:bookmarkStart w:id="3145" w:name="_Toc533172070"/>
      <w:bookmarkStart w:id="3146" w:name="_Toc27746762"/>
      <w:bookmarkStart w:id="3147" w:name="_Toc36212944"/>
      <w:bookmarkStart w:id="3148" w:name="_Toc36657121"/>
      <w:bookmarkStart w:id="3149" w:name="_Toc45286785"/>
      <w:bookmarkStart w:id="3150" w:name="_Toc51948054"/>
      <w:bookmarkStart w:id="3151" w:name="_Toc51949146"/>
      <w:bookmarkStart w:id="3152" w:name="_Toc209788587"/>
      <w:bookmarkStart w:id="3153" w:name="_CR5_4_7_1"/>
      <w:bookmarkEnd w:id="3153"/>
      <w:r w:rsidRPr="007F2770">
        <w:t>5.4.7.1</w:t>
      </w:r>
      <w:r w:rsidRPr="007F2770">
        <w:tab/>
        <w:t>General</w:t>
      </w:r>
      <w:bookmarkEnd w:id="3145"/>
      <w:bookmarkEnd w:id="3146"/>
      <w:bookmarkEnd w:id="3147"/>
      <w:bookmarkEnd w:id="3148"/>
      <w:bookmarkEnd w:id="3149"/>
      <w:bookmarkEnd w:id="3150"/>
      <w:bookmarkEnd w:id="3151"/>
      <w:bookmarkEnd w:id="3152"/>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2.55pt;height:374.4pt" o:ole="">
            <v:imagedata r:id="rId42" o:title="" croptop="1846f" cropbottom="15511f" cropleft="3021f" cropright="3602f"/>
          </v:shape>
          <o:OLEObject Type="Embed" ProgID="Visio.Drawing.11" ShapeID="_x0000_i1040" DrawAspect="Content" ObjectID="_1827410901" r:id="rId43"/>
        </w:object>
      </w:r>
    </w:p>
    <w:p w14:paraId="3D4FD8FB" w14:textId="77777777" w:rsidR="00D72B4E" w:rsidRPr="007F2770" w:rsidRDefault="00D72B4E" w:rsidP="00D72B4E">
      <w:pPr>
        <w:pStyle w:val="TF"/>
      </w:pPr>
      <w:bookmarkStart w:id="3154" w:name="_CRFigure5_4_7_1_1"/>
      <w:r w:rsidRPr="007F2770">
        <w:t>Figure </w:t>
      </w:r>
      <w:bookmarkEnd w:id="3154"/>
      <w:r w:rsidRPr="007F2770">
        <w:t>5.4.7.1.1: Network slice-specific authentication and authorization procedure</w:t>
      </w:r>
    </w:p>
    <w:p w14:paraId="3B43FD42" w14:textId="77777777" w:rsidR="00D72B4E" w:rsidRPr="007F2770" w:rsidRDefault="00D72B4E" w:rsidP="00781477">
      <w:pPr>
        <w:pStyle w:val="Heading4"/>
      </w:pPr>
      <w:bookmarkStart w:id="3155" w:name="_Toc533172071"/>
      <w:bookmarkStart w:id="3156" w:name="_Toc27746763"/>
      <w:bookmarkStart w:id="3157" w:name="_Toc36212945"/>
      <w:bookmarkStart w:id="3158" w:name="_Toc36657122"/>
      <w:bookmarkStart w:id="3159" w:name="_Toc45286786"/>
      <w:bookmarkStart w:id="3160" w:name="_Toc51948055"/>
      <w:bookmarkStart w:id="3161" w:name="_Toc51949147"/>
      <w:bookmarkStart w:id="3162" w:name="_Toc209788588"/>
      <w:bookmarkStart w:id="3163" w:name="_CR5_4_7_2"/>
      <w:bookmarkEnd w:id="3163"/>
      <w:r w:rsidRPr="007F2770">
        <w:t>5.4.7.2</w:t>
      </w:r>
      <w:r w:rsidRPr="007F2770">
        <w:tab/>
        <w:t>Network slice-specific EAP message reliable transport procedure</w:t>
      </w:r>
      <w:bookmarkEnd w:id="3155"/>
      <w:bookmarkEnd w:id="3156"/>
      <w:bookmarkEnd w:id="3157"/>
      <w:bookmarkEnd w:id="3158"/>
      <w:bookmarkEnd w:id="3159"/>
      <w:bookmarkEnd w:id="3160"/>
      <w:bookmarkEnd w:id="3161"/>
      <w:bookmarkEnd w:id="3162"/>
    </w:p>
    <w:p w14:paraId="3A57B248" w14:textId="77777777" w:rsidR="00D72B4E" w:rsidRPr="007F2770" w:rsidRDefault="00D72B4E" w:rsidP="00781477">
      <w:pPr>
        <w:pStyle w:val="Heading5"/>
      </w:pPr>
      <w:bookmarkStart w:id="3164" w:name="_Toc533172072"/>
      <w:bookmarkStart w:id="3165" w:name="_Toc27746764"/>
      <w:bookmarkStart w:id="3166" w:name="_Toc36212946"/>
      <w:bookmarkStart w:id="3167" w:name="_Toc36657123"/>
      <w:bookmarkStart w:id="3168" w:name="_Toc45286787"/>
      <w:bookmarkStart w:id="3169" w:name="_Toc51948056"/>
      <w:bookmarkStart w:id="3170" w:name="_Toc51949148"/>
      <w:bookmarkStart w:id="3171" w:name="_Toc209788589"/>
      <w:bookmarkStart w:id="3172" w:name="_CR5_4_7_2_1"/>
      <w:bookmarkEnd w:id="3172"/>
      <w:r w:rsidRPr="007F2770">
        <w:t>5.4.7.2.1</w:t>
      </w:r>
      <w:r w:rsidRPr="007F2770">
        <w:tab/>
        <w:t>Network slice-specific EAP message reliable transport procedure initiation</w:t>
      </w:r>
      <w:bookmarkEnd w:id="3164"/>
      <w:bookmarkEnd w:id="3165"/>
      <w:bookmarkEnd w:id="3166"/>
      <w:bookmarkEnd w:id="3167"/>
      <w:bookmarkEnd w:id="3168"/>
      <w:bookmarkEnd w:id="3169"/>
      <w:bookmarkEnd w:id="3170"/>
      <w:bookmarkEnd w:id="3171"/>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3173" w:name="_Toc533172073"/>
      <w:bookmarkStart w:id="3174" w:name="_Toc27746765"/>
      <w:bookmarkStart w:id="3175" w:name="_Toc36212947"/>
      <w:bookmarkStart w:id="3176" w:name="_Toc36657124"/>
      <w:bookmarkStart w:id="3177" w:name="_Toc45286788"/>
      <w:bookmarkStart w:id="3178" w:name="_Toc51948057"/>
      <w:bookmarkStart w:id="3179" w:name="_Toc51949149"/>
      <w:bookmarkStart w:id="3180" w:name="_Toc209788590"/>
      <w:bookmarkStart w:id="3181" w:name="_CR5_4_7_2_2"/>
      <w:bookmarkEnd w:id="3181"/>
      <w:r w:rsidRPr="007F2770">
        <w:t>5.4.7.2.2</w:t>
      </w:r>
      <w:r w:rsidRPr="007F2770">
        <w:tab/>
        <w:t>Network slice-specific EAP message reliable transport procedure accepted by the UE</w:t>
      </w:r>
      <w:bookmarkEnd w:id="3173"/>
      <w:bookmarkEnd w:id="3174"/>
      <w:bookmarkEnd w:id="3175"/>
      <w:bookmarkEnd w:id="3176"/>
      <w:bookmarkEnd w:id="3177"/>
      <w:bookmarkEnd w:id="3178"/>
      <w:bookmarkEnd w:id="3179"/>
      <w:bookmarkEnd w:id="3180"/>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3182" w:name="_Toc533172074"/>
      <w:bookmarkStart w:id="3183" w:name="_Toc27746766"/>
      <w:bookmarkStart w:id="3184" w:name="_Toc36212948"/>
      <w:bookmarkStart w:id="3185" w:name="_Toc36657125"/>
      <w:bookmarkStart w:id="3186" w:name="_Toc45286789"/>
      <w:bookmarkStart w:id="3187" w:name="_Toc51948058"/>
      <w:bookmarkStart w:id="3188"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3189" w:name="_Toc209788591"/>
      <w:bookmarkStart w:id="3190" w:name="_CR5_4_7_2_3"/>
      <w:bookmarkEnd w:id="3190"/>
      <w:r w:rsidRPr="007F2770">
        <w:t>5.4.7.2.3</w:t>
      </w:r>
      <w:r w:rsidRPr="007F2770">
        <w:tab/>
        <w:t>Abnormal cases on the network side</w:t>
      </w:r>
      <w:bookmarkEnd w:id="3182"/>
      <w:bookmarkEnd w:id="3183"/>
      <w:bookmarkEnd w:id="3184"/>
      <w:bookmarkEnd w:id="3185"/>
      <w:bookmarkEnd w:id="3186"/>
      <w:bookmarkEnd w:id="3187"/>
      <w:bookmarkEnd w:id="3188"/>
      <w:bookmarkEnd w:id="3189"/>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3191" w:name="_Toc27746767"/>
      <w:bookmarkStart w:id="3192" w:name="_Toc36212949"/>
      <w:bookmarkStart w:id="3193" w:name="_Toc36657126"/>
      <w:bookmarkStart w:id="3194" w:name="_Toc45286790"/>
      <w:bookmarkStart w:id="3195" w:name="_Toc51948059"/>
      <w:bookmarkStart w:id="3196"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 xml:space="preserve">before the ongoing network slice-specific authentication and authorization procedure has been completed and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before the ongoing network slice-specific authentication and authorization procedure has been completed and the SERVICE REQUEST message</w:t>
      </w:r>
      <w:r w:rsidR="0067343C">
        <w:t xml:space="preserve"> or the CONTROL PLANE SERVICE REQUEST message</w:t>
      </w:r>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5952AA0D" w:rsidR="0091396F" w:rsidRPr="007F2770" w:rsidRDefault="0091396F" w:rsidP="0091396F">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s the Unavailability </w:t>
      </w:r>
      <w:r w:rsidR="000E69E1">
        <w:t xml:space="preserve">information </w:t>
      </w:r>
      <w:r w:rsidRPr="007F2770">
        <w:t>IE</w:t>
      </w:r>
      <w:r w:rsidR="00F82833">
        <w:t xml:space="preserve"> </w:t>
      </w:r>
      <w:r w:rsidR="00F82833">
        <w:rPr>
          <w:rFonts w:hint="eastAsia"/>
          <w:lang w:eastAsia="zh-CN"/>
        </w:rPr>
        <w:t xml:space="preserve">without start of the </w:t>
      </w:r>
      <w:r w:rsidR="00F82833">
        <w:rPr>
          <w:rFonts w:eastAsia="Malgun Gothic"/>
          <w:lang w:eastAsia="zh-CN"/>
        </w:rPr>
        <w:t>unavailability period</w:t>
      </w:r>
      <w:r w:rsidR="00AD72D3" w:rsidRPr="00AD72D3">
        <w:t xml:space="preserve"> </w:t>
      </w:r>
      <w:r w:rsidR="00AD72D3">
        <w:t>or the request type IE with the Request type value set to "NAS signalling connection release"</w:t>
      </w:r>
      <w:r w:rsidRPr="007F2770">
        <w:t>, the network shall abort the network slice-specific authentication and authorization procedure and shall progress the registration procedure for mobility and periodic registration update procedure.</w:t>
      </w:r>
    </w:p>
    <w:p w14:paraId="4FF6BA6B" w14:textId="0388D363" w:rsidR="0091396F" w:rsidRDefault="0091396F" w:rsidP="00E60408">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w:t>
      </w:r>
      <w:r w:rsidR="00AD72D3">
        <w:t>s neither</w:t>
      </w:r>
      <w:r w:rsidRPr="007F2770">
        <w:t xml:space="preserve"> the Unavailability </w:t>
      </w:r>
      <w:r w:rsidR="000E69E1">
        <w:t xml:space="preserve">information </w:t>
      </w:r>
      <w:r w:rsidRPr="007F2770">
        <w:t>IE</w:t>
      </w:r>
      <w:r w:rsidR="00AD72D3">
        <w:t xml:space="preserve"> nor the request type IE with the Request type value set to "NAS signalling connection release"</w:t>
      </w:r>
      <w:r w:rsidRPr="007F2770">
        <w:t>, both procedures shall be progressed.</w:t>
      </w:r>
    </w:p>
    <w:p w14:paraId="2E27DDDA" w14:textId="7B7B5380" w:rsidR="00ED0CB2" w:rsidRPr="007F2770" w:rsidRDefault="00ED0CB2" w:rsidP="00E60408">
      <w:pPr>
        <w:pStyle w:val="B1"/>
      </w:pPr>
      <w:r>
        <w:tab/>
        <w:t xml:space="preserve">If the network </w:t>
      </w:r>
      <w:r w:rsidRPr="007F2770">
        <w:t>receives a REGISTRATION REQUEST message before the ongoing network slice-specific authentication and authorization procedure has been completed</w:t>
      </w:r>
      <w:r>
        <w:t>,</w:t>
      </w:r>
      <w:r w:rsidRPr="007F2770">
        <w:t xml:space="preserve"> and the REGISTRATION REQUEST message includes the Unavailability </w:t>
      </w:r>
      <w:r>
        <w:t xml:space="preserve">information </w:t>
      </w:r>
      <w:r w:rsidRPr="007F2770">
        <w:t>IE</w:t>
      </w:r>
      <w:r>
        <w:t xml:space="preserve"> </w:t>
      </w:r>
      <w:r>
        <w:rPr>
          <w:rFonts w:hint="eastAsia"/>
          <w:lang w:eastAsia="zh-CN"/>
        </w:rPr>
        <w:t>with</w:t>
      </w:r>
      <w:r>
        <w:rPr>
          <w:lang w:eastAsia="zh-CN"/>
        </w:rPr>
        <w:t xml:space="preserve"> the</w:t>
      </w:r>
      <w:r>
        <w:rPr>
          <w:rFonts w:hint="eastAsia"/>
          <w:lang w:eastAsia="zh-CN"/>
        </w:rPr>
        <w:t xml:space="preserve"> start of the </w:t>
      </w:r>
      <w:r>
        <w:rPr>
          <w:rFonts w:eastAsia="Malgun Gothic"/>
          <w:lang w:eastAsia="zh-CN"/>
        </w:rPr>
        <w:t>unavailability period both the procedures shall be progressed.</w:t>
      </w:r>
    </w:p>
    <w:p w14:paraId="03ECABF0" w14:textId="77777777" w:rsidR="00D72B4E" w:rsidRPr="007F2770" w:rsidRDefault="00D72B4E" w:rsidP="00781477">
      <w:pPr>
        <w:pStyle w:val="Heading5"/>
      </w:pPr>
      <w:bookmarkStart w:id="3197" w:name="_Toc209788592"/>
      <w:bookmarkStart w:id="3198" w:name="_CR5_4_7_2_4"/>
      <w:bookmarkEnd w:id="3198"/>
      <w:r w:rsidRPr="007F2770">
        <w:t>5.4.7.2.4</w:t>
      </w:r>
      <w:bookmarkStart w:id="3199" w:name="_Toc533172075"/>
      <w:r w:rsidRPr="007F2770">
        <w:tab/>
        <w:t>Abnormal cases in the UE</w:t>
      </w:r>
      <w:bookmarkEnd w:id="3191"/>
      <w:bookmarkEnd w:id="3192"/>
      <w:bookmarkEnd w:id="3193"/>
      <w:bookmarkEnd w:id="3194"/>
      <w:bookmarkEnd w:id="3195"/>
      <w:bookmarkEnd w:id="3196"/>
      <w:bookmarkEnd w:id="3199"/>
      <w:bookmarkEnd w:id="3197"/>
    </w:p>
    <w:p w14:paraId="2381DA08" w14:textId="77777777" w:rsidR="007A4898" w:rsidRPr="007F2770" w:rsidRDefault="007A4898" w:rsidP="007A4898">
      <w:bookmarkStart w:id="3200"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5F5B9CDA" w:rsidR="008A7E44" w:rsidRPr="007F2770" w:rsidRDefault="00F427EA" w:rsidP="008A7E44">
      <w:pPr>
        <w:pStyle w:val="B2"/>
      </w:pPr>
      <w:r>
        <w:t>1)</w:t>
      </w:r>
      <w:r w:rsidR="008A7E44" w:rsidRPr="007F2770">
        <w:tab/>
        <w:t xml:space="preserve">if the UE is in 5GMM-REGISTERED state, a </w:t>
      </w:r>
      <w:r w:rsidR="008A7E44" w:rsidRPr="007F2770">
        <w:rPr>
          <w:noProof/>
        </w:rPr>
        <w:t xml:space="preserve">registration procedure for mobility and periodic registration update </w:t>
      </w:r>
      <w:r w:rsidR="008A7E44" w:rsidRPr="007F2770">
        <w:t>indicating "mobility registration updating" in the 5GS registration type IE of the REGISTRATION REQUEST message shall be initiated; and</w:t>
      </w:r>
    </w:p>
    <w:p w14:paraId="3E45406C" w14:textId="589D438A" w:rsidR="008A7E44" w:rsidRPr="007F2770" w:rsidRDefault="008A7E44" w:rsidP="008A7E44">
      <w:pPr>
        <w:pStyle w:val="B1"/>
      </w:pP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3201" w:name="_Toc27746768"/>
      <w:bookmarkStart w:id="3202" w:name="_Toc36212950"/>
      <w:bookmarkStart w:id="3203" w:name="_Toc36657127"/>
      <w:bookmarkStart w:id="3204" w:name="_Toc45286791"/>
      <w:bookmarkStart w:id="3205" w:name="_Toc51948060"/>
      <w:bookmarkStart w:id="3206"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4E11C4C9"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r w:rsidR="00F82833">
        <w:rPr>
          <w:rFonts w:hint="eastAsia"/>
          <w:lang w:eastAsia="zh-CN"/>
        </w:rPr>
        <w:t xml:space="preserve">without start of the </w:t>
      </w:r>
      <w:r w:rsidR="00F82833">
        <w:rPr>
          <w:rFonts w:eastAsia="Malgun Gothic"/>
          <w:lang w:eastAsia="zh-CN"/>
        </w:rPr>
        <w:t>unavailability period</w:t>
      </w:r>
      <w:r w:rsidR="00F82833" w:rsidRPr="007F2770">
        <w:t xml:space="preserve"> </w:t>
      </w:r>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1AB7310F" w:rsidR="005546EF" w:rsidRDefault="005546EF" w:rsidP="00E60408">
      <w:pPr>
        <w:pStyle w:val="B1"/>
      </w:pPr>
      <w:r w:rsidRPr="007F2770">
        <w:tab/>
        <w:t xml:space="preserve">If the 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333D1D02" w14:textId="28D4EBEB" w:rsidR="00ED0CB2" w:rsidRPr="007F2770" w:rsidRDefault="00ED0CB2" w:rsidP="00E60408">
      <w:pPr>
        <w:pStyle w:val="B1"/>
      </w:pPr>
      <w:r>
        <w:tab/>
      </w:r>
      <w:r w:rsidRPr="007F2770">
        <w:t xml:space="preserve">If the REGISTRATION REQUEST message includes the Unavailability </w:t>
      </w:r>
      <w:r>
        <w:t>information</w:t>
      </w:r>
      <w:r w:rsidRPr="007F2770">
        <w:t xml:space="preserve"> IE </w:t>
      </w:r>
      <w:r>
        <w:rPr>
          <w:rFonts w:hint="eastAsia"/>
          <w:lang w:eastAsia="zh-CN"/>
        </w:rPr>
        <w:t>with</w:t>
      </w:r>
      <w:r>
        <w:rPr>
          <w:lang w:eastAsia="zh-CN"/>
        </w:rPr>
        <w:t xml:space="preserve"> the</w:t>
      </w:r>
      <w:r>
        <w:rPr>
          <w:rFonts w:hint="eastAsia"/>
          <w:lang w:eastAsia="zh-CN"/>
        </w:rPr>
        <w:t xml:space="preserve"> start of the </w:t>
      </w:r>
      <w:r>
        <w:rPr>
          <w:rFonts w:eastAsia="Malgun Gothic"/>
          <w:lang w:eastAsia="zh-CN"/>
        </w:rPr>
        <w:t>unavailability period</w:t>
      </w:r>
      <w:r w:rsidRPr="007F2770">
        <w:t xml:space="preserve"> and the UE receives a NETWORK SLICE-SPECIFIC AUTHENTICATION COMMAND message before the ongoing registration procedure for mobility and periodic registration update has been completed</w:t>
      </w:r>
      <w:r>
        <w:t>, the UE shall proceed with both the procedures.</w:t>
      </w:r>
    </w:p>
    <w:p w14:paraId="1003AD0B" w14:textId="77777777" w:rsidR="00D72B4E" w:rsidRPr="007F2770" w:rsidRDefault="00D72B4E" w:rsidP="00781477">
      <w:pPr>
        <w:pStyle w:val="Heading4"/>
      </w:pPr>
      <w:bookmarkStart w:id="3207" w:name="_Toc209788593"/>
      <w:bookmarkStart w:id="3208" w:name="_CR5_4_7_3"/>
      <w:bookmarkEnd w:id="3208"/>
      <w:r w:rsidRPr="007F2770">
        <w:t>5.4.7.3</w:t>
      </w:r>
      <w:r w:rsidRPr="007F2770">
        <w:tab/>
        <w:t>Network slice-specific EAP result message transport procedure</w:t>
      </w:r>
      <w:bookmarkEnd w:id="3200"/>
      <w:bookmarkEnd w:id="3201"/>
      <w:bookmarkEnd w:id="3202"/>
      <w:bookmarkEnd w:id="3203"/>
      <w:bookmarkEnd w:id="3204"/>
      <w:bookmarkEnd w:id="3205"/>
      <w:bookmarkEnd w:id="3206"/>
      <w:bookmarkEnd w:id="3207"/>
    </w:p>
    <w:p w14:paraId="78123ADC" w14:textId="77777777" w:rsidR="00D72B4E" w:rsidRPr="007F2770" w:rsidRDefault="00D72B4E" w:rsidP="00781477">
      <w:pPr>
        <w:pStyle w:val="Heading5"/>
      </w:pPr>
      <w:bookmarkStart w:id="3209" w:name="_Toc533172077"/>
      <w:bookmarkStart w:id="3210" w:name="_Toc27746769"/>
      <w:bookmarkStart w:id="3211" w:name="_Toc36212951"/>
      <w:bookmarkStart w:id="3212" w:name="_Toc36657128"/>
      <w:bookmarkStart w:id="3213" w:name="_Toc45286792"/>
      <w:bookmarkStart w:id="3214" w:name="_Toc51948061"/>
      <w:bookmarkStart w:id="3215" w:name="_Toc51949153"/>
      <w:bookmarkStart w:id="3216" w:name="_Toc209788594"/>
      <w:bookmarkStart w:id="3217" w:name="_CR5_4_7_3_1"/>
      <w:bookmarkEnd w:id="3217"/>
      <w:r w:rsidRPr="007F2770">
        <w:t>5.4.7.3.1</w:t>
      </w:r>
      <w:r w:rsidRPr="007F2770">
        <w:tab/>
        <w:t>Network slice-specific EAP result message transport procedure initiation</w:t>
      </w:r>
      <w:bookmarkEnd w:id="3209"/>
      <w:bookmarkEnd w:id="3210"/>
      <w:bookmarkEnd w:id="3211"/>
      <w:bookmarkEnd w:id="3212"/>
      <w:bookmarkEnd w:id="3213"/>
      <w:bookmarkEnd w:id="3214"/>
      <w:bookmarkEnd w:id="3215"/>
      <w:bookmarkEnd w:id="3216"/>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3218" w:name="_Toc27746770"/>
      <w:bookmarkStart w:id="3219" w:name="_Toc36212952"/>
      <w:bookmarkStart w:id="3220" w:name="_Toc36657129"/>
      <w:bookmarkStart w:id="3221" w:name="_Toc45286793"/>
      <w:bookmarkStart w:id="3222" w:name="_Toc51948062"/>
      <w:bookmarkStart w:id="3223" w:name="_Toc51949154"/>
      <w:bookmarkStart w:id="3224" w:name="_Toc209788595"/>
      <w:bookmarkStart w:id="3225" w:name="_CR5_5"/>
      <w:bookmarkEnd w:id="3225"/>
      <w:r w:rsidRPr="007F2770">
        <w:t>5</w:t>
      </w:r>
      <w:r w:rsidR="004B5A6C" w:rsidRPr="007F2770">
        <w:t>.5</w:t>
      </w:r>
      <w:r w:rsidR="004B5A6C" w:rsidRPr="007F2770">
        <w:tab/>
        <w:t>5G</w:t>
      </w:r>
      <w:r w:rsidRPr="007F2770">
        <w:t>MM specific procedures</w:t>
      </w:r>
      <w:bookmarkEnd w:id="3143"/>
      <w:bookmarkEnd w:id="3218"/>
      <w:bookmarkEnd w:id="3219"/>
      <w:bookmarkEnd w:id="3220"/>
      <w:bookmarkEnd w:id="3221"/>
      <w:bookmarkEnd w:id="3222"/>
      <w:bookmarkEnd w:id="3223"/>
      <w:bookmarkEnd w:id="3224"/>
    </w:p>
    <w:p w14:paraId="7B1B42AB" w14:textId="77777777" w:rsidR="000F04DA" w:rsidRPr="007F2770" w:rsidRDefault="000F04DA" w:rsidP="00781477">
      <w:pPr>
        <w:pStyle w:val="Heading3"/>
      </w:pPr>
      <w:bookmarkStart w:id="3226" w:name="_Toc20232669"/>
      <w:bookmarkStart w:id="3227" w:name="_Toc27746771"/>
      <w:bookmarkStart w:id="3228" w:name="_Toc36212953"/>
      <w:bookmarkStart w:id="3229" w:name="_Toc36657130"/>
      <w:bookmarkStart w:id="3230" w:name="_Toc45286794"/>
      <w:bookmarkStart w:id="3231" w:name="_Toc51948063"/>
      <w:bookmarkStart w:id="3232" w:name="_Toc51949155"/>
      <w:bookmarkStart w:id="3233" w:name="_Toc209788596"/>
      <w:bookmarkStart w:id="3234" w:name="_CR5_5_1"/>
      <w:bookmarkEnd w:id="3234"/>
      <w:r w:rsidRPr="007F2770">
        <w:t>5.5.1</w:t>
      </w:r>
      <w:r w:rsidRPr="007F2770">
        <w:tab/>
      </w:r>
      <w:r w:rsidR="00FA1847" w:rsidRPr="007F2770">
        <w:t>Registration</w:t>
      </w:r>
      <w:r w:rsidRPr="007F2770">
        <w:t xml:space="preserve"> procedure</w:t>
      </w:r>
      <w:bookmarkEnd w:id="3226"/>
      <w:bookmarkEnd w:id="3227"/>
      <w:bookmarkEnd w:id="3228"/>
      <w:bookmarkEnd w:id="3229"/>
      <w:bookmarkEnd w:id="3230"/>
      <w:bookmarkEnd w:id="3231"/>
      <w:bookmarkEnd w:id="3232"/>
      <w:bookmarkEnd w:id="3233"/>
    </w:p>
    <w:p w14:paraId="5FD99C1F" w14:textId="77777777" w:rsidR="00173561" w:rsidRPr="007F2770" w:rsidRDefault="00FA7175" w:rsidP="00781477">
      <w:pPr>
        <w:pStyle w:val="Heading4"/>
      </w:pPr>
      <w:bookmarkStart w:id="3235" w:name="_Toc20232670"/>
      <w:bookmarkStart w:id="3236" w:name="_Toc27746772"/>
      <w:bookmarkStart w:id="3237" w:name="_Toc36212954"/>
      <w:bookmarkStart w:id="3238" w:name="_Toc36657131"/>
      <w:bookmarkStart w:id="3239" w:name="_Toc45286795"/>
      <w:bookmarkStart w:id="3240" w:name="_Toc51948064"/>
      <w:bookmarkStart w:id="3241" w:name="_Toc51949156"/>
      <w:bookmarkStart w:id="3242" w:name="_Toc209788597"/>
      <w:bookmarkStart w:id="3243" w:name="_CR5_5_1_1"/>
      <w:bookmarkEnd w:id="3243"/>
      <w:r w:rsidRPr="007F2770">
        <w:t>5</w:t>
      </w:r>
      <w:r w:rsidR="00173561" w:rsidRPr="007F2770">
        <w:t>.</w:t>
      </w:r>
      <w:r w:rsidRPr="007F2770">
        <w:t>5</w:t>
      </w:r>
      <w:r w:rsidR="00173561" w:rsidRPr="007F2770">
        <w:t>.1.1</w:t>
      </w:r>
      <w:r w:rsidR="00173561" w:rsidRPr="007F2770">
        <w:tab/>
        <w:t>General</w:t>
      </w:r>
      <w:bookmarkEnd w:id="3235"/>
      <w:bookmarkEnd w:id="3236"/>
      <w:bookmarkEnd w:id="3237"/>
      <w:bookmarkEnd w:id="3238"/>
      <w:bookmarkEnd w:id="3239"/>
      <w:bookmarkEnd w:id="3240"/>
      <w:bookmarkEnd w:id="3241"/>
      <w:bookmarkEnd w:id="3242"/>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Default="00E67FAC" w:rsidP="00E67FAC">
      <w:pPr>
        <w:rPr>
          <w:noProof/>
          <w:lang w:val="en-US"/>
        </w:rPr>
      </w:pPr>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0B3E964F" w14:textId="1AC6EDB8" w:rsidR="006F5003" w:rsidRPr="00BC508A" w:rsidRDefault="006F5003" w:rsidP="006F5003">
      <w:r w:rsidRPr="00BC508A">
        <w:t>The UE implementation specific attempt counter</w:t>
      </w:r>
      <w:r>
        <w:t xml:space="preserve"> for lower layer failure</w:t>
      </w:r>
      <w:r w:rsidRPr="00BC508A">
        <w:t xml:space="preserve"> defined in clause </w:t>
      </w:r>
      <w:r w:rsidRPr="007F2770">
        <w:t>5.5.1.2.7</w:t>
      </w:r>
      <w:r>
        <w:t xml:space="preserve"> </w:t>
      </w:r>
      <w:r w:rsidRPr="00BC508A">
        <w:t xml:space="preserve">case </w:t>
      </w:r>
      <w:r>
        <w:t>d</w:t>
      </w:r>
      <w:r w:rsidR="00E30879">
        <w:t>1</w:t>
      </w:r>
      <w:r w:rsidRPr="00BC508A">
        <w:t>) clause </w:t>
      </w:r>
      <w:r w:rsidRPr="00CE1434">
        <w:t>5.5.1.3.7</w:t>
      </w:r>
      <w:r>
        <w:t xml:space="preserve"> </w:t>
      </w:r>
      <w:r w:rsidRPr="00BC508A">
        <w:t xml:space="preserve">case </w:t>
      </w:r>
      <w:r>
        <w:t>d</w:t>
      </w:r>
      <w:r w:rsidR="00E30879">
        <w:t>1</w:t>
      </w:r>
      <w:r w:rsidRPr="00BC508A">
        <w:t xml:space="preserve">) </w:t>
      </w:r>
      <w:r>
        <w:t xml:space="preserve">and </w:t>
      </w:r>
      <w:r w:rsidRPr="00BC508A">
        <w:t>shall be reset when:</w:t>
      </w:r>
    </w:p>
    <w:p w14:paraId="7B1919B4" w14:textId="77777777" w:rsidR="006F5003" w:rsidRPr="00BC508A" w:rsidRDefault="006F5003" w:rsidP="006F5003">
      <w:pPr>
        <w:pStyle w:val="B1"/>
      </w:pPr>
      <w:r w:rsidRPr="00BC508A">
        <w:t>-</w:t>
      </w:r>
      <w:r w:rsidRPr="00BC508A">
        <w:tab/>
        <w:t>the UE is powered on;</w:t>
      </w:r>
    </w:p>
    <w:p w14:paraId="0CFC19C3" w14:textId="77777777" w:rsidR="006F5003" w:rsidRPr="00BC508A" w:rsidRDefault="006F5003" w:rsidP="006F5003">
      <w:pPr>
        <w:pStyle w:val="B1"/>
      </w:pPr>
      <w:r w:rsidRPr="00BC508A">
        <w:t>-</w:t>
      </w:r>
      <w:r w:rsidRPr="00BC508A">
        <w:tab/>
        <w:t>a USIM is inserted;</w:t>
      </w:r>
    </w:p>
    <w:p w14:paraId="3E74FB9F" w14:textId="77777777" w:rsidR="006F5003" w:rsidRPr="00BC508A" w:rsidRDefault="006F5003" w:rsidP="006F5003">
      <w:pPr>
        <w:pStyle w:val="B1"/>
      </w:pPr>
      <w:r w:rsidRPr="00BC508A">
        <w:t>-</w:t>
      </w:r>
      <w:r w:rsidRPr="00BC508A">
        <w:tab/>
        <w:t xml:space="preserve">the UE enters </w:t>
      </w:r>
      <w:r>
        <w:t>5G</w:t>
      </w:r>
      <w:r w:rsidRPr="00BC508A">
        <w:t xml:space="preserve">MM-CONNECTED mode; </w:t>
      </w:r>
    </w:p>
    <w:p w14:paraId="28E5DBEE" w14:textId="77777777" w:rsidR="006F5003" w:rsidRDefault="006F5003" w:rsidP="006F5003">
      <w:pPr>
        <w:pStyle w:val="B1"/>
      </w:pPr>
      <w:r w:rsidRPr="00BC508A">
        <w:t>-</w:t>
      </w:r>
      <w:r w:rsidRPr="00BC508A">
        <w:tab/>
      </w:r>
      <w:r w:rsidRPr="007F2770">
        <w:t>a registration procedure is successfully completed</w:t>
      </w:r>
      <w:r w:rsidRPr="00BC508A">
        <w:t>;</w:t>
      </w:r>
    </w:p>
    <w:p w14:paraId="1532F2C9" w14:textId="77777777" w:rsidR="006F5003" w:rsidRDefault="006F5003" w:rsidP="006F5003">
      <w:pPr>
        <w:pStyle w:val="B1"/>
      </w:pPr>
      <w:r w:rsidRPr="00945C2F">
        <w:t>-</w:t>
      </w:r>
      <w:r w:rsidRPr="00945C2F">
        <w:tab/>
        <w:t>timer T3502 expires;</w:t>
      </w:r>
    </w:p>
    <w:p w14:paraId="5E98BAC5" w14:textId="77777777" w:rsidR="006F5003" w:rsidRPr="00BC508A" w:rsidRDefault="006F5003" w:rsidP="006F5003">
      <w:pPr>
        <w:pStyle w:val="B1"/>
        <w:overflowPunct/>
        <w:autoSpaceDE/>
        <w:autoSpaceDN/>
        <w:adjustRightInd/>
        <w:textAlignment w:val="auto"/>
        <w:rPr>
          <w:lang w:eastAsia="en-US"/>
        </w:rPr>
      </w:pPr>
      <w:r w:rsidRPr="00BC508A">
        <w:rPr>
          <w:lang w:eastAsia="en-US"/>
        </w:rPr>
        <w:t>-</w:t>
      </w:r>
      <w:r w:rsidRPr="00BC508A">
        <w:rPr>
          <w:lang w:eastAsia="en-US"/>
        </w:rPr>
        <w:tab/>
      </w:r>
      <w:r w:rsidRPr="007F2770">
        <w:rPr>
          <w:lang w:eastAsia="en-US"/>
        </w:rPr>
        <w:t>an EPS attach, combined EPS attach procedure, a normal or periodic tracking area updating or a combined tracking area updating procedure is successfully completed in S1 mode</w:t>
      </w:r>
      <w:r w:rsidRPr="006F5003">
        <w:rPr>
          <w:lang w:eastAsia="en-US"/>
        </w:rPr>
        <w:t xml:space="preserve"> and the UE is operating in </w:t>
      </w:r>
      <w:r w:rsidRPr="007F2770">
        <w:rPr>
          <w:lang w:eastAsia="en-US"/>
        </w:rPr>
        <w:t>single-registration mode. In this case, the UE shall reset the registration attempt counter for 3GPP access</w:t>
      </w:r>
      <w:r w:rsidRPr="00BC508A">
        <w:rPr>
          <w:lang w:eastAsia="en-US"/>
        </w:rPr>
        <w:t>; or</w:t>
      </w:r>
    </w:p>
    <w:p w14:paraId="63B02601" w14:textId="244208C9" w:rsidR="006F5003" w:rsidRPr="007F2770" w:rsidRDefault="006F5003" w:rsidP="006F5003">
      <w:pPr>
        <w:pStyle w:val="B1"/>
        <w:overflowPunct/>
        <w:autoSpaceDE/>
        <w:autoSpaceDN/>
        <w:adjustRightInd/>
        <w:textAlignment w:val="auto"/>
      </w:pPr>
      <w:r w:rsidRPr="00BC508A">
        <w:rPr>
          <w:lang w:eastAsia="en-US"/>
        </w:rPr>
        <w:t>-</w:t>
      </w:r>
      <w:r w:rsidRPr="00BC508A">
        <w:rPr>
          <w:lang w:eastAsia="en-US"/>
        </w:rPr>
        <w:tab/>
        <w:t>a new suitable cell of the selected PLMN</w:t>
      </w:r>
      <w:r w:rsidRPr="00B90FC1">
        <w:rPr>
          <w:lang w:eastAsia="en-US"/>
        </w:rPr>
        <w:t xml:space="preserve"> </w:t>
      </w:r>
      <w:r w:rsidRPr="007F2770">
        <w:rPr>
          <w:lang w:eastAsia="en-US"/>
        </w:rPr>
        <w:t>or SNPN</w:t>
      </w:r>
      <w:r w:rsidRPr="00BC508A">
        <w:rPr>
          <w:lang w:eastAsia="en-US"/>
        </w:rPr>
        <w:t xml:space="preserve"> or a new PLMN</w:t>
      </w:r>
      <w:r w:rsidRPr="00B90FC1">
        <w:rPr>
          <w:lang w:eastAsia="en-US"/>
        </w:rPr>
        <w:t xml:space="preserve"> </w:t>
      </w:r>
      <w:r w:rsidRPr="007F2770">
        <w:rPr>
          <w:lang w:eastAsia="en-US"/>
        </w:rPr>
        <w:t xml:space="preserve">or </w:t>
      </w:r>
      <w:r>
        <w:rPr>
          <w:lang w:eastAsia="en-US"/>
        </w:rPr>
        <w:t xml:space="preserve">a new </w:t>
      </w:r>
      <w:r w:rsidRPr="007F2770">
        <w:rPr>
          <w:lang w:eastAsia="en-US"/>
        </w:rPr>
        <w:t>SNPN</w:t>
      </w:r>
      <w:r w:rsidRPr="00BC508A">
        <w:rPr>
          <w:lang w:eastAsia="en-US"/>
        </w:rPr>
        <w:t xml:space="preserve"> is selected in </w:t>
      </w:r>
      <w:r>
        <w:rPr>
          <w:lang w:eastAsia="en-US"/>
        </w:rPr>
        <w:t>N</w:t>
      </w:r>
      <w:r w:rsidRPr="00BC508A">
        <w:rPr>
          <w:lang w:eastAsia="en-US"/>
        </w:rPr>
        <w:t>1 mode.</w:t>
      </w:r>
    </w:p>
    <w:p w14:paraId="4A7DCC2C" w14:textId="77777777" w:rsidR="00122A89" w:rsidRDefault="00122A89" w:rsidP="00122A89">
      <w:pPr>
        <w:rPr>
          <w:lang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25F92D52" w14:textId="319EE813" w:rsidR="00AA05FE" w:rsidRPr="007F2770" w:rsidRDefault="00AA05FE" w:rsidP="00122A89">
      <w:pPr>
        <w:rPr>
          <w:lang w:val="en-US" w:eastAsia="ja-JP"/>
        </w:rPr>
      </w:pPr>
      <w:r>
        <w:t>The counter of attempts to stop T3511 and t</w:t>
      </w:r>
      <w:r w:rsidRPr="00372CC1">
        <w:t xml:space="preserve">he </w:t>
      </w:r>
      <w:r>
        <w:t>counter of attempts to register while T3502 running shall be reset when the timer T3502 is started or when</w:t>
      </w:r>
      <w:r w:rsidRPr="007F2770">
        <w:t xml:space="preserve"> the registration attempt counter</w:t>
      </w:r>
      <w:r>
        <w:t xml:space="preserve"> is reset.</w:t>
      </w:r>
    </w:p>
    <w:p w14:paraId="570E8EB9" w14:textId="77777777" w:rsidR="003E0676" w:rsidRPr="007F2770" w:rsidRDefault="0014288C" w:rsidP="00781477">
      <w:pPr>
        <w:pStyle w:val="Heading4"/>
      </w:pPr>
      <w:bookmarkStart w:id="3244" w:name="_Toc20232671"/>
      <w:bookmarkStart w:id="3245" w:name="_Toc27746773"/>
      <w:bookmarkStart w:id="3246" w:name="_Toc36212955"/>
      <w:bookmarkStart w:id="3247" w:name="_Toc36657132"/>
      <w:bookmarkStart w:id="3248" w:name="_Toc45286796"/>
      <w:bookmarkStart w:id="3249" w:name="_Toc51948065"/>
      <w:bookmarkStart w:id="3250" w:name="_Toc51949157"/>
      <w:bookmarkStart w:id="3251" w:name="_Toc209788598"/>
      <w:bookmarkStart w:id="3252" w:name="_CR5_5_1_2"/>
      <w:bookmarkEnd w:id="3252"/>
      <w:r w:rsidRPr="007F2770">
        <w:t>5</w:t>
      </w:r>
      <w:r w:rsidR="00173561" w:rsidRPr="007F2770">
        <w:t>.5.1.2</w:t>
      </w:r>
      <w:r w:rsidR="00173561" w:rsidRPr="007F2770">
        <w:tab/>
      </w:r>
      <w:bookmarkStart w:id="3253" w:name="OLE_LINK12"/>
      <w:bookmarkStart w:id="3254" w:name="OLE_LINK13"/>
      <w:r w:rsidR="00173561" w:rsidRPr="007F2770">
        <w:t xml:space="preserve">Registration procedure for </w:t>
      </w:r>
      <w:bookmarkEnd w:id="3253"/>
      <w:bookmarkEnd w:id="3254"/>
      <w:r w:rsidR="00173561" w:rsidRPr="007F2770">
        <w:t>initial registration</w:t>
      </w:r>
      <w:bookmarkEnd w:id="3244"/>
      <w:bookmarkEnd w:id="3245"/>
      <w:bookmarkEnd w:id="3246"/>
      <w:bookmarkEnd w:id="3247"/>
      <w:bookmarkEnd w:id="3248"/>
      <w:bookmarkEnd w:id="3249"/>
      <w:bookmarkEnd w:id="3250"/>
      <w:bookmarkEnd w:id="3251"/>
    </w:p>
    <w:p w14:paraId="648627C5" w14:textId="77777777" w:rsidR="003E0676" w:rsidRPr="007F2770" w:rsidRDefault="0014288C" w:rsidP="00781477">
      <w:pPr>
        <w:pStyle w:val="Heading5"/>
      </w:pPr>
      <w:bookmarkStart w:id="3255" w:name="_Toc20232672"/>
      <w:bookmarkStart w:id="3256" w:name="_Toc27746774"/>
      <w:bookmarkStart w:id="3257" w:name="_Toc36212956"/>
      <w:bookmarkStart w:id="3258" w:name="_Toc36657133"/>
      <w:bookmarkStart w:id="3259" w:name="_Toc45286797"/>
      <w:bookmarkStart w:id="3260" w:name="_Toc51948066"/>
      <w:bookmarkStart w:id="3261" w:name="_Toc51949158"/>
      <w:bookmarkStart w:id="3262" w:name="_Toc209788599"/>
      <w:bookmarkStart w:id="3263" w:name="_CR5_5_1_2_1"/>
      <w:bookmarkEnd w:id="3263"/>
      <w:r w:rsidRPr="007F2770">
        <w:t>5</w:t>
      </w:r>
      <w:r w:rsidR="00173561" w:rsidRPr="007F2770">
        <w:t>.5.1.2.1</w:t>
      </w:r>
      <w:r w:rsidR="00173561" w:rsidRPr="007F2770">
        <w:tab/>
        <w:t>General</w:t>
      </w:r>
      <w:bookmarkEnd w:id="3255"/>
      <w:bookmarkEnd w:id="3256"/>
      <w:bookmarkEnd w:id="3257"/>
      <w:bookmarkEnd w:id="3258"/>
      <w:bookmarkEnd w:id="3259"/>
      <w:bookmarkEnd w:id="3260"/>
      <w:bookmarkEnd w:id="3261"/>
      <w:bookmarkEnd w:id="3262"/>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1A33C231" w:rsidR="0059577D" w:rsidRPr="007F2770" w:rsidRDefault="00F427EA" w:rsidP="00FD7D39">
      <w:pPr>
        <w:pStyle w:val="B1"/>
      </w:pPr>
      <w:r>
        <w:t>a)</w:t>
      </w:r>
      <w:r w:rsidR="0059577D" w:rsidRPr="007F2770">
        <w:tab/>
        <w:t>the N1 NAS signalling connection release;</w:t>
      </w:r>
    </w:p>
    <w:p w14:paraId="45219B4D" w14:textId="4EAD843A" w:rsidR="0059577D" w:rsidRPr="007F2770" w:rsidRDefault="00F427EA" w:rsidP="00FD7D39">
      <w:pPr>
        <w:pStyle w:val="B1"/>
      </w:pPr>
      <w:r>
        <w:t>b)</w:t>
      </w:r>
      <w:r w:rsidR="0059577D" w:rsidRPr="007F2770">
        <w:tab/>
        <w:t>the paging indication for voice services;</w:t>
      </w:r>
    </w:p>
    <w:p w14:paraId="354F9FC8" w14:textId="71B68846" w:rsidR="0059577D" w:rsidRPr="007F2770" w:rsidRDefault="00F427EA" w:rsidP="0059577D">
      <w:pPr>
        <w:pStyle w:val="B1"/>
      </w:pPr>
      <w:r>
        <w:t>c)</w:t>
      </w:r>
      <w:r w:rsidR="0059577D" w:rsidRPr="007F2770">
        <w:tab/>
        <w:t>the reject paging request; or</w:t>
      </w:r>
    </w:p>
    <w:p w14:paraId="4AB18815" w14:textId="0296D228" w:rsidR="0059577D" w:rsidRPr="007F2770" w:rsidRDefault="00F427EA" w:rsidP="00FD7D39">
      <w:pPr>
        <w:pStyle w:val="B1"/>
      </w:pPr>
      <w:r>
        <w:t>d)</w:t>
      </w:r>
      <w:r w:rsidR="0059577D"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3264" w:name="_Toc20232673"/>
      <w:bookmarkStart w:id="3265" w:name="_Toc27746775"/>
      <w:bookmarkStart w:id="3266" w:name="_Toc36212957"/>
      <w:bookmarkStart w:id="3267" w:name="_Toc36657134"/>
      <w:bookmarkStart w:id="3268" w:name="_Toc45286798"/>
      <w:bookmarkStart w:id="3269" w:name="_Toc51948067"/>
      <w:bookmarkStart w:id="3270" w:name="_Toc51949159"/>
      <w:bookmarkStart w:id="3271" w:name="_Toc209788600"/>
      <w:bookmarkStart w:id="3272" w:name="_CR5_5_1_2_2"/>
      <w:bookmarkEnd w:id="3272"/>
      <w:r w:rsidRPr="007F2770">
        <w:t>5</w:t>
      </w:r>
      <w:r w:rsidR="00173561" w:rsidRPr="007F2770">
        <w:t>.5.1.2.2</w:t>
      </w:r>
      <w:r w:rsidR="00173561" w:rsidRPr="007F2770">
        <w:tab/>
        <w:t>Initial registration initiation</w:t>
      </w:r>
      <w:bookmarkEnd w:id="3264"/>
      <w:bookmarkEnd w:id="3265"/>
      <w:bookmarkEnd w:id="3266"/>
      <w:bookmarkEnd w:id="3267"/>
      <w:bookmarkEnd w:id="3268"/>
      <w:bookmarkEnd w:id="3269"/>
      <w:bookmarkEnd w:id="3270"/>
      <w:bookmarkEnd w:id="3271"/>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6F08EB38" w:rsidR="00622367" w:rsidRPr="007F2770" w:rsidRDefault="00F427EA" w:rsidP="00622367">
      <w:pPr>
        <w:pStyle w:val="B1"/>
      </w:pPr>
      <w:r>
        <w:t>a)</w:t>
      </w:r>
      <w:r w:rsidR="00622367" w:rsidRPr="007F2770">
        <w:tab/>
        <w:t>request specific LADN DNNs by including a LADN DNN value in the LADN indication IE for each LADN DNN for which the UE requests LADN information; or</w:t>
      </w:r>
    </w:p>
    <w:p w14:paraId="670A10B5" w14:textId="4434C75F" w:rsidR="00622367" w:rsidRPr="007F2770" w:rsidRDefault="00F427EA" w:rsidP="00622367">
      <w:pPr>
        <w:pStyle w:val="B1"/>
      </w:pPr>
      <w:r>
        <w:t>b)</w:t>
      </w:r>
      <w:r w:rsidR="00622367" w:rsidRPr="007F2770">
        <w:tab/>
        <w:t>to indicate a request for LADN information by not including any LADN DNN value in the LADN indication IE.</w:t>
      </w:r>
    </w:p>
    <w:p w14:paraId="082FCEEB" w14:textId="2DA8C307"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xml:space="preserve">, if </w:t>
      </w:r>
      <w:r w:rsidR="00C17C35">
        <w:t>mapped S-NSSAI(s) were provided by the network</w:t>
      </w:r>
      <w:r w:rsidR="00111E92" w:rsidRPr="007F2770">
        <w:t>,</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If the UE has allowed NSSAI</w:t>
      </w:r>
      <w:r w:rsidR="00A61973">
        <w:rPr>
          <w:rFonts w:eastAsia="Malgun Gothic"/>
        </w:rPr>
        <w:t>, partially allowed NSSAI</w:t>
      </w:r>
      <w:r w:rsidR="00173561" w:rsidRPr="007F2770">
        <w:rPr>
          <w:rFonts w:eastAsia="Malgun Gothic"/>
        </w:rPr>
        <w:t xml:space="preserve"> or configured NSSAI 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18C95B3F"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A61973">
        <w:t xml:space="preserve"> or partially allowed 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088746EC" w:rsidR="0018490C" w:rsidRDefault="00860135" w:rsidP="00860135">
      <w:pPr>
        <w:pStyle w:val="B1"/>
      </w:pPr>
      <w:r w:rsidRPr="007F2770">
        <w:t>c)</w:t>
      </w:r>
      <w:r w:rsidRPr="007F2770">
        <w:tab/>
        <w:t>the allowed</w:t>
      </w:r>
      <w:r w:rsidRPr="007F2770">
        <w:rPr>
          <w:rFonts w:hint="eastAsia"/>
        </w:rPr>
        <w:t xml:space="preserve"> </w:t>
      </w:r>
      <w:r w:rsidRPr="007F2770">
        <w:t>NSSAI</w:t>
      </w:r>
      <w:r w:rsidR="00A61973">
        <w:t xml:space="preserve"> or partially allowed 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53E868FE" w:rsidR="00B863B2" w:rsidRPr="007F2770" w:rsidRDefault="00055DFE" w:rsidP="002C3A54">
      <w:r w:rsidRPr="007F2770">
        <w:t>If the UE has neither allowed NSSAI</w:t>
      </w:r>
      <w:r w:rsidR="00D01BC3">
        <w:t>, partially allowed NSSAI</w:t>
      </w:r>
      <w:r w:rsidRPr="007F2770">
        <w:t xml:space="preserve">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3F224992" w:rsidR="00055DFE" w:rsidRPr="007F2770" w:rsidRDefault="00055DFE" w:rsidP="00B863B2">
      <w:r w:rsidRPr="007F2770">
        <w:t xml:space="preserve">If the UE has no allowed NSSAI </w:t>
      </w:r>
      <w:r w:rsidR="00D01BC3">
        <w:t xml:space="preserve">or partially allowed NSSAI </w:t>
      </w:r>
      <w:r w:rsidRPr="007F2770">
        <w:t>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115B02F8"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r w:rsidR="00C17C35">
        <w:t xml:space="preserve"> (if the mapped S-NSSAI was provided by the network)</w:t>
      </w:r>
      <w:r w:rsidRPr="007F2770">
        <w:t>.</w:t>
      </w:r>
    </w:p>
    <w:p w14:paraId="13D7628E" w14:textId="5064B698" w:rsidR="00A1674D" w:rsidRPr="007F2770" w:rsidRDefault="00A1674D" w:rsidP="00C17C35">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r w:rsidR="00C17C35">
        <w:t xml:space="preserve"> (if the mapped S-NSSAI was provided by the network)</w:t>
      </w:r>
      <w:r w:rsidRPr="007F2770">
        <w:t>.</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2B2EB644" w:rsidR="00173561" w:rsidRPr="007F2770" w:rsidRDefault="00173561" w:rsidP="00173561">
      <w:r w:rsidRPr="007F2770">
        <w:t xml:space="preserve">The subset of allowed NSSAI provided in the requested NSSAI consists of one or more S-NSSAIs in the allowed NSSAI </w:t>
      </w:r>
      <w:r w:rsidR="00D01BC3">
        <w:t xml:space="preserve">or partially allowed NSSAI </w:t>
      </w:r>
      <w:r w:rsidRPr="007F2770">
        <w:t>for the current PLMN.</w:t>
      </w:r>
    </w:p>
    <w:p w14:paraId="0483D7F3" w14:textId="71216FBF"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ow the UE selects the subset of configured NSSAI or allowed NSSAI</w:t>
      </w:r>
      <w:r w:rsidR="00D01BC3" w:rsidRPr="00D01BC3">
        <w:t xml:space="preserve"> </w:t>
      </w:r>
      <w:r w:rsidR="00D01BC3">
        <w:t>or partially allowed NSSAI</w:t>
      </w:r>
      <w:r w:rsidRPr="007F2770">
        <w:t xml:space="preserve">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25ECB37F" w14:textId="3FAB5923" w:rsidR="007A14D1" w:rsidRDefault="007A14D1" w:rsidP="00804DF0">
      <w:r>
        <w:rPr>
          <w:rFonts w:eastAsia="DengXian" w:hint="eastAsia"/>
          <w:lang w:eastAsia="zh-CN"/>
        </w:rPr>
        <w:t>I</w:t>
      </w:r>
      <w:r>
        <w:rPr>
          <w:rFonts w:eastAsia="DengXian"/>
          <w:lang w:eastAsia="zh-CN"/>
        </w:rPr>
        <w:t xml:space="preserve">f the UE supports multiple </w:t>
      </w:r>
      <w:r w:rsidRPr="00E16A42">
        <w:rPr>
          <w:rFonts w:hint="eastAsia"/>
          <w:lang w:val="en-US" w:eastAsia="zh-CN"/>
        </w:rPr>
        <w:t xml:space="preserve">LCS </w:t>
      </w:r>
      <w:r w:rsidRPr="00E16A42">
        <w:rPr>
          <w:lang w:val="en-US"/>
        </w:rPr>
        <w:t>secured user plane connection</w:t>
      </w:r>
      <w:r>
        <w:rPr>
          <w:lang w:val="en-US"/>
        </w:rPr>
        <w:t xml:space="preserve">s as specified in </w:t>
      </w:r>
      <w:r w:rsidRPr="007F2770">
        <w:rPr>
          <w:rFonts w:hint="eastAsia"/>
          <w:lang w:eastAsia="ko-KR"/>
        </w:rPr>
        <w:t>3GPP TS 23.</w:t>
      </w:r>
      <w:r w:rsidRPr="007F2770">
        <w:rPr>
          <w:lang w:eastAsia="ko-KR"/>
        </w:rPr>
        <w:t>273</w:t>
      </w:r>
      <w:r w:rsidRPr="007F2770">
        <w:rPr>
          <w:rFonts w:hint="eastAsia"/>
          <w:lang w:eastAsia="ko-KR"/>
        </w:rPr>
        <w:t> [6B]</w:t>
      </w:r>
      <w:r>
        <w:rPr>
          <w:lang w:eastAsia="ko-KR"/>
        </w:rPr>
        <w:t xml:space="preserve">, </w:t>
      </w:r>
      <w:r w:rsidRPr="007F2770">
        <w:t xml:space="preserve">the UE shall set the </w:t>
      </w:r>
      <w:r>
        <w:t>MLCSUP</w:t>
      </w:r>
      <w:r w:rsidRPr="007F2770">
        <w:t xml:space="preserve"> bit to "</w:t>
      </w:r>
      <w:r>
        <w:rPr>
          <w:rFonts w:eastAsia="DengXian"/>
          <w:lang w:eastAsia="zh-CN"/>
        </w:rPr>
        <w:t xml:space="preserve">multiple </w:t>
      </w:r>
      <w:r w:rsidRPr="00E16A42">
        <w:rPr>
          <w:rFonts w:hint="eastAsia"/>
          <w:lang w:val="en-US" w:eastAsia="zh-CN"/>
        </w:rPr>
        <w:t xml:space="preserve">LCS </w:t>
      </w:r>
      <w:r w:rsidRPr="00E16A42">
        <w:rPr>
          <w:lang w:val="en-US"/>
        </w:rPr>
        <w:t>secured user plane connection</w:t>
      </w:r>
      <w:r>
        <w:rPr>
          <w:lang w:val="en-US"/>
        </w:rPr>
        <w:t>s</w:t>
      </w:r>
      <w:r w:rsidRPr="007F2770">
        <w:rPr>
          <w:rFonts w:eastAsia="DengXian"/>
          <w:lang w:eastAsia="zh-CN"/>
        </w:rPr>
        <w:t xml:space="preserve"> </w:t>
      </w:r>
      <w:r w:rsidRPr="007F2770">
        <w:rPr>
          <w:rFonts w:eastAsia="MS Mincho"/>
        </w:rPr>
        <w:t>supported</w:t>
      </w:r>
      <w:r w:rsidRPr="007F2770">
        <w:t xml:space="preserve">" </w:t>
      </w:r>
      <w:r>
        <w:t>and the 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w:t>
      </w:r>
      <w:r>
        <w:t xml:space="preserve"> </w:t>
      </w:r>
      <w:r w:rsidRPr="007F2770">
        <w:t>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74356EB5" w14:textId="7B3E9C95" w:rsidR="00CC3FFC" w:rsidRPr="007F2770" w:rsidRDefault="00CC3FFC" w:rsidP="005B631A">
      <w:r w:rsidRPr="007F2770">
        <w:t>The</w:t>
      </w:r>
      <w:r w:rsidRPr="007F2770">
        <w:rPr>
          <w:rFonts w:hint="eastAsia"/>
          <w:lang w:eastAsia="zh-TW"/>
        </w:rPr>
        <w:t xml:space="preserve"> UE</w:t>
      </w:r>
      <w:r w:rsidRPr="007F2770">
        <w:t xml:space="preserve"> shall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 xml:space="preserve">assistance information </w:t>
      </w:r>
      <w:r w:rsidRPr="007F2770">
        <w:t xml:space="preserve">supported" in the 5GMM capability IE if the UE supports </w:t>
      </w:r>
      <w:r>
        <w:t xml:space="preserve">the </w:t>
      </w:r>
      <w:r w:rsidRPr="00176801">
        <w:rPr>
          <w:lang w:eastAsia="ko-KR"/>
        </w:rPr>
        <w:t>LP-WUSPS</w:t>
      </w:r>
      <w:r w:rsidRPr="007F2770">
        <w:t xml:space="preserve"> </w:t>
      </w:r>
      <w:r>
        <w:t>assistance information</w:t>
      </w:r>
      <w:r w:rsidRPr="007F2770">
        <w:t xml:space="preserve">. The UE may include its </w:t>
      </w:r>
      <w:r>
        <w:rPr>
          <w:lang w:eastAsia="ko-KR"/>
        </w:rPr>
        <w:t xml:space="preserve">UE </w:t>
      </w:r>
      <w:r w:rsidRPr="007F2770">
        <w:t xml:space="preserve">paging probability information in the Requested </w:t>
      </w:r>
      <w:r w:rsidRPr="00176801">
        <w:rPr>
          <w:lang w:eastAsia="ko-KR"/>
        </w:rPr>
        <w:t>LP-WUSPS</w:t>
      </w:r>
      <w:r w:rsidRPr="007F2770">
        <w:t xml:space="preserve"> assistance information IE if the UE has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0E829543" w:rsidR="000D6687" w:rsidRDefault="000D6687" w:rsidP="000D6687">
      <w:pPr>
        <w:rPr>
          <w:ins w:id="3273" w:author="24.501_CR7060R2_(Rel-19)_TEI19, eV2XARC" w:date="2025-12-16T16:16:00Z" w16du:dateUtc="2025-12-16T15:16:00Z"/>
        </w:rPr>
      </w:pPr>
      <w:r w:rsidRPr="007F2770">
        <w:t xml:space="preserve">If the UE supports V2X </w:t>
      </w:r>
      <w:ins w:id="3274" w:author="24.501_CR7060R2_(Rel-19)_TEI19, eV2XARC" w:date="2025-12-16T16:15:00Z" w16du:dateUtc="2025-12-16T15:15:00Z">
        <w:r w:rsidR="006C5C9F">
          <w:t>over Uu</w:t>
        </w:r>
        <w:r w:rsidR="006C5C9F" w:rsidRPr="007F2770">
          <w:t xml:space="preserve"> </w:t>
        </w:r>
      </w:ins>
      <w:r w:rsidRPr="007F2770">
        <w:t>as specified in 3GPP TS 24.587 </w:t>
      </w:r>
      <w:r w:rsidR="00E6605C" w:rsidRPr="007F2770">
        <w:t>[19B]</w:t>
      </w:r>
      <w:r w:rsidRPr="007F2770">
        <w:t>, the</w:t>
      </w:r>
      <w:r w:rsidRPr="007F2770">
        <w:rPr>
          <w:rFonts w:hint="eastAsia"/>
          <w:lang w:eastAsia="zh-TW"/>
        </w:rPr>
        <w:t xml:space="preserve"> UE</w:t>
      </w:r>
      <w:r w:rsidRPr="007F2770">
        <w:t xml:space="preserve"> shall set the V2X</w:t>
      </w:r>
      <w:ins w:id="3275" w:author="24.501_CR7060R2_(Rel-19)_TEI19, eV2XARC" w:date="2025-12-16T16:15:00Z" w16du:dateUtc="2025-12-16T15:15:00Z">
        <w:r w:rsidR="006C5C9F">
          <w:t>-Uu</w:t>
        </w:r>
      </w:ins>
      <w:r w:rsidRPr="007F2770">
        <w:t xml:space="preserve"> bit to "V2X </w:t>
      </w:r>
      <w:ins w:id="3276" w:author="24.501_CR7060R2_(Rel-19)_TEI19, eV2XARC" w:date="2025-12-16T16:16:00Z" w16du:dateUtc="2025-12-16T15:16:00Z">
        <w:r w:rsidR="006C5C9F">
          <w:t>over Uu</w:t>
        </w:r>
        <w:r w:rsidR="006C5C9F" w:rsidRPr="007F2770">
          <w:t xml:space="preserve"> </w:t>
        </w:r>
      </w:ins>
      <w:r w:rsidRPr="007F2770">
        <w:t>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D872BC9" w14:textId="4EC95C91" w:rsidR="006C5C9F" w:rsidRPr="007F2770" w:rsidRDefault="006C5C9F" w:rsidP="006C5C9F">
      <w:pPr>
        <w:pStyle w:val="NO"/>
        <w:overflowPunct/>
        <w:autoSpaceDE/>
        <w:autoSpaceDN/>
        <w:adjustRightInd/>
        <w:textAlignment w:val="auto"/>
      </w:pPr>
      <w:ins w:id="3277" w:author="24.501_CR7060R2_(Rel-19)_TEI19, eV2XARC" w:date="2025-12-16T16:16:00Z" w16du:dateUtc="2025-12-16T15:16:00Z">
        <w:r w:rsidRPr="004C73F1">
          <w:rPr>
            <w:lang w:eastAsia="en-US"/>
          </w:rPr>
          <w:t>NOTE 12A: In previous releases of the specification the "V2X</w:t>
        </w:r>
        <w:r>
          <w:rPr>
            <w:lang w:eastAsia="en-US"/>
          </w:rPr>
          <w:t>-</w:t>
        </w:r>
        <w:r w:rsidRPr="004C73F1">
          <w:rPr>
            <w:lang w:eastAsia="en-US"/>
          </w:rPr>
          <w:t>Uu" capability bit is referred to as "V2X" but its meaning is the same</w:t>
        </w:r>
        <w:r>
          <w:rPr>
            <w:lang w:eastAsia="en-US"/>
          </w:rPr>
          <w:t>.</w:t>
        </w:r>
      </w:ins>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041E3615" w14:textId="77777777" w:rsidR="001D4B88" w:rsidRDefault="001D4B88" w:rsidP="001D4B88">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p>
    <w:p w14:paraId="160D6E7E" w14:textId="7800312B" w:rsidR="001D4B88" w:rsidRDefault="001D4B88" w:rsidP="001D4B88">
      <w:pPr>
        <w:rPr>
          <w:lang w:eastAsia="zh-CN"/>
        </w:rPr>
      </w:pP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xml:space="preserve">], </w:t>
      </w:r>
      <w:bookmarkStart w:id="3278" w:name="OLE_LINK81"/>
      <w:r w:rsidRPr="007F2770">
        <w:t>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bookmarkEnd w:id="3278"/>
      <w:r w:rsidRPr="00FB1DC9">
        <w:t xml:space="preserve"> </w:t>
      </w:r>
      <w:r w:rsidRPr="00361EAB">
        <w:t xml:space="preserve">If the UE supports acting as 5G ProSe layer-2 UE-to-UE relay UE as specified in 3GPP TS 24.554 [19E], the UE shall set the </w:t>
      </w:r>
      <w:r>
        <w:t>5G ProSe-l2U2U</w:t>
      </w:r>
      <w:r w:rsidRPr="00361EAB">
        <w:t xml:space="preserve"> relay bit to "Acting as a 5G ProSe layer-2 UE-to-UE relay UE supported" in the 5GMM capability IE of the REGISTRATION REQUEST message. If the UE supports acting as 5G ProSe layer-3 UE-to-UE relay UE as specified in 3GPP TS 24.554 [19E], </w:t>
      </w:r>
      <w:bookmarkStart w:id="3279" w:name="OLE_LINK84"/>
      <w:r w:rsidRPr="00361EAB">
        <w:t xml:space="preserve">the UE shall set the </w:t>
      </w:r>
      <w:r>
        <w:t>5G ProSe-l3U2U</w:t>
      </w:r>
      <w:r w:rsidRPr="00361EAB">
        <w:t xml:space="preserve"> relay bit to "Acting as a 5G ProSe layer-3 UE-to-UE relay UE supported" in the 5GMM capability IE of the REGISTRATION REQUEST message.</w:t>
      </w:r>
      <w:bookmarkEnd w:id="3279"/>
      <w:r w:rsidRPr="00361EAB">
        <w:t xml:space="preserve"> If the UE supports acting as 5G ProSe layer-2 end UE as specified in 3GPP TS 24.554 [19E], the UE shall set the </w:t>
      </w:r>
      <w:r>
        <w:t>5G ProSe-l2end</w:t>
      </w:r>
      <w:r w:rsidRPr="00361EAB">
        <w:t xml:space="preserve"> bit to "Acting as a 5G ProSe layer-2 end UE supported" in the 5GMM capability IE of the REGISTRATION REQUEST message. If the UE supports acting as 5G ProSe layer-3 end UE as specified in 3GPP TS 24.554 [19E], the UE shall set the </w:t>
      </w:r>
      <w:r>
        <w:t>5G ProSe-l3end</w:t>
      </w:r>
      <w:r w:rsidRPr="00361EAB">
        <w:t xml:space="preserve"> bit to "Acting as a 5G ProSe layer-3 end UE supported" in the 5GMM capability IE of the REGISTRATION REQUEST message.</w:t>
      </w:r>
    </w:p>
    <w:p w14:paraId="1C54875B" w14:textId="1F18457E" w:rsidR="001D4B88" w:rsidRDefault="001D4B88" w:rsidP="001D4B88">
      <w:pPr>
        <w:rPr>
          <w:lang w:eastAsia="zh-CN"/>
        </w:rPr>
      </w:pPr>
      <w:bookmarkStart w:id="3280" w:name="OLE_LINK89"/>
      <w:r w:rsidRPr="007F2770">
        <w:t>If the UE supports</w:t>
      </w:r>
      <w:r w:rsidRPr="007F2770">
        <w:rPr>
          <w:lang w:eastAsia="zh-CN"/>
        </w:rPr>
        <w:t xml:space="preserve"> acting as</w:t>
      </w:r>
      <w:r w:rsidRPr="007F2770">
        <w:t xml:space="preserve"> 5G </w:t>
      </w:r>
      <w:r w:rsidRPr="007F2770">
        <w:rPr>
          <w:lang w:eastAsia="zh-CN"/>
        </w:rPr>
        <w:t xml:space="preserve">ProSe </w:t>
      </w:r>
      <w:r>
        <w:rPr>
          <w:rFonts w:hint="eastAsia"/>
          <w:lang w:eastAsia="zh-CN"/>
        </w:rPr>
        <w:t>multi-hop</w:t>
      </w:r>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w:t>
      </w:r>
      <w:bookmarkStart w:id="3281" w:name="OLE_LINK79"/>
      <w:r w:rsidRPr="007F2770">
        <w:t xml:space="preserve">5G </w:t>
      </w:r>
      <w:r w:rsidRPr="007F2770">
        <w:rPr>
          <w:lang w:eastAsia="zh-CN"/>
        </w:rPr>
        <w:t>ProSe-l3relay</w:t>
      </w:r>
      <w:r w:rsidRPr="007F2770">
        <w:t xml:space="preserve"> bit to</w:t>
      </w:r>
      <w:bookmarkEnd w:id="3281"/>
      <w:r w:rsidRPr="007F2770">
        <w:t xml:space="preserve">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r w:rsidRPr="007F2770">
        <w:t>"</w:t>
      </w:r>
      <w:r>
        <w:t>M</w:t>
      </w:r>
      <w:r>
        <w:rPr>
          <w:rFonts w:hint="eastAsia"/>
          <w:lang w:eastAsia="zh-CN"/>
        </w:rPr>
        <w:t>ulti-h</w:t>
      </w:r>
      <w:r w:rsidRPr="00234F6F">
        <w:rPr>
          <w:rFonts w:hint="eastAsia"/>
          <w:lang w:eastAsia="zh-CN"/>
        </w:rPr>
        <w:t xml:space="preserve">op </w:t>
      </w:r>
      <w:r w:rsidRPr="00234F6F">
        <w:rPr>
          <w:rFonts w:eastAsia="Malgun Gothic" w:hint="eastAsia"/>
          <w:lang w:eastAsia="ko-KR"/>
        </w:rPr>
        <w:t xml:space="preserve">relay </w:t>
      </w:r>
      <w:r w:rsidRPr="00234F6F">
        <w:rPr>
          <w:rFonts w:hint="eastAsia"/>
          <w:lang w:eastAsia="zh-CN"/>
        </w:rPr>
        <w:t>communication</w:t>
      </w:r>
      <w:r w:rsidRPr="00234F6F">
        <w:t xml:space="preserve"> supported</w:t>
      </w:r>
      <w:r w:rsidRPr="00234F6F">
        <w:rPr>
          <w:rFonts w:eastAsia="Malgun Gothic" w:hint="eastAsia"/>
          <w:lang w:eastAsia="ko-KR"/>
        </w:rPr>
        <w:t>"</w:t>
      </w:r>
      <w:r w:rsidRPr="00234F6F">
        <w:rPr>
          <w:rFonts w:hint="eastAsia"/>
          <w:lang w:eastAsia="zh-CN"/>
        </w:rPr>
        <w:t xml:space="preserve"> </w:t>
      </w:r>
      <w:r w:rsidRPr="00234F6F">
        <w:t>in the 5GMM capability IE of the REGISTRATION REQUEST message. 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3 UE-to-network re</w:t>
      </w:r>
      <w:r w:rsidRPr="00234F6F">
        <w:rPr>
          <w:rFonts w:hint="eastAsia"/>
          <w:lang w:eastAsia="zh-CN"/>
        </w:rPr>
        <w:t>mote</w:t>
      </w:r>
      <w:r w:rsidRPr="00234F6F">
        <w:rPr>
          <w:lang w:eastAsia="zh-CN"/>
        </w:rPr>
        <w:t xml:space="preserve">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3rmt</w:t>
      </w:r>
      <w:r w:rsidRPr="00234F6F">
        <w:t xml:space="preserve"> bit to </w:t>
      </w:r>
      <w:bookmarkStart w:id="3282" w:name="OLE_LINK88"/>
      <w:r w:rsidRPr="00234F6F">
        <w:t>"</w:t>
      </w:r>
      <w:bookmarkEnd w:id="3282"/>
      <w:r w:rsidRPr="00234F6F">
        <w:t>Acting as a 5G ProSe</w:t>
      </w:r>
      <w:r w:rsidRPr="00234F6F">
        <w:rPr>
          <w:lang w:eastAsia="zh-CN"/>
        </w:rPr>
        <w:t xml:space="preserve"> layer-3</w:t>
      </w:r>
      <w:r w:rsidRPr="00234F6F">
        <w:t xml:space="preserve"> </w:t>
      </w:r>
      <w:r w:rsidRPr="00234F6F">
        <w:rPr>
          <w:lang w:eastAsia="ko-KR"/>
        </w:rPr>
        <w:t xml:space="preserve">UE-to-network </w:t>
      </w:r>
      <w:r w:rsidRPr="00234F6F">
        <w:rPr>
          <w:lang w:eastAsia="zh-CN"/>
        </w:rPr>
        <w:t xml:space="preserve">remote UE </w:t>
      </w:r>
      <w:r w:rsidRPr="00234F6F">
        <w:t xml:space="preserve">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Malgun Gothic" w:hint="eastAsia"/>
          <w:lang w:eastAsia="ko-KR"/>
        </w:rPr>
        <w:t xml:space="preserve">relay </w:t>
      </w:r>
      <w:r w:rsidRPr="00234F6F">
        <w:rPr>
          <w:rFonts w:hint="eastAsia"/>
          <w:lang w:eastAsia="zh-CN"/>
        </w:rPr>
        <w:t>communication</w:t>
      </w:r>
      <w:r w:rsidRPr="00234F6F">
        <w:t xml:space="preserve"> supported" in the 5GMM capability IE of the REGISTRATION REQUEST message.</w:t>
      </w:r>
      <w:r w:rsidRPr="00234F6F">
        <w:rPr>
          <w:rFonts w:hint="eastAsia"/>
          <w:lang w:eastAsia="zh-CN"/>
        </w:rPr>
        <w:t xml:space="preserve"> </w:t>
      </w:r>
      <w:r w:rsidRPr="00234F6F">
        <w:t>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w:t>
      </w:r>
      <w:r w:rsidRPr="00234F6F">
        <w:rPr>
          <w:rFonts w:hint="eastAsia"/>
          <w:lang w:eastAsia="zh-CN"/>
        </w:rPr>
        <w:t>2</w:t>
      </w:r>
      <w:r w:rsidRPr="00234F6F">
        <w:rPr>
          <w:lang w:eastAsia="zh-CN"/>
        </w:rPr>
        <w:t xml:space="preserve"> UE-to-network relay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w:t>
      </w:r>
      <w:r w:rsidRPr="00234F6F">
        <w:rPr>
          <w:rFonts w:hint="eastAsia"/>
          <w:lang w:eastAsia="zh-CN"/>
        </w:rPr>
        <w:t>2</w:t>
      </w:r>
      <w:r w:rsidRPr="00234F6F">
        <w:rPr>
          <w:lang w:eastAsia="zh-CN"/>
        </w:rPr>
        <w:t>relay</w:t>
      </w:r>
      <w:r w:rsidRPr="00234F6F">
        <w:t xml:space="preserve"> bit to "Acting as a 5G ProSe</w:t>
      </w:r>
      <w:r w:rsidRPr="00234F6F">
        <w:rPr>
          <w:lang w:eastAsia="zh-CN"/>
        </w:rPr>
        <w:t xml:space="preserve"> layer-</w:t>
      </w:r>
      <w:r w:rsidRPr="00234F6F">
        <w:rPr>
          <w:rFonts w:hint="eastAsia"/>
          <w:lang w:eastAsia="zh-CN"/>
        </w:rPr>
        <w:t>2</w:t>
      </w:r>
      <w:r w:rsidRPr="00234F6F">
        <w:t xml:space="preserve"> </w:t>
      </w:r>
      <w:r w:rsidRPr="00234F6F">
        <w:rPr>
          <w:lang w:eastAsia="ko-KR"/>
        </w:rPr>
        <w:t>UE-to-network relay UE</w:t>
      </w:r>
      <w:r w:rsidRPr="00234F6F">
        <w:t xml:space="preserve"> 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Malgun Gothic" w:hint="eastAsia"/>
          <w:lang w:eastAsia="ko-KR"/>
        </w:rPr>
        <w:t xml:space="preserve">relay </w:t>
      </w:r>
      <w:r w:rsidRPr="00234F6F">
        <w:rPr>
          <w:rFonts w:hint="eastAsia"/>
          <w:lang w:eastAsia="zh-CN"/>
        </w:rPr>
        <w:t>communication</w:t>
      </w:r>
      <w:r w:rsidRPr="00234F6F">
        <w:t xml:space="preserve"> supported"</w:t>
      </w:r>
      <w:r w:rsidRPr="00234F6F">
        <w:rPr>
          <w:rFonts w:hint="eastAsia"/>
          <w:lang w:eastAsia="zh-CN"/>
        </w:rPr>
        <w:t xml:space="preserve"> </w:t>
      </w:r>
      <w:r w:rsidRPr="00234F6F">
        <w:t>in the 5GMM capability IE of the REGISTRATION REQUEST message.</w:t>
      </w:r>
      <w:r w:rsidRPr="00234F6F">
        <w:rPr>
          <w:rFonts w:hint="eastAsia"/>
          <w:lang w:eastAsia="zh-CN"/>
        </w:rPr>
        <w:t xml:space="preserve"> </w:t>
      </w:r>
      <w:r w:rsidRPr="00234F6F">
        <w:t>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w:t>
      </w:r>
      <w:r w:rsidRPr="00234F6F">
        <w:rPr>
          <w:rFonts w:hint="eastAsia"/>
          <w:lang w:eastAsia="zh-CN"/>
        </w:rPr>
        <w:t>2</w:t>
      </w:r>
      <w:r w:rsidRPr="00234F6F">
        <w:rPr>
          <w:lang w:eastAsia="zh-CN"/>
        </w:rPr>
        <w:t xml:space="preserve"> UE-to-network re</w:t>
      </w:r>
      <w:r w:rsidRPr="00234F6F">
        <w:rPr>
          <w:rFonts w:hint="eastAsia"/>
          <w:lang w:eastAsia="zh-CN"/>
        </w:rPr>
        <w:t>mote</w:t>
      </w:r>
      <w:r w:rsidRPr="00234F6F">
        <w:rPr>
          <w:lang w:eastAsia="zh-CN"/>
        </w:rPr>
        <w:t xml:space="preserve">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w:t>
      </w:r>
      <w:r w:rsidRPr="00234F6F">
        <w:rPr>
          <w:rFonts w:hint="eastAsia"/>
          <w:lang w:eastAsia="zh-CN"/>
        </w:rPr>
        <w:t>2</w:t>
      </w:r>
      <w:r w:rsidRPr="00234F6F">
        <w:rPr>
          <w:lang w:eastAsia="zh-CN"/>
        </w:rPr>
        <w:t>rmt</w:t>
      </w:r>
      <w:r w:rsidRPr="00234F6F">
        <w:t xml:space="preserve"> bit to "Acting as a 5G ProSe</w:t>
      </w:r>
      <w:r w:rsidRPr="00234F6F">
        <w:rPr>
          <w:lang w:eastAsia="zh-CN"/>
        </w:rPr>
        <w:t xml:space="preserve"> layer-</w:t>
      </w:r>
      <w:r w:rsidRPr="00234F6F">
        <w:rPr>
          <w:rFonts w:hint="eastAsia"/>
          <w:lang w:eastAsia="zh-CN"/>
        </w:rPr>
        <w:t>2</w:t>
      </w:r>
      <w:r w:rsidRPr="00234F6F">
        <w:t xml:space="preserve"> </w:t>
      </w:r>
      <w:r w:rsidRPr="00234F6F">
        <w:rPr>
          <w:lang w:eastAsia="ko-KR"/>
        </w:rPr>
        <w:t xml:space="preserve">UE-to-network </w:t>
      </w:r>
      <w:r w:rsidRPr="00234F6F">
        <w:rPr>
          <w:lang w:eastAsia="zh-CN"/>
        </w:rPr>
        <w:t xml:space="preserve">remote UE </w:t>
      </w:r>
      <w:r w:rsidRPr="00234F6F">
        <w:t xml:space="preserve">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Malgun Gothic" w:hint="eastAsia"/>
          <w:lang w:eastAsia="ko-KR"/>
        </w:rPr>
        <w:t xml:space="preserve">relay </w:t>
      </w:r>
      <w:r w:rsidRPr="00234F6F">
        <w:rPr>
          <w:rFonts w:hint="eastAsia"/>
          <w:lang w:eastAsia="zh-CN"/>
        </w:rPr>
        <w:t>communic</w:t>
      </w:r>
      <w:r>
        <w:rPr>
          <w:rFonts w:hint="eastAsia"/>
          <w:lang w:eastAsia="zh-CN"/>
        </w:rPr>
        <w:t>ation</w:t>
      </w:r>
      <w:r>
        <w:t xml:space="preserve"> supported</w:t>
      </w:r>
      <w:r w:rsidRPr="00361EAB">
        <w:t>"</w:t>
      </w:r>
      <w:r w:rsidRPr="007F2770">
        <w:t xml:space="preserve"> in the 5GMM capability IE of the REGISTRATION REQUEST message.</w:t>
      </w:r>
      <w:r>
        <w:rPr>
          <w:rFonts w:hint="eastAsia"/>
          <w:lang w:eastAsia="zh-CN"/>
        </w:rPr>
        <w:t xml:space="preserve"> </w:t>
      </w:r>
      <w:r w:rsidRPr="00361EAB">
        <w:t xml:space="preserve">If the UE supports acting as 5G ProSe </w:t>
      </w:r>
      <w:r w:rsidRPr="007745D7">
        <w:t>multi-hop</w:t>
      </w:r>
      <w:r w:rsidRPr="00361EAB">
        <w:t xml:space="preserve"> layer-3 UE-to-UE relay UE as specified in 3GPP TS 24.554 [19E],</w:t>
      </w:r>
      <w:r>
        <w:rPr>
          <w:rFonts w:hint="eastAsia"/>
          <w:lang w:eastAsia="zh-CN"/>
        </w:rPr>
        <w:t xml:space="preserve"> </w:t>
      </w:r>
      <w:r w:rsidRPr="00361EAB">
        <w:t xml:space="preserve">the UE shall set the </w:t>
      </w:r>
      <w:r>
        <w:t>5G ProSe-l3U2U</w:t>
      </w:r>
      <w:r w:rsidRPr="00361EAB">
        <w:t xml:space="preserve"> relay bit to "Acting as a 5G ProSe layer-3 UE-to-UE relay UE supported"</w:t>
      </w:r>
      <w:r w:rsidRPr="00E3731C">
        <w:rPr>
          <w:rFonts w:hint="eastAsia"/>
          <w:lang w:eastAsia="zh-CN"/>
        </w:rPr>
        <w:t xml:space="preserve">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r w:rsidRPr="007F2770">
        <w:t>"</w:t>
      </w:r>
      <w:r>
        <w:t>M</w:t>
      </w:r>
      <w:r>
        <w:rPr>
          <w:rFonts w:hint="eastAsia"/>
          <w:lang w:eastAsia="zh-CN"/>
        </w:rPr>
        <w:t xml:space="preserve">ulti-hop </w:t>
      </w:r>
      <w:r>
        <w:rPr>
          <w:rFonts w:eastAsia="Malgun Gothic" w:hint="eastAsia"/>
          <w:lang w:eastAsia="ko-KR"/>
        </w:rPr>
        <w:t xml:space="preserve">relay </w:t>
      </w:r>
      <w:r>
        <w:rPr>
          <w:rFonts w:hint="eastAsia"/>
          <w:lang w:eastAsia="zh-CN"/>
        </w:rPr>
        <w:t>communication</w:t>
      </w:r>
      <w:r>
        <w:t xml:space="preserve"> supported</w:t>
      </w:r>
      <w:r w:rsidRPr="00361EAB">
        <w:t>" in the 5GMM capability IE of the REGISTRATION REQUEST message.</w:t>
      </w:r>
      <w:r>
        <w:rPr>
          <w:rFonts w:hint="eastAsia"/>
          <w:lang w:eastAsia="zh-CN"/>
        </w:rPr>
        <w:t xml:space="preserve"> </w:t>
      </w:r>
      <w:r w:rsidRPr="00361EAB">
        <w:t xml:space="preserve">If the UE supports acting as 5G ProSe </w:t>
      </w:r>
      <w:r w:rsidRPr="00FF61AA">
        <w:t>multi-hop</w:t>
      </w:r>
      <w:r w:rsidRPr="00361EAB">
        <w:t xml:space="preserve"> layer-3 end UE as specified in 3GPP TS 24.554 [19E], the UE shall</w:t>
      </w:r>
      <w:r>
        <w:rPr>
          <w:rFonts w:hint="eastAsia"/>
          <w:lang w:eastAsia="zh-CN"/>
        </w:rPr>
        <w:t xml:space="preserve"> </w:t>
      </w:r>
      <w:r w:rsidRPr="00361EAB">
        <w:t xml:space="preserve">set the </w:t>
      </w:r>
      <w:r>
        <w:t>5G ProSe-l3end</w:t>
      </w:r>
      <w:r w:rsidRPr="00361EAB">
        <w:t xml:space="preserve"> bit to "Acting as a 5G ProSe layer-3 end UE supported"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bookmarkStart w:id="3283" w:name="OLE_LINK85"/>
      <w:bookmarkStart w:id="3284" w:name="OLE_LINK86"/>
      <w:r w:rsidRPr="00361EAB">
        <w:t>"</w:t>
      </w:r>
      <w:r>
        <w:rPr>
          <w:rFonts w:hint="eastAsia"/>
          <w:lang w:eastAsia="zh-CN"/>
        </w:rPr>
        <w:t>M</w:t>
      </w:r>
      <w:bookmarkEnd w:id="3283"/>
      <w:bookmarkEnd w:id="3284"/>
      <w:r>
        <w:rPr>
          <w:rFonts w:hint="eastAsia"/>
          <w:lang w:eastAsia="zh-CN"/>
        </w:rPr>
        <w:t xml:space="preserve">ulti-hop </w:t>
      </w:r>
      <w:r>
        <w:rPr>
          <w:rFonts w:eastAsia="Malgun Gothic" w:hint="eastAsia"/>
          <w:lang w:eastAsia="ko-KR"/>
        </w:rPr>
        <w:t xml:space="preserve">relay </w:t>
      </w:r>
      <w:r>
        <w:rPr>
          <w:rFonts w:hint="eastAsia"/>
          <w:lang w:eastAsia="zh-CN"/>
        </w:rPr>
        <w:t>communication</w:t>
      </w:r>
      <w:r>
        <w:t xml:space="preserve"> supported</w:t>
      </w:r>
      <w:r w:rsidRPr="00361EAB">
        <w:t>"</w:t>
      </w:r>
      <w:r>
        <w:rPr>
          <w:rFonts w:hint="eastAsia"/>
          <w:lang w:eastAsia="zh-CN"/>
        </w:rPr>
        <w:t xml:space="preserve"> </w:t>
      </w:r>
      <w:r w:rsidRPr="00361EAB">
        <w:t>in the 5GMM capability IE of the REGISTRATION REQUEST message.</w:t>
      </w:r>
      <w:r w:rsidR="00CA2090">
        <w:t xml:space="preserve"> </w:t>
      </w:r>
      <w:r w:rsidR="00CA2090" w:rsidRPr="007F2770">
        <w:t>If the UE supports</w:t>
      </w:r>
      <w:r w:rsidR="00CA2090" w:rsidRPr="007F2770">
        <w:rPr>
          <w:lang w:eastAsia="zh-CN"/>
        </w:rPr>
        <w:t xml:space="preserve"> acting as</w:t>
      </w:r>
      <w:r w:rsidR="00CA2090" w:rsidRPr="007F2770">
        <w:t xml:space="preserve"> 5G </w:t>
      </w:r>
      <w:r w:rsidR="00CA2090" w:rsidRPr="007F2770">
        <w:rPr>
          <w:lang w:eastAsia="zh-CN"/>
        </w:rPr>
        <w:t xml:space="preserve">ProSe layer-3 </w:t>
      </w:r>
      <w:r w:rsidR="00CA2090" w:rsidRPr="003230B6">
        <w:rPr>
          <w:lang w:eastAsia="zh-CN"/>
        </w:rPr>
        <w:t xml:space="preserve">intermediate </w:t>
      </w:r>
      <w:r w:rsidR="00CA2090" w:rsidRPr="007F2770">
        <w:rPr>
          <w:lang w:eastAsia="zh-CN"/>
        </w:rPr>
        <w:t xml:space="preserve">UE-to-network </w:t>
      </w:r>
      <w:r w:rsidR="00CA2090">
        <w:rPr>
          <w:lang w:eastAsia="zh-CN"/>
        </w:rPr>
        <w:t>re</w:t>
      </w:r>
      <w:r w:rsidR="00CA2090">
        <w:rPr>
          <w:rFonts w:hint="eastAsia"/>
          <w:lang w:eastAsia="zh-CN"/>
        </w:rPr>
        <w:t>lay</w:t>
      </w:r>
      <w:r w:rsidR="00CA2090" w:rsidRPr="007F2770">
        <w:rPr>
          <w:lang w:eastAsia="zh-CN"/>
        </w:rPr>
        <w:t xml:space="preserve"> UE</w:t>
      </w:r>
      <w:r w:rsidR="00CA2090" w:rsidRPr="007F2770">
        <w:t xml:space="preserve"> as specified in 3GPP TS 24.5</w:t>
      </w:r>
      <w:r w:rsidR="00CA2090" w:rsidRPr="007F2770">
        <w:rPr>
          <w:lang w:eastAsia="zh-CN"/>
        </w:rPr>
        <w:t>54</w:t>
      </w:r>
      <w:r w:rsidR="00CA2090" w:rsidRPr="007F2770">
        <w:t> [19</w:t>
      </w:r>
      <w:r w:rsidR="00CA2090" w:rsidRPr="007F2770">
        <w:rPr>
          <w:lang w:eastAsia="zh-CN"/>
        </w:rPr>
        <w:t>E</w:t>
      </w:r>
      <w:r w:rsidR="00CA2090" w:rsidRPr="007F2770">
        <w:t>], the</w:t>
      </w:r>
      <w:r w:rsidR="00CA2090" w:rsidRPr="007F2770">
        <w:rPr>
          <w:lang w:eastAsia="zh-TW"/>
        </w:rPr>
        <w:t xml:space="preserve"> UE</w:t>
      </w:r>
      <w:r w:rsidR="00CA2090" w:rsidRPr="007F2770">
        <w:t xml:space="preserve"> shall set the </w:t>
      </w:r>
      <w:r w:rsidR="00CA2090" w:rsidRPr="00575032">
        <w:t>5G ProSe-L3IMrelay</w:t>
      </w:r>
      <w:r w:rsidR="00CA2090" w:rsidRPr="007F2770">
        <w:t xml:space="preserve"> bit to "Acting as a 5G ProSe</w:t>
      </w:r>
      <w:r w:rsidR="00CA2090" w:rsidRPr="007F2770">
        <w:rPr>
          <w:lang w:eastAsia="zh-CN"/>
        </w:rPr>
        <w:t xml:space="preserve"> layer-3</w:t>
      </w:r>
      <w:r w:rsidR="00CA2090" w:rsidRPr="007F2770">
        <w:t xml:space="preserve"> </w:t>
      </w:r>
      <w:r w:rsidR="00CA2090" w:rsidRPr="003230B6">
        <w:rPr>
          <w:lang w:eastAsia="zh-CN"/>
        </w:rPr>
        <w:t>intermediate</w:t>
      </w:r>
      <w:r w:rsidR="00CA2090">
        <w:rPr>
          <w:lang w:eastAsia="ko-KR"/>
        </w:rPr>
        <w:t xml:space="preserve"> UE-to-network </w:t>
      </w:r>
      <w:r w:rsidR="00CA2090">
        <w:rPr>
          <w:rFonts w:hint="eastAsia"/>
          <w:lang w:eastAsia="zh-CN"/>
        </w:rPr>
        <w:t>relay</w:t>
      </w:r>
      <w:r w:rsidR="00CA2090" w:rsidRPr="007F2770">
        <w:rPr>
          <w:lang w:eastAsia="ko-KR"/>
        </w:rPr>
        <w:t xml:space="preserve"> UE</w:t>
      </w:r>
      <w:r w:rsidR="00CA2090" w:rsidRPr="007F2770">
        <w:t xml:space="preserve"> supported"</w:t>
      </w:r>
      <w:r w:rsidR="00CA2090">
        <w:rPr>
          <w:rFonts w:hint="eastAsia"/>
          <w:lang w:eastAsia="zh-CN"/>
        </w:rPr>
        <w:t xml:space="preserve"> and set </w:t>
      </w:r>
      <w:r w:rsidR="00CA2090" w:rsidRPr="007F2770">
        <w:t xml:space="preserve">5G </w:t>
      </w:r>
      <w:r w:rsidR="00CA2090" w:rsidRPr="007F2770">
        <w:rPr>
          <w:lang w:eastAsia="zh-CN"/>
        </w:rPr>
        <w:t>ProSe-</w:t>
      </w:r>
      <w:r w:rsidR="00CA2090">
        <w:rPr>
          <w:lang w:eastAsia="zh-CN"/>
        </w:rPr>
        <w:t>M</w:t>
      </w:r>
      <w:r w:rsidR="00CA2090">
        <w:rPr>
          <w:rFonts w:hint="eastAsia"/>
          <w:lang w:eastAsia="zh-CN"/>
        </w:rPr>
        <w:t>CI</w:t>
      </w:r>
      <w:r w:rsidR="00CA2090" w:rsidRPr="007F2770">
        <w:t xml:space="preserve"> bit to</w:t>
      </w:r>
      <w:r w:rsidR="00CA2090">
        <w:rPr>
          <w:rFonts w:hint="eastAsia"/>
          <w:lang w:eastAsia="zh-CN"/>
        </w:rPr>
        <w:t xml:space="preserve"> </w:t>
      </w:r>
      <w:r w:rsidR="00CA2090" w:rsidRPr="00361EAB">
        <w:t>"</w:t>
      </w:r>
      <w:r w:rsidR="00CA2090">
        <w:rPr>
          <w:rFonts w:hint="eastAsia"/>
          <w:lang w:eastAsia="zh-CN"/>
        </w:rPr>
        <w:t xml:space="preserve">Multi-hop </w:t>
      </w:r>
      <w:r w:rsidR="00CA2090">
        <w:rPr>
          <w:rFonts w:eastAsia="Malgun Gothic" w:hint="eastAsia"/>
          <w:lang w:eastAsia="ko-KR"/>
        </w:rPr>
        <w:t xml:space="preserve">relay </w:t>
      </w:r>
      <w:r w:rsidR="00CA2090">
        <w:rPr>
          <w:rFonts w:hint="eastAsia"/>
          <w:lang w:eastAsia="zh-CN"/>
        </w:rPr>
        <w:t>communication</w:t>
      </w:r>
      <w:r w:rsidR="00CA2090">
        <w:t xml:space="preserve"> supported</w:t>
      </w:r>
      <w:r w:rsidR="00CA2090" w:rsidRPr="00361EAB">
        <w:t>"</w:t>
      </w:r>
      <w:r w:rsidR="00CA2090" w:rsidRPr="007F2770">
        <w:t xml:space="preserve"> in the 5GMM capability IE of the REGISTRATION REQUEST message.</w:t>
      </w:r>
      <w:r w:rsidR="00CA2090" w:rsidRPr="003230B6">
        <w:t xml:space="preserve"> </w:t>
      </w:r>
      <w:r w:rsidR="00CA2090" w:rsidRPr="007F2770">
        <w:t>If the UE supports</w:t>
      </w:r>
      <w:r w:rsidR="00CA2090" w:rsidRPr="007F2770">
        <w:rPr>
          <w:lang w:eastAsia="zh-CN"/>
        </w:rPr>
        <w:t xml:space="preserve"> acting as</w:t>
      </w:r>
      <w:r w:rsidR="00CA2090" w:rsidRPr="007F2770">
        <w:t xml:space="preserve"> 5G </w:t>
      </w:r>
      <w:r w:rsidR="00CA2090" w:rsidRPr="007F2770">
        <w:rPr>
          <w:lang w:eastAsia="zh-CN"/>
        </w:rPr>
        <w:t>ProSe layer-</w:t>
      </w:r>
      <w:r w:rsidR="00CA2090">
        <w:rPr>
          <w:rFonts w:hint="eastAsia"/>
          <w:lang w:eastAsia="zh-CN"/>
        </w:rPr>
        <w:t>2</w:t>
      </w:r>
      <w:r w:rsidR="00CA2090" w:rsidRPr="007F2770">
        <w:rPr>
          <w:lang w:eastAsia="zh-CN"/>
        </w:rPr>
        <w:t xml:space="preserve"> </w:t>
      </w:r>
      <w:r w:rsidR="00CA2090" w:rsidRPr="003230B6">
        <w:rPr>
          <w:lang w:eastAsia="zh-CN"/>
        </w:rPr>
        <w:t xml:space="preserve">intermediate </w:t>
      </w:r>
      <w:r w:rsidR="00CA2090" w:rsidRPr="007F2770">
        <w:rPr>
          <w:lang w:eastAsia="zh-CN"/>
        </w:rPr>
        <w:t xml:space="preserve">UE-to-network </w:t>
      </w:r>
      <w:r w:rsidR="00CA2090">
        <w:rPr>
          <w:lang w:eastAsia="zh-CN"/>
        </w:rPr>
        <w:t>re</w:t>
      </w:r>
      <w:r w:rsidR="00CA2090">
        <w:rPr>
          <w:rFonts w:hint="eastAsia"/>
          <w:lang w:eastAsia="zh-CN"/>
        </w:rPr>
        <w:t>lay</w:t>
      </w:r>
      <w:r w:rsidR="00CA2090" w:rsidRPr="007F2770">
        <w:rPr>
          <w:lang w:eastAsia="zh-CN"/>
        </w:rPr>
        <w:t xml:space="preserve"> UE</w:t>
      </w:r>
      <w:r w:rsidR="00CA2090" w:rsidRPr="007F2770">
        <w:t xml:space="preserve"> as specified in 3GPP TS 24.5</w:t>
      </w:r>
      <w:r w:rsidR="00CA2090" w:rsidRPr="007F2770">
        <w:rPr>
          <w:lang w:eastAsia="zh-CN"/>
        </w:rPr>
        <w:t>54</w:t>
      </w:r>
      <w:r w:rsidR="00CA2090" w:rsidRPr="007F2770">
        <w:t> [19</w:t>
      </w:r>
      <w:r w:rsidR="00CA2090" w:rsidRPr="007F2770">
        <w:rPr>
          <w:lang w:eastAsia="zh-CN"/>
        </w:rPr>
        <w:t>E</w:t>
      </w:r>
      <w:r w:rsidR="00CA2090" w:rsidRPr="007F2770">
        <w:t>], the</w:t>
      </w:r>
      <w:r w:rsidR="00CA2090" w:rsidRPr="007F2770">
        <w:rPr>
          <w:lang w:eastAsia="zh-TW"/>
        </w:rPr>
        <w:t xml:space="preserve"> UE</w:t>
      </w:r>
      <w:r w:rsidR="00CA2090" w:rsidRPr="007F2770">
        <w:t xml:space="preserve"> shall set the </w:t>
      </w:r>
      <w:r w:rsidR="00CA2090">
        <w:t>5G ProSe-L</w:t>
      </w:r>
      <w:r w:rsidR="00CA2090">
        <w:rPr>
          <w:rFonts w:hint="eastAsia"/>
          <w:lang w:eastAsia="zh-CN"/>
        </w:rPr>
        <w:t>2</w:t>
      </w:r>
      <w:r w:rsidR="00CA2090" w:rsidRPr="00575032">
        <w:t>IMrelay</w:t>
      </w:r>
      <w:r w:rsidR="00CA2090" w:rsidRPr="007F2770">
        <w:t xml:space="preserve"> bit to "Acting as a 5G ProSe</w:t>
      </w:r>
      <w:r w:rsidR="00CA2090" w:rsidRPr="007F2770">
        <w:rPr>
          <w:lang w:eastAsia="zh-CN"/>
        </w:rPr>
        <w:t xml:space="preserve"> layer-</w:t>
      </w:r>
      <w:r w:rsidR="00CA2090">
        <w:rPr>
          <w:rFonts w:hint="eastAsia"/>
          <w:lang w:eastAsia="zh-CN"/>
        </w:rPr>
        <w:t>2</w:t>
      </w:r>
      <w:r w:rsidR="00CA2090" w:rsidRPr="007F2770">
        <w:t xml:space="preserve"> </w:t>
      </w:r>
      <w:r w:rsidR="00CA2090" w:rsidRPr="003230B6">
        <w:rPr>
          <w:lang w:eastAsia="zh-CN"/>
        </w:rPr>
        <w:t>intermediate</w:t>
      </w:r>
      <w:r w:rsidR="00CA2090">
        <w:rPr>
          <w:lang w:eastAsia="ko-KR"/>
        </w:rPr>
        <w:t xml:space="preserve"> UE-to-network </w:t>
      </w:r>
      <w:r w:rsidR="00CA2090">
        <w:rPr>
          <w:rFonts w:hint="eastAsia"/>
          <w:lang w:eastAsia="zh-CN"/>
        </w:rPr>
        <w:t>relay</w:t>
      </w:r>
      <w:r w:rsidR="00CA2090" w:rsidRPr="007F2770">
        <w:rPr>
          <w:lang w:eastAsia="ko-KR"/>
        </w:rPr>
        <w:t xml:space="preserve"> UE</w:t>
      </w:r>
      <w:r w:rsidR="00CA2090" w:rsidRPr="007F2770">
        <w:t xml:space="preserve"> supported" </w:t>
      </w:r>
      <w:r w:rsidR="00CA2090">
        <w:rPr>
          <w:rFonts w:hint="eastAsia"/>
          <w:lang w:eastAsia="zh-CN"/>
        </w:rPr>
        <w:t xml:space="preserve">and set </w:t>
      </w:r>
      <w:r w:rsidR="00CA2090" w:rsidRPr="007F2770">
        <w:t xml:space="preserve">5G </w:t>
      </w:r>
      <w:r w:rsidR="00CA2090" w:rsidRPr="007F2770">
        <w:rPr>
          <w:lang w:eastAsia="zh-CN"/>
        </w:rPr>
        <w:t>ProSe-</w:t>
      </w:r>
      <w:r w:rsidR="00CA2090">
        <w:rPr>
          <w:lang w:eastAsia="zh-CN"/>
        </w:rPr>
        <w:t>M</w:t>
      </w:r>
      <w:r w:rsidR="00CA2090">
        <w:rPr>
          <w:rFonts w:hint="eastAsia"/>
          <w:lang w:eastAsia="zh-CN"/>
        </w:rPr>
        <w:t>CI</w:t>
      </w:r>
      <w:r w:rsidR="00CA2090" w:rsidRPr="007F2770">
        <w:t xml:space="preserve"> bit to</w:t>
      </w:r>
      <w:r w:rsidR="00CA2090">
        <w:rPr>
          <w:rFonts w:hint="eastAsia"/>
          <w:lang w:eastAsia="zh-CN"/>
        </w:rPr>
        <w:t xml:space="preserve"> </w:t>
      </w:r>
      <w:r w:rsidR="00CA2090" w:rsidRPr="00361EAB">
        <w:t>"</w:t>
      </w:r>
      <w:r w:rsidR="00CA2090">
        <w:rPr>
          <w:rFonts w:hint="eastAsia"/>
          <w:lang w:eastAsia="zh-CN"/>
        </w:rPr>
        <w:t xml:space="preserve">Multi-hop </w:t>
      </w:r>
      <w:r w:rsidR="00CA2090">
        <w:rPr>
          <w:rFonts w:eastAsia="Malgun Gothic" w:hint="eastAsia"/>
          <w:lang w:eastAsia="ko-KR"/>
        </w:rPr>
        <w:t xml:space="preserve">relay </w:t>
      </w:r>
      <w:r w:rsidR="00CA2090">
        <w:rPr>
          <w:rFonts w:hint="eastAsia"/>
          <w:lang w:eastAsia="zh-CN"/>
        </w:rPr>
        <w:t>communication</w:t>
      </w:r>
      <w:r w:rsidR="00CA2090">
        <w:t xml:space="preserve"> supported</w:t>
      </w:r>
      <w:r w:rsidR="00CA2090" w:rsidRPr="00361EAB">
        <w:t>"</w:t>
      </w:r>
      <w:r w:rsidR="00CA2090">
        <w:rPr>
          <w:rFonts w:hint="eastAsia"/>
          <w:lang w:eastAsia="zh-CN"/>
        </w:rPr>
        <w:t xml:space="preserve"> </w:t>
      </w:r>
      <w:r w:rsidR="00CA2090" w:rsidRPr="007F2770">
        <w:t>in the 5GMM capability IE of the REGISTRATION REQUEST message.</w:t>
      </w:r>
    </w:p>
    <w:bookmarkEnd w:id="3280"/>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Default="003A6E69" w:rsidP="0091239E">
      <w:r w:rsidRPr="007F2770">
        <w:t>If the UE supports MINT, the UE shall set the MINT bit to "MINT supported" in the 5GMM capability IE of the REGISTRATION REQUEST message.</w:t>
      </w:r>
    </w:p>
    <w:p w14:paraId="1B9C4168" w14:textId="30E8F5C9" w:rsidR="001A6689" w:rsidRPr="007F2770" w:rsidRDefault="001A6689" w:rsidP="0091239E">
      <w:r w:rsidRPr="00E72CBC">
        <w:t>If the UE supports MINT-EPS, the UE shall set the MINT-EPS bit to "MINT-EPS supported" in the 5GMM capability IE of the REGISTRATION REQUEST message.</w:t>
      </w:r>
    </w:p>
    <w:p w14:paraId="37331453" w14:textId="77777777" w:rsidR="00820874" w:rsidRPr="007F2770" w:rsidRDefault="00820874" w:rsidP="00820874">
      <w:bookmarkStart w:id="3285" w:name="_Hlk97702715"/>
      <w:bookmarkStart w:id="3286"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3F9B9A83" w:rsidR="00C01D95" w:rsidRPr="007F2770" w:rsidRDefault="00C01D95" w:rsidP="00C01D95">
      <w:r w:rsidRPr="007F2770">
        <w:t>If the UE initiates the registration procedure for disaster roaming services,</w:t>
      </w:r>
      <w:r w:rsidRPr="007F2770">
        <w:rPr>
          <w:lang w:val="en-US"/>
        </w:rPr>
        <w:t xml:space="preserve"> </w:t>
      </w:r>
      <w:bookmarkEnd w:id="3285"/>
      <w:r w:rsidRPr="007F2770">
        <w:t xml:space="preserve">the UE has determined the </w:t>
      </w:r>
      <w:r w:rsidR="00B81D53">
        <w:t>UE</w:t>
      </w:r>
      <w:r w:rsidRPr="007F2770">
        <w:t xml:space="preserve"> determined PLMN with disaster condition as specified in 3GPP TS 23.122 [5] and:</w:t>
      </w:r>
    </w:p>
    <w:p w14:paraId="61A257E3" w14:textId="4F835B98"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D5DC56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62912287" w14:textId="116B3C44"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UE</w:t>
      </w:r>
      <w:r w:rsidRPr="007F2770">
        <w:t xml:space="preserve"> determined PLMN with disaster condition; or</w:t>
      </w:r>
    </w:p>
    <w:p w14:paraId="74E68642" w14:textId="59F3BE90"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4AB97D6C" w14:textId="6C5D41FF" w:rsidR="00C01D95" w:rsidRPr="007F2770" w:rsidRDefault="00C01D95" w:rsidP="00C01D95">
      <w:bookmarkStart w:id="3287" w:name="_Hlk100234452"/>
      <w:r w:rsidRPr="007F2770">
        <w:t xml:space="preserve">the UE shall include in the REGISTRATION REQUEST message the </w:t>
      </w:r>
      <w:bookmarkStart w:id="3288" w:name="_Hlk100297291"/>
      <w:r w:rsidR="00B81D53">
        <w:t>UE</w:t>
      </w:r>
      <w:r w:rsidRPr="007F2770">
        <w:t xml:space="preserve"> determined</w:t>
      </w:r>
      <w:bookmarkEnd w:id="3288"/>
      <w:r w:rsidRPr="007F2770">
        <w:t xml:space="preserve"> PLMN with disaster condition IE indicating the </w:t>
      </w:r>
      <w:r w:rsidR="00B81D53">
        <w:t>UE</w:t>
      </w:r>
      <w:r w:rsidRPr="007F2770">
        <w:t xml:space="preserve"> determined PLMN with disaster condition</w:t>
      </w:r>
      <w:bookmarkEnd w:id="3287"/>
      <w:r w:rsidRPr="007F2770">
        <w:t>.</w:t>
      </w:r>
    </w:p>
    <w:p w14:paraId="490D845B" w14:textId="018E0D0D"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 </w:t>
      </w:r>
      <w:r w:rsidR="00B81D53">
        <w:t>UE</w:t>
      </w:r>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bookmarkEnd w:id="3286"/>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3289" w:name="_Hlk127727340"/>
      <w:r w:rsidRPr="007F2770">
        <w:t xml:space="preserve">set </w:t>
      </w:r>
      <w:bookmarkStart w:id="3290" w:name="_Hlk127727408"/>
      <w:r w:rsidRPr="007F2770">
        <w:t xml:space="preserve">the </w:t>
      </w:r>
      <w:bookmarkStart w:id="3291"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3289"/>
      <w:bookmarkEnd w:id="3290"/>
      <w:bookmarkEnd w:id="3291"/>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3292" w:name="_Hlk146552666"/>
      <w:r w:rsidRPr="00066C47">
        <w:t>a)</w:t>
      </w:r>
      <w:r w:rsidRPr="00066C47">
        <w:tab/>
        <w:t xml:space="preserve">V2X </w:t>
      </w:r>
      <w:r>
        <w:t xml:space="preserve">communication over PC5 </w:t>
      </w:r>
      <w:r w:rsidRPr="00066C47">
        <w:t>as specified in 3GPP TS 24.587 </w:t>
      </w:r>
      <w:bookmarkEnd w:id="3292"/>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4E263B51" w14:textId="3FB98ACC" w:rsidR="00C970CB" w:rsidRDefault="00705C8B" w:rsidP="00315AA5">
      <w:pPr>
        <w:pStyle w:val="B1"/>
      </w:pPr>
      <w:bookmarkStart w:id="3293" w:name="_Hlk159146074"/>
      <w:r w:rsidRPr="00C970CB">
        <w:t>a)</w:t>
      </w:r>
      <w:r w:rsidRPr="00C970CB">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C970CB">
        <w:t>;</w:t>
      </w:r>
    </w:p>
    <w:p w14:paraId="4437F3C5" w14:textId="7107567B" w:rsidR="00C970CB" w:rsidRDefault="00705C8B" w:rsidP="00315AA5">
      <w:pPr>
        <w:pStyle w:val="B1"/>
      </w:pPr>
      <w:r w:rsidRPr="00C970CB">
        <w:t>b)</w:t>
      </w:r>
      <w:r w:rsidRPr="00C970CB">
        <w:tab/>
        <w:t>the RSLPL bit to "Ranging and sidelink positioning for located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located UE</w:t>
      </w:r>
      <w:r w:rsidRPr="00C970CB">
        <w:t>;</w:t>
      </w:r>
    </w:p>
    <w:p w14:paraId="6FF8298D" w14:textId="2B4A9D39" w:rsidR="00C970CB" w:rsidRDefault="00705C8B" w:rsidP="00F427EA">
      <w:pPr>
        <w:pStyle w:val="B1"/>
      </w:pPr>
      <w:r w:rsidRPr="00C970CB">
        <w:t>c)</w:t>
      </w:r>
      <w:r w:rsidRPr="00C970CB">
        <w:tab/>
        <w:t>the RSLPS bit to "Ranging and sidelink positioning for SL positioning server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SL positioning server UE</w:t>
      </w:r>
      <w:r w:rsidRPr="00C970CB">
        <w:t>; or</w:t>
      </w:r>
    </w:p>
    <w:p w14:paraId="1E5F0A79" w14:textId="37D15404" w:rsidR="00C970CB" w:rsidRDefault="00705C8B" w:rsidP="00F427EA">
      <w:pPr>
        <w:pStyle w:val="B1"/>
      </w:pPr>
      <w:r>
        <w:t>d)</w:t>
      </w:r>
      <w:r>
        <w:tab/>
      </w:r>
      <w:r w:rsidRPr="00D9332C">
        <w:t>any combination of a), b) and c), in the 5GMM capability IE of the REGISTRATION REQUEST message</w:t>
      </w:r>
      <w:r w:rsidR="00B91383">
        <w:t>;</w:t>
      </w:r>
    </w:p>
    <w:p w14:paraId="438CCD73" w14:textId="77777777" w:rsidR="00B91383" w:rsidRDefault="00B91383" w:rsidP="00F427EA">
      <w:pPr>
        <w:pStyle w:val="B1"/>
      </w:pPr>
      <w:r>
        <w:t>and in addition:</w:t>
      </w:r>
    </w:p>
    <w:p w14:paraId="0BB2827B" w14:textId="77777777" w:rsidR="00B91383" w:rsidRDefault="00B91383" w:rsidP="00B91383">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7733E63E" w14:textId="5A446A05" w:rsidR="00B91383" w:rsidRDefault="00B91383" w:rsidP="00B91383">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bookmarkEnd w:id="3293"/>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70295C98" w14:textId="598C62B1" w:rsidR="00952F90" w:rsidRPr="007F2770" w:rsidRDefault="00952F90" w:rsidP="00952F90">
      <w:r w:rsidRPr="00BC508A">
        <w:t xml:space="preserve">If the UE supports </w:t>
      </w:r>
      <w:r>
        <w:t>access technology utilization control, the</w:t>
      </w:r>
      <w:r w:rsidRPr="00BC508A">
        <w:t xml:space="preserve"> </w:t>
      </w:r>
      <w:r w:rsidRPr="00BC508A">
        <w:rPr>
          <w:lang w:eastAsia="zh-TW"/>
        </w:rPr>
        <w:t>UE</w:t>
      </w:r>
      <w:r w:rsidRPr="00BC508A">
        <w:t xml:space="preserve"> shall set the </w:t>
      </w:r>
      <w:r>
        <w:t>ATUC</w:t>
      </w:r>
      <w:r w:rsidRPr="00BC508A">
        <w:t xml:space="preserve"> bit to "</w:t>
      </w:r>
      <w:r>
        <w:t>access technology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t xml:space="preserve"> </w:t>
      </w:r>
      <w:r>
        <w:rPr>
          <w:rFonts w:hint="eastAsia"/>
          <w:lang w:val="en-US" w:eastAsia="zh-CN"/>
        </w:rPr>
        <w:t>over 3GPP access</w:t>
      </w:r>
      <w:r>
        <w:t>.</w:t>
      </w:r>
    </w:p>
    <w:p w14:paraId="32E1AB56" w14:textId="6A57DCC2" w:rsidR="00895ED9" w:rsidRDefault="00895ED9" w:rsidP="00895ED9">
      <w:r w:rsidRPr="00D71B6A">
        <w:t xml:space="preserve">If the UE supports </w:t>
      </w:r>
      <w:ins w:id="3294" w:author="24.501_CR7030R1_(Rel-19)_5GProtoc19" w:date="2025-12-15T16:01:00Z" w16du:dateUtc="2025-12-15T15:01:00Z">
        <w:r w:rsidR="00A52BBC">
          <w:t>HPAEOP</w:t>
        </w:r>
      </w:ins>
      <w:del w:id="3295" w:author="24.501_CR7030R1_(Rel-19)_5GProtoc19" w:date="2025-12-15T16:01:00Z" w16du:dateUtc="2025-12-15T15:01:00Z">
        <w:r w:rsidDel="00A52BBC">
          <w:delText xml:space="preserve">operator policy for </w:delText>
        </w:r>
        <w:r w:rsidDel="00A52BBC">
          <w:rPr>
            <w:noProof/>
          </w:rPr>
          <w:delText>high priority access</w:delText>
        </w:r>
        <w:r w:rsidDel="00A52BBC">
          <w:delText xml:space="preserve"> exemption for service area restrictions</w:delText>
        </w:r>
      </w:del>
      <w:r w:rsidRPr="00D71B6A">
        <w:t xml:space="preserve">, the UE shall set the </w:t>
      </w:r>
      <w:ins w:id="3296" w:author="24.501_CR7030R1_(Rel-19)_5GProtoc19" w:date="2025-12-15T16:02:00Z" w16du:dateUtc="2025-12-15T15:02:00Z">
        <w:r w:rsidR="004100A5">
          <w:rPr>
            <w:lang w:eastAsia="zh-CN"/>
          </w:rPr>
          <w:t>OPHPAE</w:t>
        </w:r>
      </w:ins>
      <w:del w:id="3297" w:author="24.501_CR7030R1_(Rel-19)_5GProtoc19" w:date="2025-12-15T16:02:00Z" w16du:dateUtc="2025-12-15T15:02:00Z">
        <w:r w:rsidDel="004100A5">
          <w:delText>HPAOP</w:delText>
        </w:r>
      </w:del>
      <w:r w:rsidRPr="00D71B6A">
        <w:t xml:space="preserve"> bit to "</w:t>
      </w:r>
      <w:r>
        <w:t>Operator policy for high priority access exemption for service area restrictions is supported</w:t>
      </w:r>
      <w:r w:rsidRPr="00D71B6A">
        <w:t>" in the 5GMM capability IE of the REGISTRATION REQUEST message</w:t>
      </w:r>
      <w:del w:id="3298" w:author="24.501_CR7090_(Rel-19)_5GProtoc19" w:date="2025-12-16T11:37:00Z" w16du:dateUtc="2025-12-16T10:37:00Z">
        <w:r w:rsidDel="007D0E58">
          <w:delText xml:space="preserve"> for all cases except case b</w:delText>
        </w:r>
      </w:del>
      <w:r w:rsidRPr="00D71B6A">
        <w:t>.</w:t>
      </w:r>
    </w:p>
    <w:p w14:paraId="1E4E030E" w14:textId="77777777" w:rsidR="00173561" w:rsidRPr="007F2770" w:rsidRDefault="00945650" w:rsidP="00BB130A">
      <w:pPr>
        <w:pStyle w:val="TH"/>
      </w:pPr>
      <w:r w:rsidRPr="007F2770">
        <w:object w:dxaOrig="9541" w:dyaOrig="8460" w14:anchorId="2E745129">
          <v:shape id="_x0000_i1041" type="#_x0000_t75" style="width:401.3pt;height:352.5pt" o:ole="">
            <v:imagedata r:id="rId44" o:title=""/>
          </v:shape>
          <o:OLEObject Type="Embed" ProgID="Visio.Drawing.15" ShapeID="_x0000_i1041" DrawAspect="Content" ObjectID="_1827410902" r:id="rId45"/>
        </w:object>
      </w:r>
    </w:p>
    <w:p w14:paraId="31D7E98F" w14:textId="77777777" w:rsidR="00173561" w:rsidRPr="007F2770" w:rsidRDefault="00173561" w:rsidP="00173561">
      <w:pPr>
        <w:pStyle w:val="TF"/>
      </w:pPr>
      <w:bookmarkStart w:id="3299" w:name="_CRFigure5_5_1_2_2_1"/>
      <w:r w:rsidRPr="007F2770">
        <w:rPr>
          <w:rFonts w:hint="eastAsia"/>
        </w:rPr>
        <w:t>Figure</w:t>
      </w:r>
      <w:r w:rsidRPr="007F2770">
        <w:t> </w:t>
      </w:r>
      <w:bookmarkEnd w:id="3299"/>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3300" w:name="_Toc20232674"/>
      <w:bookmarkStart w:id="3301" w:name="_Toc27746776"/>
      <w:bookmarkStart w:id="3302" w:name="_Toc36212958"/>
      <w:bookmarkStart w:id="3303" w:name="_Toc36657135"/>
      <w:bookmarkStart w:id="3304" w:name="_Toc45286799"/>
      <w:bookmarkStart w:id="3305" w:name="_Toc51948068"/>
      <w:bookmarkStart w:id="3306" w:name="_Toc51949160"/>
      <w:bookmarkStart w:id="3307" w:name="_Toc209788601"/>
      <w:bookmarkStart w:id="3308" w:name="_CR5_5_1_2_3"/>
      <w:bookmarkEnd w:id="3308"/>
      <w:r w:rsidRPr="007F2770">
        <w:t>5</w:t>
      </w:r>
      <w:r w:rsidR="00173561" w:rsidRPr="007F2770">
        <w:t>.5.1.2.3</w:t>
      </w:r>
      <w:r w:rsidR="00173561" w:rsidRPr="007F2770">
        <w:tab/>
        <w:t>5GMM common procedure initiation</w:t>
      </w:r>
      <w:bookmarkEnd w:id="3300"/>
      <w:bookmarkEnd w:id="3301"/>
      <w:bookmarkEnd w:id="3302"/>
      <w:bookmarkEnd w:id="3303"/>
      <w:bookmarkEnd w:id="3304"/>
      <w:bookmarkEnd w:id="3305"/>
      <w:bookmarkEnd w:id="3306"/>
      <w:bookmarkEnd w:id="3307"/>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3309" w:name="_Toc20232675"/>
      <w:bookmarkStart w:id="3310" w:name="_Toc27746777"/>
      <w:bookmarkStart w:id="3311" w:name="_Toc36212959"/>
      <w:bookmarkStart w:id="3312" w:name="_Toc36657136"/>
      <w:bookmarkStart w:id="3313" w:name="_Toc45286800"/>
      <w:bookmarkStart w:id="3314" w:name="_Toc51948069"/>
      <w:bookmarkStart w:id="3315" w:name="_Toc51949161"/>
      <w:bookmarkStart w:id="3316" w:name="_Toc209788602"/>
      <w:bookmarkStart w:id="3317" w:name="_CR5_5_1_2_4"/>
      <w:bookmarkEnd w:id="3317"/>
      <w:r w:rsidRPr="007F2770">
        <w:t>5</w:t>
      </w:r>
      <w:r w:rsidR="00173561" w:rsidRPr="007F2770">
        <w:t>.5.1.2.4</w:t>
      </w:r>
      <w:r w:rsidR="00173561" w:rsidRPr="007F2770">
        <w:tab/>
        <w:t>Initial registration accepted by the network</w:t>
      </w:r>
      <w:bookmarkEnd w:id="3309"/>
      <w:bookmarkEnd w:id="3310"/>
      <w:bookmarkEnd w:id="3311"/>
      <w:bookmarkEnd w:id="3312"/>
      <w:bookmarkEnd w:id="3313"/>
      <w:bookmarkEnd w:id="3314"/>
      <w:bookmarkEnd w:id="3315"/>
      <w:bookmarkEnd w:id="3316"/>
    </w:p>
    <w:p w14:paraId="692C49D5" w14:textId="6E5DD1D7" w:rsidR="00173561" w:rsidRPr="007F2770" w:rsidRDefault="00173561" w:rsidP="00173561">
      <w:r w:rsidRPr="007F2770">
        <w:t>During a registration procedure with 5GS registration type IE set to "emergency registration",</w:t>
      </w:r>
      <w:r w:rsidR="009530BC">
        <w:t xml:space="preserve"> if not restricted by local regulations,</w:t>
      </w:r>
      <w:r w:rsidRPr="007F2770">
        <w:t xml:space="preserve">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76F6146"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ins w:id="3318" w:author="24.501_CR7036_(Rel-19)_5GProtoc19, MINT" w:date="2025-12-15T14:30:00Z" w16du:dateUtc="2025-12-15T13:30:00Z">
        <w:r w:rsidR="0052212A">
          <w:rPr>
            <w:lang w:eastAsia="zh-CN"/>
          </w:rPr>
          <w:t xml:space="preserve"> </w:t>
        </w:r>
        <w:r w:rsidR="0052212A">
          <w:rPr>
            <w:lang w:eastAsia="zh-CN"/>
          </w:rPr>
          <w:t xml:space="preserve">or </w:t>
        </w:r>
        <w:r w:rsidR="0052212A" w:rsidRPr="007F2770">
          <w:t>disaster roaming services</w:t>
        </w:r>
      </w:ins>
      <w:r w:rsidRPr="007F2770">
        <w:rPr>
          <w:rFonts w:hint="eastAsia"/>
          <w:lang w:eastAsia="zh-CN"/>
        </w:rPr>
        <w:t xml:space="preserve">,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506FE501" w:rsidR="009B79CE" w:rsidRPr="007F2770" w:rsidRDefault="009B79CE" w:rsidP="009B79CE">
      <w:r w:rsidRPr="007F2770">
        <w:t xml:space="preserve">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w:t>
      </w:r>
      <w:r w:rsidR="00174F57" w:rsidRPr="00B30F2A">
        <w:t>the PEIPS assistance information with the determined Paging subgroup ID</w:t>
      </w:r>
      <w:r w:rsidR="00174F57" w:rsidRPr="007F2770">
        <w:t xml:space="preserve"> </w:t>
      </w:r>
      <w:r w:rsidRPr="007F2770">
        <w:t xml:space="preserve">in the 5GMM context of the UE, and shall include </w:t>
      </w:r>
      <w:r w:rsidR="00174F57" w:rsidRPr="00B30F2A">
        <w:t>the PEIPS assistance information</w:t>
      </w:r>
      <w:r w:rsidR="00174F57" w:rsidRPr="007F2770">
        <w:t xml:space="preserve"> </w:t>
      </w:r>
      <w:r w:rsidRPr="007F2770">
        <w:t>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162F5A90" w14:textId="77777777" w:rsidR="00CC3FFC" w:rsidRPr="007F2770" w:rsidRDefault="00CC3FFC" w:rsidP="00CC3FFC">
      <w:r w:rsidRPr="007F2770">
        <w:t xml:space="preserve">If the UE sets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Pr>
          <w:lang w:eastAsia="ko-KR"/>
        </w:rPr>
        <w:t xml:space="preserve"> </w:t>
      </w:r>
      <w:r w:rsidRPr="007F2770">
        <w:t xml:space="preserve">supported" in the 5GMM capability IE in the REGISTRATION REQUEST message and the AMF supports and accepts the use of </w:t>
      </w:r>
      <w:r>
        <w:t xml:space="preserve">the </w:t>
      </w:r>
      <w:r w:rsidRPr="00176801">
        <w:rPr>
          <w:lang w:eastAsia="ko-KR"/>
        </w:rPr>
        <w:t>LP-WUSPS</w:t>
      </w:r>
      <w:r>
        <w:rPr>
          <w:lang w:eastAsia="ko-KR"/>
        </w:rPr>
        <w:t xml:space="preserve"> </w:t>
      </w:r>
      <w:r w:rsidRPr="007F2770">
        <w:t>assistance</w:t>
      </w:r>
      <w:r>
        <w:t xml:space="preserve"> information</w:t>
      </w:r>
      <w:r w:rsidRPr="007F2770">
        <w:t xml:space="preserve">, then the AMF shall determine the </w:t>
      </w:r>
      <w:r w:rsidRPr="00176801">
        <w:rPr>
          <w:lang w:eastAsia="ko-KR"/>
        </w:rPr>
        <w:t>LP-WUSPS</w:t>
      </w:r>
      <w:r>
        <w:rPr>
          <w:lang w:eastAsia="ko-KR"/>
        </w:rPr>
        <w:t xml:space="preserve"> </w:t>
      </w:r>
      <w:r>
        <w:t>p</w:t>
      </w:r>
      <w:r w:rsidRPr="007F2770">
        <w:t xml:space="preserve">aging subgroup ID for the UE, store </w:t>
      </w:r>
      <w:r>
        <w:t xml:space="preserve">the </w:t>
      </w:r>
      <w:r w:rsidRPr="00F5436D">
        <w:t xml:space="preserve">LP-WUSPS </w:t>
      </w:r>
      <w:r w:rsidRPr="007F2770">
        <w:t>assistance information</w:t>
      </w:r>
      <w:r>
        <w:t xml:space="preserve"> with the determined </w:t>
      </w:r>
      <w:r w:rsidRPr="00176801">
        <w:rPr>
          <w:lang w:eastAsia="ko-KR"/>
        </w:rPr>
        <w:t>LP-WUSPS</w:t>
      </w:r>
      <w:r>
        <w:rPr>
          <w:lang w:eastAsia="ko-KR"/>
        </w:rPr>
        <w:t xml:space="preserve"> </w:t>
      </w:r>
      <w:r>
        <w:t>p</w:t>
      </w:r>
      <w:r w:rsidRPr="007F2770">
        <w:t xml:space="preserve">aging subgroup ID in the 5GMM context of the UE, and shall include </w:t>
      </w:r>
      <w:r>
        <w:t xml:space="preserve">the </w:t>
      </w:r>
      <w:r w:rsidRPr="00F5436D">
        <w:t xml:space="preserve">LP-WUSPS </w:t>
      </w:r>
      <w:r w:rsidRPr="007F2770">
        <w:t xml:space="preserve">assistance information in the Negotiated </w:t>
      </w:r>
      <w:r w:rsidRPr="00F5436D">
        <w:t xml:space="preserve">LP-WUSPS </w:t>
      </w:r>
      <w:r w:rsidRPr="007F2770">
        <w:t xml:space="preserve">assistance information IE in the REGISTRATION ACCEPT message. The AMF may consider the </w:t>
      </w:r>
      <w:r>
        <w:t xml:space="preserve">UE </w:t>
      </w:r>
      <w:r w:rsidRPr="007F2770">
        <w:t xml:space="preserve">paging probability information received in the Requested </w:t>
      </w:r>
      <w:r w:rsidRPr="00176801">
        <w:rPr>
          <w:lang w:eastAsia="ko-KR"/>
        </w:rPr>
        <w:t>LP-WUSPS</w:t>
      </w:r>
      <w:r>
        <w:rPr>
          <w:lang w:eastAsia="ko-KR"/>
        </w:rPr>
        <w:t xml:space="preserve"> </w:t>
      </w:r>
      <w:r w:rsidRPr="007F2770">
        <w:t xml:space="preserve">assistance information IE when determining the </w:t>
      </w:r>
      <w:r w:rsidRPr="00176801">
        <w:rPr>
          <w:lang w:eastAsia="ko-KR"/>
        </w:rPr>
        <w:t>LP-WUSPS</w:t>
      </w:r>
      <w:r>
        <w:rPr>
          <w:lang w:eastAsia="ko-KR"/>
        </w:rPr>
        <w:t xml:space="preserve"> p</w:t>
      </w:r>
      <w:r w:rsidRPr="007F2770">
        <w:t>aging subgroup ID for the UE.</w:t>
      </w:r>
    </w:p>
    <w:p w14:paraId="31B21450" w14:textId="77777777" w:rsidR="00CC3FFC" w:rsidRPr="007F2770" w:rsidRDefault="00CC3FFC" w:rsidP="00CC3FFC">
      <w:pPr>
        <w:pStyle w:val="NO"/>
      </w:pPr>
      <w:r w:rsidRPr="007F2770">
        <w:t>NOTE 5</w:t>
      </w:r>
      <w:r>
        <w:t>A</w:t>
      </w:r>
      <w:r w:rsidRPr="007F2770">
        <w:t>:</w:t>
      </w:r>
      <w:r w:rsidRPr="007F2770">
        <w:tab/>
        <w:t xml:space="preserve">Besides the </w:t>
      </w:r>
      <w:r>
        <w:rPr>
          <w:lang w:eastAsia="ko-KR"/>
        </w:rPr>
        <w:t xml:space="preserve">UE </w:t>
      </w:r>
      <w:r w:rsidRPr="007F2770">
        <w:t xml:space="preserve">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w:t>
      </w:r>
      <w:r w:rsidRPr="00176801">
        <w:rPr>
          <w:lang w:eastAsia="ko-KR"/>
        </w:rPr>
        <w:t>LP-WUSPS</w:t>
      </w:r>
      <w:r>
        <w:rPr>
          <w:lang w:eastAsia="ko-KR"/>
        </w:rPr>
        <w:t xml:space="preserve"> p</w:t>
      </w:r>
      <w:r w:rsidRPr="007F2770">
        <w:t>aging subgroup ID for the UE.</w:t>
      </w:r>
    </w:p>
    <w:p w14:paraId="6EA30F14" w14:textId="1CE44C3A"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w:t>
      </w:r>
      <w:r w:rsidR="00E715FE" w:rsidRPr="00611963">
        <w:rPr>
          <w:lang w:eastAsia="zh-CN"/>
        </w:rPr>
        <w:t xml:space="preserve"> based on satellite coverage availability information</w:t>
      </w:r>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r w:rsidR="004C145F">
        <w:rPr>
          <w:lang w:eastAsia="zh-CN"/>
        </w:rPr>
        <w:t xml:space="preserve"> </w:t>
      </w:r>
      <w:r w:rsidR="004C145F">
        <w:rPr>
          <w:rFonts w:hint="eastAsia"/>
          <w:lang w:eastAsia="zh-CN"/>
        </w:rPr>
        <w:t>and</w:t>
      </w:r>
      <w:r w:rsidR="004C145F">
        <w:rPr>
          <w:lang w:eastAsia="zh-CN"/>
        </w:rPr>
        <w:t xml:space="preserve"> </w:t>
      </w:r>
      <w:r w:rsidR="004C145F">
        <w:rPr>
          <w:rFonts w:hint="eastAsia"/>
          <w:lang w:eastAsia="zh-CN"/>
        </w:rPr>
        <w:t>the</w:t>
      </w:r>
      <w:r w:rsidR="004C145F">
        <w:t xml:space="preserve"> UE</w:t>
      </w:r>
      <w:r w:rsidR="004C145F">
        <w:rPr>
          <w:lang w:val="en-US"/>
        </w:rPr>
        <w:t xml:space="preserve"> is registered over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00E715FE">
        <w:rPr>
          <w:lang w:eastAsia="zh-CN"/>
        </w:rPr>
        <w:t xml:space="preserve">, the AMF shall store the determined </w:t>
      </w:r>
      <w:r w:rsidR="00E715FE" w:rsidRPr="007F2770">
        <w:rPr>
          <w:rFonts w:eastAsia="Malgun Gothic"/>
          <w:lang w:eastAsia="zh-CN"/>
        </w:rPr>
        <w:t>unavailability period duration</w:t>
      </w:r>
      <w:r w:rsidR="00E715FE">
        <w:rPr>
          <w:rFonts w:eastAsia="Malgun Gothic"/>
          <w:lang w:eastAsia="zh-CN"/>
        </w:rPr>
        <w:t xml:space="preserve"> and</w:t>
      </w:r>
      <w:r w:rsidR="00DD285C" w:rsidRPr="00DD285C">
        <w:rPr>
          <w:rFonts w:eastAsia="Malgun Gothic"/>
          <w:lang w:eastAsia="zh-CN"/>
        </w:rPr>
        <w:t xml:space="preserve"> provide the determined</w:t>
      </w:r>
      <w:r w:rsidR="00DD285C" w:rsidRPr="00DD285C">
        <w:rPr>
          <w:lang w:eastAsia="zh-CN"/>
        </w:rPr>
        <w:t xml:space="preserve"> unavailability period duration to the UE by including the unavailability 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Malgun Gothic"/>
          <w:lang w:eastAsia="zh-CN"/>
        </w:rPr>
        <w:t>unavailability period</w:t>
      </w:r>
      <w:r w:rsidR="00DD285C">
        <w:rPr>
          <w:rFonts w:eastAsia="Malgun Gothic"/>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r w:rsidR="00DD285C">
        <w:t>the</w:t>
      </w:r>
      <w:r w:rsidR="00E715FE">
        <w:t xml:space="preserve"> network determined </w:t>
      </w:r>
      <w:r w:rsidR="00E715FE" w:rsidRPr="007F2770">
        <w:rPr>
          <w:rFonts w:eastAsia="Malgun Gothic"/>
          <w:lang w:eastAsia="zh-CN"/>
        </w:rPr>
        <w:t>unavailability period duration</w:t>
      </w:r>
      <w:r w:rsidR="00FE375C">
        <w:rPr>
          <w:rFonts w:eastAsia="Malgun Gothic"/>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r w:rsidR="00E715FE">
        <w:rPr>
          <w:rFonts w:eastAsia="Malgun Gothic"/>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r w:rsidR="0086467F">
        <w:t xml:space="preserve"> or </w:t>
      </w:r>
      <w:r w:rsidR="0086467F">
        <w:rPr>
          <w:lang w:eastAsia="zh-TW"/>
        </w:rPr>
        <w:t>partially allowed</w:t>
      </w:r>
      <w:r w:rsidR="0086467F" w:rsidRPr="007F2770">
        <w:t xml:space="preserve"> NSSAI</w:t>
      </w:r>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p>
    <w:p w14:paraId="3C444F1F" w14:textId="77777777" w:rsidR="009A3C2B" w:rsidRDefault="009A3C2B" w:rsidP="009A3C2B">
      <w:r>
        <w:t>If:</w:t>
      </w:r>
    </w:p>
    <w:p w14:paraId="239C2E22" w14:textId="459DB9FC" w:rsidR="009A3C2B" w:rsidRPr="007F2770" w:rsidRDefault="000B58BD" w:rsidP="009A3C2B">
      <w:pPr>
        <w:pStyle w:val="B1"/>
      </w:pPr>
      <w:r>
        <w:t>a)</w:t>
      </w:r>
      <w:r w:rsidR="009A3C2B" w:rsidRPr="007F2770">
        <w:tab/>
      </w:r>
      <w:r w:rsidR="009A3C2B">
        <w:t xml:space="preserve">the </w:t>
      </w:r>
      <w:r w:rsidR="009A3C2B" w:rsidRPr="007F2770">
        <w:t>UE</w:t>
      </w:r>
      <w:r w:rsidR="009A3C2B">
        <w:t xml:space="preserve"> does not</w:t>
      </w:r>
      <w:r w:rsidR="009A3C2B" w:rsidRPr="007F2770">
        <w:t xml:space="preserve"> support LADN per DNN and S-NSSAI;</w:t>
      </w:r>
    </w:p>
    <w:p w14:paraId="39A287F9" w14:textId="4EF4E4AB" w:rsidR="009A3C2B" w:rsidRPr="007F2770" w:rsidRDefault="000B58BD" w:rsidP="009A3C2B">
      <w:pPr>
        <w:pStyle w:val="B1"/>
      </w:pPr>
      <w:r>
        <w:t>b)</w:t>
      </w:r>
      <w:r w:rsidR="009A3C2B" w:rsidRPr="007F2770">
        <w:tab/>
      </w:r>
      <w:r w:rsidR="009A3C2B">
        <w:rPr>
          <w:lang w:val="en-US" w:eastAsia="ko-KR"/>
        </w:rPr>
        <w:t>the UE is subscribed to the LADN DNN for a single S-NSSAI only</w:t>
      </w:r>
      <w:r w:rsidR="009A3C2B" w:rsidRPr="007F2770">
        <w:t>;</w:t>
      </w:r>
      <w:r w:rsidR="009A3C2B">
        <w:t xml:space="preserve"> and</w:t>
      </w:r>
    </w:p>
    <w:p w14:paraId="2B472916" w14:textId="017CA35C" w:rsidR="009A3C2B" w:rsidRDefault="000B58BD" w:rsidP="009A3C2B">
      <w:pPr>
        <w:pStyle w:val="B1"/>
      </w:pPr>
      <w:r>
        <w:t>c)</w:t>
      </w:r>
      <w:r w:rsidR="00E45B5C" w:rsidRPr="007F2770">
        <w:tab/>
      </w:r>
      <w:r w:rsidR="00E45B5C">
        <w:t xml:space="preserve">the AMF has the extended </w:t>
      </w:r>
      <w:r w:rsidR="00E45B5C" w:rsidRPr="007F2770">
        <w:t>LADN information</w:t>
      </w:r>
      <w:r w:rsidR="00E45B5C">
        <w:t xml:space="preserve"> but no LADN information;</w:t>
      </w:r>
    </w:p>
    <w:p w14:paraId="63FFEB5C" w14:textId="2593BB18"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r w:rsidR="007C0C7A" w:rsidRPr="007F2770">
        <w:t>REGISTRATION ACCEPT</w:t>
      </w:r>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39F5B76" w:rsidR="009A3C2B" w:rsidRDefault="009A3C2B" w:rsidP="009A3C2B">
      <w:pPr>
        <w:pStyle w:val="NO"/>
      </w:pPr>
      <w:r w:rsidRPr="007F2770">
        <w:t>NOTE </w:t>
      </w:r>
      <w:r>
        <w:t>5</w:t>
      </w:r>
      <w:r w:rsidR="00B81B67">
        <w:t>B</w:t>
      </w:r>
      <w:r w:rsidRPr="007F2770">
        <w:t>:</w:t>
      </w:r>
      <w:r w:rsidRPr="007F2770">
        <w:tab/>
      </w:r>
      <w:r w:rsidR="000B58BD">
        <w:t>For</w:t>
      </w:r>
      <w:r>
        <w:t xml:space="preserve"> </w:t>
      </w:r>
      <w:r w:rsidR="000B58BD">
        <w:t xml:space="preserve">the </w:t>
      </w:r>
      <w:r>
        <w:t xml:space="preserve">case </w:t>
      </w:r>
      <w:r w:rsidR="000B58BD">
        <w:t>when</w:t>
      </w:r>
      <w:r>
        <w:t xml:space="preserve">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r w:rsidR="00E45B5C">
        <w:t xml:space="preserve"> in the Registration accept type 6 IE container IE</w:t>
      </w:r>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0FAFCDF" w14:textId="77777777" w:rsidR="00CC3FFC" w:rsidRPr="007F2770" w:rsidRDefault="00CC3FFC" w:rsidP="00CC3FFC">
      <w:pPr>
        <w:snapToGrid w:val="0"/>
      </w:pPr>
      <w:r>
        <w:t xml:space="preserve">If the </w:t>
      </w:r>
      <w:r w:rsidRPr="00186563">
        <w:t xml:space="preserve">Negotiated </w:t>
      </w:r>
      <w:r w:rsidRPr="00176801">
        <w:rPr>
          <w:lang w:eastAsia="ko-KR"/>
        </w:rPr>
        <w:t>LP-WUSPS</w:t>
      </w:r>
      <w:r>
        <w:rPr>
          <w:lang w:eastAsia="ko-KR"/>
        </w:rPr>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397493">
      <w:pPr>
        <w:pStyle w:val="B1"/>
      </w:pPr>
      <w:r w:rsidRPr="007F2770">
        <w:t>-</w:t>
      </w:r>
      <w:r w:rsidRPr="007F2770">
        <w:tab/>
        <w:t>the UE has a valid aerial UE subscription information;</w:t>
      </w:r>
    </w:p>
    <w:p w14:paraId="3F52E09B" w14:textId="77777777" w:rsidR="00610919" w:rsidRPr="007F2770" w:rsidRDefault="00610919" w:rsidP="00397493">
      <w:pPr>
        <w:pStyle w:val="B1"/>
      </w:pPr>
      <w:r w:rsidRPr="007F2770">
        <w:t>-</w:t>
      </w:r>
      <w:r w:rsidRPr="007F2770">
        <w:tab/>
        <w:t>the UUAA procedure is to be performed during the registration procedure according to operator policy;</w:t>
      </w:r>
    </w:p>
    <w:p w14:paraId="697F6ED3" w14:textId="77777777" w:rsidR="00610919" w:rsidRPr="007F2770" w:rsidRDefault="00610919" w:rsidP="00397493">
      <w:pPr>
        <w:pStyle w:val="B1"/>
      </w:pPr>
      <w:r w:rsidRPr="007F2770">
        <w:t>-</w:t>
      </w:r>
      <w:r w:rsidRPr="007F2770">
        <w:tab/>
        <w:t>there is no valid successful UUAA result for the UE in the UE 5GMM context; and</w:t>
      </w:r>
    </w:p>
    <w:p w14:paraId="58CB90A8" w14:textId="77777777" w:rsidR="00610919" w:rsidRPr="007F2770" w:rsidRDefault="00610919" w:rsidP="00397493">
      <w:pPr>
        <w:pStyle w:val="B1"/>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397493">
      <w:pPr>
        <w:pStyle w:val="B1"/>
      </w:pPr>
      <w:r w:rsidRPr="007F2770">
        <w:t>-</w:t>
      </w:r>
      <w:r w:rsidRPr="007F2770">
        <w:tab/>
        <w:t xml:space="preserve">the UE has a valid aerial UE subscription information; </w:t>
      </w:r>
    </w:p>
    <w:p w14:paraId="251DD5D4"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4A0F4FE" w14:textId="77777777" w:rsidR="00610919" w:rsidRPr="007F2770" w:rsidRDefault="00610919" w:rsidP="00397493">
      <w:pPr>
        <w:pStyle w:val="B1"/>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6FB13207"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 xml:space="preserve">-level device ID set to the CAA-level UAV ID in the Service-level-AA container IE of the REGISTRATION REQUEST message from the UE and the AMF decides to accept the UE to be registered for </w:t>
      </w:r>
      <w:r w:rsidR="00711C66" w:rsidRPr="007F2770">
        <w:t xml:space="preserve">services </w:t>
      </w:r>
      <w:r w:rsidRPr="007F2770">
        <w:t>other than UAS services based on the user's subscription data and the operator policy, the AMF shall accept the initial registration request and shall mark in the UE's 5GMM context that the UE is not allowed to request UAS services.</w:t>
      </w:r>
    </w:p>
    <w:p w14:paraId="407D2FD7" w14:textId="60186357" w:rsidR="003A6E69" w:rsidRPr="007F2770" w:rsidRDefault="003A6E69" w:rsidP="003A6E69">
      <w:pPr>
        <w:rPr>
          <w:lang w:val="en-US"/>
        </w:rPr>
      </w:pPr>
      <w:r w:rsidRPr="007F2770">
        <w:rPr>
          <w:lang w:val="en-US"/>
        </w:rPr>
        <w:t>If the UE supports MINT</w:t>
      </w:r>
      <w:r w:rsidRPr="007F2770">
        <w:t>,</w:t>
      </w:r>
      <w:r w:rsidRPr="007F2770">
        <w:rPr>
          <w:lang w:val="en-US"/>
        </w:rPr>
        <w:t xml:space="preserve"> </w:t>
      </w:r>
      <w:r w:rsidR="001A6689" w:rsidRPr="000A5D79">
        <w:rPr>
          <w:lang w:val="en-US"/>
        </w:rPr>
        <w:t>MINT-EPS or both,</w:t>
      </w:r>
      <w:r w:rsidR="001A6689">
        <w:rPr>
          <w:lang w:val="en-US"/>
        </w:rPr>
        <w:t xml:space="preserve"> </w:t>
      </w:r>
      <w:r w:rsidRPr="007F2770">
        <w:rPr>
          <w:lang w:val="en-US"/>
        </w:rPr>
        <w:t>the AMF may include the List of PLMNs to be used in disaster condition IE in the REGISTRATION ACCEPT message.</w:t>
      </w:r>
    </w:p>
    <w:p w14:paraId="1DA1180F" w14:textId="78FA9D13" w:rsidR="003A6E69" w:rsidRPr="007F2770" w:rsidRDefault="003A6E69" w:rsidP="003A6E69">
      <w:pPr>
        <w:rPr>
          <w:lang w:val="en-US"/>
        </w:rPr>
      </w:pPr>
      <w:r w:rsidRPr="007F2770">
        <w:rPr>
          <w:lang w:val="en-US"/>
        </w:rPr>
        <w:t>If the UE supports MINT</w:t>
      </w:r>
      <w:r w:rsidRPr="007F2770">
        <w:t>,</w:t>
      </w:r>
      <w:r w:rsidRPr="007F2770">
        <w:rPr>
          <w:lang w:val="en-US"/>
        </w:rPr>
        <w:t xml:space="preserve"> </w:t>
      </w:r>
      <w:r w:rsidR="001A6689" w:rsidRPr="00DA68D2">
        <w:rPr>
          <w:lang w:val="en-US"/>
        </w:rPr>
        <w:t>MINT-EPS or both,</w:t>
      </w:r>
      <w:r w:rsidR="001A6689">
        <w:rPr>
          <w:lang w:val="en-US"/>
        </w:rPr>
        <w:t xml:space="preserve"> </w:t>
      </w:r>
      <w:r w:rsidRPr="007F2770">
        <w:rPr>
          <w:lang w:val="en-US"/>
        </w:rPr>
        <w:t xml:space="preserve">the AMF may include the </w:t>
      </w:r>
      <w:r w:rsidRPr="007F2770">
        <w:t>Disaster roaming wait range</w:t>
      </w:r>
      <w:r w:rsidRPr="007F2770">
        <w:rPr>
          <w:lang w:val="en-US"/>
        </w:rPr>
        <w:t xml:space="preserve"> IE in the REGISTRATION ACCEPT message.</w:t>
      </w:r>
    </w:p>
    <w:p w14:paraId="4824BFD4" w14:textId="37EF7EE7" w:rsidR="003A6E69" w:rsidRPr="007F2770" w:rsidRDefault="003A6E69" w:rsidP="003A6E69">
      <w:pPr>
        <w:rPr>
          <w:lang w:val="en-US"/>
        </w:rPr>
      </w:pPr>
      <w:r w:rsidRPr="007F2770">
        <w:rPr>
          <w:lang w:val="en-US"/>
        </w:rPr>
        <w:t>If the UE supports MINT</w:t>
      </w:r>
      <w:r w:rsidRPr="007F2770">
        <w:t>,</w:t>
      </w:r>
      <w:r w:rsidRPr="007F2770">
        <w:rPr>
          <w:lang w:val="en-US"/>
        </w:rPr>
        <w:t xml:space="preserve"> </w:t>
      </w:r>
      <w:r w:rsidR="001A6689" w:rsidRPr="00DA68D2">
        <w:rPr>
          <w:lang w:val="en-US"/>
        </w:rPr>
        <w:t xml:space="preserve">MINT-EPS or both, </w:t>
      </w:r>
      <w:r w:rsidRPr="007F2770">
        <w:rPr>
          <w:lang w:val="en-US"/>
        </w:rPr>
        <w:t xml:space="preserve">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3319"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3319"/>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79DAD77B" w:rsidR="00804DF0" w:rsidRDefault="000039FA" w:rsidP="00DC21BC">
      <w:r w:rsidRPr="00FB26EE">
        <w:t xml:space="preserve">If the UE supports user plane positioning </w:t>
      </w:r>
      <w:r>
        <w:t xml:space="preserve">using LCS-UPP, SUPL, or both, </w:t>
      </w:r>
      <w:r w:rsidR="00FB05B0">
        <w:t xml:space="preserve">and the AMF supports and accepts the corresponding </w:t>
      </w:r>
      <w:r w:rsidR="00FB05B0" w:rsidRPr="00FB26EE">
        <w:t xml:space="preserve">user plane </w:t>
      </w:r>
      <w:r w:rsidR="00FB05B0">
        <w:t>location</w:t>
      </w:r>
      <w:r w:rsidR="00FB05B0" w:rsidRPr="00FB26EE">
        <w:t xml:space="preserve"> </w:t>
      </w:r>
      <w:r w:rsidR="00FB05B0">
        <w:t>solution(s)</w:t>
      </w:r>
      <w:r w:rsidR="00FB05B0" w:rsidRPr="00FB26EE">
        <w:t xml:space="preserve"> as specified in 3GPP</w:t>
      </w:r>
      <w:r w:rsidR="00FB05B0">
        <w:t> </w:t>
      </w:r>
      <w:r w:rsidR="00FB05B0" w:rsidRPr="00FB26EE">
        <w:t>TS</w:t>
      </w:r>
      <w:r w:rsidR="00FB05B0">
        <w:t> </w:t>
      </w:r>
      <w:r w:rsidR="00FB05B0" w:rsidRPr="00FB26EE">
        <w:t>24.572</w:t>
      </w:r>
      <w:r w:rsidR="00FB05B0">
        <w:t> </w:t>
      </w:r>
      <w:r w:rsidR="00FB05B0" w:rsidRPr="00FB26EE">
        <w:t>[64]</w:t>
      </w:r>
      <w:r w:rsidR="00FB05B0">
        <w:t xml:space="preserve">,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w:t>
      </w:r>
      <w:r w:rsidR="00FB05B0">
        <w:t>.</w:t>
      </w:r>
    </w:p>
    <w:p w14:paraId="7618FD3A" w14:textId="7243B451" w:rsidR="006B6D70" w:rsidRDefault="006B6D70" w:rsidP="00DC21BC">
      <w:r>
        <w:t xml:space="preserve">If the UE supports multiple </w:t>
      </w:r>
      <w:r w:rsidRPr="00E16A42">
        <w:rPr>
          <w:rFonts w:hint="eastAsia"/>
          <w:lang w:val="en-US" w:eastAsia="zh-CN"/>
        </w:rPr>
        <w:t xml:space="preserve">LCS </w:t>
      </w:r>
      <w:r w:rsidRPr="00E16A42">
        <w:rPr>
          <w:lang w:val="en-US"/>
        </w:rPr>
        <w:t>secured user plane connection</w:t>
      </w:r>
      <w:r>
        <w:rPr>
          <w:lang w:val="en-US"/>
        </w:rPr>
        <w:t>s</w:t>
      </w:r>
      <w:r>
        <w:t xml:space="preserve">, and the AMF supports and accepts the multiple </w:t>
      </w:r>
      <w:r w:rsidRPr="00E16A42">
        <w:rPr>
          <w:rFonts w:hint="eastAsia"/>
          <w:lang w:val="en-US" w:eastAsia="zh-CN"/>
        </w:rPr>
        <w:t xml:space="preserve">LCS </w:t>
      </w:r>
      <w:r w:rsidRPr="00E16A42">
        <w:rPr>
          <w:lang w:val="en-US"/>
        </w:rPr>
        <w:t>secured user plane connection</w:t>
      </w:r>
      <w:r>
        <w:rPr>
          <w:lang w:val="en-US"/>
        </w:rPr>
        <w:t>s</w:t>
      </w:r>
      <w:r>
        <w:t>, the AMF shall set the LCS-</w:t>
      </w:r>
      <w:r w:rsidRPr="00FB26EE">
        <w:t xml:space="preserve">UPP </w:t>
      </w:r>
      <w:r>
        <w:t>bit</w:t>
      </w:r>
      <w:r w:rsidRPr="007A14D1">
        <w:rPr>
          <w:rFonts w:eastAsia="DengXian"/>
          <w:lang w:eastAsia="zh-CN"/>
        </w:rPr>
        <w:t xml:space="preserve"> </w:t>
      </w:r>
      <w:r>
        <w:rPr>
          <w:rFonts w:eastAsia="DengXian"/>
          <w:lang w:eastAsia="zh-CN"/>
        </w:rPr>
        <w:t>to</w:t>
      </w:r>
      <w:r w:rsidRPr="00352606">
        <w:rPr>
          <w:rFonts w:eastAsia="DengXian"/>
          <w:lang w:eastAsia="zh-CN"/>
        </w:rPr>
        <w:t xml:space="preserve"> "</w:t>
      </w:r>
      <w:r>
        <w:t>u</w:t>
      </w:r>
      <w:r w:rsidRPr="00207B8E">
        <w:t>ser plane positioning using LCS-UPP supported</w:t>
      </w:r>
      <w:r w:rsidRPr="00352606">
        <w:rPr>
          <w:rFonts w:eastAsia="DengXian"/>
          <w:lang w:eastAsia="zh-CN"/>
        </w:rPr>
        <w:t>"</w:t>
      </w:r>
      <w:r>
        <w:rPr>
          <w:rFonts w:eastAsia="DengXian"/>
          <w:lang w:eastAsia="zh-CN"/>
        </w:rPr>
        <w:t xml:space="preserve"> and the </w:t>
      </w:r>
      <w:r w:rsidRPr="007A14D1">
        <w:rPr>
          <w:rFonts w:eastAsia="DengXian"/>
          <w:lang w:eastAsia="zh-CN"/>
        </w:rPr>
        <w:t>MLCSUP</w:t>
      </w:r>
      <w:r>
        <w:t xml:space="preserve"> bit</w:t>
      </w:r>
      <w:r w:rsidRPr="00530A19">
        <w:t xml:space="preserve"> </w:t>
      </w:r>
      <w:r w:rsidRPr="00352606">
        <w:t>to "multiple LCS secured user plane connections supported"</w:t>
      </w:r>
      <w:r>
        <w:t xml:space="preserve"> </w:t>
      </w:r>
      <w:r w:rsidRPr="00FB26EE">
        <w:t>in the 5GS network feature support IE of the REGISTRATION ACCEPT message.</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19CEBC8E" w:rsidR="00FD7122" w:rsidRDefault="00FD7122" w:rsidP="00FD7122">
      <w:r w:rsidRPr="007F2770">
        <w:t>If the UE receives the REGISTRATION ACCEPT message from a PLMN</w:t>
      </w:r>
      <w:r w:rsidR="00411CE3">
        <w:t xml:space="preserve"> and the registration is not for disaster roaming services</w:t>
      </w:r>
      <w:r w:rsidRPr="007F2770">
        <w:t>,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0CEE4977" w14:textId="254BAD2D" w:rsidR="00411CE3" w:rsidRPr="007F2770" w:rsidRDefault="00411CE3" w:rsidP="00FD7122">
      <w:r w:rsidRPr="007F2770">
        <w:t>If the UE receives the REGISTRATION ACCEPT message from a PLMN</w:t>
      </w:r>
      <w:r>
        <w:t xml:space="preserve"> and the registration is for disaster roaming services</w:t>
      </w:r>
      <w:r w:rsidRPr="007F2770">
        <w:t xml:space="preserve">, then the UE shall reset </w:t>
      </w:r>
      <w:r>
        <w:t xml:space="preserve">the </w:t>
      </w:r>
      <w:r w:rsidRPr="00337432">
        <w:t>PLMN-specific attempt counter of the PLMN for the UE determined PLMN with disaster condition</w:t>
      </w:r>
      <w:r>
        <w:rPr>
          <w:lang w:eastAsia="ko-KR"/>
        </w:rPr>
        <w:t>.</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0E6917D0" w14:textId="363AFD0D" w:rsidR="006A3022" w:rsidRPr="007B0AEB" w:rsidRDefault="006A3022" w:rsidP="006A3022">
      <w:r w:rsidRPr="00603510">
        <w:t xml:space="preserve">If the </w:t>
      </w:r>
      <w:r w:rsidRPr="00603510">
        <w:rPr>
          <w:rFonts w:eastAsia="Malgun Gothic"/>
        </w:rPr>
        <w:t>REGISTRATION</w:t>
      </w:r>
      <w:r w:rsidRPr="00603510">
        <w:t xml:space="preserve"> ACCEPT message contained a 5G-GUTI, the UE shall return a </w:t>
      </w:r>
      <w:r w:rsidRPr="00603510">
        <w:rPr>
          <w:rFonts w:eastAsia="Malgun Gothic"/>
        </w:rPr>
        <w:t>REGISTRATION</w:t>
      </w:r>
      <w:r w:rsidRPr="00603510">
        <w:t xml:space="preserve"> COMPLETE message to the AMF to acknowledge the received 5G-GUTI, stop timer T3519 if running, and delete any stored SUCI. The UE shall provide the 5G-GUTI to the lower layer of 3GPP access if the </w:t>
      </w:r>
      <w:r w:rsidRPr="00603510">
        <w:rPr>
          <w:rFonts w:eastAsia="Malgun Gothic"/>
        </w:rPr>
        <w:t>REGISTRATION</w:t>
      </w:r>
      <w:r w:rsidRPr="00603510">
        <w:t xml:space="preserve"> ACCEPT message is sent over the non-3GPP access, and the UE is in 5GMM-REGISTERED </w:t>
      </w:r>
      <w:r w:rsidR="000A7052">
        <w:t xml:space="preserve">state </w:t>
      </w:r>
      <w:r w:rsidRPr="00603510">
        <w:t>in both 3GPP access and non-3GPP access in the same PLMN.</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4384BEB5"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1FFBBC10" w14:textId="5694F926" w:rsidR="002F15A7" w:rsidRDefault="00C864E4" w:rsidP="00495EC6">
      <w:pPr>
        <w:pStyle w:val="B1"/>
      </w:pPr>
      <w:r>
        <w:t>f)</w:t>
      </w:r>
      <w:r>
        <w:tab/>
        <w:t>an S-NSSAI time validity information IE with a new S-NSSAI time validity information</w:t>
      </w:r>
      <w:r w:rsidR="00F0360D">
        <w:t>; or</w:t>
      </w:r>
    </w:p>
    <w:p w14:paraId="0493C81F" w14:textId="3B02B7D4" w:rsidR="00F0360D" w:rsidRDefault="00F0360D" w:rsidP="00495EC6">
      <w:pPr>
        <w:pStyle w:val="B1"/>
      </w:pPr>
      <w:r>
        <w:t>g)</w:t>
      </w:r>
      <w:r>
        <w:tab/>
        <w:t>an On-demand NSSAI IE with a new on-demand NSSAI or an updated slice deregistration inactivity timer value,</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3320"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3320"/>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6B9E2A73" w14:textId="77777777" w:rsidR="00CC3FFC" w:rsidRDefault="00CC3FFC" w:rsidP="00CC3FFC">
      <w:r>
        <w:t xml:space="preserve">If the UE supports the </w:t>
      </w:r>
      <w:r w:rsidRPr="00176801">
        <w:rPr>
          <w:lang w:eastAsia="ko-KR"/>
        </w:rPr>
        <w:t>LP-WUSPS</w:t>
      </w:r>
      <w:r w:rsidRPr="007F2770">
        <w:t xml:space="preserve"> </w:t>
      </w:r>
      <w:r>
        <w:t xml:space="preserve">assistance information and the </w:t>
      </w:r>
      <w:r w:rsidRPr="007F2770">
        <w:t>REGISTRATION ACCEPT message contains the</w:t>
      </w:r>
      <w:r>
        <w:t xml:space="preserve"> </w:t>
      </w:r>
      <w:r w:rsidRPr="00AF1C7C">
        <w:rPr>
          <w:lang w:val="en-US"/>
        </w:rPr>
        <w:t xml:space="preserve">Negotiated </w:t>
      </w:r>
      <w:r w:rsidRPr="00176801">
        <w:rPr>
          <w:lang w:eastAsia="ko-KR"/>
        </w:rPr>
        <w:t>LP-WUSPS</w:t>
      </w:r>
      <w:r>
        <w:rPr>
          <w:lang w:val="en-US"/>
        </w:rPr>
        <w:t xml:space="preserve">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sidRPr="00176801">
        <w:rPr>
          <w:lang w:eastAsia="ko-KR"/>
        </w:rPr>
        <w:t>LP-WUSPS</w:t>
      </w:r>
      <w:r>
        <w:rPr>
          <w:lang w:val="en-US"/>
        </w:rPr>
        <w:t xml:space="preserve">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40F79B96" w14:textId="77777777" w:rsidR="00CC3FFC" w:rsidRPr="007F2770" w:rsidRDefault="00CC3FFC" w:rsidP="00CC3FFC">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the </w:t>
      </w:r>
      <w:r w:rsidRPr="00176801">
        <w:rPr>
          <w:lang w:eastAsia="ko-KR"/>
        </w:rPr>
        <w:t>LP-WUSPS</w:t>
      </w:r>
      <w:r w:rsidRPr="00770B50">
        <w:rPr>
          <w:lang w:val="en-US"/>
        </w:rPr>
        <w:t xml:space="preserve">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w:t>
      </w:r>
      <w:r>
        <w:t xml:space="preserve"> message</w:t>
      </w:r>
      <w:r w:rsidRPr="007F2770">
        <w: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42634259" w:rsidR="00F604B2" w:rsidRPr="007F2770" w:rsidRDefault="00C17C35" w:rsidP="00F604B2">
      <w:r>
        <w:t>As specified in subclause 4.6.1, in</w:t>
      </w:r>
      <w:r w:rsidRPr="007F2770">
        <w:t xml:space="preserve"> </w:t>
      </w:r>
      <w:r w:rsidR="00F604B2" w:rsidRPr="007F2770">
        <w:t>scenarios</w:t>
      </w:r>
      <w:r>
        <w:t xml:space="preserve"> where mapped S-NSSAIs are required</w:t>
      </w:r>
      <w:r w:rsidR="00F604B2" w:rsidRPr="007F2770">
        <w:t>, the AMF provide</w:t>
      </w:r>
      <w:r>
        <w:t>s</w:t>
      </w:r>
      <w:r w:rsidR="00F604B2" w:rsidRPr="007F2770">
        <w:t xml:space="preserve"> mapped S-NSSAI(s) for the configured NSSAI, the allowed NSSAI</w:t>
      </w:r>
      <w:r w:rsidR="00744758" w:rsidRPr="007F2770">
        <w:t>,</w:t>
      </w:r>
      <w:r w:rsidR="00744758">
        <w:t xml:space="preserve"> the partially allowed NSSAI</w:t>
      </w:r>
      <w:r w:rsidR="00F604B2" w:rsidRPr="007F2770">
        <w:t>, the rejected NSSAI (if Extended rejected NSSAI IE is used)</w:t>
      </w:r>
      <w:r w:rsidR="006015BC" w:rsidRPr="006015BC">
        <w:t xml:space="preserve"> </w:t>
      </w:r>
      <w:r w:rsidR="006015BC">
        <w:t>, the partially rejected NSSAI</w:t>
      </w:r>
      <w:r w:rsidRPr="003B27BD">
        <w:t>,</w:t>
      </w:r>
      <w:r w:rsidRPr="007F2770">
        <w:t xml:space="preserve"> </w:t>
      </w:r>
      <w:r>
        <w:t>the alternative NSSAI</w:t>
      </w:r>
      <w:r w:rsidR="006015BC" w:rsidRPr="003B27BD">
        <w:t>,</w:t>
      </w:r>
      <w:r w:rsidR="00F604B2" w:rsidRPr="007F2770">
        <w:t xml:space="preserve"> the pending NSSAI </w:t>
      </w:r>
      <w:r>
        <w:t xml:space="preserve">and the </w:t>
      </w:r>
      <w:r w:rsidR="00F604B2" w:rsidRPr="007F2770">
        <w:t>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3321"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 xml:space="preserve">as specified in </w:t>
      </w:r>
      <w:r w:rsidR="00B81B67">
        <w:rPr>
          <w:rFonts w:eastAsia="Malgun Gothic"/>
        </w:rPr>
        <w:t>sub</w:t>
      </w:r>
      <w:r w:rsidRPr="007F2770">
        <w:rPr>
          <w:rFonts w:eastAsia="Malgun Gothic"/>
        </w:rPr>
        <w:t>clause 4.6.2.</w:t>
      </w:r>
      <w:r w:rsidR="00D1661D">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321"/>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4F519D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00C17C35">
        <w:rPr>
          <w:rFonts w:eastAsia="Malgun Gothic"/>
        </w:rPr>
        <w:t xml:space="preserve"> </w:t>
      </w:r>
      <w:r w:rsidR="00C17C35">
        <w:t>(if mapped S-NSSAI(s) are required as specified in subclause 4.6.1)</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6EA903DB" w14:textId="28D0109B" w:rsidR="00DE78D5" w:rsidRDefault="00B27BF9" w:rsidP="00495EC6">
      <w:pPr>
        <w:rPr>
          <w:lang w:eastAsia="ko-KR"/>
        </w:rPr>
      </w:pPr>
      <w:r w:rsidRPr="00610E1D">
        <w:rPr>
          <w:lang w:eastAsia="ko-KR"/>
        </w:rPr>
        <w:t xml:space="preserve">If the UE </w:t>
      </w:r>
      <w:r>
        <w:rPr>
          <w:lang w:eastAsia="ko-KR"/>
        </w:rPr>
        <w:t>indicates support for</w:t>
      </w:r>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sidRPr="00F0360D">
        <w:t xml:space="preserve"> </w:t>
      </w:r>
      <w:r w:rsidR="00F0360D">
        <w:t>In addition, the AMF shall start timer T3550 and enter state 5GMM-COMMON-PROCEDURE-INITIATED as described in subclause 5.1.3.2.3.3.</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54716CDF" w:rsidR="00F70D69" w:rsidRDefault="00F70D69" w:rsidP="00F70D69">
      <w:del w:id="3322" w:author="24.501_CR7020R1_(Rel-19)_eNS_Ph3" w:date="2025-12-15T15:03:00Z" w16du:dateUtc="2025-12-15T14:03:00Z">
        <w:r w:rsidRPr="00D71B6A" w:rsidDel="00DA089F">
          <w:delText xml:space="preserve">The AMF may include a new configured NSSAI for the current PLMN or SNPN in the REGISTRATION ACCEPT message </w:delText>
        </w:r>
      </w:del>
      <w:ins w:id="3323" w:author="24.501_CR7020R1_(Rel-19)_eNS_Ph3" w:date="2025-12-15T15:03:00Z" w16du:dateUtc="2025-12-15T14:03:00Z">
        <w:r w:rsidR="00DA089F">
          <w:t>I</w:t>
        </w:r>
      </w:ins>
      <w:del w:id="3324" w:author="24.501_CR7020R1_(Rel-19)_eNS_Ph3" w:date="2025-12-15T15:03:00Z" w16du:dateUtc="2025-12-15T14:03:00Z">
        <w:r w:rsidRPr="00D71B6A" w:rsidDel="00DA089F">
          <w:delText>i</w:delText>
        </w:r>
      </w:del>
      <w:r w:rsidRPr="00D71B6A">
        <w:t>f</w:t>
      </w:r>
      <w:r>
        <w:t xml:space="preserve"> the REGISTRATION REQUEST message includes a requested NSSAI containing an S-NSSAI</w:t>
      </w:r>
      <w:ins w:id="3325" w:author="24.501_CR7020R1_(Rel-19)_eNS_Ph3" w:date="2025-12-15T15:03:00Z" w16du:dateUtc="2025-12-15T14:03:00Z">
        <w:r w:rsidR="00DA089F">
          <w:t>,</w:t>
        </w:r>
      </w:ins>
      <w:del w:id="3326" w:author="24.501_CR7020R1_(Rel-19)_eNS_Ph3" w:date="2025-12-15T15:03:00Z" w16du:dateUtc="2025-12-15T14:03:00Z">
        <w:r w:rsidDel="00DA089F">
          <w:delText xml:space="preserve"> and</w:delText>
        </w:r>
      </w:del>
      <w:r>
        <w:t xml:space="preserve"> the S-NSSAI time validity information</w:t>
      </w:r>
      <w:r w:rsidR="002C6D62">
        <w:t xml:space="preserve">, </w:t>
      </w:r>
      <w:r>
        <w:t>if available</w:t>
      </w:r>
      <w:r w:rsidR="002C6D62">
        <w:t>,</w:t>
      </w:r>
      <w:r>
        <w:t xml:space="preserve"> indicates that the S-NSSAI is not available (see 3GPP TS 23.501 [8])</w:t>
      </w:r>
      <w:del w:id="3327" w:author="24.501_CR7020R1_(Rel-19)_eNS_Ph3" w:date="2025-12-15T15:03:00Z" w16du:dateUtc="2025-12-15T14:03:00Z">
        <w:r w:rsidDel="00DA089F">
          <w:delText>. In this case</w:delText>
        </w:r>
      </w:del>
      <w:r>
        <w:t>,</w:t>
      </w:r>
      <w:del w:id="3328" w:author="24.501_CR7020R1_(Rel-19)_eNS_Ph3" w:date="2025-12-15T15:04:00Z" w16du:dateUtc="2025-12-15T14:04:00Z">
        <w:r w:rsidDel="00DA089F">
          <w:delText xml:space="preserve"> if</w:delText>
        </w:r>
      </w:del>
      <w:r>
        <w:t xml:space="preserve"> the TempNS bit of the 5GMM capability IE in the REGISTRATION REQUEST message is set to:</w:t>
      </w:r>
    </w:p>
    <w:p w14:paraId="449D7133" w14:textId="7FE81497" w:rsidR="00F70D69" w:rsidRDefault="00F70D69" w:rsidP="00F70D69">
      <w:pPr>
        <w:pStyle w:val="B1"/>
      </w:pPr>
      <w:r>
        <w:t>a)</w:t>
      </w:r>
      <w:r>
        <w:tab/>
      </w:r>
      <w:r w:rsidRPr="00D71B6A">
        <w:t>"</w:t>
      </w:r>
      <w:r>
        <w:t>S-NSSAI time validity information</w:t>
      </w:r>
      <w:r w:rsidRPr="00D71B6A" w:rsidDel="008044CB">
        <w:t xml:space="preserve"> </w:t>
      </w:r>
      <w:r w:rsidRPr="00D71B6A">
        <w:t>supported</w:t>
      </w:r>
      <w:r>
        <w:t>"</w:t>
      </w:r>
      <w:ins w:id="3329" w:author="24.501_CR7020R1_(Rel-19)_eNS_Ph3" w:date="2025-12-15T15:04:00Z" w16du:dateUtc="2025-12-15T14:04:00Z">
        <w:r w:rsidR="00DA089F">
          <w:t>,</w:t>
        </w:r>
      </w:ins>
      <w:r>
        <w:t xml:space="preserve"> and the S-NSSAI time validity information indicates that the S-NSSAI will:</w:t>
      </w:r>
    </w:p>
    <w:p w14:paraId="670C84EC" w14:textId="0D1929B8" w:rsidR="00F70D69" w:rsidRDefault="00F70D69" w:rsidP="00F70D69">
      <w:pPr>
        <w:pStyle w:val="B2"/>
      </w:pPr>
      <w:r>
        <w:t>1)</w:t>
      </w:r>
      <w:r>
        <w:tab/>
        <w:t>become available again, then the AMF shall</w:t>
      </w:r>
      <w:del w:id="3330" w:author="24.501_CR7020R1_(Rel-19)_eNS_Ph3" w:date="2025-12-15T15:05:00Z" w16du:dateUtc="2025-12-15T14:05:00Z">
        <w:r w:rsidDel="00DA089F">
          <w:delText xml:space="preserve"> also</w:delText>
        </w:r>
      </w:del>
      <w:r>
        <w:t xml:space="preserve"> send </w:t>
      </w:r>
      <w:ins w:id="3331" w:author="24.501_CR7020R1_(Rel-19)_eNS_Ph3" w:date="2025-12-15T15:05:00Z" w16du:dateUtc="2025-12-15T14:05:00Z">
        <w:r w:rsidR="00DA089F">
          <w:t>a configured NSSAI and</w:t>
        </w:r>
        <w:r w:rsidR="00DA089F">
          <w:t xml:space="preserve"> </w:t>
        </w:r>
      </w:ins>
      <w:r>
        <w:t>S-NSSAI time validity information; or</w:t>
      </w:r>
    </w:p>
    <w:p w14:paraId="665431F1" w14:textId="0BD4F07C" w:rsidR="00F70D69" w:rsidRDefault="00F70D69" w:rsidP="00F70D69">
      <w:pPr>
        <w:pStyle w:val="B2"/>
      </w:pPr>
      <w:r>
        <w:t>2)</w:t>
      </w:r>
      <w:r>
        <w:tab/>
        <w:t xml:space="preserve">not become available again, then the AMF shall </w:t>
      </w:r>
      <w:ins w:id="3332" w:author="24.501_CR7020R1_(Rel-19)_eNS_Ph3" w:date="2025-12-15T15:06:00Z" w16du:dateUtc="2025-12-15T14:06:00Z">
        <w:r w:rsidR="00DA089F">
          <w:t xml:space="preserve">send a configured NSSAI </w:t>
        </w:r>
      </w:ins>
      <w:r>
        <w:t>not includ</w:t>
      </w:r>
      <w:ins w:id="3333" w:author="24.501_CR7020R1_(Rel-19)_eNS_Ph3" w:date="2025-12-15T15:06:00Z" w16du:dateUtc="2025-12-15T14:06:00Z">
        <w:r w:rsidR="00DA089F">
          <w:t>ing</w:t>
        </w:r>
      </w:ins>
      <w:del w:id="3334" w:author="24.501_CR7020R1_(Rel-19)_eNS_Ph3" w:date="2025-12-15T15:06:00Z" w16du:dateUtc="2025-12-15T14:06:00Z">
        <w:r w:rsidDel="00DA089F">
          <w:delText>e</w:delText>
        </w:r>
      </w:del>
      <w:r>
        <w:t xml:space="preserve"> the S-NSSAI in the new configured NSSAI; or</w:t>
      </w:r>
    </w:p>
    <w:p w14:paraId="621A1F51" w14:textId="450F4F33" w:rsidR="00F70D69" w:rsidRPr="007F2770" w:rsidRDefault="0081782B" w:rsidP="006D77C7">
      <w:pPr>
        <w:pStyle w:val="B1"/>
      </w:pPr>
      <w:ins w:id="3335" w:author="24.501_CR7020R1_(Rel-19)_eNS_Ph3" w:date="2025-12-15T15:07:00Z" w16du:dateUtc="2025-12-15T14:07:00Z">
        <w:r>
          <w:t>b)</w:t>
        </w:r>
        <w:r>
          <w:tab/>
        </w:r>
        <w:r w:rsidRPr="00D71B6A">
          <w:t>"</w:t>
        </w:r>
        <w:r>
          <w:t>S-NSSAI time validity information not</w:t>
        </w:r>
        <w:r w:rsidRPr="00D71B6A" w:rsidDel="008044CB">
          <w:t xml:space="preserve"> </w:t>
        </w:r>
        <w:r w:rsidRPr="00D71B6A">
          <w:t>supported</w:t>
        </w:r>
        <w:r>
          <w:t>"</w:t>
        </w:r>
        <w:del w:id="3336" w:author="Sung Won (Nokia)" w:date="2025-10-03T13:28:00Z">
          <w:r w:rsidDel="00926C76">
            <w:delText xml:space="preserve"> and the AMF sends a new configured NSSAI</w:delText>
          </w:r>
        </w:del>
        <w:r>
          <w:t xml:space="preserve">, then the AMF shall </w:t>
        </w:r>
        <w:del w:id="3337" w:author="Sung Won (Nokia)" w:date="2025-10-03T13:28:00Z">
          <w:r w:rsidDel="00926C76">
            <w:delText>not</w:delText>
          </w:r>
        </w:del>
        <w:del w:id="3338" w:author="Sung Won (Nokia)" w:date="2025-10-03T13:30:00Z">
          <w:r w:rsidDel="00926C76">
            <w:delText xml:space="preserve"> include</w:delText>
          </w:r>
        </w:del>
        <w:r>
          <w:t>send the S-NSSAI in a rejected NSSAI for the current registration area</w:t>
        </w:r>
        <w:del w:id="3339" w:author="Sung Won (Nokia)" w:date="2025-10-03T13:30:00Z">
          <w:r w:rsidDel="00926C76">
            <w:delText>the new configured NSSAI</w:delText>
          </w:r>
        </w:del>
        <w:r>
          <w:t>.</w:t>
        </w:r>
      </w:ins>
      <w:del w:id="3340" w:author="24.501_CR7020R1_(Rel-19)_eNS_Ph3" w:date="2025-12-15T15:07:00Z" w16du:dateUtc="2025-12-15T14:07:00Z">
        <w:r w:rsidR="00F70D69" w:rsidDel="0081782B">
          <w:delText>b)</w:delText>
        </w:r>
        <w:r w:rsidR="00F70D69" w:rsidDel="0081782B">
          <w:tab/>
        </w:r>
        <w:r w:rsidR="00F70D69" w:rsidRPr="00D71B6A" w:rsidDel="0081782B">
          <w:delText>"</w:delText>
        </w:r>
        <w:r w:rsidR="00F70D69" w:rsidDel="0081782B">
          <w:delText>S-NSSAI time validity information not</w:delText>
        </w:r>
        <w:r w:rsidR="00F70D69" w:rsidRPr="00D71B6A" w:rsidDel="0081782B">
          <w:delText xml:space="preserve"> supported</w:delText>
        </w:r>
        <w:r w:rsidR="00F70D69" w:rsidDel="0081782B">
          <w:delText>"</w:delText>
        </w:r>
      </w:del>
      <w:del w:id="3341" w:author="24.501_CR7020R1_(Rel-19)_eNS_Ph3" w:date="2025-12-15T15:06:00Z" w16du:dateUtc="2025-12-15T14:06:00Z">
        <w:r w:rsidR="00F70D69" w:rsidDel="00DA089F">
          <w:delText xml:space="preserve"> and the AMF sends a new configured NSSAI, </w:delText>
        </w:r>
      </w:del>
      <w:del w:id="3342" w:author="24.501_CR7020R1_(Rel-19)_eNS_Ph3" w:date="2025-12-15T15:07:00Z" w16du:dateUtc="2025-12-15T14:07:00Z">
        <w:r w:rsidR="00F70D69" w:rsidDel="0081782B">
          <w:delText>then the AMF shall not include the S-NSSAI in the new configured NSSAI.</w:delText>
        </w:r>
      </w:del>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56A404A8" w:rsidR="008866E5" w:rsidRPr="007F2770" w:rsidRDefault="00AF6C23" w:rsidP="00C24079">
      <w:pPr>
        <w:pStyle w:val="NO"/>
      </w:pPr>
      <w:r w:rsidRPr="007F2770">
        <w:t>NOTE 14</w:t>
      </w:r>
      <w:r w:rsidR="000B58BD">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6D538761" w:rsidR="002E79C6" w:rsidRPr="007F2770" w:rsidRDefault="002E79C6" w:rsidP="002E79C6">
      <w:pPr>
        <w:pStyle w:val="NO"/>
        <w:snapToGrid w:val="0"/>
      </w:pPr>
      <w:r w:rsidRPr="007F2770">
        <w:t>NOTE 14</w:t>
      </w:r>
      <w:r w:rsidR="000B58BD">
        <w:t>B</w:t>
      </w:r>
      <w:r w:rsidRPr="007F2770">
        <w:t>:</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1EC52A12" w14:textId="61F631A3"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xml:space="preserve">, the Allowed NSSAI IE </w:t>
      </w:r>
      <w:ins w:id="3343" w:author="24.501_CR7076R1_(Rel-19)_eNS_Ph3" w:date="2025-12-16T12:14:00Z" w16du:dateUtc="2025-12-16T11:14:00Z">
        <w:r w:rsidR="00426B48">
          <w:t>or the</w:t>
        </w:r>
        <w:r w:rsidR="00426B48" w:rsidRPr="00BC6D95">
          <w:t xml:space="preserve"> Partially allowed NSSAI</w:t>
        </w:r>
        <w:r w:rsidR="00426B48">
          <w:t xml:space="preserve"> IE</w:t>
        </w:r>
        <w:r w:rsidR="00426B48">
          <w:t xml:space="preserve"> </w:t>
        </w:r>
      </w:ins>
      <w:r w:rsidR="00B833E5">
        <w:t>including the alternative S-NSSAI, if not included in the current allowed NSSAI</w:t>
      </w:r>
      <w:ins w:id="3344" w:author="24.501_CR7076R1_(Rel-19)_eNS_Ph3" w:date="2025-12-16T12:15:00Z" w16du:dateUtc="2025-12-16T11:15:00Z">
        <w:r w:rsidR="00426B48">
          <w:t xml:space="preserve"> </w:t>
        </w:r>
        <w:r w:rsidR="00426B48">
          <w:t>or the current partially allowed NSSAI</w:t>
        </w:r>
      </w:ins>
      <w:r w:rsidR="00B833E5">
        <w:t>, and the Configured NSSAI IE including the alternative S-NSSAI, if not included in the current configured NSSAI,</w:t>
      </w:r>
      <w:r w:rsidRPr="00EC66BC">
        <w:t xml:space="preserve"> in the </w:t>
      </w:r>
      <w:r w:rsidRPr="00372D08">
        <w:rPr>
          <w:rFonts w:eastAsia="Malgun Gothic"/>
        </w:rPr>
        <w:t>REGISTRATION ACCEPT</w:t>
      </w:r>
      <w:r w:rsidRPr="00EC66BC">
        <w:t xml:space="preserve"> message</w:t>
      </w:r>
      <w:r w:rsidRPr="005F53B9">
        <w:t xml:space="preserve">. </w:t>
      </w:r>
      <w:r w:rsidR="00220600" w:rsidRPr="00E33C02">
        <w:t>If the AMF determines that the</w:t>
      </w:r>
      <w:r w:rsidR="00BA18D8">
        <w:t xml:space="preserve"> replaced</w:t>
      </w:r>
      <w:r w:rsidR="00220600" w:rsidRPr="00E33C02">
        <w:t xml:space="preserve"> S-NSSAI is available, then the AMF shall provide the updated alternative NSSAI excluding the </w:t>
      </w:r>
      <w:r w:rsidR="00BA18D8">
        <w:t xml:space="preserve">replaced </w:t>
      </w:r>
      <w:r w:rsidR="00220600" w:rsidRPr="00E33C02">
        <w:t>S-NSSAI and the corresponding alternative S-NSSAI in the Alternative NSSAI IE in the REGISTRATION ACCEPT message. If the AMF determines that all the</w:t>
      </w:r>
      <w:r w:rsidR="00BA18D8">
        <w:t xml:space="preserve"> replaced</w:t>
      </w:r>
      <w:r w:rsidR="00220600" w:rsidRPr="00E33C02">
        <w:t xml:space="preserve"> S-NSSAI(s)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r w:rsidR="00BA18D8">
        <w:rPr>
          <w:lang w:eastAsia="ko-KR"/>
        </w:rPr>
        <w:t xml:space="preserve"> replaced</w:t>
      </w:r>
      <w:r w:rsidR="00A2622F">
        <w:rPr>
          <w:lang w:eastAsia="ko-KR"/>
        </w:rPr>
        <w:t xml:space="preserve"> 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C41059">
        <w:t xml:space="preserve">and partially allowed NSSAI, if available, </w:t>
      </w:r>
      <w:r w:rsidR="00A2622F" w:rsidRPr="000E4851">
        <w:t xml:space="preserve">excluding the </w:t>
      </w:r>
      <w:r w:rsidR="00BA18D8">
        <w:t xml:space="preserve">replaced </w:t>
      </w:r>
      <w:r w:rsidR="00A2622F" w:rsidRPr="000E4851">
        <w:t>S-NSSAI</w:t>
      </w:r>
      <w:r w:rsidR="00C41059">
        <w:t xml:space="preserve">, if included, </w:t>
      </w:r>
      <w:r w:rsidR="00C41059">
        <w:rPr>
          <w:lang w:eastAsia="ko-KR"/>
        </w:rPr>
        <w:t>in the allowed NSSAI or partially allowed NSSAI</w:t>
      </w:r>
      <w:r w:rsidR="00A2622F" w:rsidRPr="000E4851">
        <w:t xml:space="preserve"> </w:t>
      </w:r>
      <w:r w:rsidR="00A2622F" w:rsidRPr="00EC66BC">
        <w:t xml:space="preserve">in the </w:t>
      </w:r>
      <w:r w:rsidR="00A2622F" w:rsidRPr="00372D08">
        <w:rPr>
          <w:rFonts w:eastAsia="Malgun Gothic"/>
        </w:rPr>
        <w:t>REGISTRATION ACCEPT</w:t>
      </w:r>
      <w:r w:rsidR="00A2622F" w:rsidRPr="00EC66BC">
        <w:t xml:space="preserve"> message</w:t>
      </w:r>
      <w:r w:rsidR="00A2622F">
        <w:t>.</w:t>
      </w:r>
    </w:p>
    <w:p w14:paraId="096D0FC5" w14:textId="57517417" w:rsidR="00813869" w:rsidRDefault="00813869" w:rsidP="008866E5">
      <w:pPr>
        <w:rPr>
          <w:rFonts w:eastAsia="Malgun Gothic"/>
        </w:rPr>
      </w:pPr>
      <w:r>
        <w:t xml:space="preserve">If the UE receives the Alternative NSSAI IE in the </w:t>
      </w:r>
      <w:r w:rsidRPr="00372D08">
        <w:rPr>
          <w:rFonts w:eastAsia="Malgun Gothic"/>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5E27FC">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552F942"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000A786D" w:rsidRPr="007F2770">
        <w:t xml:space="preserve"> </w:t>
      </w:r>
      <w:r w:rsidR="000A786D">
        <w:t>(if mapped S-NSSAI(s) are required as specified in subclause 4.6.1)</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16FEEA0D"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not subject to network slice-specific authentication and authorization</w:t>
      </w:r>
      <w:r w:rsidRPr="007F2770">
        <w:rPr>
          <w:rFonts w:eastAsia="Malgun Gothic"/>
        </w:rPr>
        <w:t>, as the mapped S-NSSAI(s) for the allowed NSSAI</w:t>
      </w:r>
      <w:r w:rsidR="000A786D">
        <w:rPr>
          <w:rFonts w:eastAsia="Malgun Gothic"/>
        </w:rPr>
        <w:t xml:space="preserve"> </w:t>
      </w:r>
      <w:r w:rsidR="000A786D">
        <w:t>(if mapped S-NSSAI(s) are required as specified in subclause 4.6.1)</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7D6F9205"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56CAE845" w:rsidR="00505DE2" w:rsidRDefault="00505DE2" w:rsidP="00495EC6">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Malgun Gothic"/>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Malgun Gothic"/>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6A974453"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 xml:space="preserve">as specified in </w:t>
      </w:r>
      <w:r w:rsidR="003D4DC0">
        <w:rPr>
          <w:rFonts w:eastAsia="Malgun Gothic"/>
        </w:rPr>
        <w:t>subclause</w:t>
      </w:r>
      <w:r w:rsidRPr="007F2770">
        <w:t> </w:t>
      </w:r>
      <w:r>
        <w:rPr>
          <w:rFonts w:eastAsia="Malgun Gothic"/>
        </w:rPr>
        <w:t xml:space="preserve">C.1 and treat it </w:t>
      </w:r>
      <w:r w:rsidRPr="007F2770">
        <w:rPr>
          <w:rFonts w:eastAsia="Malgun Gothic"/>
        </w:rPr>
        <w:t>as valid in the entire PLMN and its equivalent PLMN(s).</w:t>
      </w:r>
    </w:p>
    <w:p w14:paraId="07DADDD2" w14:textId="775269BD"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5A70EE">
        <w:t>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486F5A">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486F5A">
      <w:pPr>
        <w:pStyle w:val="B3"/>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486F5A">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3345" w:name="OLE_LINK24"/>
      <w:bookmarkStart w:id="3346" w:name="OLE_LINK25"/>
      <w:bookmarkStart w:id="3347"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3345"/>
      <w:bookmarkEnd w:id="3346"/>
      <w:bookmarkEnd w:id="3347"/>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07D46957"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7E16A7A0"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48251B96" w:rsidR="00CB5194" w:rsidRPr="007F2770" w:rsidRDefault="00CB5194" w:rsidP="00CB5194">
      <w:pPr>
        <w:pStyle w:val="B1"/>
      </w:pPr>
      <w:r w:rsidRPr="007F2770">
        <w:rPr>
          <w:noProof/>
        </w:rPr>
        <w:tab/>
        <w:t xml:space="preserve">If the </w:t>
      </w:r>
      <w:r w:rsidRPr="007F2770">
        <w:t xml:space="preserve">SOR-CMCI is present and the Store SOR-CMCI in ME indicator is set to "Store SOR-CMCI in ME" then the UE shall store or delete the SOR-CMCI in the non-volatile memory of the ME as described in </w:t>
      </w:r>
      <w:r w:rsidR="003D4DC0">
        <w:t>subclause</w:t>
      </w:r>
      <w:r w:rsidRPr="007F2770">
        <w:t>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0A2F894F" w:rsidR="002955FD" w:rsidRPr="007F2770" w:rsidRDefault="003E0478" w:rsidP="002955FD">
      <w:pPr>
        <w:pStyle w:val="NO"/>
        <w:rPr>
          <w:rFonts w:eastAsia="Malgun Gothic"/>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3348" w:name="_Toc20232676"/>
      <w:bookmarkStart w:id="3349" w:name="_Toc27746778"/>
      <w:bookmarkStart w:id="3350" w:name="_Toc36212960"/>
      <w:bookmarkStart w:id="3351" w:name="_Toc36657137"/>
      <w:bookmarkStart w:id="3352" w:name="_Toc45286801"/>
      <w:bookmarkStart w:id="3353" w:name="_Toc51948070"/>
      <w:bookmarkStart w:id="3354"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B1A9696"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w:t>
      </w:r>
      <w:r w:rsidR="00C2564D">
        <w:t xml:space="preserve"> MINT-EPS or both,</w:t>
      </w:r>
      <w:r w:rsidRPr="007F2770">
        <w:t xml:space="preserve">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3136CDE3"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w:t>
      </w:r>
      <w:r w:rsidR="00C2564D">
        <w:rPr>
          <w:lang w:eastAsia="ko-KR"/>
        </w:rPr>
        <w:t xml:space="preserve">MINT-EPS or both, </w:t>
      </w:r>
      <w:r w:rsidRPr="007F2770">
        <w:rPr>
          <w:lang w:eastAsia="ko-KR"/>
        </w:rPr>
        <w:t xml:space="preserve">the UE shall delete the </w:t>
      </w:r>
      <w:r w:rsidRPr="007F2770">
        <w:t>disaster roaming wait range stored in the ME, if any, and store the disaster roaming wait range included in the Disaster roaming wait range IE in the ME.</w:t>
      </w:r>
    </w:p>
    <w:p w14:paraId="4D4B6C5D" w14:textId="05061852" w:rsidR="003A6E69" w:rsidRPr="007F2770" w:rsidRDefault="003A6E69" w:rsidP="003A6E69">
      <w:r w:rsidRPr="007F2770">
        <w:t xml:space="preserve">If the UE receives the Disaster return wait range IE in the REGISTRATION ACCEPT message </w:t>
      </w:r>
      <w:r w:rsidRPr="007F2770">
        <w:rPr>
          <w:lang w:eastAsia="ko-KR"/>
        </w:rPr>
        <w:t>and the UE supports MINT,</w:t>
      </w:r>
      <w:r w:rsidR="00C2564D">
        <w:rPr>
          <w:lang w:eastAsia="ko-KR"/>
        </w:rPr>
        <w:t xml:space="preserve"> MINT-EPS or both,</w:t>
      </w:r>
      <w:r w:rsidRPr="007F2770">
        <w:rPr>
          <w:lang w:eastAsia="ko-KR"/>
        </w:rPr>
        <w:t xml:space="preserve">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13F9AED9"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719E139F" w14:textId="6CB56C5B"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070AE1BD"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4782BABE"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7D42F5DE" w:rsidR="00C01D95" w:rsidRPr="007F2770" w:rsidRDefault="000B58BD" w:rsidP="00A80EA5">
      <w:pPr>
        <w:pStyle w:val="B2"/>
      </w:pPr>
      <w:r>
        <w:t>1)</w:t>
      </w:r>
      <w:r w:rsidR="00C01D95"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00C01D95" w:rsidRPr="007F2770">
        <w:t>; or</w:t>
      </w:r>
    </w:p>
    <w:p w14:paraId="32A17267" w14:textId="0CDF469A" w:rsidR="00C01D95" w:rsidRPr="007F2770" w:rsidRDefault="000B58BD" w:rsidP="00A80EA5">
      <w:pPr>
        <w:pStyle w:val="B2"/>
      </w:pPr>
      <w:r>
        <w:t>2)</w:t>
      </w:r>
      <w:r w:rsidR="00C01D95"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00C01D95"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5119E57F" w:rsidR="009860B3" w:rsidRPr="007F2770" w:rsidRDefault="000B58BD" w:rsidP="00FD7D39">
      <w:pPr>
        <w:pStyle w:val="B1"/>
      </w:pPr>
      <w:r>
        <w:t>a)</w:t>
      </w:r>
      <w:r w:rsidR="009860B3"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009860B3" w:rsidRPr="007F2770">
        <w:rPr>
          <w:lang w:eastAsia="zh-CN"/>
        </w:rPr>
        <w:t xml:space="preserve"> </w:t>
      </w:r>
      <w:r w:rsidR="009860B3"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009860B3" w:rsidRPr="007F2770">
        <w:t>; or</w:t>
      </w:r>
    </w:p>
    <w:p w14:paraId="6DC180D4" w14:textId="761D59D0" w:rsidR="009860B3" w:rsidRPr="007F2770" w:rsidRDefault="000B58BD" w:rsidP="00FD7D39">
      <w:pPr>
        <w:pStyle w:val="B1"/>
      </w:pPr>
      <w:r>
        <w:t>b)</w:t>
      </w:r>
      <w:r w:rsidR="009860B3" w:rsidRPr="007F2770">
        <w:tab/>
        <w:t>"no additional information", the UE shall consider itself registered for disaster roaming</w:t>
      </w:r>
      <w:r w:rsidR="008A227D" w:rsidRPr="007F2770">
        <w:rPr>
          <w:lang w:eastAsia="zh-CN"/>
        </w:rPr>
        <w:t xml:space="preserve"> services</w:t>
      </w:r>
      <w:r w:rsidR="009860B3"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13E274B2" w:rsidR="00DD49F4" w:rsidRDefault="00DD49F4" w:rsidP="00DD49F4">
      <w:pPr>
        <w:rPr>
          <w:lang w:val="en-US"/>
        </w:rPr>
      </w:pPr>
      <w:r w:rsidRPr="007F2770">
        <w:rPr>
          <w:lang w:val="en-US"/>
        </w:rPr>
        <w:t xml:space="preserve">If the UE supports </w:t>
      </w:r>
      <w:r>
        <w:rPr>
          <w:lang w:val="en-US"/>
        </w:rPr>
        <w:t>discontinuous coverage</w:t>
      </w:r>
      <w:r w:rsidR="004C145F">
        <w:rPr>
          <w:lang w:val="en-US"/>
        </w:rPr>
        <w:t xml:space="preserve"> and is registered </w:t>
      </w:r>
      <w:r w:rsidR="004C145F">
        <w:rPr>
          <w:rFonts w:hint="eastAsia"/>
          <w:lang w:val="en-US" w:eastAsia="zh-CN"/>
        </w:rPr>
        <w:t>over</w:t>
      </w:r>
      <w:r w:rsidR="004C145F">
        <w:rPr>
          <w:lang w:val="en-US"/>
        </w:rPr>
        <w:t xml:space="preserve">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Pr="007F2770">
        <w:t>,</w:t>
      </w:r>
      <w:r w:rsidRPr="007F2770">
        <w:rPr>
          <w:lang w:val="en-US"/>
        </w:rPr>
        <w:t xml:space="preserve"> the AMF may </w:t>
      </w:r>
      <w:r w:rsidR="004C145F">
        <w:rPr>
          <w:lang w:val="en-US"/>
        </w:rPr>
        <w:t xml:space="preserve">for </w:t>
      </w:r>
      <w:r w:rsidR="004C145F" w:rsidRPr="00D246A4">
        <w:rPr>
          <w:lang w:val="en-US"/>
        </w:rPr>
        <w:t>discontinuous coverage</w:t>
      </w:r>
      <w:r w:rsidR="004C145F" w:rsidRPr="007F2770">
        <w:rPr>
          <w:lang w:val="en-US"/>
        </w:rPr>
        <w:t xml:space="preserve"> </w:t>
      </w:r>
      <w:r w:rsidRPr="007F2770">
        <w:rPr>
          <w:lang w:val="en-US"/>
        </w:rPr>
        <w:t xml:space="preserve">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2B26044A"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w:t>
      </w:r>
      <w:r w:rsidR="00FE3B58">
        <w:t>access technology</w:t>
      </w:r>
      <w:r>
        <w:t xml:space="preserve"> and PLMN with the latest received timer value.</w:t>
      </w:r>
    </w:p>
    <w:p w14:paraId="014485FF" w14:textId="0BC5125F" w:rsidR="002452E9" w:rsidRDefault="00BD143A" w:rsidP="00E715FE">
      <w:pPr>
        <w:rPr>
          <w:rFonts w:eastAsia="SimSun"/>
          <w:lang w:val="en-US" w:eastAsia="zh-CN"/>
        </w:rPr>
      </w:pPr>
      <w:r w:rsidRPr="00BE2465">
        <w:rPr>
          <w:rFonts w:eastAsia="SimSun"/>
          <w:lang w:val="en-US" w:eastAsia="zh-CN"/>
        </w:rPr>
        <w:t xml:space="preserve">If the </w:t>
      </w:r>
      <w:r w:rsidR="00EA4D89">
        <w:rPr>
          <w:rFonts w:eastAsia="SimSun"/>
          <w:lang w:val="en-US" w:eastAsia="zh-CN"/>
        </w:rPr>
        <w:t xml:space="preserve">UE receives the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w:t>
      </w:r>
      <w:r w:rsidR="005C4E91" w:rsidRPr="008E5AAC">
        <w:t xml:space="preserve">The UE behaviour when the UE receives the EUPR bit in the Unavailability configuration IE or when the UE does not receive the </w:t>
      </w:r>
      <w:r w:rsidR="005C4E91" w:rsidRPr="008E5AAC">
        <w:rPr>
          <w:lang w:eastAsia="zh-CN"/>
        </w:rPr>
        <w:t>Unavailability configuration IE</w:t>
      </w:r>
      <w:r w:rsidR="005C4E91" w:rsidRPr="008E5AAC">
        <w:t xml:space="preserve"> is specified in </w:t>
      </w:r>
      <w:r w:rsidR="005C4E91" w:rsidRPr="008E5AAC">
        <w:rPr>
          <w:lang w:eastAsia="zh-CN"/>
        </w:rPr>
        <w:t>subclause</w:t>
      </w:r>
      <w:r w:rsidR="005C4E91" w:rsidRPr="008E5AAC">
        <w:t> </w:t>
      </w:r>
      <w:r w:rsidR="005C4E91" w:rsidRPr="008E5AAC">
        <w:rPr>
          <w:lang w:eastAsia="zh-CN"/>
        </w:rPr>
        <w:t>5.3.26</w:t>
      </w:r>
      <w:r w:rsidR="005C4E91">
        <w:rPr>
          <w:lang w:eastAsia="zh-CN"/>
        </w:rPr>
        <w:t>.</w:t>
      </w:r>
    </w:p>
    <w:p w14:paraId="17D6B3E2" w14:textId="72CE12DF" w:rsidR="00E715FE" w:rsidRPr="00A01AA9" w:rsidRDefault="00E715FE" w:rsidP="00E715FE">
      <w:r w:rsidRPr="00A01AA9">
        <w:t xml:space="preserve">If the </w:t>
      </w:r>
      <w:r w:rsidR="002452E9" w:rsidRPr="00BC508A">
        <w:t>UE receives the</w:t>
      </w:r>
      <w:r w:rsidR="002452E9" w:rsidRPr="00B476EC">
        <w:t xml:space="preserve"> </w:t>
      </w:r>
      <w:r w:rsidRPr="00B476EC">
        <w:t xml:space="preserve">Unavailability configuration </w:t>
      </w:r>
      <w:r>
        <w:t xml:space="preserve">IE </w:t>
      </w:r>
      <w:r w:rsidR="002452E9">
        <w:t xml:space="preserve">with </w:t>
      </w:r>
      <w:r>
        <w:t>a value of the u</w:t>
      </w:r>
      <w:r w:rsidRPr="00A01AA9">
        <w:t>navailability period duration</w:t>
      </w:r>
      <w:r w:rsidR="002452E9" w:rsidRPr="002452E9">
        <w:rPr>
          <w:rFonts w:eastAsia="SimSun"/>
          <w:lang w:val="en-US" w:eastAsia="zh-CN"/>
        </w:rPr>
        <w:t xml:space="preserve"> </w:t>
      </w:r>
      <w:r w:rsidR="002452E9" w:rsidRPr="00BE2465">
        <w:rPr>
          <w:rFonts w:eastAsia="SimSun"/>
          <w:lang w:val="en-US" w:eastAsia="zh-CN"/>
        </w:rPr>
        <w:t>in the REGISTRATION ACCEPT</w:t>
      </w:r>
      <w:r>
        <w:t xml:space="preserve">, </w:t>
      </w:r>
      <w:r w:rsidRPr="00A01AA9">
        <w:t>the</w:t>
      </w:r>
      <w:r>
        <w:t>n the UE</w:t>
      </w:r>
      <w:r w:rsidRPr="00A01AA9">
        <w:t xml:space="preserve"> </w:t>
      </w:r>
      <w:r>
        <w:t>may either</w:t>
      </w:r>
      <w:r w:rsidRPr="00A01AA9">
        <w:t>:</w:t>
      </w:r>
    </w:p>
    <w:p w14:paraId="552264C4" w14:textId="0A6B6A7B" w:rsidR="002452E9" w:rsidRDefault="002452E9" w:rsidP="002452E9">
      <w:pPr>
        <w:pStyle w:val="B1"/>
        <w:rPr>
          <w:rFonts w:eastAsia="Malgun Gothic"/>
        </w:rPr>
      </w:pPr>
      <w:r w:rsidRPr="00A01AA9">
        <w:t>a)</w:t>
      </w:r>
      <w:r w:rsidRPr="00A01AA9">
        <w:tab/>
      </w:r>
      <w:r w:rsidRPr="00BC508A">
        <w:t xml:space="preserve">delete a UE determined value and start using the received </w:t>
      </w:r>
      <w:r>
        <w:t xml:space="preserve">unavailability period duration </w:t>
      </w:r>
      <w:r w:rsidRPr="00BC508A">
        <w:t>value; or</w:t>
      </w:r>
    </w:p>
    <w:p w14:paraId="4FCD03A0" w14:textId="77777777" w:rsidR="00895ED9" w:rsidRDefault="00895ED9" w:rsidP="00352F78">
      <w:pPr>
        <w:pStyle w:val="B1"/>
      </w:pPr>
      <w:r>
        <w:rPr>
          <w:rFonts w:eastAsia="Malgun Gothic"/>
        </w:rPr>
        <w:t>b)</w:t>
      </w:r>
      <w:r>
        <w:rPr>
          <w:rFonts w:eastAsia="Malgun Gothic"/>
        </w:rPr>
        <w:tab/>
      </w:r>
      <w:r w:rsidRPr="00BC508A">
        <w:t>use a UE determined value.</w:t>
      </w:r>
    </w:p>
    <w:p w14:paraId="0710EDE4" w14:textId="77777777" w:rsidR="00895ED9" w:rsidRPr="00BC508A" w:rsidRDefault="00895ED9" w:rsidP="00895ED9">
      <w:r w:rsidRPr="00BC508A">
        <w:t xml:space="preserve">If the UE receives the Unavailability configuration IE with a value of the start of the unavailability period in the </w:t>
      </w:r>
      <w:r>
        <w:t>REGISTRATION</w:t>
      </w:r>
      <w:r w:rsidRPr="00BC508A">
        <w:t xml:space="preserve"> ACCEPT message, then the UE may either:</w:t>
      </w:r>
    </w:p>
    <w:p w14:paraId="208E7BF4" w14:textId="77777777" w:rsidR="002452E9" w:rsidRPr="00BC508A" w:rsidRDefault="002452E9" w:rsidP="002452E9">
      <w:pPr>
        <w:pStyle w:val="B1"/>
      </w:pPr>
      <w:r w:rsidRPr="00BC508A">
        <w:t>a)</w:t>
      </w:r>
      <w:r w:rsidRPr="00BC508A">
        <w:tab/>
        <w:t xml:space="preserve">delete a UE determined value and start using the received </w:t>
      </w:r>
      <w:r>
        <w:t xml:space="preserve">start of the unavailability period </w:t>
      </w:r>
      <w:r w:rsidRPr="00BC508A">
        <w:t>value; or</w:t>
      </w:r>
    </w:p>
    <w:p w14:paraId="2AC33DA6" w14:textId="5DBA72B4" w:rsidR="00E715FE" w:rsidRDefault="002452E9" w:rsidP="00E715FE">
      <w:pPr>
        <w:pStyle w:val="B1"/>
        <w:rPr>
          <w:rFonts w:eastAsia="Malgun Gothic"/>
        </w:rPr>
      </w:pPr>
      <w:r w:rsidRPr="00BC508A">
        <w:t>b)</w:t>
      </w:r>
      <w:r w:rsidRPr="00BC508A">
        <w:tab/>
        <w:t>use a UE determined value.</w:t>
      </w:r>
    </w:p>
    <w:p w14:paraId="566EEEC3" w14:textId="28320A92" w:rsidR="00895ED9" w:rsidRDefault="00895ED9" w:rsidP="00895ED9">
      <w:pPr>
        <w:pStyle w:val="NO"/>
        <w:rPr>
          <w:lang w:val="en-US" w:eastAsia="zh-CN"/>
        </w:rPr>
      </w:pPr>
      <w:r>
        <w:t>NOTE 24:</w:t>
      </w:r>
      <w:r>
        <w:tab/>
        <w:t xml:space="preserve">The UE can </w:t>
      </w:r>
      <w:r w:rsidRPr="006C4466">
        <w:t>consider</w:t>
      </w:r>
      <w:r>
        <w:t xml:space="preserve"> the received value from the network when determining the </w:t>
      </w:r>
      <w:r>
        <w:rPr>
          <w:rFonts w:eastAsia="Malgun Gothic"/>
        </w:rPr>
        <w:t>value for unavailability period duration and the start of the unavailability period</w:t>
      </w:r>
      <w:r>
        <w:t>.</w:t>
      </w:r>
    </w:p>
    <w:p w14:paraId="2C5EF185" w14:textId="13A3783F" w:rsidR="00527B0F" w:rsidRDefault="00527B0F" w:rsidP="005820A3">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w:t>
      </w:r>
      <w:r w:rsidR="00584B03">
        <w:t>sub</w:t>
      </w:r>
      <w:r>
        <w:t>clause</w:t>
      </w:r>
      <w:r>
        <w:rPr>
          <w:lang w:val="en-US"/>
        </w:rPr>
        <w:t> </w:t>
      </w:r>
      <w:r w:rsidRPr="00A662E3">
        <w:t>5.35A.4</w:t>
      </w:r>
      <w:r>
        <w:t xml:space="preserve"> of 3GPP</w:t>
      </w:r>
      <w:r>
        <w:rPr>
          <w:lang w:val="en-US"/>
        </w:rPr>
        <w:t> TS 23.501 [8]</w:t>
      </w:r>
      <w:r w:rsidRPr="00440C96">
        <w:t>.</w:t>
      </w:r>
    </w:p>
    <w:p w14:paraId="32913040" w14:textId="7E86C481" w:rsidR="00952F90" w:rsidRDefault="00952F90" w:rsidP="00952F90">
      <w:r w:rsidRPr="00BC508A">
        <w:t xml:space="preserve">If the UE indicates support of the </w:t>
      </w:r>
      <w:r>
        <w:t>access technology utilization</w:t>
      </w:r>
      <w:r w:rsidRPr="00BC508A">
        <w:t xml:space="preserve"> control in the </w:t>
      </w:r>
      <w:r>
        <w:t>REGISTRATION</w:t>
      </w:r>
      <w:r w:rsidRPr="00BC508A">
        <w:t xml:space="preserve"> REQUEST message </w:t>
      </w:r>
      <w:r>
        <w:rPr>
          <w:rFonts w:hint="eastAsia"/>
          <w:lang w:val="en-US" w:eastAsia="zh-CN"/>
        </w:rPr>
        <w:t>over 3GPP access</w:t>
      </w:r>
      <w:r w:rsidRPr="00BC508A">
        <w:t xml:space="preserve"> and the network decides to </w:t>
      </w:r>
      <w:r>
        <w:t>apply</w:t>
      </w:r>
      <w:r w:rsidRPr="00BC508A">
        <w:t xml:space="preserve"> the </w:t>
      </w:r>
      <w:r>
        <w:t>access technology utilization</w:t>
      </w:r>
      <w:r w:rsidRPr="00BC508A">
        <w:t xml:space="preserve"> control,</w:t>
      </w:r>
      <w:r>
        <w:t xml:space="preserve"> </w:t>
      </w:r>
      <w:r w:rsidRPr="006A6394">
        <w:t xml:space="preserve">the </w:t>
      </w:r>
      <w:r>
        <w:t>AMF</w:t>
      </w:r>
      <w:r w:rsidRPr="006A6394">
        <w:t xml:space="preserve"> shall include </w:t>
      </w:r>
      <w:r>
        <w:t xml:space="preserve">the </w:t>
      </w:r>
      <w:r>
        <w:rPr>
          <w:lang w:val="en-US"/>
        </w:rPr>
        <w:t>A</w:t>
      </w:r>
      <w:r>
        <w:t>ccess technology</w:t>
      </w:r>
      <w:r w:rsidRPr="00DE20F8">
        <w:t xml:space="preserve"> </w:t>
      </w:r>
      <w:r>
        <w:t xml:space="preserve">utilization control IE </w:t>
      </w:r>
      <w:r w:rsidRPr="006A6394">
        <w:t xml:space="preserve">in the </w:t>
      </w:r>
      <w:r>
        <w:t>REGISTRATION</w:t>
      </w:r>
      <w:r w:rsidRPr="006A6394">
        <w:t xml:space="preserve"> ACCEPT message.</w:t>
      </w:r>
      <w:r>
        <w:t xml:space="preserve"> </w:t>
      </w:r>
      <w:r>
        <w:rPr>
          <w:rFonts w:hint="eastAsia"/>
        </w:rPr>
        <w:t xml:space="preserve">In the </w:t>
      </w:r>
      <w:r>
        <w:rPr>
          <w:lang w:val="en-US"/>
        </w:rPr>
        <w:t>A</w:t>
      </w:r>
      <w:r>
        <w:rPr>
          <w:rFonts w:hint="eastAsia"/>
        </w:rPr>
        <w:t xml:space="preserve">ccess technology utilization control IE, the AMF shall not 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lang w:val="en-US" w:eastAsia="zh-CN"/>
        </w:rPr>
        <w:t xml:space="preserve"> </w:t>
      </w:r>
      <w:r>
        <w:rPr>
          <w:rFonts w:hint="eastAsia"/>
        </w:rPr>
        <w:t>is restricted.</w:t>
      </w:r>
      <w:r>
        <w:t xml:space="preserve"> </w:t>
      </w:r>
      <w:r w:rsidRPr="006A6394">
        <w:t xml:space="preserve">If the </w:t>
      </w:r>
      <w:r>
        <w:t>REGISTRATION</w:t>
      </w:r>
      <w:r w:rsidRPr="006A6394">
        <w:t xml:space="preserve"> ACCEPT message </w:t>
      </w:r>
      <w:r>
        <w:rPr>
          <w:rFonts w:hint="eastAsia"/>
          <w:lang w:val="en-US" w:eastAsia="zh-CN"/>
        </w:rPr>
        <w:t>received over 3GPP access</w:t>
      </w:r>
      <w:r w:rsidRPr="006A6394">
        <w:t xml:space="preserve"> contain</w:t>
      </w:r>
      <w:r>
        <w:t>s</w:t>
      </w:r>
      <w:r w:rsidRPr="006A6394">
        <w:t xml:space="preserve"> </w:t>
      </w:r>
      <w:r>
        <w:t>the</w:t>
      </w:r>
      <w:r w:rsidRPr="006A6394">
        <w:t xml:space="preserve"> </w:t>
      </w:r>
      <w:r>
        <w:rPr>
          <w:lang w:val="en-US"/>
        </w:rPr>
        <w:t>A</w:t>
      </w:r>
      <w:r>
        <w:t>ccess technology</w:t>
      </w:r>
      <w:r w:rsidRPr="00DE20F8">
        <w:t xml:space="preserve"> </w:t>
      </w:r>
      <w:r>
        <w:t>utilization control IE, t</w:t>
      </w:r>
      <w:r w:rsidRPr="006A6394">
        <w:t xml:space="preserve">he UE shall </w:t>
      </w:r>
      <w:r>
        <w:t>store the received access technology</w:t>
      </w:r>
      <w:r w:rsidRPr="006A6394">
        <w:t xml:space="preserve"> </w:t>
      </w:r>
      <w:r>
        <w:t xml:space="preserve">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access technology restrictions</w:t>
      </w:r>
      <w:r>
        <w:rPr>
          <w:lang w:eastAsia="ja-JP"/>
        </w:rPr>
        <w:t>"</w:t>
      </w:r>
      <w:r w:rsidR="00142C69" w:rsidRPr="001E3731">
        <w:t xml:space="preserve"> </w:t>
      </w:r>
      <w:r w:rsidR="00142C69" w:rsidRPr="00BC508A">
        <w:rPr>
          <w:lang w:eastAsia="zh-CN"/>
        </w:rPr>
        <w:t xml:space="preserve">as specified in </w:t>
      </w:r>
      <w:r w:rsidR="00142C69" w:rsidRPr="00BC508A">
        <w:t>clause </w:t>
      </w:r>
      <w:r w:rsidR="00142C69">
        <w:t>4.2A.2</w:t>
      </w:r>
      <w:r w:rsidR="00142C69" w:rsidRPr="006A6394">
        <w:t>.</w:t>
      </w:r>
      <w:r w:rsidRPr="006A6394">
        <w:t xml:space="preserve"> </w:t>
      </w:r>
      <w:r>
        <w:t>Otherwise, i</w:t>
      </w:r>
      <w:r w:rsidRPr="006A6394">
        <w:t xml:space="preserve">f </w:t>
      </w:r>
      <w:r w:rsidR="00F7750A" w:rsidRPr="00BC508A">
        <w:t>the UE indicate</w:t>
      </w:r>
      <w:r w:rsidR="00F7750A">
        <w:t>d</w:t>
      </w:r>
      <w:r w:rsidR="00F7750A" w:rsidRPr="00BC508A">
        <w:t xml:space="preserve"> support of the </w:t>
      </w:r>
      <w:r w:rsidR="00F7750A">
        <w:t>access technology utilization</w:t>
      </w:r>
      <w:r w:rsidR="00F7750A" w:rsidRPr="00BC508A">
        <w:t xml:space="preserve"> control in the </w:t>
      </w:r>
      <w:r w:rsidR="00F7750A">
        <w:t>REGISTRATION</w:t>
      </w:r>
      <w:r w:rsidR="00F7750A" w:rsidRPr="00BC508A">
        <w:t xml:space="preserve"> REQUEST message and</w:t>
      </w:r>
      <w:r w:rsidR="00F7750A" w:rsidRPr="006A6394">
        <w:t xml:space="preserve"> </w:t>
      </w:r>
      <w:r w:rsidRPr="006A6394">
        <w:t xml:space="preserve">the </w:t>
      </w:r>
      <w:r>
        <w:t>REGISTRATION</w:t>
      </w:r>
      <w:r w:rsidRPr="006A6394">
        <w:t xml:space="preserve"> ACCEPT message does not contain </w:t>
      </w:r>
      <w:r>
        <w:t>the</w:t>
      </w:r>
      <w:r w:rsidRPr="006A6394">
        <w:t xml:space="preserve"> </w:t>
      </w:r>
      <w:r>
        <w:rPr>
          <w:lang w:val="en-US"/>
        </w:rPr>
        <w:t>A</w:t>
      </w:r>
      <w:r>
        <w:t>ccess technology</w:t>
      </w:r>
      <w:r w:rsidRPr="006A6394">
        <w:t xml:space="preserve"> </w:t>
      </w:r>
      <w:r>
        <w:t>utilization control IE</w:t>
      </w:r>
      <w:r w:rsidRPr="006A6394">
        <w:t xml:space="preserve">, the UE shall delete the stored </w:t>
      </w:r>
      <w:r>
        <w:t>access technology</w:t>
      </w:r>
      <w:r w:rsidRPr="006A6394">
        <w:t xml:space="preserve"> </w:t>
      </w:r>
      <w:r>
        <w:t xml:space="preserve">utilization control information </w:t>
      </w:r>
      <w:r>
        <w:rPr>
          <w:rFonts w:hint="eastAsia"/>
          <w:lang w:val="en-US" w:eastAsia="zh-CN"/>
        </w:rPr>
        <w:t>associated with</w:t>
      </w:r>
      <w:r>
        <w:t xml:space="preserve"> </w:t>
      </w:r>
      <w:r>
        <w:rPr>
          <w:rFonts w:hint="eastAsia"/>
          <w:lang w:val="en-US" w:eastAsia="zh-CN"/>
        </w:rPr>
        <w:t>the current</w:t>
      </w:r>
      <w:r>
        <w:t xml:space="preserve"> PLMN</w:t>
      </w:r>
      <w:r w:rsidR="00142C69" w:rsidRPr="001E3731">
        <w:t xml:space="preserve"> </w:t>
      </w:r>
      <w:r w:rsidR="00142C69">
        <w:t>from</w:t>
      </w:r>
      <w:r w:rsidR="00142C69" w:rsidRPr="00C22F0C">
        <w:t xml:space="preserve"> the list of "PLMNs with associated </w:t>
      </w:r>
      <w:r w:rsidR="00142C69">
        <w:t>a</w:t>
      </w:r>
      <w:r w:rsidR="00142C69" w:rsidRPr="007A6E3C">
        <w:t xml:space="preserve">ccess </w:t>
      </w:r>
      <w:r w:rsidR="00142C69">
        <w:t>t</w:t>
      </w:r>
      <w:r w:rsidR="00142C69" w:rsidRPr="007A6E3C">
        <w:t>echnolog</w:t>
      </w:r>
      <w:r w:rsidR="00142C69">
        <w:t>y</w:t>
      </w:r>
      <w:r w:rsidR="00142C69" w:rsidRPr="00C22F0C">
        <w:t xml:space="preserve"> restrictions"</w:t>
      </w:r>
      <w:r w:rsidR="00142C69">
        <w:t>,</w:t>
      </w:r>
      <w:r>
        <w:t xml:space="preserve"> if any</w:t>
      </w:r>
      <w:r w:rsidRPr="006A6394">
        <w:t>.</w:t>
      </w:r>
    </w:p>
    <w:p w14:paraId="2156FAAC" w14:textId="4D4A5785" w:rsidR="002932EC" w:rsidRPr="00495EC6" w:rsidRDefault="002932EC" w:rsidP="002932EC">
      <w:pPr>
        <w:pStyle w:val="NO"/>
        <w:overflowPunct/>
        <w:autoSpaceDE/>
        <w:autoSpaceDN/>
        <w:adjustRightInd/>
        <w:textAlignment w:val="auto"/>
        <w:rPr>
          <w:rFonts w:eastAsia="SimSun"/>
          <w:lang w:val="en-US" w:eastAsia="zh-CN"/>
        </w:rPr>
      </w:pPr>
      <w:r w:rsidRPr="002932EC">
        <w:rPr>
          <w:rFonts w:eastAsiaTheme="minorEastAsia"/>
          <w:lang w:eastAsia="en-US"/>
        </w:rPr>
        <w:t>NOTE 24A:</w:t>
      </w:r>
      <w:r w:rsidRPr="002932EC">
        <w:rPr>
          <w:rFonts w:eastAsiaTheme="minorEastAsia"/>
          <w:lang w:eastAsia="en-US"/>
        </w:rPr>
        <w:tab/>
        <w:t>As an implementation option, the type of access technology utilization control is not set to "current PLMN and its equivalent PLMN(s)" by the AMF in the Access technology utilization control IE if the AMF does not include a list of equivalent PLMNs in the REGISTRATION ACCEPT message.</w:t>
      </w:r>
    </w:p>
    <w:p w14:paraId="79C4DC6E" w14:textId="77777777" w:rsidR="00895ED9" w:rsidRDefault="00895ED9" w:rsidP="00895ED9">
      <w:r>
        <w:rPr>
          <w:lang w:val="en-US" w:eastAsia="zh-CN"/>
        </w:rPr>
        <w:t xml:space="preserve">If the UE supports </w:t>
      </w:r>
      <w:r>
        <w:t xml:space="preserve">operator policy for high priority access exemptions for service area restrictions, </w:t>
      </w:r>
      <w:bookmarkStart w:id="3355" w:name="aaa"/>
      <w:bookmarkEnd w:id="3355"/>
      <w:r>
        <w:t>the AMF may set the HPASE</w:t>
      </w:r>
      <w:r>
        <w:rPr>
          <w:lang w:val="en-US" w:eastAsia="ja-JP"/>
        </w:rPr>
        <w:t xml:space="preserve"> </w:t>
      </w:r>
      <w:r w:rsidRPr="00E5715E">
        <w:rPr>
          <w:snapToGrid w:val="0"/>
        </w:rPr>
        <w:t xml:space="preserve">bit of the </w:t>
      </w:r>
      <w:r>
        <w:rPr>
          <w:snapToGrid w:val="0"/>
        </w:rPr>
        <w:t>Feature authorization indication</w:t>
      </w:r>
      <w:r w:rsidRPr="00E5715E">
        <w:rPr>
          <w:snapToGrid w:val="0"/>
        </w:rPr>
        <w:t xml:space="preserve"> </w:t>
      </w:r>
      <w:r w:rsidRPr="00F67231">
        <w:t>IE</w:t>
      </w:r>
      <w:r>
        <w:t xml:space="preserve"> </w:t>
      </w:r>
      <w:r w:rsidRPr="007F2770">
        <w:t>for the UE in the REGISTRATION ACCEPT</w:t>
      </w:r>
      <w:r>
        <w:t xml:space="preserve"> </w:t>
      </w:r>
      <w:r w:rsidRPr="007F2770">
        <w:t>message</w:t>
      </w:r>
      <w:r>
        <w:rPr>
          <w:lang w:eastAsia="ko-KR"/>
        </w:rPr>
        <w:t xml:space="preserve"> </w:t>
      </w:r>
      <w:r w:rsidRPr="007F2770">
        <w:t>to</w:t>
      </w:r>
      <w:r>
        <w:t xml:space="preserve"> indicate the operator policy on UE exemption for service area restrictions</w:t>
      </w:r>
      <w:r w:rsidRPr="007F2770">
        <w:t>.</w:t>
      </w:r>
    </w:p>
    <w:p w14:paraId="38EF4659" w14:textId="77777777" w:rsidR="003E0676" w:rsidRPr="007F2770" w:rsidRDefault="009B0DDA" w:rsidP="00781477">
      <w:pPr>
        <w:pStyle w:val="Heading5"/>
      </w:pPr>
      <w:bookmarkStart w:id="3356" w:name="_Toc209788603"/>
      <w:bookmarkStart w:id="3357" w:name="_CR5_5_1_2_5"/>
      <w:bookmarkEnd w:id="3357"/>
      <w:r w:rsidRPr="007F2770">
        <w:t>5</w:t>
      </w:r>
      <w:r w:rsidR="00173561" w:rsidRPr="007F2770">
        <w:t>.5.1.2.5</w:t>
      </w:r>
      <w:r w:rsidR="00173561" w:rsidRPr="007F2770">
        <w:tab/>
        <w:t>Initial registration not accepted by the network</w:t>
      </w:r>
      <w:bookmarkEnd w:id="3348"/>
      <w:bookmarkEnd w:id="3349"/>
      <w:bookmarkEnd w:id="3350"/>
      <w:bookmarkEnd w:id="3351"/>
      <w:bookmarkEnd w:id="3352"/>
      <w:bookmarkEnd w:id="3353"/>
      <w:bookmarkEnd w:id="3354"/>
      <w:bookmarkEnd w:id="3356"/>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2BBC51B0" w:rsidR="009A34CC" w:rsidRPr="007F2770" w:rsidRDefault="009A34CC"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EE6D5E">
        <w:rPr>
          <w:lang w:eastAsia="zh-CN"/>
        </w:rPr>
        <w:t>an SNPN providing access</w:t>
      </w:r>
      <w:r w:rsidRPr="009C4078">
        <w:rPr>
          <w:rFonts w:hint="eastAsia"/>
          <w:lang w:eastAsia="ko-KR"/>
        </w:rPr>
        <w:t xml:space="preserve"> </w:t>
      </w:r>
      <w:r w:rsidR="00EE6D5E">
        <w:rPr>
          <w:lang w:eastAsia="ko-KR"/>
        </w:rPr>
        <w:t xml:space="preserve">for </w:t>
      </w:r>
      <w:r w:rsidRPr="009C4078">
        <w:rPr>
          <w:rFonts w:hint="eastAsia"/>
          <w:lang w:eastAsia="zh-TW"/>
        </w:rPr>
        <w:t>localized services in SNPN</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1A3DEDAD" w:rsidR="00FF712A" w:rsidRPr="007F2770" w:rsidRDefault="00FF712A" w:rsidP="00FF712A">
      <w:r w:rsidRPr="007F2770">
        <w:t>If the REGISTRATION REJECT message with 5GMM cause #76</w:t>
      </w:r>
      <w:r w:rsidR="00787DC8">
        <w:t>,</w:t>
      </w:r>
      <w:r w:rsidR="0017245A" w:rsidRPr="007F2770">
        <w:t xml:space="preserve"> #78</w:t>
      </w:r>
      <w:r w:rsidR="00787DC8">
        <w:t xml:space="preserve">, </w:t>
      </w:r>
      <w:r w:rsidR="00787DC8" w:rsidRPr="00D46772">
        <w:t>#81 or #82</w:t>
      </w:r>
      <w:r w:rsidR="00787DC8">
        <w:t xml:space="preserve"> </w:t>
      </w:r>
      <w:r w:rsidRPr="007F2770">
        <w:t>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19B8313" w:rsidR="00A369F6" w:rsidRPr="007F2770" w:rsidRDefault="000A786D" w:rsidP="00B23A40">
      <w:r>
        <w:t>I</w:t>
      </w:r>
      <w:r w:rsidR="00A369F6">
        <w:t>f</w:t>
      </w:r>
      <w:r w:rsidR="00A369F6" w:rsidRPr="00833516">
        <w:t xml:space="preserve"> </w:t>
      </w:r>
      <w:r w:rsidR="00A369F6">
        <w:t xml:space="preserve">the </w:t>
      </w:r>
      <w:r w:rsidR="00A369F6" w:rsidRPr="00833516">
        <w:t>Extended rej</w:t>
      </w:r>
      <w:r w:rsidR="00A369F6">
        <w:t>ected</w:t>
      </w:r>
      <w:r w:rsidR="00A369F6" w:rsidRPr="00833516">
        <w:t xml:space="preserve"> NSSAI </w:t>
      </w:r>
      <w:r w:rsidR="00A369F6">
        <w:t xml:space="preserve">IE </w:t>
      </w:r>
      <w:r w:rsidR="00A369F6" w:rsidRPr="00833516">
        <w:t xml:space="preserve">is </w:t>
      </w:r>
      <w:r w:rsidR="00A369F6">
        <w:t>included in the REGISTRATION REJECT message</w:t>
      </w:r>
      <w:r>
        <w:t xml:space="preserve"> and mapped S-NSSAI(s) are required as specified in subclause 4.6.1</w:t>
      </w:r>
      <w:r w:rsidR="00A369F6">
        <w:t>,</w:t>
      </w:r>
      <w:r w:rsidR="00A369F6" w:rsidRPr="002516D8">
        <w:t xml:space="preserve"> </w:t>
      </w:r>
      <w:r w:rsidR="00A369F6" w:rsidRPr="00833516">
        <w:t>the AMF shall provide mapped S-NSSAI</w:t>
      </w:r>
      <w:r w:rsidR="00A369F6">
        <w:t>(s)</w:t>
      </w:r>
      <w:r w:rsidR="00A369F6" w:rsidRPr="00833516">
        <w:t xml:space="preserve"> </w:t>
      </w:r>
      <w:r w:rsidR="00A369F6">
        <w:t>for the</w:t>
      </w:r>
      <w:r w:rsidR="00A369F6" w:rsidRPr="00833516">
        <w:t xml:space="preserve"> rejected NSSAI</w:t>
      </w:r>
      <w:r w:rsidR="00A369F6">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EE8812" w:rsidR="0067585A" w:rsidRPr="007F2770" w:rsidRDefault="0067585A" w:rsidP="0067585A">
      <w:pPr>
        <w:pStyle w:val="B1"/>
      </w:pPr>
      <w:r w:rsidRPr="007F2770">
        <w:t>-</w:t>
      </w:r>
      <w:r w:rsidRPr="007F2770">
        <w:tab/>
        <w:t xml:space="preserve">if the UE receives the Forbidden TAI(s) for the list of "5GS forbidden tracking areas for roaming" IE </w:t>
      </w:r>
      <w:r w:rsidR="006D3AAE">
        <w:t xml:space="preserve">and the </w:t>
      </w:r>
      <w:r w:rsidR="006D3AAE">
        <w:rPr>
          <w:lang w:val="en-US"/>
        </w:rPr>
        <w:t>A</w:t>
      </w:r>
      <w:r w:rsidR="006D3AAE">
        <w:t>ccess technology utilization control IE</w:t>
      </w:r>
      <w:r w:rsidR="006D3AAE">
        <w:rPr>
          <w:rFonts w:hint="eastAsia"/>
          <w:lang w:val="en-US" w:eastAsia="zh-CN"/>
        </w:rPr>
        <w:t xml:space="preserve"> </w:t>
      </w:r>
      <w:r w:rsidR="006D3AAE">
        <w:t>is not included</w:t>
      </w:r>
      <w:r w:rsidR="006D3AAE" w:rsidRPr="007F2770">
        <w:t xml:space="preserve"> </w:t>
      </w:r>
      <w:r w:rsidRPr="007F2770">
        <w:t xml:space="preserve">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0965B2F1" w14:textId="1BBC7AC5" w:rsidR="00033383" w:rsidRDefault="00033383" w:rsidP="00033383">
      <w:r>
        <w:t>If:</w:t>
      </w:r>
    </w:p>
    <w:p w14:paraId="059DE2D4" w14:textId="0F73CF28" w:rsidR="003368CB" w:rsidRDefault="003368CB" w:rsidP="003368CB">
      <w:pPr>
        <w:pStyle w:val="B1"/>
        <w:snapToGrid w:val="0"/>
      </w:pPr>
      <w:r>
        <w:t>a)</w:t>
      </w:r>
      <w:r>
        <w:tab/>
        <w:t xml:space="preserve">the UE indicates support of the access technology utilization control in the REGISTRATION REQUEST message </w:t>
      </w:r>
      <w:r>
        <w:rPr>
          <w:rFonts w:hint="eastAsia"/>
        </w:rPr>
        <w:t>over 3GPP access</w:t>
      </w:r>
      <w:r>
        <w:t>;</w:t>
      </w:r>
    </w:p>
    <w:p w14:paraId="151380A9" w14:textId="3C959CBA" w:rsidR="003368CB" w:rsidRDefault="003368CB" w:rsidP="003368CB">
      <w:pPr>
        <w:pStyle w:val="B1"/>
        <w:snapToGrid w:val="0"/>
      </w:pPr>
      <w:r>
        <w:t>b)</w:t>
      </w:r>
      <w:r>
        <w:tab/>
        <w:t>the network decides to apply the access technology utilization control</w:t>
      </w:r>
      <w:r>
        <w:rPr>
          <w:rFonts w:hint="eastAsia"/>
        </w:rPr>
        <w:t xml:space="preserve"> based on the operator policy</w:t>
      </w:r>
      <w:r>
        <w:t>; and</w:t>
      </w:r>
    </w:p>
    <w:p w14:paraId="283B9C3A" w14:textId="77777777" w:rsidR="003368CB" w:rsidRDefault="003368CB" w:rsidP="003368CB">
      <w:pPr>
        <w:pStyle w:val="B1"/>
        <w:snapToGrid w:val="0"/>
        <w:rPr>
          <w:lang w:eastAsia="zh-CN"/>
        </w:rPr>
      </w:pPr>
      <w:r>
        <w:t>c)</w:t>
      </w:r>
      <w:r>
        <w:tab/>
        <w:t>the secure exchange of NAS messages via a NAS signalling connection is established between the UE and the AMF;</w:t>
      </w:r>
    </w:p>
    <w:p w14:paraId="11E525D4" w14:textId="70CC3FB8" w:rsidR="003368CB" w:rsidRDefault="003368CB" w:rsidP="003368CB">
      <w:pPr>
        <w:rPr>
          <w:lang w:val="en-US" w:eastAsia="zh-CN"/>
        </w:rPr>
      </w:pPr>
      <w:r>
        <w:t xml:space="preserve">the AMF </w:t>
      </w:r>
      <w:r>
        <w:rPr>
          <w:rFonts w:hint="eastAsia"/>
          <w:lang w:val="en-US" w:eastAsia="zh-CN"/>
        </w:rPr>
        <w:t>shall send the integrity protected REGISTRATION REJECT message with</w:t>
      </w:r>
      <w:r>
        <w:rPr>
          <w:lang w:eastAsia="zh-CN"/>
        </w:rPr>
        <w:t xml:space="preserve"> the 5GMM cause value </w:t>
      </w:r>
      <w:r>
        <w:rPr>
          <w:rFonts w:hint="eastAsia"/>
          <w:lang w:val="en-US" w:eastAsia="zh-CN"/>
        </w:rPr>
        <w:t xml:space="preserve">set </w:t>
      </w:r>
      <w:r>
        <w:rPr>
          <w:lang w:eastAsia="zh-CN"/>
        </w:rPr>
        <w:t>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 xml:space="preserve">include the </w:t>
      </w:r>
      <w:r>
        <w:rPr>
          <w:lang w:val="en-US"/>
        </w:rPr>
        <w:t>A</w:t>
      </w:r>
      <w:r>
        <w:t>ccess technology utilization control IE</w:t>
      </w:r>
      <w:r w:rsidR="00610ECA">
        <w:t xml:space="preserve"> </w:t>
      </w:r>
      <w:r w:rsidR="00610ECA">
        <w:rPr>
          <w:lang w:eastAsia="zh-CN"/>
        </w:rPr>
        <w:t>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r>
        <w:t xml:space="preserve">. </w:t>
      </w:r>
      <w:r>
        <w:rPr>
          <w:rFonts w:hint="eastAsia"/>
          <w:lang w:val="en-US" w:eastAsia="zh-CN"/>
        </w:rPr>
        <w:t>I</w:t>
      </w:r>
      <w:r>
        <w:t xml:space="preserve">n the </w:t>
      </w:r>
      <w:r>
        <w:rPr>
          <w:lang w:val="en-US"/>
        </w:rPr>
        <w:t>A</w:t>
      </w:r>
      <w:r>
        <w:rPr>
          <w:rFonts w:hint="eastAsia"/>
        </w:rPr>
        <w:t>ccess technology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1EE8F7CE" w14:textId="630EB828" w:rsidR="003368CB" w:rsidRPr="007F2770" w:rsidRDefault="003368CB" w:rsidP="003368CB">
      <w:pPr>
        <w:pStyle w:val="NO"/>
      </w:pPr>
      <w:r>
        <w:t>NOTE </w:t>
      </w:r>
      <w:r>
        <w:rPr>
          <w:rFonts w:hint="eastAsia"/>
          <w:lang w:val="en-US" w:eastAsia="zh-CN"/>
        </w:rPr>
        <w:t>5B</w:t>
      </w:r>
      <w:r>
        <w:t>:</w:t>
      </w:r>
      <w:r>
        <w:tab/>
      </w:r>
      <w:r>
        <w:rPr>
          <w:rFonts w:hint="eastAsia"/>
          <w:lang w:val="en-US" w:eastAsia="zh-CN"/>
        </w:rPr>
        <w:t>O</w:t>
      </w:r>
      <w:r>
        <w:rPr>
          <w:rFonts w:hint="eastAsia"/>
        </w:rPr>
        <w:t>ther restricted access technolog</w:t>
      </w:r>
      <w:r>
        <w:t>ies</w:t>
      </w:r>
      <w:r>
        <w:rPr>
          <w:rFonts w:hint="eastAsia"/>
        </w:rPr>
        <w:t xml:space="preserve"> can be indicated </w:t>
      </w:r>
      <w:r>
        <w:t xml:space="preserve">in the </w:t>
      </w:r>
      <w:r>
        <w:rPr>
          <w:lang w:val="en-US"/>
        </w:rPr>
        <w:t>A</w:t>
      </w:r>
      <w:r>
        <w:rPr>
          <w:rFonts w:hint="eastAsia"/>
        </w:rPr>
        <w:t>ccess technology utilization control IE</w:t>
      </w:r>
      <w:r>
        <w:t>, if any</w:t>
      </w:r>
      <w:r>
        <w:rPr>
          <w:rFonts w:hint="eastAsia"/>
        </w:rPr>
        <w:t>.</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77E5AA44"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40C1ED7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2E795425"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4EA2776C"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04114CB9" w14:textId="77777777" w:rsidR="00532C7B" w:rsidRDefault="00532C7B" w:rsidP="00532C7B">
      <w:pPr>
        <w:pStyle w:val="B2"/>
      </w:pPr>
      <w:r w:rsidRPr="007F2770">
        <w:t>1)</w:t>
      </w:r>
      <w:r w:rsidRPr="007F2770">
        <w:tab/>
      </w:r>
    </w:p>
    <w:p w14:paraId="26B8FFEB" w14:textId="6A460668" w:rsidR="00532C7B" w:rsidRDefault="00532C7B" w:rsidP="00532C7B">
      <w:pPr>
        <w:pStyle w:val="B3"/>
      </w:pPr>
      <w:r>
        <w:t>i)</w:t>
      </w:r>
      <w:r>
        <w:tab/>
      </w:r>
      <w:r w:rsidRPr="007F2770">
        <w:t>the UE is not operating in SNPN access operation mode</w:t>
      </w:r>
      <w:r>
        <w:t>;</w:t>
      </w:r>
    </w:p>
    <w:p w14:paraId="223EA261" w14:textId="4D187686" w:rsidR="00532C7B" w:rsidRDefault="00532C7B" w:rsidP="00532C7B">
      <w:pPr>
        <w:pStyle w:val="B3"/>
      </w:pPr>
      <w:r>
        <w:t>ii)</w:t>
      </w:r>
      <w:r>
        <w:tab/>
      </w:r>
      <w:r w:rsidRPr="007F2770">
        <w:t>the Forbidden TAI(s) for the list of "5GS forbidden tracking areas for roaming" IE is not included in the REGISTRATION REJECT message</w:t>
      </w:r>
      <w:r>
        <w:t>;</w:t>
      </w:r>
    </w:p>
    <w:p w14:paraId="57E82C11" w14:textId="77777777" w:rsidR="00532C7B" w:rsidRDefault="00532C7B" w:rsidP="00532C7B">
      <w:pPr>
        <w:pStyle w:val="B3"/>
      </w:pPr>
      <w:r>
        <w:t>iii)</w:t>
      </w:r>
      <w:r>
        <w:tab/>
      </w:r>
      <w:r w:rsidRPr="00180DDC">
        <w:t>the Extended 5GMM cause IE with value "</w:t>
      </w:r>
      <w:r w:rsidRPr="00180DDC">
        <w:rPr>
          <w:lang w:eastAsia="ja-JP"/>
        </w:rPr>
        <w:t xml:space="preserve">Satellite NG-RAN not </w:t>
      </w:r>
      <w:r w:rsidRPr="00180DDC">
        <w:t>allowed</w:t>
      </w:r>
      <w:r>
        <w:t xml:space="preserve"> in PLMN</w:t>
      </w:r>
      <w:r w:rsidRPr="00180DDC">
        <w:t xml:space="preserve">" </w:t>
      </w:r>
      <w:r>
        <w:t xml:space="preserve">is not included in the </w:t>
      </w:r>
      <w:r w:rsidRPr="007F2770">
        <w:t>REGISTRATION REJECT message</w:t>
      </w:r>
      <w:r>
        <w:t xml:space="preserve"> or </w:t>
      </w:r>
      <w:r w:rsidRPr="007F2770">
        <w:t xml:space="preserve">the REGISTRATION REJECT message </w:t>
      </w:r>
      <w:r w:rsidRPr="007F2770">
        <w:rPr>
          <w:rFonts w:hint="eastAsia"/>
        </w:rPr>
        <w:t>is</w:t>
      </w:r>
      <w:r w:rsidRPr="007F2770">
        <w:t xml:space="preserve"> not integrity protected</w:t>
      </w:r>
      <w:r>
        <w:t>; and</w:t>
      </w:r>
    </w:p>
    <w:p w14:paraId="00EF774C" w14:textId="77777777" w:rsidR="00532C7B" w:rsidRDefault="00532C7B" w:rsidP="00532C7B">
      <w:pPr>
        <w:pStyle w:val="B3"/>
      </w:pPr>
      <w:r>
        <w:t>iv)</w:t>
      </w:r>
      <w:r>
        <w:tab/>
        <w:t>the Access technology utilization control IE is</w:t>
      </w:r>
      <w:r w:rsidRPr="00180DDC">
        <w:t xml:space="preserve"> </w:t>
      </w:r>
      <w:r>
        <w:t xml:space="preserve">not </w:t>
      </w:r>
      <w:r w:rsidRPr="00180DDC">
        <w:t>included in the REGISTRATION REJECT message</w:t>
      </w:r>
      <w:r>
        <w:t xml:space="preserve"> or the </w:t>
      </w:r>
      <w:r w:rsidRPr="007F2770">
        <w:t xml:space="preserve">REGISTRATION REJECT message </w:t>
      </w:r>
      <w:r w:rsidRPr="007F2770">
        <w:rPr>
          <w:rFonts w:hint="eastAsia"/>
        </w:rPr>
        <w:t>is</w:t>
      </w:r>
      <w:r w:rsidRPr="007F2770">
        <w:t xml:space="preserve"> not integrity protected</w:t>
      </w:r>
      <w:r>
        <w:t>,</w:t>
      </w:r>
    </w:p>
    <w:p w14:paraId="7DC06065" w14:textId="3BBE51F3" w:rsidR="00532C7B" w:rsidRPr="00946331" w:rsidRDefault="00532C7B" w:rsidP="00946331">
      <w:pPr>
        <w:pStyle w:val="B2"/>
      </w:pPr>
      <w:r w:rsidRPr="00946331">
        <w:t>then the UE shall store the current TAI in the list of "5GS forbidden tracking areas for roaming" and enter the state 5GMM-DEREGISTERED.LIMITED-SERVICE.</w:t>
      </w:r>
    </w:p>
    <w:p w14:paraId="583EEEF6" w14:textId="77777777" w:rsidR="00532C7B" w:rsidRPr="00946331" w:rsidRDefault="00532C7B" w:rsidP="00946331">
      <w:pPr>
        <w:pStyle w:val="B2"/>
      </w:pPr>
      <w:r w:rsidRPr="00946331">
        <w:t xml:space="preserve">If the UE stores the current TAI in the list of "5GS forbidden tracking areas for roaming" and the REGISTRATION REJECT message </w:t>
      </w:r>
      <w:r w:rsidRPr="00946331">
        <w:rPr>
          <w:rFonts w:hint="eastAsia"/>
        </w:rPr>
        <w:t>is</w:t>
      </w:r>
      <w:r w:rsidRPr="00946331">
        <w:t xml:space="preserve"> not integrity protected, the UE shall memorize the current TAI was stored in the list of "5GS forbidden tracking areas for roaming" for non-integrity protected NAS reject message; or</w:t>
      </w:r>
    </w:p>
    <w:p w14:paraId="0B14FE71" w14:textId="1B946AA4" w:rsidR="00E4384C"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2D48317" w14:textId="77777777" w:rsidR="00DB04BD" w:rsidRDefault="00DB04BD" w:rsidP="00DB04BD">
      <w:pPr>
        <w:pStyle w:val="B1"/>
      </w:pPr>
      <w:r w:rsidRPr="007F2770">
        <w:tab/>
      </w:r>
      <w:r>
        <w:t>Additionally, the UE shall:</w:t>
      </w:r>
    </w:p>
    <w:p w14:paraId="6DB5D987" w14:textId="77777777" w:rsidR="00DB04BD" w:rsidRDefault="00DB04BD" w:rsidP="00DB04BD">
      <w:pPr>
        <w:pStyle w:val="B2"/>
      </w:pPr>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7466F784" w14:textId="617793F2"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24B55E63" w14:textId="729696BD" w:rsidR="00DB04BD" w:rsidRDefault="00DB04BD" w:rsidP="00855229">
      <w:pPr>
        <w:pStyle w:val="B3"/>
      </w:pPr>
      <w:r>
        <w:t>ii)</w:t>
      </w:r>
      <w:r>
        <w:tab/>
        <w:t>otherwise</w:t>
      </w:r>
      <w:r w:rsidR="00855229">
        <w:t xml:space="preserve">, </w:t>
      </w:r>
      <w:r>
        <w:t xml:space="preserve">the UE shall ignore the </w:t>
      </w:r>
      <w:r w:rsidRPr="00180DDC">
        <w:t>Extended 5GMM cause IE</w:t>
      </w:r>
      <w:r>
        <w:t>;</w:t>
      </w:r>
    </w:p>
    <w:p w14:paraId="7663F456" w14:textId="5450C071" w:rsidR="003368CB" w:rsidRDefault="003368CB" w:rsidP="003368CB">
      <w:pPr>
        <w:pStyle w:val="B2"/>
      </w:pPr>
      <w:r>
        <w:rPr>
          <w:rFonts w:hint="eastAsia"/>
          <w:lang w:val="en-US" w:eastAsia="zh-CN"/>
        </w:rPr>
        <w:t>2</w:t>
      </w:r>
      <w:r>
        <w:t>)</w:t>
      </w:r>
      <w:r>
        <w:tab/>
        <w:t xml:space="preserve">if the </w:t>
      </w:r>
      <w:r>
        <w:rPr>
          <w:lang w:val="en-US"/>
        </w:rPr>
        <w:t>A</w:t>
      </w:r>
      <w:r>
        <w:t>ccess technology utilization control IE</w:t>
      </w:r>
      <w:r w:rsidR="00610ECA">
        <w:rPr>
          <w:lang w:eastAsia="zh-CN"/>
        </w:rPr>
        <w:t xml:space="preserve"> 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r>
        <w:rPr>
          <w:rFonts w:hint="eastAsia"/>
          <w:lang w:val="en-US" w:eastAsia="zh-CN"/>
        </w:rPr>
        <w:t xml:space="preserve"> </w:t>
      </w:r>
      <w:r>
        <w:t>is included in the REGISTRATION REJECT message,</w:t>
      </w:r>
    </w:p>
    <w:p w14:paraId="73A17D7A" w14:textId="7601AB11" w:rsidR="003368CB" w:rsidRDefault="003368CB" w:rsidP="003368CB">
      <w:pPr>
        <w:pStyle w:val="B3"/>
      </w:pPr>
      <w:r>
        <w:t>i)</w:t>
      </w:r>
      <w:r>
        <w:tab/>
        <w:t xml:space="preserve">the message has been successfully integrity checked by the NAS; the UE shall store the received access technology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access technology restrictions</w:t>
      </w:r>
      <w:r>
        <w:rPr>
          <w:lang w:eastAsia="ja-JP"/>
        </w:rPr>
        <w:t>"</w:t>
      </w:r>
      <w:r w:rsidR="00000FDC" w:rsidRPr="001E3731">
        <w:t xml:space="preserve"> </w:t>
      </w:r>
      <w:r w:rsidR="00000FDC" w:rsidRPr="00BC508A">
        <w:rPr>
          <w:lang w:eastAsia="zh-CN"/>
        </w:rPr>
        <w:t xml:space="preserve">as specified in </w:t>
      </w:r>
      <w:r w:rsidR="00000FDC" w:rsidRPr="00BC508A">
        <w:t>clause </w:t>
      </w:r>
      <w:r w:rsidR="00000FDC">
        <w:t>4.2A.2</w:t>
      </w:r>
      <w:r>
        <w:t>; or</w:t>
      </w:r>
    </w:p>
    <w:p w14:paraId="1557A370" w14:textId="670A8473" w:rsidR="003368CB" w:rsidRPr="007F2770" w:rsidRDefault="003368CB" w:rsidP="003368CB">
      <w:pPr>
        <w:pStyle w:val="B3"/>
      </w:pPr>
      <w:r>
        <w:t>ii)</w:t>
      </w:r>
      <w:r>
        <w:tab/>
        <w:t xml:space="preserve">otherwise, the UE shall ignore the </w:t>
      </w:r>
      <w:r>
        <w:rPr>
          <w:lang w:val="en-US"/>
        </w:rPr>
        <w:t>A</w:t>
      </w:r>
      <w:r>
        <w:t>ccess technology utilization control IE; and</w:t>
      </w:r>
    </w:p>
    <w:p w14:paraId="5E25CBBD" w14:textId="77777777" w:rsidR="003368CB" w:rsidRPr="007F2770" w:rsidRDefault="003368CB" w:rsidP="003368CB">
      <w:pPr>
        <w:pStyle w:val="B2"/>
      </w:pPr>
      <w:r>
        <w:t>3)</w:t>
      </w:r>
      <w:r>
        <w:tab/>
      </w:r>
      <w:r w:rsidRPr="007F2770">
        <w:t>search for a suitable cell in another tracking area according to 3GPP TS 38.304 [28] or 3GPP TS 36.304 [25C].</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Pr="00486F5A" w:rsidRDefault="00672048" w:rsidP="00486F5A">
      <w:pPr>
        <w:pStyle w:val="B2"/>
      </w:pPr>
      <w:r w:rsidRPr="00486F5A">
        <w:t>1)</w:t>
      </w:r>
      <w:r w:rsidRPr="00486F5A">
        <w:tab/>
      </w:r>
      <w:r w:rsidR="00807B89" w:rsidRPr="00486F5A">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Pr="00486F5A" w:rsidRDefault="00672048" w:rsidP="00486F5A">
      <w:pPr>
        <w:pStyle w:val="B2"/>
      </w:pPr>
      <w:r w:rsidRPr="00486F5A">
        <w:t>2)</w:t>
      </w:r>
      <w:r w:rsidRPr="00486F5A">
        <w:tab/>
      </w:r>
      <w:r w:rsidR="00807B89" w:rsidRPr="00486F5A">
        <w:t xml:space="preserve">the UE is operating in SNPN access operation mode, </w:t>
      </w:r>
    </w:p>
    <w:p w14:paraId="450F7F9B" w14:textId="29DAE585" w:rsidR="00460E9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and, if the UE supports access to an SNPN using credentials from a credentials holder, equivalent SNPNs or both, the selected entry of the "list of subscriber data" or the selected PLMN subscription</w:t>
      </w:r>
      <w:r w:rsidR="00B938BA" w:rsidRPr="00B938BA">
        <w:t xml:space="preserve"> </w:t>
      </w:r>
      <w:r w:rsidR="00B938BA">
        <w:t>or "temporarily forbidden SNPNs for access for localized services in SNPN" list if</w:t>
      </w:r>
      <w:r w:rsidR="00B938BA">
        <w:rPr>
          <w:noProof/>
        </w:rPr>
        <w:t xml:space="preserve"> the</w:t>
      </w:r>
      <w:r w:rsidR="00B938BA">
        <w:t xml:space="preserve"> </w:t>
      </w:r>
      <w:r w:rsidR="00B938BA">
        <w:rPr>
          <w:noProof/>
        </w:rPr>
        <w:t xml:space="preserve">SNPN is an </w:t>
      </w:r>
      <w:r w:rsidR="00B938BA">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B938BA">
        <w:rPr>
          <w:noProof/>
        </w:rPr>
        <w:t xml:space="preserve"> the</w:t>
      </w:r>
      <w:r w:rsidR="00B938BA">
        <w:t xml:space="preserve"> </w:t>
      </w:r>
      <w:r w:rsidR="00B938BA">
        <w:rPr>
          <w:noProof/>
        </w:rPr>
        <w:t>SNPN</w:t>
      </w:r>
      <w:r w:rsidR="00B938BA">
        <w:t xml:space="preserve"> </w:t>
      </w:r>
      <w:r w:rsidR="00B938BA">
        <w:rPr>
          <w:noProof/>
        </w:rPr>
        <w:t xml:space="preserve">is an </w:t>
      </w:r>
      <w:r w:rsidR="00B938BA">
        <w:t>SNPN selected for localized services in SNPN (see 3GPP TS 23.122 [5]) along with the GIN(s) broadcasted by the SNPN if any, for the selected entry of the "list of subscriber data" or the selected PLMN subscription</w:t>
      </w:r>
      <w:r w:rsidRPr="007F2770">
        <w:t xml:space="preserve">.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1107A7ED" w14:textId="0B566F95" w:rsidR="00821BFB" w:rsidRPr="007F2770" w:rsidRDefault="00821BFB" w:rsidP="00821BFB">
      <w:pPr>
        <w:pStyle w:val="B1"/>
        <w:overflowPunct/>
        <w:autoSpaceDE/>
        <w:autoSpaceDN/>
        <w:adjustRightInd/>
        <w:textAlignment w:val="auto"/>
      </w:pPr>
      <w:r w:rsidRPr="00821BFB">
        <w:rPr>
          <w:rFonts w:eastAsia="DengXian"/>
          <w:lang w:eastAsia="en-US"/>
        </w:rPr>
        <w:t>#62</w:t>
      </w:r>
      <w:r w:rsidRPr="00821BFB">
        <w:rPr>
          <w:rFonts w:eastAsia="DengXian"/>
          <w:lang w:eastAsia="en-US"/>
        </w:rPr>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r w:rsidR="0056799D">
        <w:t xml:space="preserve"> </w:t>
      </w:r>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r w:rsidR="0056799D">
        <w:t xml:space="preserve">the </w:t>
      </w:r>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2E7FE35C" w:rsidR="002C3A54" w:rsidRPr="007F2770" w:rsidRDefault="006D63CC" w:rsidP="00A33425">
      <w:pPr>
        <w:pStyle w:val="B2"/>
      </w:pPr>
      <w:r>
        <w:t>3)</w:t>
      </w:r>
      <w:r w:rsidRPr="007F2770">
        <w:tab/>
      </w:r>
      <w:r>
        <w:t>o</w:t>
      </w:r>
      <w:r w:rsidRPr="007F2770">
        <w:t>therwise,</w:t>
      </w:r>
      <w:r w:rsidR="0056799D">
        <w:t xml:space="preserve"> </w:t>
      </w:r>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657192A3" w14:textId="3F9FD839"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r w:rsidR="00A023D3">
        <w:t xml:space="preserve"> and the UE is operating in SNPN access operation mode</w:t>
      </w:r>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3358"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3359" w:name="_Hlk135721930"/>
      <w:r w:rsidR="00BB5E94">
        <w:t xml:space="preserve"> </w:t>
      </w:r>
      <w:bookmarkEnd w:id="3358"/>
      <w:bookmarkEnd w:id="3359"/>
      <w:r w:rsidR="00BB5E94" w:rsidRPr="00B80A7E">
        <w:t>for the specific access type for</w:t>
      </w:r>
      <w:r w:rsidR="00BB5E94" w:rsidRPr="007F2770">
        <w:t xml:space="preserve"> which the message was received and the selected entry of the "list of subscriber data" or the selected PLMN subscription</w:t>
      </w:r>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00A023D3">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51AE2A8E"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w:t>
      </w:r>
      <w:r w:rsidR="00AD2394">
        <w:t xml:space="preserve">the list of equivalent PLMNs, </w:t>
      </w:r>
      <w:r>
        <w:t xml:space="preserve">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pPr>
      <w:r w:rsidRPr="007F2770">
        <w:t>#79</w:t>
      </w:r>
      <w:r w:rsidR="00551CAA" w:rsidRPr="007F2770">
        <w:tab/>
        <w:t>(UAS services not allowed).</w:t>
      </w:r>
    </w:p>
    <w:p w14:paraId="29BB6360" w14:textId="5366409C" w:rsidR="00D80518" w:rsidRPr="007F2770" w:rsidRDefault="00D80518" w:rsidP="00551CAA">
      <w:pPr>
        <w:pStyle w:val="B1"/>
        <w:snapToGrid w:val="0"/>
      </w:pPr>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397493">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A023D3">
        <w:t xml:space="preserve">and the UE is operating in SNPN access operation mode </w:t>
      </w:r>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30332407"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00821E9B" w:rsidRPr="00821E9B">
        <w:rPr>
          <w:rFonts w:eastAsia="Malgun Gothic"/>
          <w:lang w:eastAsia="ko-KR"/>
        </w:rPr>
        <w:t xml:space="preserve"> </w:t>
      </w:r>
      <w:r w:rsidR="00821E9B">
        <w:rPr>
          <w:rFonts w:eastAsia="Malgun Gothic"/>
          <w:lang w:eastAsia="ko-KR"/>
        </w:rPr>
        <w:t>PLMN-SEARCH</w:t>
      </w:r>
      <w:r w:rsidRPr="007F2770">
        <w:t xml:space="preserve">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w:t>
      </w:r>
      <w:r w:rsidR="00AA5C45">
        <w:rPr>
          <w:rFonts w:eastAsia="Malgun Gothic"/>
          <w:lang w:val="en-US" w:eastAsia="ko-KR"/>
        </w:rPr>
        <w:t xml:space="preserve">UE </w:t>
      </w:r>
      <w:r w:rsidRPr="007F2770">
        <w:rPr>
          <w:rFonts w:eastAsia="Malgun Gothic"/>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w:t>
      </w:r>
      <w:r w:rsidR="001462D9">
        <w:rPr>
          <w:lang w:eastAsia="ko-KR"/>
        </w:rPr>
        <w:t>5</w:t>
      </w:r>
      <w:r w:rsidRPr="007F2770">
        <w:rPr>
          <w:lang w:eastAsia="ko-KR"/>
        </w:rPr>
        <w:t>].</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UE</w:t>
      </w:r>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r w:rsidRPr="00163AEB">
        <w:rPr>
          <w:rFonts w:eastAsiaTheme="minorEastAsia"/>
          <w:lang w:eastAsia="en-US"/>
        </w:rPr>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r>
        <w:tab/>
        <w:t xml:space="preserve">This cause value received when the UE does not access 5GCN over </w:t>
      </w:r>
      <w:r>
        <w:rPr>
          <w:lang w:eastAsia="zh-TW"/>
        </w:rPr>
        <w:t>non-</w:t>
      </w:r>
      <w:r>
        <w:t xml:space="preserve">3GPP access using the </w:t>
      </w:r>
      <w:bookmarkStart w:id="3360" w:name="OLE_LINK10"/>
      <w:r>
        <w:t xml:space="preserve">TNGF </w:t>
      </w:r>
      <w:bookmarkEnd w:id="3360"/>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Default="00262551" w:rsidP="00CA66DA">
      <w:r w:rsidRPr="007F2770">
        <w:t>Other values are considered as abnormal cases. The behaviour of the UE in those cases is specified in subclause 5.5.1.2.7.</w:t>
      </w:r>
    </w:p>
    <w:p w14:paraId="5090C0CF" w14:textId="77777777" w:rsidR="00821BFB" w:rsidRPr="007F2770" w:rsidRDefault="00821BFB" w:rsidP="00CA66DA"/>
    <w:p w14:paraId="1D91EDFE" w14:textId="77777777" w:rsidR="003E0676" w:rsidRPr="007F2770" w:rsidRDefault="009B0DDA" w:rsidP="00781477">
      <w:pPr>
        <w:pStyle w:val="Heading5"/>
      </w:pPr>
      <w:bookmarkStart w:id="3361" w:name="_Toc20232677"/>
      <w:bookmarkStart w:id="3362" w:name="_Toc27746779"/>
      <w:bookmarkStart w:id="3363" w:name="_Toc36212961"/>
      <w:bookmarkStart w:id="3364" w:name="_Toc36657138"/>
      <w:bookmarkStart w:id="3365" w:name="_Toc45286802"/>
      <w:bookmarkStart w:id="3366" w:name="_Toc51948071"/>
      <w:bookmarkStart w:id="3367" w:name="_Toc51949163"/>
      <w:bookmarkStart w:id="3368" w:name="_Toc209788604"/>
      <w:bookmarkStart w:id="3369" w:name="_CR5_5_1_2_6"/>
      <w:bookmarkEnd w:id="3369"/>
      <w:r w:rsidRPr="007F2770">
        <w:t>5</w:t>
      </w:r>
      <w:r w:rsidR="00173561" w:rsidRPr="007F2770">
        <w:t>.5.1.2.6</w:t>
      </w:r>
      <w:r w:rsidR="00173561" w:rsidRPr="007F2770">
        <w:tab/>
        <w:t>Initial registration for emergency services not accepted by the network</w:t>
      </w:r>
      <w:bookmarkEnd w:id="3361"/>
      <w:bookmarkEnd w:id="3362"/>
      <w:bookmarkEnd w:id="3363"/>
      <w:bookmarkEnd w:id="3364"/>
      <w:bookmarkEnd w:id="3365"/>
      <w:bookmarkEnd w:id="3366"/>
      <w:bookmarkEnd w:id="3367"/>
      <w:bookmarkEnd w:id="3368"/>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370" w:name="_Hlk130951080"/>
      <w:r w:rsidR="00850BFC" w:rsidRPr="007F2770">
        <w:t>or the selected SNPN is not an equivalent SNPN</w:t>
      </w:r>
      <w:bookmarkEnd w:id="3370"/>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371" w:name="_Toc20232678"/>
      <w:bookmarkStart w:id="3372" w:name="_Toc27746780"/>
      <w:bookmarkStart w:id="3373" w:name="_Toc36212962"/>
      <w:bookmarkStart w:id="3374" w:name="_Toc36657139"/>
      <w:bookmarkStart w:id="3375" w:name="_Toc45286803"/>
      <w:bookmarkStart w:id="3376" w:name="_Toc51948072"/>
      <w:bookmarkStart w:id="3377" w:name="_Toc51949164"/>
      <w:bookmarkStart w:id="3378" w:name="_Toc209788605"/>
      <w:bookmarkStart w:id="3379" w:name="_CR5_5_1_2_6A"/>
      <w:bookmarkEnd w:id="3379"/>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371"/>
      <w:bookmarkEnd w:id="3372"/>
      <w:bookmarkEnd w:id="3373"/>
      <w:bookmarkEnd w:id="3374"/>
      <w:bookmarkEnd w:id="3375"/>
      <w:bookmarkEnd w:id="3376"/>
      <w:bookmarkEnd w:id="3377"/>
      <w:bookmarkEnd w:id="3378"/>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380" w:name="_Toc20232679"/>
      <w:bookmarkStart w:id="3381" w:name="_Toc27746781"/>
      <w:bookmarkStart w:id="3382" w:name="_Toc36212963"/>
      <w:bookmarkStart w:id="3383" w:name="_Toc36657140"/>
      <w:bookmarkStart w:id="3384" w:name="_Toc45286804"/>
      <w:bookmarkStart w:id="3385" w:name="_Toc51948073"/>
      <w:bookmarkStart w:id="3386" w:name="_Toc51949165"/>
      <w:bookmarkStart w:id="3387" w:name="_Toc209788606"/>
      <w:bookmarkStart w:id="3388" w:name="_CR5_5_1_2_7"/>
      <w:bookmarkEnd w:id="3388"/>
      <w:r w:rsidRPr="007F2770">
        <w:t>5</w:t>
      </w:r>
      <w:r w:rsidR="00173561" w:rsidRPr="007F2770">
        <w:t>.5.1.2.7</w:t>
      </w:r>
      <w:r w:rsidR="00173561" w:rsidRPr="007F2770">
        <w:tab/>
        <w:t>Abnormal cases in the UE</w:t>
      </w:r>
      <w:bookmarkEnd w:id="3380"/>
      <w:bookmarkEnd w:id="3381"/>
      <w:bookmarkEnd w:id="3382"/>
      <w:bookmarkEnd w:id="3383"/>
      <w:bookmarkEnd w:id="3384"/>
      <w:bookmarkEnd w:id="3385"/>
      <w:bookmarkEnd w:id="3386"/>
      <w:bookmarkEnd w:id="3387"/>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56FE14C8"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735D23" w:rsidRPr="00735D23">
        <w:t xml:space="preserve"> </w:t>
      </w:r>
      <w:r w:rsidR="00735D23">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w:t>
      </w:r>
      <w:r w:rsidR="00D80518" w:rsidRPr="00D80518">
        <w:t xml:space="preserve"> </w:t>
      </w:r>
      <w:r w:rsidR="00D80518">
        <w:t xml:space="preserve">#79, </w:t>
      </w:r>
      <w:r w:rsidR="00821E9B">
        <w:t>#80</w:t>
      </w:r>
      <w:r w:rsidR="00A479B6" w:rsidRPr="007F2770">
        <w:t>,</w:t>
      </w:r>
      <w:r w:rsidR="00163AEB">
        <w:t xml:space="preserve"> #81 and #82,</w:t>
      </w:r>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Default="00171F7C" w:rsidP="00171F7C">
      <w:pPr>
        <w:pStyle w:val="B1"/>
      </w:pPr>
      <w:r w:rsidRPr="007F2770">
        <w:tab/>
        <w:t>The UE shall proceed as described below.</w:t>
      </w:r>
    </w:p>
    <w:p w14:paraId="12AE51F6" w14:textId="46002913" w:rsidR="006F5003" w:rsidRPr="00BC508A" w:rsidRDefault="006F5003" w:rsidP="006F5003">
      <w:pPr>
        <w:pStyle w:val="B1"/>
      </w:pPr>
      <w:r>
        <w:t>d</w:t>
      </w:r>
      <w:r w:rsidR="00E30879">
        <w:t>1</w:t>
      </w:r>
      <w:r>
        <w:t>)</w:t>
      </w:r>
      <w:r>
        <w:tab/>
      </w:r>
      <w:r w:rsidRPr="00BC508A">
        <w:t>Lower layer failure to establish the RRC connection and:</w:t>
      </w:r>
    </w:p>
    <w:p w14:paraId="448B136C" w14:textId="272B985C" w:rsidR="006F5003" w:rsidRPr="00BC508A" w:rsidRDefault="009113AF" w:rsidP="006F5003">
      <w:pPr>
        <w:pStyle w:val="B2"/>
        <w:rPr>
          <w:lang w:eastAsia="ja-JP"/>
        </w:rPr>
      </w:pPr>
      <w:r w:rsidRPr="00AB54F7">
        <w:t>1)</w:t>
      </w:r>
      <w:r w:rsidRPr="00AB54F7">
        <w:tab/>
        <w:t>the UE is in</w:t>
      </w:r>
      <w:r>
        <w:rPr>
          <w:rFonts w:hint="eastAsia"/>
          <w:lang w:eastAsia="ja-JP"/>
        </w:rPr>
        <w:t xml:space="preserve"> a PLMN of</w:t>
      </w:r>
      <w:r w:rsidRPr="00AB54F7">
        <w:t xml:space="preserve"> its </w:t>
      </w:r>
      <w:r>
        <w:rPr>
          <w:rFonts w:hint="eastAsia"/>
          <w:lang w:eastAsia="ja-JP"/>
        </w:rPr>
        <w:t>home country</w:t>
      </w:r>
      <w:r w:rsidRPr="00AB54F7">
        <w:t xml:space="preserve"> or in an EHPLMN </w:t>
      </w:r>
      <w:r w:rsidRPr="00AB54F7">
        <w:rPr>
          <w:lang w:eastAsia="ja-JP"/>
        </w:rPr>
        <w:t>(if the EHPLMN list is present) or in its subscribed SNPN;</w:t>
      </w:r>
    </w:p>
    <w:p w14:paraId="2674F3E6" w14:textId="6D556C30" w:rsidR="006F5003" w:rsidRPr="00BC508A" w:rsidRDefault="008B3E22" w:rsidP="006F5003">
      <w:pPr>
        <w:pStyle w:val="B2"/>
      </w:pPr>
      <w:r>
        <w:t>2)</w:t>
      </w:r>
      <w:r w:rsidR="006F5003" w:rsidRPr="00BC508A">
        <w:tab/>
        <w:t xml:space="preserve">the </w:t>
      </w:r>
      <w:r w:rsidR="006F5003" w:rsidRPr="007F2770">
        <w:t>initial registration</w:t>
      </w:r>
      <w:r w:rsidR="006F5003" w:rsidRPr="00BC508A">
        <w:rPr>
          <w:lang w:eastAsia="zh-CN"/>
        </w:rPr>
        <w:t xml:space="preserve"> is</w:t>
      </w:r>
      <w:r w:rsidR="006F5003" w:rsidRPr="00BC508A">
        <w:t xml:space="preserve"> </w:t>
      </w:r>
      <w:r w:rsidR="006F5003" w:rsidRPr="00BC508A">
        <w:rPr>
          <w:lang w:eastAsia="zh-CN"/>
        </w:rPr>
        <w:t xml:space="preserve">not </w:t>
      </w:r>
      <w:r w:rsidR="006F5003" w:rsidRPr="00BC508A">
        <w:t>for initiating a</w:t>
      </w:r>
      <w:r w:rsidR="006F5003">
        <w:t>n</w:t>
      </w:r>
      <w:r w:rsidR="006F5003" w:rsidRPr="00BC508A">
        <w:t xml:space="preserve"> </w:t>
      </w:r>
      <w:r w:rsidR="006F5003" w:rsidRPr="007F2770">
        <w:rPr>
          <w:rFonts w:eastAsia="Malgun Gothic"/>
        </w:rPr>
        <w:t>emergency PDU session</w:t>
      </w:r>
      <w:r w:rsidR="006F5003" w:rsidRPr="00BC508A">
        <w:t>;</w:t>
      </w:r>
    </w:p>
    <w:p w14:paraId="6FBD73FA" w14:textId="0124501F" w:rsidR="006F5003" w:rsidRDefault="008B3E22" w:rsidP="006F5003">
      <w:pPr>
        <w:pStyle w:val="B2"/>
      </w:pPr>
      <w:r>
        <w:t>3)</w:t>
      </w:r>
      <w:r w:rsidR="006F5003" w:rsidRPr="00BC508A">
        <w:tab/>
        <w:t>the UE does not have a</w:t>
      </w:r>
      <w:r w:rsidR="006F5003">
        <w:t>n</w:t>
      </w:r>
      <w:r w:rsidR="006F5003" w:rsidRPr="00BC508A">
        <w:t xml:space="preserve"> </w:t>
      </w:r>
      <w:r w:rsidR="006F5003" w:rsidRPr="007F2770">
        <w:rPr>
          <w:rFonts w:eastAsia="Malgun Gothic"/>
        </w:rPr>
        <w:t>emergency PDU session</w:t>
      </w:r>
      <w:r w:rsidR="006F5003" w:rsidRPr="00BC508A">
        <w:t>;</w:t>
      </w:r>
    </w:p>
    <w:p w14:paraId="52172B37" w14:textId="69227147" w:rsidR="006F5003" w:rsidRPr="00BC508A" w:rsidRDefault="008B3E22" w:rsidP="006F5003">
      <w:pPr>
        <w:pStyle w:val="B2"/>
      </w:pPr>
      <w:r>
        <w:t>4)</w:t>
      </w:r>
      <w:r w:rsidR="006F5003" w:rsidRPr="00BC508A">
        <w:tab/>
        <w:t>the UE supports being configured with CustomLLFailureRetry</w:t>
      </w:r>
      <w:r w:rsidR="006F5003">
        <w:t>5G</w:t>
      </w:r>
      <w:r w:rsidR="006F5003" w:rsidRPr="00BC508A">
        <w:t xml:space="preserve"> as specified in 3GPP TS 24.368 [15A]); and</w:t>
      </w:r>
    </w:p>
    <w:p w14:paraId="5DE1BE50" w14:textId="3A8A8545" w:rsidR="006F5003" w:rsidRPr="00BC508A" w:rsidRDefault="008B3E22" w:rsidP="006F5003">
      <w:pPr>
        <w:pStyle w:val="B2"/>
      </w:pPr>
      <w:r>
        <w:t>5)</w:t>
      </w:r>
      <w:r w:rsidR="006F5003" w:rsidRPr="00BC508A">
        <w:tab/>
        <w:t>CustomLLFailureRetry</w:t>
      </w:r>
      <w:r w:rsidR="006F5003">
        <w:t>5G</w:t>
      </w:r>
      <w:r w:rsidR="006F5003" w:rsidRPr="00BC508A">
        <w:t xml:space="preserve"> leaf is present as specified in 3GPP TS 24.368 [15A])</w:t>
      </w:r>
      <w:r w:rsidR="00865CBC">
        <w:t>.</w:t>
      </w:r>
    </w:p>
    <w:p w14:paraId="384EDB07" w14:textId="6F27729E" w:rsidR="006F5003" w:rsidRPr="00BC508A" w:rsidRDefault="006F5003" w:rsidP="006F5003">
      <w:pPr>
        <w:pStyle w:val="B1"/>
      </w:pPr>
      <w:r w:rsidRPr="00BC508A">
        <w:tab/>
      </w:r>
      <w:r>
        <w:t>T</w:t>
      </w:r>
      <w:r w:rsidRPr="00BC508A">
        <w:t>he UE shall increment the UE implementation specific attempt counter</w:t>
      </w:r>
      <w:r>
        <w:t xml:space="preserve"> for lower layer failure</w:t>
      </w:r>
      <w:r w:rsidRPr="00BC508A">
        <w:t>. If the UE implementation specific attempt counter</w:t>
      </w:r>
      <w:r w:rsidRPr="007B0F1D">
        <w:t xml:space="preserve"> </w:t>
      </w:r>
      <w:r>
        <w:t>for lower layer failure</w:t>
      </w:r>
      <w:r w:rsidRPr="00BC508A">
        <w:t xml:space="preserve"> is less than the value of MaxMinRetry, the UE shall </w:t>
      </w:r>
      <w:r>
        <w:t>use</w:t>
      </w:r>
      <w:r w:rsidRPr="00BC508A">
        <w:t xml:space="preserve"> the duration of MinRetryTimer</w:t>
      </w:r>
      <w:r>
        <w:t xml:space="preserve"> when starting </w:t>
      </w:r>
      <w:r w:rsidRPr="00EE787B">
        <w:t>T3511</w:t>
      </w:r>
      <w:r w:rsidRPr="00BC508A">
        <w:t xml:space="preserve">. If the UE implementation specific attempt counter </w:t>
      </w:r>
      <w:r>
        <w:t>for lower layer failure</w:t>
      </w:r>
      <w:r w:rsidRPr="00BC508A">
        <w:t xml:space="preserve"> is equal to the value of MaxMinRetry, the UE shall </w:t>
      </w:r>
      <w:r>
        <w:t>use</w:t>
      </w:r>
      <w:r w:rsidRPr="00BC508A">
        <w:t xml:space="preserve"> the duration of MaxRetryTimer </w:t>
      </w:r>
      <w:r>
        <w:t xml:space="preserve">when starting </w:t>
      </w:r>
      <w:r w:rsidRPr="00BC508A">
        <w:t>T3</w:t>
      </w:r>
      <w:r>
        <w:t>5</w:t>
      </w:r>
      <w:r w:rsidRPr="00BC508A">
        <w:t>02</w:t>
      </w:r>
      <w:r>
        <w:t xml:space="preserve"> </w:t>
      </w:r>
      <w:r w:rsidRPr="00BC508A">
        <w:t xml:space="preserve">and set the </w:t>
      </w:r>
      <w:r w:rsidRPr="007F2770">
        <w:rPr>
          <w:noProof/>
          <w:lang w:val="en-US"/>
        </w:rPr>
        <w:t>registration attempt counter</w:t>
      </w:r>
      <w:r w:rsidRPr="00BC508A">
        <w:t xml:space="preserve"> to 5.</w:t>
      </w:r>
    </w:p>
    <w:p w14:paraId="136B5EFF" w14:textId="44357ED3" w:rsidR="006F5003" w:rsidRPr="007F2770" w:rsidRDefault="006F5003" w:rsidP="006F5003">
      <w:pPr>
        <w:pStyle w:val="B1"/>
      </w:pPr>
      <w:r w:rsidRPr="00BC508A">
        <w:tab/>
      </w:r>
      <w:r w:rsidRPr="007F2770">
        <w:t>The UE shall abort the registration procedure for initial registration and proceed as described below</w:t>
      </w:r>
      <w:r w:rsidRPr="00BC508A">
        <w:t>.</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57650D56" w:rsidR="00010B12" w:rsidRPr="007F2770" w:rsidRDefault="00010B12" w:rsidP="00010B12">
      <w:pPr>
        <w:pStyle w:val="B2"/>
      </w:pPr>
      <w:r w:rsidRPr="007F2770">
        <w:t>1)</w:t>
      </w:r>
      <w:r w:rsidRPr="007F2770">
        <w:tab/>
        <w:t>the UE is a UE configured for high priority access in selected PLMN;</w:t>
      </w:r>
    </w:p>
    <w:p w14:paraId="42C9A920" w14:textId="5ABD727C" w:rsidR="00010B12" w:rsidRDefault="00010B12" w:rsidP="00767715">
      <w:pPr>
        <w:pStyle w:val="B2"/>
      </w:pPr>
      <w:r w:rsidRPr="007F2770">
        <w:t>2)</w:t>
      </w:r>
      <w:r w:rsidRPr="007F2770">
        <w:tab/>
        <w:t>the UE needs to perform the registration procedure for initial registration for emergency services</w:t>
      </w:r>
      <w:r w:rsidR="006F6139">
        <w:t>; or</w:t>
      </w:r>
    </w:p>
    <w:p w14:paraId="7D87FC3A" w14:textId="74E3AFEE" w:rsidR="006F6139" w:rsidRPr="007F2770" w:rsidRDefault="006F6139" w:rsidP="00767715">
      <w:pPr>
        <w:pStyle w:val="B2"/>
      </w:pPr>
      <w:r>
        <w:t>3)</w:t>
      </w:r>
      <w:r>
        <w:tab/>
        <w:t>the UE in NB-N1 mode is requested by the upper layer to transmit user data related to an exceptional event and</w:t>
      </w:r>
      <w:r>
        <w:rPr>
          <w:lang w:eastAsia="zh-CN"/>
        </w:rPr>
        <w:t xml:space="preserve"> the UE</w:t>
      </w:r>
      <w:r>
        <w:rPr>
          <w:snapToGrid w:val="0"/>
        </w:rPr>
        <w:t xml:space="preserve"> </w:t>
      </w:r>
      <w:r>
        <w:rPr>
          <w:snapToGrid w:val="0"/>
          <w:lang w:eastAsia="zh-CN"/>
        </w:rPr>
        <w:t xml:space="preserve">is </w:t>
      </w:r>
      <w:r>
        <w:rPr>
          <w:snapToGrid w:val="0"/>
        </w:rPr>
        <w:t xml:space="preserve">allowed to use </w:t>
      </w:r>
      <w:r>
        <w:t xml:space="preserve">exception data reporting (see </w:t>
      </w:r>
      <w:r>
        <w:rPr>
          <w:snapToGrid w:val="0"/>
        </w:rPr>
        <w:t xml:space="preserve">the ExceptionDataReportingAllowed leaf of the NAS configuration MO in </w:t>
      </w:r>
      <w:r>
        <w:t>3GPP TS 24.368 [17] or the USIM file EF</w:t>
      </w:r>
      <w:r>
        <w:rPr>
          <w:vertAlign w:val="subscript"/>
        </w:rPr>
        <w:t>NASCONFIG</w:t>
      </w:r>
      <w:r>
        <w:t xml:space="preserve"> in </w:t>
      </w:r>
      <w:r>
        <w:rPr>
          <w:snapToGrid w:val="0"/>
        </w:rPr>
        <w:t>3GPP TS 31.102 [22]</w:t>
      </w:r>
      <w:r>
        <w:t>).</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4A3AE99C"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006F5003">
        <w:t>, d</w:t>
      </w:r>
      <w:r w:rsidR="009C04EA">
        <w:t>1</w:t>
      </w:r>
      <w:r w:rsidR="006F5003">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5120E847" w:rsidR="00171F7C" w:rsidRPr="007F2770" w:rsidRDefault="00171F7C" w:rsidP="00171F7C">
      <w:pPr>
        <w:pStyle w:val="B1"/>
      </w:pPr>
      <w:r w:rsidRPr="007F2770">
        <w:tab/>
      </w:r>
      <w:r w:rsidR="006F5003" w:rsidRPr="007068D7">
        <w:t>For the cases c, d and e,</w:t>
      </w:r>
      <w:r w:rsidR="006F5003">
        <w:t xml:space="preserve"> </w:t>
      </w:r>
      <w:r w:rsidR="006F5003">
        <w:rPr>
          <w:lang w:eastAsia="zh-CN"/>
        </w:rPr>
        <w:t>i</w:t>
      </w:r>
      <w:r w:rsidRPr="007F2770">
        <w:rPr>
          <w:lang w:eastAsia="zh-CN"/>
        </w:rPr>
        <w:t>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67BC721" w:rsidR="00A479B6" w:rsidRPr="007F2770" w:rsidRDefault="00A479B6" w:rsidP="005F7EB0">
      <w:pPr>
        <w:pStyle w:val="B2"/>
      </w:pPr>
      <w:r w:rsidRPr="007F2770">
        <w:t>-</w:t>
      </w:r>
      <w:r w:rsidRPr="007F2770">
        <w:tab/>
        <w:t xml:space="preserve">if </w:t>
      </w:r>
      <w:r w:rsidR="007344D7" w:rsidRPr="007F2770">
        <w:t xml:space="preserve">the procedure is performed via </w:t>
      </w:r>
      <w:r w:rsidR="00A53B02">
        <w:t>NG-RAN</w:t>
      </w:r>
      <w:r w:rsidR="007344D7" w:rsidRPr="007F2770">
        <w:t xml:space="preserve"> access </w:t>
      </w:r>
      <w:r w:rsidR="00A53B02">
        <w:t>over non-satellite NG-RAN cells</w:t>
      </w:r>
      <w:r w:rsidR="00A53B02" w:rsidRPr="007F2770">
        <w:t xml:space="preserve"> </w:t>
      </w:r>
      <w:r w:rsidR="007344D7" w:rsidRPr="007F2770">
        <w:t xml:space="preserve">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0F361674" w14:textId="77777777" w:rsidR="00A53B02" w:rsidRDefault="00A53B02" w:rsidP="00A53B02">
      <w:pPr>
        <w:pStyle w:val="B2"/>
      </w:pPr>
      <w:r>
        <w:t>-</w:t>
      </w:r>
      <w:r>
        <w:tab/>
        <w:t>if the procedure is performed via satellite NG-RAN access and the UE is operating in single-registration mode:</w:t>
      </w:r>
    </w:p>
    <w:p w14:paraId="29081797" w14:textId="77777777" w:rsidR="00A53B02" w:rsidRDefault="00A53B02" w:rsidP="00A53B02">
      <w:pPr>
        <w:pStyle w:val="B3"/>
        <w:overflowPunct/>
        <w:autoSpaceDE/>
        <w:autoSpaceDN/>
        <w:adjustRightInd/>
        <w:textAlignment w:val="auto"/>
        <w:rPr>
          <w:lang w:eastAsia="en-US"/>
        </w:rPr>
      </w:pPr>
      <w:r>
        <w:rPr>
          <w:lang w:eastAsia="en-US"/>
        </w:rPr>
        <w:t>-</w:t>
      </w:r>
      <w:r>
        <w:rPr>
          <w:lang w:eastAsia="en-US"/>
        </w:rPr>
        <w:tab/>
        <w:t>the UE shall in addition handle the EMM parameters EPS update status, EMM state, 4G-GUTI, TAI list, last visited registered TAI, list of equivalent PLMNs and eKSI as specified in 3GPP TS 24.301 [15] for the abnormal cases when an EPS attach procedure via satellite EUTRA access fails and the attach attempt counter is equal to 5; and</w:t>
      </w:r>
    </w:p>
    <w:p w14:paraId="1648B274" w14:textId="367DBF38" w:rsidR="00A53B02" w:rsidRPr="007F2770" w:rsidRDefault="00A53B02" w:rsidP="00A53B02">
      <w:pPr>
        <w:pStyle w:val="B3"/>
        <w:overflowPunct/>
        <w:autoSpaceDE/>
        <w:autoSpaceDN/>
        <w:adjustRightInd/>
        <w:textAlignment w:val="auto"/>
      </w:pPr>
      <w:r>
        <w:rPr>
          <w:lang w:eastAsia="en-US"/>
        </w:rPr>
        <w:t>-</w:t>
      </w:r>
      <w:r>
        <w:rPr>
          <w:lang w:eastAsia="en-US"/>
        </w:rPr>
        <w:tab/>
        <w:t>the UE may attempt to select NG-RAN access over non-satellite NG-RAN cells or E-UTRAN radio access technology and proceed with appropriate 5GMM or EMM specific procedures. Additionally, The UE may disable satellite NG-RAN capability as specified in subclause 4.9.4.</w:t>
      </w:r>
    </w:p>
    <w:p w14:paraId="20C4511D" w14:textId="77777777" w:rsidR="003E0676" w:rsidRPr="007F2770" w:rsidRDefault="009B0DDA" w:rsidP="00781477">
      <w:pPr>
        <w:pStyle w:val="Heading5"/>
      </w:pPr>
      <w:bookmarkStart w:id="3389" w:name="_Toc20232680"/>
      <w:bookmarkStart w:id="3390" w:name="_Toc27746782"/>
      <w:bookmarkStart w:id="3391" w:name="_Toc36212964"/>
      <w:bookmarkStart w:id="3392" w:name="_Toc36657141"/>
      <w:bookmarkStart w:id="3393" w:name="_Toc45286805"/>
      <w:bookmarkStart w:id="3394" w:name="_Toc51948074"/>
      <w:bookmarkStart w:id="3395" w:name="_Toc51949166"/>
      <w:bookmarkStart w:id="3396" w:name="_Toc209788607"/>
      <w:bookmarkStart w:id="3397" w:name="_CR5_5_1_2_8"/>
      <w:bookmarkEnd w:id="3397"/>
      <w:r w:rsidRPr="007F2770">
        <w:t>5</w:t>
      </w:r>
      <w:r w:rsidR="00173561" w:rsidRPr="007F2770">
        <w:t>.5.1.2.8</w:t>
      </w:r>
      <w:r w:rsidR="00173561" w:rsidRPr="007F2770">
        <w:tab/>
        <w:t>Abnormal cases on the network side</w:t>
      </w:r>
      <w:bookmarkEnd w:id="3389"/>
      <w:bookmarkEnd w:id="3390"/>
      <w:bookmarkEnd w:id="3391"/>
      <w:bookmarkEnd w:id="3392"/>
      <w:bookmarkEnd w:id="3393"/>
      <w:bookmarkEnd w:id="3394"/>
      <w:bookmarkEnd w:id="3395"/>
      <w:bookmarkEnd w:id="3396"/>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398" w:name="_Toc20232681"/>
      <w:bookmarkStart w:id="3399" w:name="_Toc27746783"/>
      <w:bookmarkStart w:id="3400" w:name="_Toc36212965"/>
      <w:bookmarkStart w:id="3401" w:name="_Toc36657142"/>
      <w:bookmarkStart w:id="3402" w:name="_Toc45286806"/>
      <w:bookmarkStart w:id="3403" w:name="_Toc51948075"/>
      <w:bookmarkStart w:id="3404" w:name="_Toc51949167"/>
      <w:bookmarkStart w:id="3405" w:name="_Toc209788608"/>
      <w:bookmarkStart w:id="3406" w:name="_CR5_5_1_3"/>
      <w:bookmarkEnd w:id="3406"/>
      <w:r w:rsidRPr="007F2770">
        <w:t>5</w:t>
      </w:r>
      <w:r w:rsidR="00173561" w:rsidRPr="007F2770">
        <w:t>.5.1.3</w:t>
      </w:r>
      <w:r w:rsidR="00173561" w:rsidRPr="007F2770">
        <w:tab/>
        <w:t>Registration procedure for mobility and periodic registration update</w:t>
      </w:r>
      <w:bookmarkEnd w:id="3398"/>
      <w:bookmarkEnd w:id="3399"/>
      <w:bookmarkEnd w:id="3400"/>
      <w:bookmarkEnd w:id="3401"/>
      <w:bookmarkEnd w:id="3402"/>
      <w:bookmarkEnd w:id="3403"/>
      <w:bookmarkEnd w:id="3404"/>
      <w:bookmarkEnd w:id="3405"/>
    </w:p>
    <w:p w14:paraId="63C47451" w14:textId="77777777" w:rsidR="003E0676" w:rsidRPr="007F2770" w:rsidRDefault="009B0DDA" w:rsidP="00781477">
      <w:pPr>
        <w:pStyle w:val="Heading5"/>
      </w:pPr>
      <w:bookmarkStart w:id="3407" w:name="_Toc20232682"/>
      <w:bookmarkStart w:id="3408" w:name="_Toc27746784"/>
      <w:bookmarkStart w:id="3409" w:name="_Toc36212966"/>
      <w:bookmarkStart w:id="3410" w:name="_Toc36657143"/>
      <w:bookmarkStart w:id="3411" w:name="_Toc45286807"/>
      <w:bookmarkStart w:id="3412" w:name="_Toc51948076"/>
      <w:bookmarkStart w:id="3413" w:name="_Toc51949168"/>
      <w:bookmarkStart w:id="3414" w:name="_Toc209788609"/>
      <w:bookmarkStart w:id="3415" w:name="_CR5_5_1_3_1"/>
      <w:bookmarkEnd w:id="3415"/>
      <w:r w:rsidRPr="007F2770">
        <w:t>5</w:t>
      </w:r>
      <w:r w:rsidR="00173561" w:rsidRPr="007F2770">
        <w:t>.5.1.3.1</w:t>
      </w:r>
      <w:r w:rsidR="00173561" w:rsidRPr="007F2770">
        <w:tab/>
        <w:t>General</w:t>
      </w:r>
      <w:bookmarkEnd w:id="3407"/>
      <w:bookmarkEnd w:id="3408"/>
      <w:bookmarkEnd w:id="3409"/>
      <w:bookmarkEnd w:id="3410"/>
      <w:bookmarkEnd w:id="3411"/>
      <w:bookmarkEnd w:id="3412"/>
      <w:bookmarkEnd w:id="3413"/>
      <w:bookmarkEnd w:id="3414"/>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416" w:name="_Toc20232683"/>
      <w:bookmarkStart w:id="3417" w:name="_Toc27746785"/>
      <w:bookmarkStart w:id="3418" w:name="_Toc36212967"/>
      <w:bookmarkStart w:id="3419" w:name="_Toc36657144"/>
      <w:bookmarkStart w:id="3420" w:name="_Toc45286808"/>
      <w:bookmarkStart w:id="3421" w:name="_Toc51948077"/>
      <w:bookmarkStart w:id="3422" w:name="_Toc51949169"/>
      <w:bookmarkStart w:id="3423" w:name="_Toc209788610"/>
      <w:bookmarkStart w:id="3424" w:name="_CR5_5_1_3_2"/>
      <w:bookmarkEnd w:id="3424"/>
      <w:r w:rsidRPr="007F2770">
        <w:t>5</w:t>
      </w:r>
      <w:r w:rsidR="00173561" w:rsidRPr="007F2770">
        <w:t>.5.1.3.2</w:t>
      </w:r>
      <w:r w:rsidR="00173561" w:rsidRPr="007F2770">
        <w:tab/>
        <w:t>Mobility and periodic registration update initiation</w:t>
      </w:r>
      <w:bookmarkEnd w:id="3416"/>
      <w:bookmarkEnd w:id="3417"/>
      <w:bookmarkEnd w:id="3418"/>
      <w:bookmarkEnd w:id="3419"/>
      <w:bookmarkEnd w:id="3420"/>
      <w:bookmarkEnd w:id="3421"/>
      <w:bookmarkEnd w:id="3422"/>
      <w:bookmarkEnd w:id="3423"/>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3E7D08AE" w14:textId="68C49037" w:rsidR="00502C3D" w:rsidRPr="007F2770" w:rsidRDefault="00502C3D" w:rsidP="00502C3D">
      <w:pPr>
        <w:pStyle w:val="B1"/>
      </w:pPr>
      <w:r w:rsidRPr="007F2770">
        <w:t>f)</w:t>
      </w:r>
      <w:r w:rsidRPr="007F2770">
        <w:tab/>
        <w:t xml:space="preserve">when the UE receives an indication of "RRC Connection failure" from the lower layers and does not ha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66DED252" w14:textId="6E00A993" w:rsidR="00DA0AE4" w:rsidRPr="007F2770" w:rsidRDefault="00DA0AE4" w:rsidP="00DA0AE4">
      <w:pPr>
        <w:pStyle w:val="B1"/>
        <w:rPr>
          <w:rFonts w:eastAsia="Malgun Gothic"/>
          <w:lang w:val="en-US" w:eastAsia="ko-KR"/>
        </w:rPr>
      </w:pPr>
      <w:r w:rsidRPr="007F2770">
        <w:rPr>
          <w:lang w:val="en-US" w:eastAsia="ko-KR"/>
        </w:rPr>
        <w:t>x)</w:t>
      </w:r>
      <w:r w:rsidRPr="007F2770">
        <w:rPr>
          <w:lang w:val="en-US" w:eastAsia="ko-KR"/>
        </w:rPr>
        <w:tab/>
        <w:t>when the UE is not in NB-N1 mode and</w:t>
      </w:r>
      <w:r>
        <w:rPr>
          <w:lang w:val="en-US" w:eastAsia="ko-KR"/>
        </w:rPr>
        <w:t xml:space="preserve"> </w:t>
      </w:r>
      <w:r w:rsidRPr="00C32C49">
        <w:rPr>
          <w:lang w:eastAsia="zh-CN"/>
        </w:rPr>
        <w:t>the UE has re</w:t>
      </w:r>
      <w:r>
        <w:rPr>
          <w:lang w:eastAsia="zh-CN"/>
        </w:rPr>
        <w:t>c</w:t>
      </w:r>
      <w:r w:rsidRPr="00C32C49">
        <w:rPr>
          <w:lang w:eastAsia="zh-CN"/>
        </w:rPr>
        <w:t xml:space="preserve">eived a </w:t>
      </w:r>
      <w:r w:rsidRPr="00C32C49">
        <w:rPr>
          <w:lang w:val="en-US"/>
        </w:rPr>
        <w:t xml:space="preserve">UE radio capability ID deletion indication IE set to </w:t>
      </w:r>
      <w:r w:rsidRPr="00C32C49">
        <w:t>"Network-assigned UE radio capability IDs deletion requested</w:t>
      </w:r>
      <w:r>
        <w:rPr>
          <w:lang w:eastAsia="zh-CN"/>
        </w:rPr>
        <w:t>"</w:t>
      </w:r>
      <w:r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28FA1CC2" w14:textId="7B808266" w:rsidR="00CC3FFC" w:rsidRPr="007F2770" w:rsidRDefault="00CC3FFC" w:rsidP="00CC3FFC">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t>,</w:t>
      </w:r>
      <w:r w:rsidRPr="007F2770">
        <w:t xml:space="preserve"> </w:t>
      </w:r>
      <w:r>
        <w:t xml:space="preserve">the </w:t>
      </w:r>
      <w:r w:rsidRPr="007F2770">
        <w:t>PEIPS assistance information</w:t>
      </w:r>
      <w:r>
        <w:t xml:space="preserve">, or </w:t>
      </w:r>
      <w:r>
        <w:rPr>
          <w:lang w:val="en-US"/>
        </w:rPr>
        <w:t xml:space="preserve">the </w:t>
      </w:r>
      <w:r w:rsidRPr="00176801">
        <w:rPr>
          <w:lang w:eastAsia="ko-KR"/>
        </w:rPr>
        <w:t>LP-WUSPS</w:t>
      </w:r>
      <w:r w:rsidRPr="00770B50">
        <w:rPr>
          <w:lang w:val="en-US"/>
        </w:rPr>
        <w:t xml:space="preserve"> assistance information</w:t>
      </w:r>
      <w:r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425" w:name="_Hlk87985269"/>
      <w:r w:rsidRPr="007F2770">
        <w:t>remove the paging restriction</w:t>
      </w:r>
      <w:bookmarkEnd w:id="3425"/>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170539BA" w14:textId="42A2E17C" w:rsidR="00CC3FFC" w:rsidRDefault="00CC3FFC" w:rsidP="00CC3FFC">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t>;</w:t>
      </w:r>
    </w:p>
    <w:p w14:paraId="3E845D07" w14:textId="1DF996DF" w:rsidR="00CC3FFC" w:rsidRPr="00D74CA1" w:rsidRDefault="00CC3FFC" w:rsidP="00CC3FFC">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 or</w:t>
      </w:r>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4DC8A18C" w:rsidR="002D6EDE" w:rsidRPr="007F2770" w:rsidRDefault="002D6EDE" w:rsidP="002D6EDE">
      <w:r w:rsidRPr="007F2770">
        <w:t xml:space="preserve">If </w:t>
      </w:r>
      <w:r w:rsidR="00F32FA9" w:rsidRPr="007F2770">
        <w:t>case</w:t>
      </w:r>
      <w:r w:rsidR="00D65A46" w:rsidRPr="007F2770">
        <w:t>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otherwise, if the UE initiates the registration procedure for mobility and periodic registration update due to case</w:t>
      </w:r>
      <w:r w:rsidR="00D65A46" w:rsidRPr="007F2770">
        <w:t> </w:t>
      </w:r>
      <w:r w:rsidR="00D65A46">
        <w:t>z</w:t>
      </w:r>
      <w:r w:rsidR="005761D6" w:rsidRPr="007F2770">
        <w:t xml:space="preserve">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4D6C84C4" w:rsidR="00860722" w:rsidRPr="007F2770" w:rsidRDefault="00860722" w:rsidP="00860722">
      <w:r w:rsidRPr="007F2770">
        <w:t>If case</w:t>
      </w:r>
      <w:r w:rsidR="00D65A46" w:rsidRPr="007F2770">
        <w:t> </w:t>
      </w:r>
      <w:r w:rsidRPr="007F2770">
        <w:t>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6A6AE814"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A12FE1D" w14:textId="68532666"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40BB8577" w14:textId="273DDF6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7926C04" w14:textId="155C5D97" w:rsidR="007A14D1" w:rsidRDefault="007A14D1" w:rsidP="00804DF0">
      <w:r>
        <w:rPr>
          <w:rFonts w:eastAsia="DengXian" w:hint="eastAsia"/>
          <w:lang w:eastAsia="zh-CN"/>
        </w:rPr>
        <w:t>I</w:t>
      </w:r>
      <w:r>
        <w:rPr>
          <w:rFonts w:eastAsia="DengXian"/>
          <w:lang w:eastAsia="zh-CN"/>
        </w:rPr>
        <w:t xml:space="preserve">f the UE supports multiple </w:t>
      </w:r>
      <w:r w:rsidRPr="00E16A42">
        <w:rPr>
          <w:rFonts w:hint="eastAsia"/>
          <w:lang w:val="en-US" w:eastAsia="zh-CN"/>
        </w:rPr>
        <w:t xml:space="preserve">LCS </w:t>
      </w:r>
      <w:r w:rsidRPr="00E16A42">
        <w:rPr>
          <w:lang w:val="en-US"/>
        </w:rPr>
        <w:t>secured user plane connection</w:t>
      </w:r>
      <w:r>
        <w:rPr>
          <w:lang w:val="en-US"/>
        </w:rPr>
        <w:t xml:space="preserve">s as specified in </w:t>
      </w:r>
      <w:r w:rsidRPr="007F2770">
        <w:rPr>
          <w:rFonts w:hint="eastAsia"/>
          <w:lang w:eastAsia="ko-KR"/>
        </w:rPr>
        <w:t>3GPP TS 23.</w:t>
      </w:r>
      <w:r w:rsidRPr="007F2770">
        <w:rPr>
          <w:lang w:eastAsia="ko-KR"/>
        </w:rPr>
        <w:t>273</w:t>
      </w:r>
      <w:r w:rsidRPr="007F2770">
        <w:rPr>
          <w:rFonts w:hint="eastAsia"/>
          <w:lang w:eastAsia="ko-KR"/>
        </w:rPr>
        <w:t> [6B]</w:t>
      </w:r>
      <w:r>
        <w:rPr>
          <w:lang w:eastAsia="ko-KR"/>
        </w:rPr>
        <w:t xml:space="preserve">, </w:t>
      </w:r>
      <w:r w:rsidRPr="007F2770">
        <w:t xml:space="preserve">the UE shall set the </w:t>
      </w:r>
      <w:r>
        <w:t>MLCSUP</w:t>
      </w:r>
      <w:r w:rsidRPr="007F2770">
        <w:t xml:space="preserve"> bit to "</w:t>
      </w:r>
      <w:r>
        <w:rPr>
          <w:rFonts w:eastAsia="DengXian"/>
          <w:lang w:eastAsia="zh-CN"/>
        </w:rPr>
        <w:t xml:space="preserve">multiple </w:t>
      </w:r>
      <w:r w:rsidRPr="00E16A42">
        <w:rPr>
          <w:rFonts w:hint="eastAsia"/>
          <w:lang w:val="en-US" w:eastAsia="zh-CN"/>
        </w:rPr>
        <w:t xml:space="preserve">LCS </w:t>
      </w:r>
      <w:r w:rsidRPr="00E16A42">
        <w:rPr>
          <w:lang w:val="en-US"/>
        </w:rPr>
        <w:t>secured user plane connection</w:t>
      </w:r>
      <w:r>
        <w:rPr>
          <w:lang w:val="en-US"/>
        </w:rPr>
        <w:t>s</w:t>
      </w:r>
      <w:r w:rsidRPr="007F2770">
        <w:rPr>
          <w:rFonts w:eastAsia="DengXian"/>
          <w:lang w:eastAsia="zh-CN"/>
        </w:rPr>
        <w:t xml:space="preserve"> </w:t>
      </w:r>
      <w:r w:rsidRPr="007F2770">
        <w:rPr>
          <w:rFonts w:eastAsia="MS Mincho"/>
        </w:rPr>
        <w:t>supported</w:t>
      </w:r>
      <w:r w:rsidRPr="007F2770">
        <w:t xml:space="preserve">" </w:t>
      </w:r>
      <w:r>
        <w:t>and the 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w:t>
      </w:r>
      <w:r>
        <w:t xml:space="preserve"> </w:t>
      </w:r>
      <w:r w:rsidRPr="007F2770">
        <w:t>in the 5GMM capability IE of the REGISTRATION REQUEST message</w:t>
      </w:r>
      <w:r w:rsidRPr="00F37A74">
        <w:t xml:space="preserve"> </w:t>
      </w:r>
      <w:r w:rsidRPr="000167D9">
        <w:t>for all cases except case</w:t>
      </w:r>
      <w:r>
        <w:t> </w:t>
      </w:r>
      <w:r w:rsidRPr="000167D9">
        <w:t>b</w:t>
      </w:r>
      <w:r>
        <w:t>.</w:t>
      </w:r>
    </w:p>
    <w:p w14:paraId="3F1BC9D5" w14:textId="33005D9C"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1275869" w14:textId="3C16F37B"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r w:rsidR="007E4FBC">
        <w:t xml:space="preserve"> </w:t>
      </w:r>
      <w:r w:rsidR="007E4FBC" w:rsidRPr="000167D9">
        <w:t>for all cases except case</w:t>
      </w:r>
      <w:r w:rsidR="007E4FBC">
        <w:t> </w:t>
      </w:r>
      <w:r w:rsidR="007E4FBC" w:rsidRPr="000167D9">
        <w:t>b</w:t>
      </w:r>
      <w:r>
        <w:t>.</w:t>
      </w:r>
    </w:p>
    <w:p w14:paraId="35AB6BCA" w14:textId="22ED0060" w:rsidR="00B511D8" w:rsidRPr="007F2770" w:rsidRDefault="00B511D8" w:rsidP="00B511D8">
      <w:r w:rsidRPr="007F2770">
        <w:t>For all cases except case</w:t>
      </w:r>
      <w:r w:rsidR="00D65A46" w:rsidRPr="007F2770">
        <w:t> </w:t>
      </w:r>
      <w:r w:rsidRPr="007F2770">
        <w:t>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08DD176B"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5C2E6C98" w:rsidR="009701AD" w:rsidRPr="007F2770" w:rsidRDefault="00C04770" w:rsidP="00C04770">
      <w:r w:rsidRPr="007F2770">
        <w:t>If the UE supports CAG feature, the UE shall set the CAG bit to "CA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6207030D" w14:textId="1A6EA14B"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6E9D42C" w14:textId="30B8448E"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Pr="007F2770">
        <w:rPr>
          <w:lang w:eastAsia="zh-CN"/>
        </w:rPr>
        <w:t>.</w:t>
      </w:r>
    </w:p>
    <w:p w14:paraId="5ACEBCD1" w14:textId="0C2BC792"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FF2690C"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w:t>
      </w:r>
      <w:r w:rsidR="004C63B8">
        <w:t xml:space="preserve"> value</w:t>
      </w:r>
      <w:r w:rsidR="00F604B2" w:rsidRPr="007F2770">
        <w:t xml:space="preserve">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4DA3EA18"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4587F33"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2149141" w:rsidR="00622367" w:rsidRPr="007F2770" w:rsidRDefault="007E4FBC" w:rsidP="00622367">
      <w:r>
        <w:t>F</w:t>
      </w:r>
      <w:r w:rsidRPr="000167D9">
        <w:t>or all cases except case</w:t>
      </w:r>
      <w:r>
        <w:t> </w:t>
      </w:r>
      <w:r w:rsidRPr="000167D9">
        <w:t>b</w:t>
      </w:r>
      <w:r w:rsidRPr="007F2770">
        <w:t xml:space="preserve"> </w:t>
      </w:r>
      <w:r>
        <w:t>i</w:t>
      </w:r>
      <w:r w:rsidR="00622367" w:rsidRPr="007F2770">
        <w:t xml:space="preserve">f the UE </w:t>
      </w:r>
      <w:r w:rsidR="00B51475" w:rsidRPr="007F2770">
        <w:t xml:space="preserve">needs to request </w:t>
      </w:r>
      <w:r w:rsidR="00622367" w:rsidRPr="007F2770">
        <w:t>LADN information for specific LADN DNN(s) or indicate</w:t>
      </w:r>
      <w:r w:rsidR="00B51475" w:rsidRPr="007F2770">
        <w:t>s</w:t>
      </w:r>
      <w:r w:rsidR="00622367"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A1560A1" w:rsidR="009B4EB9" w:rsidRPr="007F2770" w:rsidRDefault="007E4FBC" w:rsidP="009B4EB9">
      <w:pPr>
        <w:rPr>
          <w:lang w:eastAsia="zh-CN"/>
        </w:rPr>
      </w:pPr>
      <w:r>
        <w:t>F</w:t>
      </w:r>
      <w:r w:rsidRPr="000167D9">
        <w:t>or all cases except case</w:t>
      </w:r>
      <w:r>
        <w:t> </w:t>
      </w:r>
      <w:r w:rsidRPr="000167D9">
        <w:t>b</w:t>
      </w:r>
      <w:r w:rsidRPr="007F2770">
        <w:rPr>
          <w:rFonts w:hint="eastAsia"/>
        </w:rPr>
        <w:t xml:space="preserve"> </w:t>
      </w:r>
      <w:r>
        <w:t>i</w:t>
      </w:r>
      <w:r w:rsidR="00173561" w:rsidRPr="007F2770">
        <w:rPr>
          <w:rFonts w:hint="eastAsia"/>
        </w:rPr>
        <w:t xml:space="preserve">f the UE is initiating the </w:t>
      </w:r>
      <w:r w:rsidR="005B31BA" w:rsidRPr="007F2770">
        <w:t xml:space="preserve">registration procedure for </w:t>
      </w:r>
      <w:r w:rsidR="00173561" w:rsidRPr="007F2770">
        <w:rPr>
          <w:rFonts w:hint="eastAsia"/>
        </w:rPr>
        <w:t xml:space="preserve">mobility </w:t>
      </w:r>
      <w:r w:rsidR="005B31BA" w:rsidRPr="007F2770">
        <w:t xml:space="preserve">and periodic </w:t>
      </w:r>
      <w:r w:rsidR="00173561" w:rsidRPr="007F2770">
        <w:rPr>
          <w:rFonts w:hint="eastAsia"/>
        </w:rPr>
        <w:t xml:space="preserve">registration update, the UE may include the </w:t>
      </w:r>
      <w:r w:rsidR="00173561" w:rsidRPr="007F2770">
        <w:t>Uplink data status</w:t>
      </w:r>
      <w:r w:rsidR="00173561" w:rsidRPr="007F2770">
        <w:rPr>
          <w:rFonts w:hint="eastAsia"/>
        </w:rPr>
        <w:t xml:space="preserve"> IE to indicate</w:t>
      </w:r>
      <w:r w:rsidR="00173561" w:rsidRPr="007F2770">
        <w:t xml:space="preserve"> </w:t>
      </w:r>
      <w:r w:rsidR="00173561" w:rsidRPr="007F2770">
        <w:rPr>
          <w:rFonts w:hint="eastAsia"/>
        </w:rPr>
        <w:t>which</w:t>
      </w:r>
      <w:r w:rsidR="00173561"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E517CC1" w14:textId="3C12DCEF" w:rsidR="006D364B"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the UE shall not include the PDU session for LADN in the Uplink data status IE</w:t>
      </w:r>
      <w:r w:rsidR="006D364B">
        <w:t>.</w:t>
      </w:r>
      <w:r w:rsidR="00DB2FC4">
        <w:t xml:space="preserve"> </w:t>
      </w:r>
      <w:r w:rsidR="006D364B">
        <w:t>I</w:t>
      </w:r>
      <w:r w:rsidR="00DB2FC4" w:rsidRPr="006151F4">
        <w:t>f the S-NSSAI associated with the PDU session is</w:t>
      </w:r>
      <w:r w:rsidR="006D364B">
        <w:t>:</w:t>
      </w:r>
    </w:p>
    <w:p w14:paraId="473CE545" w14:textId="3AB281AF" w:rsidR="006D364B" w:rsidRPr="006D364B" w:rsidRDefault="006D364B" w:rsidP="006D364B">
      <w:pPr>
        <w:pStyle w:val="B1"/>
        <w:overflowPunct/>
        <w:autoSpaceDE/>
        <w:autoSpaceDN/>
        <w:adjustRightInd/>
        <w:textAlignment w:val="auto"/>
        <w:rPr>
          <w:rFonts w:eastAsiaTheme="minorEastAsia"/>
          <w:lang w:eastAsia="en-US"/>
        </w:rPr>
      </w:pPr>
      <w:r w:rsidRPr="006D364B">
        <w:rPr>
          <w:rFonts w:eastAsiaTheme="minorEastAsia"/>
          <w:lang w:eastAsia="en-US"/>
        </w:rPr>
        <w:t>a)</w:t>
      </w:r>
      <w:r w:rsidRPr="006D364B">
        <w:rPr>
          <w:rFonts w:eastAsiaTheme="minorEastAsia"/>
          <w:lang w:eastAsia="en-US"/>
        </w:rPr>
        <w:tab/>
      </w:r>
      <w:r w:rsidR="00DB2FC4" w:rsidRPr="006D364B">
        <w:rPr>
          <w:rFonts w:eastAsiaTheme="minorEastAsia"/>
          <w:lang w:eastAsia="en-US"/>
        </w:rPr>
        <w:t>included in the partially allowed NSSAI and the TA where the UE is currently camped is not in list of TAs for which the S-NSSAI is allowed</w:t>
      </w:r>
      <w:r w:rsidRPr="006D364B">
        <w:rPr>
          <w:rFonts w:eastAsiaTheme="minorEastAsia"/>
          <w:lang w:eastAsia="en-US"/>
        </w:rPr>
        <w:t>; or</w:t>
      </w:r>
    </w:p>
    <w:p w14:paraId="32E80C10" w14:textId="1B3D1FF5" w:rsidR="006D364B" w:rsidRDefault="006D364B" w:rsidP="006D364B">
      <w:pPr>
        <w:pStyle w:val="B1"/>
        <w:overflowPunct/>
        <w:autoSpaceDE/>
        <w:autoSpaceDN/>
        <w:adjustRightInd/>
        <w:textAlignment w:val="auto"/>
      </w:pPr>
      <w:r w:rsidRPr="006D364B">
        <w:rPr>
          <w:rFonts w:eastAsiaTheme="minorEastAsia"/>
          <w:lang w:eastAsia="en-US"/>
        </w:rPr>
        <w:t>b)</w:t>
      </w:r>
      <w:r w:rsidRPr="006D364B">
        <w:rPr>
          <w:rFonts w:eastAsiaTheme="minorEastAsia"/>
          <w:lang w:eastAsia="en-US"/>
        </w:rPr>
        <w:tab/>
        <w:t>included in the S-NSSAI location validity information and the UE is outside the NS-AoS of the S-NSSAI;</w:t>
      </w:r>
    </w:p>
    <w:p w14:paraId="74EED424" w14:textId="5E08B005" w:rsidR="00492502" w:rsidRPr="007F2770" w:rsidRDefault="006D364B" w:rsidP="00492502">
      <w:r>
        <w:t xml:space="preserve">then </w:t>
      </w:r>
      <w:r w:rsidR="00DB2FC4" w:rsidRPr="006151F4">
        <w:t xml:space="preserve">the UE shall not indicate those PDU session(s), including always-on PDU session(s), in Uplink data status IE in the </w:t>
      </w:r>
      <w:r w:rsidR="00DB2FC4" w:rsidRPr="007F2770">
        <w:t>REGISTRATION REQUEST message</w:t>
      </w:r>
      <w:r w:rsidR="00492502" w:rsidRPr="007F2770">
        <w:t xml:space="preserve">. If the UE is in a non-allowed area or is not in an allowed area as specified in subclause 5.3.5, </w:t>
      </w:r>
      <w:r w:rsidR="00492502">
        <w:t xml:space="preserve">and the UE is in the registration area assigned by the network, </w:t>
      </w:r>
      <w:r w:rsidR="00492502"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93427BB" w:rsidR="00173561" w:rsidRPr="007F2770" w:rsidRDefault="00D65A46" w:rsidP="00496914">
      <w:pPr>
        <w:pStyle w:val="B1"/>
      </w:pPr>
      <w:r>
        <w:t>a)</w:t>
      </w:r>
      <w:r w:rsidR="008E2A3C"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008E2A3C" w:rsidRPr="007F2770">
        <w:t>; and</w:t>
      </w:r>
    </w:p>
    <w:p w14:paraId="24339003" w14:textId="60E52E5D" w:rsidR="008E2A3C" w:rsidRPr="007F2770" w:rsidRDefault="00D65A46" w:rsidP="00496914">
      <w:pPr>
        <w:pStyle w:val="B1"/>
      </w:pPr>
      <w:r>
        <w:t>b)</w:t>
      </w:r>
      <w:r w:rsidR="008E2A3C" w:rsidRPr="007F2770">
        <w:tab/>
        <w:t xml:space="preserve">which MA </w:t>
      </w:r>
      <w:r w:rsidR="008E2A3C" w:rsidRPr="007F2770">
        <w:rPr>
          <w:rFonts w:hint="eastAsia"/>
        </w:rPr>
        <w:t>PDU session</w:t>
      </w:r>
      <w:r w:rsidR="008E2A3C" w:rsidRPr="007F2770">
        <w:t>s are</w:t>
      </w:r>
      <w:r w:rsidR="00912987" w:rsidRPr="007F2770">
        <w:t xml:space="preserve"> not</w:t>
      </w:r>
      <w:r w:rsidR="008E2A3C" w:rsidRPr="007F2770">
        <w:t xml:space="preserve"> </w:t>
      </w:r>
      <w:r w:rsidR="00912987" w:rsidRPr="007F2770">
        <w:t>in</w:t>
      </w:r>
      <w:r w:rsidR="008E2A3C" w:rsidRPr="007F2770">
        <w:t xml:space="preserve">active and having </w:t>
      </w:r>
      <w:r w:rsidR="00912987" w:rsidRPr="007F2770">
        <w:t xml:space="preserve">the corresponding </w:t>
      </w:r>
      <w:r w:rsidR="008E2A3C" w:rsidRPr="007F2770">
        <w:t xml:space="preserve">user plane resources </w:t>
      </w:r>
      <w:r w:rsidR="00912987" w:rsidRPr="007F2770">
        <w:t xml:space="preserve">being established or </w:t>
      </w:r>
      <w:r w:rsidR="008E2A3C" w:rsidRPr="007F2770">
        <w:t xml:space="preserve">established in the UE on the access the </w:t>
      </w:r>
      <w:r w:rsidR="008E2A3C" w:rsidRPr="007F2770">
        <w:rPr>
          <w:rFonts w:hint="eastAsia"/>
        </w:rPr>
        <w:t>REGISTRATION</w:t>
      </w:r>
      <w:r w:rsidR="008E2A3C" w:rsidRPr="007F2770">
        <w:t xml:space="preserve"> REQUEST message is sent over</w:t>
      </w:r>
      <w:r w:rsidR="008E2A3C" w:rsidRPr="007F2770">
        <w:rPr>
          <w:rFonts w:hint="eastAsia"/>
        </w:rPr>
        <w:t>.</w:t>
      </w:r>
    </w:p>
    <w:p w14:paraId="6D108931" w14:textId="07046A25" w:rsidR="00350961" w:rsidRDefault="004E0724" w:rsidP="004E0724">
      <w:r w:rsidRPr="007F2770">
        <w:t>If the UE received a paging message with the access type indicating non-3GPP access, the UE shall include the Allowed PDU session status IE in the REGISTRATION REQUEST message. If the UE has PDU session(s)</w:t>
      </w:r>
      <w:r w:rsidR="00B917EA">
        <w:t xml:space="preserve"> </w:t>
      </w:r>
      <w:r w:rsidR="00350961">
        <w:t xml:space="preserve">over </w:t>
      </w:r>
      <w:r w:rsidRPr="006D3311">
        <w:t>non-3GPP access</w:t>
      </w:r>
      <w:r w:rsidR="00350961">
        <w:t>, where</w:t>
      </w:r>
    </w:p>
    <w:p w14:paraId="15140D25" w14:textId="4128B743" w:rsidR="00350961" w:rsidRPr="00350961" w:rsidRDefault="00350961" w:rsidP="00350961">
      <w:pPr>
        <w:pStyle w:val="B1"/>
        <w:overflowPunct/>
        <w:autoSpaceDE/>
        <w:autoSpaceDN/>
        <w:adjustRightInd/>
        <w:textAlignment w:val="auto"/>
        <w:rPr>
          <w:rFonts w:eastAsiaTheme="minorEastAsia"/>
          <w:lang w:eastAsia="en-US"/>
        </w:rPr>
      </w:pPr>
      <w:r w:rsidRPr="00350961">
        <w:rPr>
          <w:rFonts w:eastAsiaTheme="minorEastAsia"/>
          <w:lang w:eastAsia="en-US"/>
        </w:rPr>
        <w:t>a)</w:t>
      </w:r>
      <w:r w:rsidRPr="00350961">
        <w:rPr>
          <w:rFonts w:eastAsiaTheme="minorEastAsia"/>
          <w:lang w:eastAsia="en-US"/>
        </w:rPr>
        <w:tab/>
      </w:r>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the partially allowed NSSAI for 3GPP access and the </w:t>
      </w:r>
      <w:r w:rsidR="00AE2E15">
        <w:rPr>
          <w:rFonts w:eastAsiaTheme="minorEastAsia"/>
          <w:lang w:eastAsia="en-US"/>
        </w:rPr>
        <w:t xml:space="preserve">current </w:t>
      </w:r>
      <w:r w:rsidR="00FC2686" w:rsidRPr="00350961">
        <w:rPr>
          <w:rFonts w:eastAsiaTheme="minorEastAsia"/>
          <w:lang w:eastAsia="en-US"/>
        </w:rPr>
        <w:t xml:space="preserve">TAI is in </w:t>
      </w:r>
      <w:r w:rsidRPr="00350961">
        <w:rPr>
          <w:rFonts w:eastAsiaTheme="minorEastAsia"/>
          <w:lang w:eastAsia="en-US"/>
        </w:rPr>
        <w:t xml:space="preserve">the </w:t>
      </w:r>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r w:rsidRPr="00350961">
        <w:rPr>
          <w:rFonts w:eastAsiaTheme="minorEastAsia"/>
          <w:lang w:eastAsia="en-US"/>
        </w:rPr>
        <w:t>; and</w:t>
      </w:r>
    </w:p>
    <w:p w14:paraId="67FD6B6C" w14:textId="520B56B6" w:rsidR="00350961" w:rsidRDefault="00350961" w:rsidP="00350961">
      <w:pPr>
        <w:pStyle w:val="B1"/>
        <w:overflowPunct/>
        <w:autoSpaceDE/>
        <w:autoSpaceDN/>
        <w:adjustRightInd/>
        <w:textAlignment w:val="auto"/>
      </w:pPr>
      <w:r w:rsidRPr="00350961">
        <w:rPr>
          <w:rFonts w:eastAsiaTheme="minorEastAsia"/>
          <w:lang w:eastAsia="en-US"/>
        </w:rPr>
        <w:t>b)</w:t>
      </w:r>
      <w:r w:rsidRPr="00350961">
        <w:rPr>
          <w:rFonts w:eastAsiaTheme="minorEastAsia"/>
          <w:lang w:eastAsia="en-US"/>
        </w:rPr>
        <w:tab/>
        <w:t xml:space="preserve">the UE is currently </w:t>
      </w:r>
      <w:r w:rsidR="00AE2E15">
        <w:rPr>
          <w:rFonts w:eastAsiaTheme="minorEastAsia"/>
          <w:lang w:eastAsia="en-US"/>
        </w:rPr>
        <w:t>located</w:t>
      </w:r>
      <w:r w:rsidRPr="00350961">
        <w:rPr>
          <w:rFonts w:eastAsiaTheme="minorEastAsia"/>
          <w:lang w:eastAsia="en-US"/>
        </w:rPr>
        <w:t xml:space="preserve"> inside the NS-AoS of the S-NSSAI, if the S-NSSAI location validity information is available,</w:t>
      </w:r>
    </w:p>
    <w:p w14:paraId="79D64930" w14:textId="243922FA" w:rsidR="004E0724" w:rsidRPr="007F2770" w:rsidRDefault="004E0724" w:rsidP="004E0724">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r w:rsidR="00350961">
        <w:t>;</w:t>
      </w:r>
      <w:r w:rsidRPr="007F2770">
        <w:t xml:space="preserve"> </w:t>
      </w:r>
      <w:r w:rsidR="00350961">
        <w:t>o</w:t>
      </w:r>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059326F1"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xml:space="preserve">, if </w:t>
      </w:r>
      <w:r w:rsidR="000A786D">
        <w:t>provided by the network</w:t>
      </w:r>
      <w:r w:rsidR="00B83F96" w:rsidRPr="007F2770">
        <w:t>,</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r w:rsidR="00D54903">
        <w:t xml:space="preserve">. </w:t>
      </w:r>
      <w:r w:rsidR="00D54903" w:rsidRPr="00F11979">
        <w:t xml:space="preserve">When the UE is entering an </w:t>
      </w:r>
      <w:bookmarkStart w:id="3426" w:name="_Hlk167899025"/>
      <w:r w:rsidR="00D54903" w:rsidRPr="00F11979">
        <w:t>EHPLMN</w:t>
      </w:r>
      <w:bookmarkEnd w:id="3426"/>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r w:rsidR="00ED1ACE" w:rsidRPr="00886E51">
        <w:t xml:space="preserve"> </w:t>
      </w:r>
      <w:r w:rsidR="00ED1ACE">
        <w:t xml:space="preserve">The </w:t>
      </w:r>
      <w:r w:rsidR="00ED1ACE" w:rsidRPr="00FD4BAE">
        <w:rPr>
          <w:rFonts w:hint="eastAsia"/>
        </w:rPr>
        <w:t>sum of</w:t>
      </w:r>
      <w:r w:rsidR="00ED1ACE" w:rsidRPr="00FD4BAE">
        <w:t xml:space="preserve"> </w:t>
      </w:r>
      <w:r w:rsidR="000A786D">
        <w:t xml:space="preserve">the </w:t>
      </w:r>
      <w:r w:rsidR="00ED1ACE" w:rsidRPr="00886E51">
        <w:t xml:space="preserve">number of S-NSSAI values in the </w:t>
      </w:r>
      <w:r w:rsidR="00ED1ACE" w:rsidRPr="007F2770">
        <w:t>Requested NSSAI IE</w:t>
      </w:r>
      <w:r w:rsidR="00ED1ACE" w:rsidRPr="00886E51">
        <w:t xml:space="preserve"> and </w:t>
      </w:r>
      <w:r w:rsidR="000A786D">
        <w:t xml:space="preserve">the </w:t>
      </w:r>
      <w:r w:rsidR="00ED1ACE" w:rsidRPr="00D65A46">
        <w:rPr>
          <w:rFonts w:hint="eastAsia"/>
        </w:rPr>
        <w:t>number of S-NSSAI values</w:t>
      </w:r>
      <w:r w:rsidR="00ED1ACE" w:rsidRPr="00D65A46">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79B579A" w14:textId="394D4D69" w:rsidR="007E4FBC" w:rsidRPr="007F2770" w:rsidRDefault="007E4FBC" w:rsidP="00066A87">
      <w:r w:rsidRPr="007E4FBC">
        <w:rPr>
          <w:lang w:val="en-US"/>
        </w:rPr>
        <w:t>For case b, the UE shall not include the Requested NSSAI IE in the REGISTRATION REQUEST message.</w:t>
      </w:r>
    </w:p>
    <w:p w14:paraId="0499EE2E" w14:textId="1780AB90" w:rsidR="00173561" w:rsidRPr="007F2770" w:rsidRDefault="00173561" w:rsidP="00173561">
      <w:r w:rsidRPr="007F2770">
        <w:rPr>
          <w:rFonts w:eastAsia="Malgun Gothic"/>
        </w:rPr>
        <w:t>If the UE has allowed NSSAI</w:t>
      </w:r>
      <w:r w:rsidR="00D01BC3">
        <w:rPr>
          <w:rFonts w:eastAsia="Malgun Gothic"/>
        </w:rPr>
        <w:t>,</w:t>
      </w:r>
      <w:r w:rsidR="00D01BC3" w:rsidRPr="00DD3442">
        <w:rPr>
          <w:rFonts w:eastAsia="Malgun Gothic"/>
        </w:rPr>
        <w:t xml:space="preserve"> </w:t>
      </w:r>
      <w:r w:rsidR="00D01BC3">
        <w:rPr>
          <w:rFonts w:eastAsia="Malgun Gothic"/>
        </w:rPr>
        <w:t>partially allowed NSSAI</w:t>
      </w:r>
      <w:r w:rsidRPr="007F2770">
        <w:rPr>
          <w:rFonts w:eastAsia="Malgun Gothic"/>
        </w:rPr>
        <w:t xml:space="preserve"> or configured NSSAI</w:t>
      </w:r>
      <w:r w:rsidR="00D01BC3">
        <w:rPr>
          <w:rFonts w:eastAsia="Malgun Gothic"/>
        </w:rPr>
        <w:t xml:space="preserve">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05A27B2C"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w:t>
      </w:r>
      <w:r w:rsidR="00D01BC3">
        <w:t>or partially allowed NSSAI</w:t>
      </w:r>
      <w:r w:rsidR="00D01BC3" w:rsidRPr="007F2770">
        <w:rPr>
          <w:rFonts w:hint="eastAsia"/>
        </w:rPr>
        <w:t xml:space="preserve"> </w:t>
      </w:r>
      <w:r w:rsidR="00173561" w:rsidRPr="007F2770">
        <w:rPr>
          <w:rFonts w:hint="eastAsia"/>
        </w:rPr>
        <w:t>for the current PLMN</w:t>
      </w:r>
      <w:r w:rsidR="00471728" w:rsidRPr="007F2770">
        <w:rPr>
          <w:rFonts w:eastAsia="Malgun Gothic"/>
        </w:rPr>
        <w:t xml:space="preserve"> or SNPN</w:t>
      </w:r>
      <w:r w:rsidR="00173561" w:rsidRPr="007F2770">
        <w:t>, or a subset thereof as described below; or</w:t>
      </w:r>
    </w:p>
    <w:p w14:paraId="78056D7B" w14:textId="61E7B0B2"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00D01BC3">
        <w:t xml:space="preserve"> or partially allowed NSSAI</w:t>
      </w:r>
      <w:r w:rsidRPr="007F2770">
        <w:rPr>
          <w:rFonts w:hint="eastAsia"/>
        </w:rPr>
        <w:t xml:space="preserve"> for the current PLMN</w:t>
      </w:r>
      <w:r w:rsidRPr="007F2770">
        <w:rPr>
          <w:rFonts w:eastAsia="Malgun Gothic"/>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r w:rsidR="004C63B8">
        <w:t>.</w:t>
      </w:r>
    </w:p>
    <w:p w14:paraId="3CBFE218" w14:textId="17CC7E42"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xml:space="preserve"> and</w:t>
      </w:r>
      <w:r w:rsidR="000A786D">
        <w:t>,</w:t>
      </w:r>
      <w:r w:rsidR="00D72B4E" w:rsidRPr="007F2770">
        <w:t xml:space="preserve"> if </w:t>
      </w:r>
      <w:r w:rsidR="000A786D">
        <w:t>provided by the network,</w:t>
      </w:r>
      <w:r w:rsidR="00D72B4E" w:rsidRPr="007F2770">
        <w:t xml:space="preserv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0BC928E9" w:rsidR="00D72B4E" w:rsidRPr="007F2770" w:rsidRDefault="00D72B4E" w:rsidP="00D72B4E">
      <w:pPr>
        <w:pStyle w:val="B1"/>
      </w:pPr>
      <w:r w:rsidRPr="007F2770">
        <w:t>-</w:t>
      </w:r>
      <w:r w:rsidRPr="007F2770">
        <w:tab/>
        <w:t xml:space="preserve">no </w:t>
      </w:r>
      <w:r w:rsidR="00055DFE" w:rsidRPr="007F2770">
        <w:t xml:space="preserve">allowed NSSAI </w:t>
      </w:r>
      <w:r w:rsidR="00D01BC3">
        <w:t>or partially allowed NSSAI</w:t>
      </w:r>
      <w:r w:rsidR="00D01BC3" w:rsidRPr="007F2770">
        <w:t xml:space="preserve"> </w:t>
      </w:r>
      <w:r w:rsidR="00055DFE" w:rsidRPr="007F2770">
        <w:t>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098CCED6" w:rsidR="00D72B4E" w:rsidRPr="007F2770" w:rsidRDefault="00D72B4E" w:rsidP="00D72B4E">
      <w:pPr>
        <w:pStyle w:val="B1"/>
      </w:pPr>
      <w:r w:rsidRPr="007F2770">
        <w:t>-</w:t>
      </w:r>
      <w:r w:rsidRPr="007F2770">
        <w:tab/>
      </w:r>
      <w:r w:rsidR="00055DFE" w:rsidRPr="007F2770">
        <w:t xml:space="preserve">no allowed NSSAI </w:t>
      </w:r>
      <w:r w:rsidR="00D01BC3">
        <w:t>or partially allowed NSSAI</w:t>
      </w:r>
      <w:r w:rsidR="00D01BC3" w:rsidRPr="007F2770">
        <w:t xml:space="preserve"> </w:t>
      </w:r>
      <w:r w:rsidR="00055DFE" w:rsidRPr="007F2770">
        <w:t>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2505BF24" w:rsidR="00682A9D" w:rsidRDefault="00682A9D" w:rsidP="00495EC6">
      <w:r>
        <w:t>For case</w:t>
      </w:r>
      <w:r w:rsidR="00D65A46" w:rsidRPr="007F2770">
        <w:t> </w:t>
      </w:r>
      <w:r>
        <w:t>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19531CED"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r w:rsidR="000A786D">
        <w:t xml:space="preserve"> (if the mapped S-NSSAI was provided by the network)</w:t>
      </w:r>
      <w:r w:rsidRPr="007F2770">
        <w:t>.</w:t>
      </w:r>
    </w:p>
    <w:p w14:paraId="3DEF58ED" w14:textId="1B147AAD" w:rsidR="00A1674D" w:rsidRPr="007F2770" w:rsidRDefault="00A1674D" w:rsidP="000A786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r w:rsidR="000A786D">
        <w:t xml:space="preserve"> (if the mapped S-NSSAI was provided by the network)</w:t>
      </w:r>
      <w:r w:rsidR="000A786D" w:rsidRPr="007F2770">
        <w:t>.</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705D05C6"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 xml:space="preserve">llowed NSSAI </w:t>
      </w:r>
      <w:r w:rsidR="00D01BC3">
        <w:t>or partially allowed NSSAI</w:t>
      </w:r>
      <w:r w:rsidR="00D01BC3" w:rsidRPr="007F2770">
        <w:t xml:space="preserve"> </w:t>
      </w:r>
      <w:r w:rsidRPr="007F2770">
        <w:t>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4A55BE82"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w:t>
      </w:r>
      <w:r w:rsidR="00D01BC3">
        <w:t>or partially allowed NSSAI</w:t>
      </w:r>
      <w:r w:rsidR="00D01BC3" w:rsidRPr="007F2770">
        <w:t xml:space="preserve"> </w:t>
      </w:r>
      <w:r w:rsidR="00173561" w:rsidRPr="007F2770">
        <w:t xml:space="preserve">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17BA6D25"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00FB66FF" w:rsidRPr="007F2770">
        <w:rPr>
          <w:rFonts w:hint="eastAsia"/>
          <w:lang w:eastAsia="zh-CN"/>
        </w:rPr>
        <w:t>.</w:t>
      </w:r>
    </w:p>
    <w:p w14:paraId="7E964B61" w14:textId="360E7297" w:rsidR="009C0F5A" w:rsidRPr="007F2770" w:rsidRDefault="009C0F5A" w:rsidP="009C0F5A">
      <w:pPr>
        <w:snapToGrid w:val="0"/>
        <w:rPr>
          <w:lang w:eastAsia="zh-CN"/>
        </w:rPr>
      </w:pPr>
      <w:r w:rsidRPr="007F2770">
        <w:t>If the UE supports the unavailability period, the UE shall set the UN-PER bit to "unavailability period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60E0D84" w14:textId="62448058"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007E4FBC" w:rsidRPr="007F2770">
        <w:rPr>
          <w:rFonts w:hint="eastAsia"/>
          <w:lang w:eastAsia="zh-CN"/>
        </w:rPr>
        <w:t>.</w:t>
      </w:r>
    </w:p>
    <w:p w14:paraId="66D6BFE6" w14:textId="1DEC65AA" w:rsidR="009C0F5A" w:rsidRDefault="009C0F5A" w:rsidP="009C0F5A">
      <w:pPr>
        <w:snapToGrid w:val="0"/>
      </w:pPr>
      <w:r w:rsidRPr="007F2770">
        <w:t>For case</w:t>
      </w:r>
      <w:r w:rsidR="00D65A46" w:rsidRPr="007F2770">
        <w:t> </w:t>
      </w:r>
      <w:r w:rsidRPr="007F2770">
        <w:t>zm</w:t>
      </w:r>
      <w:r w:rsidR="00B50DC2">
        <w:t>1</w:t>
      </w:r>
      <w:r w:rsidRPr="007F2770">
        <w:t xml:space="preserve">, </w:t>
      </w:r>
      <w:r w:rsidR="00E803F1" w:rsidRPr="007F2770">
        <w:t>i</w:t>
      </w:r>
      <w:r w:rsidRPr="007F2770">
        <w:t xml:space="preserve">f the network indicated support for the unavailability period in the last registration procedure, the UE shall include the Unavailability </w:t>
      </w:r>
      <w:r w:rsidR="00BE180D">
        <w:t xml:space="preserve">information </w:t>
      </w:r>
      <w:r w:rsidRPr="007F2770">
        <w:t>IE</w:t>
      </w:r>
      <w:r w:rsidR="00183DEB">
        <w:t xml:space="preserve"> </w:t>
      </w:r>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r w:rsidR="00183DEB">
        <w:t xml:space="preserve"> and</w:t>
      </w:r>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1104F70A" w:rsidR="00B50DC2" w:rsidRPr="007F2770" w:rsidRDefault="00B50DC2" w:rsidP="00294B40">
      <w:pPr>
        <w:tabs>
          <w:tab w:val="left" w:pos="4395"/>
        </w:tabs>
      </w:pPr>
      <w:r>
        <w:t>For case</w:t>
      </w:r>
      <w:r w:rsidR="00D65A46" w:rsidRPr="007F2770">
        <w:t> </w:t>
      </w:r>
      <w:r>
        <w:t xml:space="preserve">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31A52BD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 xml:space="preserve">Ability to store the 5GMM information for UEs not operating in SNPN access operation mode as described in </w:t>
      </w:r>
      <w:r w:rsidR="003D4DC0">
        <w:t>subclause</w:t>
      </w:r>
      <w:r w:rsidR="003D4DC0" w:rsidRPr="00BB7C69">
        <w:t> </w:t>
      </w:r>
      <w:r w:rsidR="00D167DA" w:rsidRPr="00710513">
        <w:t>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0685EAAA"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380425E3" w:rsidR="00572CA0" w:rsidRPr="007F2770" w:rsidRDefault="00572CA0" w:rsidP="00572CA0">
      <w:r w:rsidRPr="007F2770">
        <w:t>For case</w:t>
      </w:r>
      <w:r w:rsidR="00D65A46" w:rsidRPr="007F2770">
        <w:t> </w:t>
      </w:r>
      <w:r w:rsidRPr="007F2770">
        <w:t xml:space="preserve">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78FCA095" w:rsidR="00572CA0" w:rsidRPr="007F2770" w:rsidRDefault="00572CA0" w:rsidP="00572CA0">
      <w:pPr>
        <w:rPr>
          <w:noProof/>
          <w:lang w:val="en-US"/>
        </w:rPr>
      </w:pPr>
      <w:r w:rsidRPr="007F2770">
        <w:t>For case</w:t>
      </w:r>
      <w:r w:rsidR="00D65A46" w:rsidRPr="007F2770">
        <w:t> </w:t>
      </w:r>
      <w:r w:rsidRPr="007F2770">
        <w:t xml:space="preserve">f,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5DA89EF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r w:rsidR="007E4FBC">
        <w:rPr>
          <w:noProof/>
          <w:lang w:val="en-US"/>
        </w:rPr>
        <w:t xml:space="preserve"> </w:t>
      </w:r>
      <w:r w:rsidR="007E4FBC" w:rsidRPr="000167D9">
        <w:t>for all cases except case</w:t>
      </w:r>
      <w:r w:rsidR="007E4FBC">
        <w:t> </w:t>
      </w:r>
      <w:r w:rsidR="007E4FBC" w:rsidRPr="000167D9">
        <w:t>b</w:t>
      </w:r>
      <w:r w:rsidRPr="007F2770">
        <w:rPr>
          <w:noProof/>
          <w:lang w:val="en-US"/>
        </w:rPr>
        <w:t>.</w:t>
      </w:r>
    </w:p>
    <w:p w14:paraId="436636FA" w14:textId="5437D955" w:rsidR="00B511D8" w:rsidRPr="007F2770" w:rsidRDefault="00B511D8" w:rsidP="00B511D8">
      <w:r w:rsidRPr="007F2770">
        <w:t>For case</w:t>
      </w:r>
      <w:r w:rsidR="00D65A46">
        <w:t>s</w:t>
      </w:r>
      <w:r w:rsidR="00D65A46" w:rsidRPr="007F2770">
        <w:t> </w:t>
      </w:r>
      <w:r w:rsidR="00A9693E" w:rsidRPr="007F2770">
        <w:t>a,</w:t>
      </w:r>
      <w:r w:rsidR="00D65A46" w:rsidRPr="007F2770">
        <w:t>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18B8AE03" w:rsidR="008276C7" w:rsidRPr="007F2770" w:rsidRDefault="008276C7" w:rsidP="008276C7">
      <w:r w:rsidRPr="007F2770">
        <w:t>For all cases except cases</w:t>
      </w:r>
      <w:r w:rsidR="00D65A46" w:rsidRPr="007F2770">
        <w:t> </w:t>
      </w:r>
      <w:r w:rsidRPr="007F2770">
        <w:t>b and</w:t>
      </w:r>
      <w:r w:rsidR="00D65A46" w:rsidRPr="007F2770">
        <w:t> </w:t>
      </w:r>
      <w:r w:rsidRPr="007F2770">
        <w:t>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788D9B1E" w:rsidR="008276C7" w:rsidRPr="007F2770" w:rsidRDefault="008276C7" w:rsidP="008276C7">
      <w:r w:rsidRPr="007F2770">
        <w:t>For case</w:t>
      </w:r>
      <w:r w:rsidR="00D65A46" w:rsidRPr="007F2770">
        <w:t> </w:t>
      </w:r>
      <w:r w:rsidRPr="007F2770">
        <w:t>z, the UE shall include the Additional information requested IE with the CipherKey bit set to "ciphering keys for ciphered broadcast assistance data requested" in the REGISTRATION REQUEST message.</w:t>
      </w:r>
    </w:p>
    <w:p w14:paraId="599133A9" w14:textId="5F3A2055" w:rsidR="008A7E44" w:rsidRPr="007F2770" w:rsidRDefault="008A7E44" w:rsidP="008A7E44">
      <w:r w:rsidRPr="007F2770">
        <w:t>For case</w:t>
      </w:r>
      <w:r w:rsidR="00D65A46" w:rsidRPr="007F2770">
        <w:t> </w:t>
      </w:r>
      <w:r w:rsidRPr="007F2770">
        <w:t>a,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72EE51B1" w14:textId="5275BE36" w:rsidR="00A35049" w:rsidRPr="007F2770" w:rsidRDefault="00A35049" w:rsidP="00A35049">
      <w:r w:rsidRPr="007F2770">
        <w:t>For case 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r>
        <w:t xml:space="preserve"> as specified in </w:t>
      </w:r>
      <w:r w:rsidRPr="007F2770">
        <w:t>subclause </w:t>
      </w:r>
      <w:r>
        <w:t>6.14.2 in 3GPP TS 23.273 [6B]</w:t>
      </w:r>
      <w:r w:rsidRPr="007F2770">
        <w:t>.</w:t>
      </w:r>
    </w:p>
    <w:p w14:paraId="5F0C3D00" w14:textId="01109464"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w:t>
      </w:r>
      <w:r w:rsidR="007E4FBC" w:rsidRPr="000167D9">
        <w:t>for all cases except case</w:t>
      </w:r>
      <w:r w:rsidR="007E4FBC">
        <w:t> </w:t>
      </w:r>
      <w:r w:rsidR="007E4FBC" w:rsidRPr="000167D9">
        <w:t>b</w:t>
      </w:r>
      <w:r w:rsidR="007E4FBC">
        <w:t xml:space="preserve">, </w:t>
      </w:r>
      <w:r w:rsidRPr="007F2770">
        <w:t>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6A227677"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w:t>
      </w:r>
      <w:r w:rsidR="007E4FBC">
        <w:t xml:space="preserve"> </w:t>
      </w:r>
      <w:r w:rsidR="007E4FBC" w:rsidRPr="000167D9">
        <w:t>for all cases except case</w:t>
      </w:r>
      <w:r w:rsidR="007E4FBC">
        <w:t> </w:t>
      </w:r>
      <w:r w:rsidR="007E4FBC" w:rsidRPr="000167D9">
        <w:t>b</w:t>
      </w:r>
      <w:r w:rsidR="007E4FBC">
        <w:t>,</w:t>
      </w:r>
      <w:r w:rsidRPr="007F2770">
        <w:t xml:space="preserv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0ACCB0EC" w14:textId="6B14F8A6" w:rsidR="00CC3FFC" w:rsidRPr="007F2770" w:rsidRDefault="00CC3FFC" w:rsidP="005B631A">
      <w:r w:rsidRPr="007F2770">
        <w:t>The</w:t>
      </w:r>
      <w:r w:rsidRPr="007F2770">
        <w:rPr>
          <w:rFonts w:hint="eastAsia"/>
          <w:lang w:eastAsia="zh-TW"/>
        </w:rPr>
        <w:t xml:space="preserve"> UE</w:t>
      </w:r>
      <w:r w:rsidRPr="007F2770">
        <w:t xml:space="preserve"> shall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r>
        <w:t xml:space="preserve"> </w:t>
      </w:r>
      <w:r w:rsidRPr="000167D9">
        <w:t>for all cases except case</w:t>
      </w:r>
      <w:r>
        <w:t> </w:t>
      </w:r>
      <w:r w:rsidRPr="000167D9">
        <w:t>b</w:t>
      </w:r>
      <w:r>
        <w:t>,</w:t>
      </w:r>
      <w:r w:rsidRPr="007F2770">
        <w:t xml:space="preserve"> if the UE supports </w:t>
      </w:r>
      <w:r>
        <w:t xml:space="preserve">the </w:t>
      </w:r>
      <w:r w:rsidRPr="00176801">
        <w:rPr>
          <w:lang w:eastAsia="ko-KR"/>
        </w:rPr>
        <w:t>LP-WUSPS</w:t>
      </w:r>
      <w:r w:rsidRPr="007F2770">
        <w:t xml:space="preserve"> </w:t>
      </w:r>
      <w:r>
        <w:t>assistance information</w:t>
      </w:r>
      <w:r w:rsidRPr="007F2770">
        <w:t xml:space="preserve">. The UE may include its </w:t>
      </w:r>
      <w:r>
        <w:t xml:space="preserve">UE </w:t>
      </w:r>
      <w:r w:rsidRPr="007F2770">
        <w:t xml:space="preserve">paging probability information in the Requested </w:t>
      </w:r>
      <w:r w:rsidRPr="00176801">
        <w:rPr>
          <w:lang w:eastAsia="ko-KR"/>
        </w:rPr>
        <w:t>LP-WUSPS</w:t>
      </w:r>
      <w:r w:rsidRPr="007F2770">
        <w:t xml:space="preserve"> assistance information IE if the UE has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33833F68"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559EEAD9" w:rsidR="000D6687" w:rsidRDefault="000D6687" w:rsidP="000D6687">
      <w:pPr>
        <w:rPr>
          <w:ins w:id="3427" w:author="24.501_CR7060R2_(Rel-19)_TEI19, eV2XARC" w:date="2025-12-16T16:18:00Z" w16du:dateUtc="2025-12-16T15:18:00Z"/>
        </w:rPr>
      </w:pPr>
      <w:r w:rsidRPr="007F2770">
        <w:t xml:space="preserve">If the UE indicates "mobility registration updating" in the 5GS registration type IE and supports V2X </w:t>
      </w:r>
      <w:ins w:id="3428" w:author="24.501_CR7060R2_(Rel-19)_TEI19, eV2XARC" w:date="2025-12-16T16:17:00Z" w16du:dateUtc="2025-12-16T15:17:00Z">
        <w:r w:rsidR="00C4753B">
          <w:t>over Uu</w:t>
        </w:r>
        <w:r w:rsidR="00C4753B" w:rsidRPr="007F2770">
          <w:t xml:space="preserve"> </w:t>
        </w:r>
      </w:ins>
      <w:r w:rsidRPr="007F2770">
        <w:t>as specified in 3GPP TS 24.587 </w:t>
      </w:r>
      <w:r w:rsidR="00E6605C" w:rsidRPr="007F2770">
        <w:t>[19B]</w:t>
      </w:r>
      <w:r w:rsidRPr="007F2770">
        <w:t>, the</w:t>
      </w:r>
      <w:r w:rsidRPr="007F2770">
        <w:rPr>
          <w:rFonts w:hint="eastAsia"/>
          <w:lang w:eastAsia="zh-TW"/>
        </w:rPr>
        <w:t xml:space="preserve"> UE</w:t>
      </w:r>
      <w:r w:rsidRPr="007F2770">
        <w:t xml:space="preserve"> shall set the V2X</w:t>
      </w:r>
      <w:ins w:id="3429" w:author="24.501_CR7060R2_(Rel-19)_TEI19, eV2XARC" w:date="2025-12-16T16:17:00Z" w16du:dateUtc="2025-12-16T15:17:00Z">
        <w:r w:rsidR="00C4753B">
          <w:t>-Uu</w:t>
        </w:r>
      </w:ins>
      <w:r w:rsidRPr="007F2770">
        <w:t xml:space="preserve"> bit to "V2X</w:t>
      </w:r>
      <w:ins w:id="3430" w:author="24.501_CR7060R2_(Rel-19)_TEI19, eV2XARC" w:date="2025-12-16T16:18:00Z" w16du:dateUtc="2025-12-16T15:18:00Z">
        <w:r w:rsidR="00C4753B" w:rsidRPr="00C4753B">
          <w:t xml:space="preserve"> </w:t>
        </w:r>
        <w:r w:rsidR="00C4753B">
          <w:t>over Uu</w:t>
        </w:r>
      </w:ins>
      <w:r w:rsidRPr="007F2770">
        <w:t xml:space="preserve">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FEEA110" w14:textId="7331EFB2" w:rsidR="00C4753B" w:rsidRPr="007F2770" w:rsidRDefault="00C4753B" w:rsidP="00C4753B">
      <w:pPr>
        <w:pStyle w:val="NO"/>
        <w:overflowPunct/>
        <w:autoSpaceDE/>
        <w:autoSpaceDN/>
        <w:adjustRightInd/>
        <w:textAlignment w:val="auto"/>
      </w:pPr>
      <w:ins w:id="3431" w:author="24.501_CR7060R2_(Rel-19)_TEI19, eV2XARC" w:date="2025-12-16T16:18:00Z" w16du:dateUtc="2025-12-16T15:18:00Z">
        <w:r w:rsidRPr="004C73F1">
          <w:rPr>
            <w:lang w:eastAsia="en-US"/>
          </w:rPr>
          <w:t>NOTE 1</w:t>
        </w:r>
        <w:r>
          <w:rPr>
            <w:lang w:eastAsia="en-US"/>
          </w:rPr>
          <w:t>8</w:t>
        </w:r>
        <w:r w:rsidRPr="004C73F1">
          <w:rPr>
            <w:lang w:eastAsia="en-US"/>
          </w:rPr>
          <w:t>A: In previous releases of the specification the "V2X</w:t>
        </w:r>
        <w:r>
          <w:rPr>
            <w:lang w:eastAsia="en-US"/>
          </w:rPr>
          <w:t>-</w:t>
        </w:r>
        <w:r w:rsidRPr="004C73F1">
          <w:rPr>
            <w:lang w:eastAsia="en-US"/>
          </w:rPr>
          <w:t>Uu" capability bit is referred to as "V2X" but its meaning is the same</w:t>
        </w:r>
        <w:r>
          <w:rPr>
            <w:lang w:eastAsia="en-US"/>
          </w:rPr>
          <w:t>.</w:t>
        </w:r>
      </w:ins>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642C18B3"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 xml:space="preserv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AB72D2E"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0C9707D" w14:textId="04775694" w:rsidR="008939F0" w:rsidRPr="007F2770" w:rsidRDefault="008939F0" w:rsidP="008939F0">
      <w:r w:rsidRPr="007F2770">
        <w:t>The UE shall set the ER-NSSAI bit to "Extended rejected NSSAI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4A02E64" w14:textId="4D5360D8" w:rsidR="00425B15" w:rsidRPr="007F2770" w:rsidRDefault="00425B15" w:rsidP="00425B15">
      <w:r w:rsidRPr="007F2770">
        <w:t>If the UE supports the NSSRG, then the UE shall set the NSSRG bit to "NSSR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CA8C627" w14:textId="05CA4C34" w:rsidR="00321641" w:rsidRPr="007F2770" w:rsidRDefault="00ED6BE6" w:rsidP="00321641">
      <w:r w:rsidRPr="007F2770">
        <w:t>For case</w:t>
      </w:r>
      <w:r w:rsidR="00D65A46" w:rsidRPr="007F2770">
        <w:t> </w:t>
      </w:r>
      <w:r w:rsidRPr="007F2770">
        <w:t>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B2310D5" w14:textId="62911774" w:rsidR="007E4FBC" w:rsidRPr="007F2770" w:rsidRDefault="007E4FBC" w:rsidP="004C4D87">
      <w:r w:rsidRPr="007F2770">
        <w:t xml:space="preserve">For all cases except case b, </w:t>
      </w:r>
      <w:r w:rsidRPr="004460A7">
        <w:t>then</w:t>
      </w:r>
      <w:r w:rsidRPr="004460A7">
        <w:rPr>
          <w:lang w:val="en-US"/>
        </w:rPr>
        <w:t>:</w:t>
      </w:r>
    </w:p>
    <w:p w14:paraId="61E933E1" w14:textId="15E95251" w:rsidR="006C4EA0" w:rsidRDefault="007E4FBC" w:rsidP="007E4FBC">
      <w:pPr>
        <w:pStyle w:val="B1"/>
      </w:pPr>
      <w:r>
        <w:t>-</w:t>
      </w:r>
      <w:r>
        <w:tab/>
        <w:t>i</w:t>
      </w:r>
      <w:r w:rsidR="006C4EA0" w:rsidRPr="007F2770">
        <w:t>f the UE supports 5</w:t>
      </w:r>
      <w:r w:rsidR="006C4EA0" w:rsidRPr="007F2770">
        <w:rPr>
          <w:rFonts w:hint="eastAsia"/>
        </w:rPr>
        <w:t>G</w:t>
      </w:r>
      <w:r w:rsidR="006C4EA0" w:rsidRPr="007F2770">
        <w:t xml:space="preserve"> ProSe direct discovery as specified in 3GPP TS 24.554 [19E], the UE shall set the 5</w:t>
      </w:r>
      <w:r w:rsidR="006C4EA0" w:rsidRPr="007F2770">
        <w:rPr>
          <w:rFonts w:hint="eastAsia"/>
        </w:rPr>
        <w:t>G</w:t>
      </w:r>
      <w:r w:rsidR="006C4EA0" w:rsidRPr="007F2770">
        <w:t xml:space="preserve"> ProSe-dd bit to "5</w:t>
      </w:r>
      <w:r w:rsidR="006C4EA0" w:rsidRPr="007F2770">
        <w:rPr>
          <w:rFonts w:hint="eastAsia"/>
        </w:rPr>
        <w:t>G</w:t>
      </w:r>
      <w:r w:rsidR="006C4EA0" w:rsidRPr="007F2770">
        <w:t xml:space="preserve"> ProSe direct discovery supported" in the 5GMM capability IE of the REGISTRATION REQUEST message. If the UE supports 5</w:t>
      </w:r>
      <w:r w:rsidR="006C4EA0" w:rsidRPr="007F2770">
        <w:rPr>
          <w:rFonts w:hint="eastAsia"/>
        </w:rPr>
        <w:t>G</w:t>
      </w:r>
      <w:r w:rsidR="006C4EA0" w:rsidRPr="007F2770">
        <w:t xml:space="preserve"> ProSe direct communication as specified in 3GPP TS 24.554 [19E], the UE shall set the 5</w:t>
      </w:r>
      <w:r w:rsidR="006C4EA0" w:rsidRPr="007F2770">
        <w:rPr>
          <w:rFonts w:hint="eastAsia"/>
        </w:rPr>
        <w:t>G</w:t>
      </w:r>
      <w:r w:rsidR="006C4EA0" w:rsidRPr="007F2770">
        <w:t xml:space="preserve"> ProSe-dc bit to "5</w:t>
      </w:r>
      <w:r w:rsidR="006C4EA0" w:rsidRPr="007F2770">
        <w:rPr>
          <w:rFonts w:hint="eastAsia"/>
        </w:rPr>
        <w:t>G</w:t>
      </w:r>
      <w:r w:rsidR="006C4EA0" w:rsidRPr="007F2770">
        <w:t xml:space="preserve"> ProSe di</w:t>
      </w:r>
      <w:r w:rsidR="006A5513">
        <w:t>rect</w:t>
      </w:r>
      <w:r w:rsidR="006C4EA0" w:rsidRPr="007F2770">
        <w:t xml:space="preserve"> communication supported" in the 5GMM capability IE of the REGISTRATION REQUEST message. If the UE supports acting as 5</w:t>
      </w:r>
      <w:r w:rsidR="006C4EA0" w:rsidRPr="007F2770">
        <w:rPr>
          <w:rFonts w:hint="eastAsia"/>
        </w:rPr>
        <w:t>G</w:t>
      </w:r>
      <w:r w:rsidR="006C4EA0" w:rsidRPr="007F2770">
        <w:t xml:space="preserve"> ProSe layer-2 UE-to-network relay UE as specified in 3GPP TS 24.554 [19E], the UE shall set the 5</w:t>
      </w:r>
      <w:r w:rsidR="006C4EA0" w:rsidRPr="007F2770">
        <w:rPr>
          <w:rFonts w:hint="eastAsia"/>
        </w:rPr>
        <w:t>G</w:t>
      </w:r>
      <w:r w:rsidR="006C4EA0" w:rsidRPr="007F2770">
        <w:t xml:space="preserve"> ProSe-l2relay bit to "Acting as a 5</w:t>
      </w:r>
      <w:r w:rsidR="006C4EA0" w:rsidRPr="007F2770">
        <w:rPr>
          <w:rFonts w:hint="eastAsia"/>
        </w:rPr>
        <w:t>G</w:t>
      </w:r>
      <w:r w:rsidR="006C4EA0" w:rsidRPr="007F2770">
        <w:t xml:space="preserve"> ProSe layer-2 UE-to-network relay UE supported" in the 5GMM capability IE of the REGISTRATION REQUEST message. If the UE supports acting as 5</w:t>
      </w:r>
      <w:r w:rsidR="006C4EA0" w:rsidRPr="007F2770">
        <w:rPr>
          <w:rFonts w:hint="eastAsia"/>
        </w:rPr>
        <w:t>G</w:t>
      </w:r>
      <w:r w:rsidR="006C4EA0" w:rsidRPr="007F2770">
        <w:t xml:space="preserve"> ProSe layer-3 UE-to-network relay UE as specified in 3GPP TS 24.554 [19E], the UE shall set the 5</w:t>
      </w:r>
      <w:r w:rsidR="006C4EA0" w:rsidRPr="007F2770">
        <w:rPr>
          <w:rFonts w:hint="eastAsia"/>
        </w:rPr>
        <w:t>G</w:t>
      </w:r>
      <w:r w:rsidR="006C4EA0" w:rsidRPr="007F2770">
        <w:t xml:space="preserve"> ProSe-l3relay bit to "Acting as a 5</w:t>
      </w:r>
      <w:r w:rsidR="006C4EA0" w:rsidRPr="007F2770">
        <w:rPr>
          <w:rFonts w:hint="eastAsia"/>
        </w:rPr>
        <w:t>G</w:t>
      </w:r>
      <w:r w:rsidR="006C4EA0" w:rsidRPr="007F2770">
        <w:t xml:space="preserve"> ProSe layer-3 UE-to-network relay UE supported" in the 5GMM capability IE of the REGISTRATION REQUEST message. If the UE supports acting as 5</w:t>
      </w:r>
      <w:r w:rsidR="006C4EA0" w:rsidRPr="007F2770">
        <w:rPr>
          <w:rFonts w:hint="eastAsia"/>
        </w:rPr>
        <w:t>G</w:t>
      </w:r>
      <w:r w:rsidR="006C4EA0" w:rsidRPr="007F2770">
        <w:t xml:space="preserve"> ProSe layer-2 UE-to-network remote UE as specified in 3GPP TS 24.554 [19E], the UE shall set the 5</w:t>
      </w:r>
      <w:r w:rsidR="006C4EA0" w:rsidRPr="007F2770">
        <w:rPr>
          <w:rFonts w:hint="eastAsia"/>
        </w:rPr>
        <w:t>G</w:t>
      </w:r>
      <w:r w:rsidR="006C4EA0" w:rsidRPr="007F2770">
        <w:t xml:space="preserve"> ProSe-l2rmt bit to "Acting as a 5</w:t>
      </w:r>
      <w:r w:rsidR="006C4EA0" w:rsidRPr="007F2770">
        <w:rPr>
          <w:rFonts w:hint="eastAsia"/>
        </w:rPr>
        <w:t>G</w:t>
      </w:r>
      <w:r w:rsidR="006C4EA0" w:rsidRPr="007F2770">
        <w:t xml:space="preserve"> ProSe layer-2 UE-to-network remote UE supported" in the 5GMM capability IE of the REGISTRATION REQUEST message. If the UE supports acting as 5</w:t>
      </w:r>
      <w:r w:rsidR="006C4EA0" w:rsidRPr="007F2770">
        <w:rPr>
          <w:rFonts w:hint="eastAsia"/>
        </w:rPr>
        <w:t>G</w:t>
      </w:r>
      <w:r w:rsidR="006C4EA0" w:rsidRPr="007F2770">
        <w:t xml:space="preserve"> ProSe layer-3 UE-to-network remote UE as specified in 3GPP TS 24.554 [19E], the UE shall set the 5</w:t>
      </w:r>
      <w:r w:rsidR="006C4EA0" w:rsidRPr="007F2770">
        <w:rPr>
          <w:rFonts w:hint="eastAsia"/>
        </w:rPr>
        <w:t>G</w:t>
      </w:r>
      <w:r w:rsidR="006C4EA0" w:rsidRPr="007F2770">
        <w:t xml:space="preserve"> ProSe-l3rmt bit to "Acting as a 5</w:t>
      </w:r>
      <w:r w:rsidR="006C4EA0" w:rsidRPr="007F2770">
        <w:rPr>
          <w:rFonts w:hint="eastAsia"/>
        </w:rPr>
        <w:t>G</w:t>
      </w:r>
      <w:r w:rsidR="006C4EA0" w:rsidRPr="007F2770">
        <w:t xml:space="preserve"> ProSe layer-3 UE-to-network remote UE 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697C6FC7" w14:textId="6A37A4DD" w:rsidR="001D4B88" w:rsidRPr="00B903E5" w:rsidRDefault="001D4B88" w:rsidP="00CA2090">
      <w:pPr>
        <w:pStyle w:val="B1"/>
        <w:rPr>
          <w:lang w:eastAsia="zh-CN"/>
        </w:rPr>
      </w:pPr>
      <w:r>
        <w:t>-</w:t>
      </w:r>
      <w:r>
        <w:tab/>
      </w:r>
      <w:r w:rsidRPr="007F2770">
        <w:t>If the UE supports</w:t>
      </w:r>
      <w:r w:rsidRPr="007F2770">
        <w:rPr>
          <w:lang w:eastAsia="zh-CN"/>
        </w:rPr>
        <w:t xml:space="preserve"> acting as</w:t>
      </w:r>
      <w:r w:rsidRPr="007F2770">
        <w:t xml:space="preserve"> 5G </w:t>
      </w:r>
      <w:r w:rsidRPr="007F2770">
        <w:rPr>
          <w:lang w:eastAsia="zh-CN"/>
        </w:rPr>
        <w:t xml:space="preserve">ProSe </w:t>
      </w:r>
      <w:r>
        <w:rPr>
          <w:rFonts w:hint="eastAsia"/>
          <w:lang w:eastAsia="zh-CN"/>
        </w:rPr>
        <w:t>multi-hop</w:t>
      </w:r>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w:t>
      </w:r>
      <w:r w:rsidRPr="002B2556">
        <w:rPr>
          <w:lang w:eastAsia="zh-CN"/>
        </w:rPr>
        <w:t>relay</w:t>
      </w:r>
      <w:r w:rsidRPr="002B2556">
        <w:t xml:space="preserve"> bit to "Acting as a 5G ProSe</w:t>
      </w:r>
      <w:r w:rsidRPr="002B2556">
        <w:rPr>
          <w:lang w:eastAsia="zh-CN"/>
        </w:rPr>
        <w:t xml:space="preserve"> layer-3</w:t>
      </w:r>
      <w:r w:rsidRPr="002B2556">
        <w:t xml:space="preserve"> </w:t>
      </w:r>
      <w:r w:rsidRPr="002B2556">
        <w:rPr>
          <w:lang w:eastAsia="ko-KR"/>
        </w:rPr>
        <w:t>UE-to-network relay UE</w:t>
      </w:r>
      <w:r w:rsidRPr="002B2556">
        <w:t xml:space="preserv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Malgun Gothic" w:hint="eastAsia"/>
          <w:lang w:eastAsia="ko-KR"/>
        </w:rPr>
        <w:t xml:space="preserve">relay </w:t>
      </w:r>
      <w:r w:rsidRPr="002B2556">
        <w:rPr>
          <w:rFonts w:hint="eastAsia"/>
          <w:lang w:eastAsia="zh-CN"/>
        </w:rPr>
        <w:t>communication</w:t>
      </w:r>
      <w:r w:rsidRPr="002B2556">
        <w:t xml:space="preserve"> supported</w:t>
      </w:r>
      <w:r w:rsidRPr="002B2556">
        <w:rPr>
          <w:rFonts w:eastAsia="Malgun Gothic" w:hint="eastAsia"/>
          <w:lang w:eastAsia="ko-KR"/>
        </w:rPr>
        <w:t>"</w:t>
      </w:r>
      <w:r w:rsidRPr="002B2556">
        <w:rPr>
          <w:rFonts w:hint="eastAsia"/>
          <w:lang w:eastAsia="zh-CN"/>
        </w:rPr>
        <w:t xml:space="preserve"> </w:t>
      </w:r>
      <w:r w:rsidRPr="002B2556">
        <w:t>in the 5GMM capability IE of the REGISTRATION REQUEST message. 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3 UE-to-network re</w:t>
      </w:r>
      <w:r w:rsidRPr="002B2556">
        <w:rPr>
          <w:rFonts w:hint="eastAsia"/>
          <w:lang w:eastAsia="zh-CN"/>
        </w:rPr>
        <w:t>mote</w:t>
      </w:r>
      <w:r w:rsidRPr="002B2556">
        <w:rPr>
          <w:lang w:eastAsia="zh-CN"/>
        </w:rPr>
        <w:t xml:space="preserve">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3rmt</w:t>
      </w:r>
      <w:r w:rsidRPr="002B2556">
        <w:t xml:space="preserve"> bit to "Acting as a 5G ProSe</w:t>
      </w:r>
      <w:r w:rsidRPr="002B2556">
        <w:rPr>
          <w:lang w:eastAsia="zh-CN"/>
        </w:rPr>
        <w:t xml:space="preserve"> layer-3</w:t>
      </w:r>
      <w:r w:rsidRPr="002B2556">
        <w:t xml:space="preserve"> </w:t>
      </w:r>
      <w:r w:rsidRPr="002B2556">
        <w:rPr>
          <w:lang w:eastAsia="ko-KR"/>
        </w:rPr>
        <w:t xml:space="preserve">UE-to-network </w:t>
      </w:r>
      <w:r w:rsidRPr="002B2556">
        <w:rPr>
          <w:lang w:eastAsia="zh-CN"/>
        </w:rPr>
        <w:t xml:space="preserve">remote UE </w:t>
      </w:r>
      <w:r w:rsidRPr="002B2556">
        <w:t xml:space="preserve">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Malgun Gothic" w:hint="eastAsia"/>
          <w:lang w:eastAsia="ko-KR"/>
        </w:rPr>
        <w:t xml:space="preserve">relay </w:t>
      </w:r>
      <w:r w:rsidRPr="002B2556">
        <w:rPr>
          <w:rFonts w:hint="eastAsia"/>
          <w:lang w:eastAsia="zh-CN"/>
        </w:rPr>
        <w:t>communication</w:t>
      </w:r>
      <w:r w:rsidRPr="002B2556">
        <w:t xml:space="preserve"> supported" in the 5GMM capability IE of the REGISTRATION REQUEST message. 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w:t>
      </w:r>
      <w:r w:rsidRPr="002B2556">
        <w:rPr>
          <w:rFonts w:hint="eastAsia"/>
          <w:lang w:eastAsia="zh-CN"/>
        </w:rPr>
        <w:t>2</w:t>
      </w:r>
      <w:r w:rsidRPr="002B2556">
        <w:rPr>
          <w:lang w:eastAsia="zh-CN"/>
        </w:rPr>
        <w:t xml:space="preserve"> UE-to-network relay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w:t>
      </w:r>
      <w:r w:rsidRPr="002B2556">
        <w:rPr>
          <w:rFonts w:hint="eastAsia"/>
          <w:lang w:eastAsia="zh-CN"/>
        </w:rPr>
        <w:t>2</w:t>
      </w:r>
      <w:r w:rsidRPr="002B2556">
        <w:rPr>
          <w:lang w:eastAsia="zh-CN"/>
        </w:rPr>
        <w:t>relay</w:t>
      </w:r>
      <w:r w:rsidRPr="002B2556">
        <w:t xml:space="preserve"> bit to "Acting as a 5G ProSe</w:t>
      </w:r>
      <w:r w:rsidRPr="002B2556">
        <w:rPr>
          <w:lang w:eastAsia="zh-CN"/>
        </w:rPr>
        <w:t xml:space="preserve"> layer-</w:t>
      </w:r>
      <w:r w:rsidRPr="002B2556">
        <w:rPr>
          <w:rFonts w:hint="eastAsia"/>
          <w:lang w:eastAsia="zh-CN"/>
        </w:rPr>
        <w:t>2</w:t>
      </w:r>
      <w:r w:rsidRPr="002B2556">
        <w:t xml:space="preserve"> </w:t>
      </w:r>
      <w:r w:rsidRPr="002B2556">
        <w:rPr>
          <w:lang w:eastAsia="ko-KR"/>
        </w:rPr>
        <w:t>UE-to-network relay UE</w:t>
      </w:r>
      <w:r w:rsidRPr="002B2556">
        <w:t xml:space="preserv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Malgun Gothic" w:hint="eastAsia"/>
          <w:lang w:eastAsia="ko-KR"/>
        </w:rPr>
        <w:t xml:space="preserve">relay </w:t>
      </w:r>
      <w:r w:rsidRPr="002B2556">
        <w:rPr>
          <w:rFonts w:hint="eastAsia"/>
          <w:lang w:eastAsia="zh-CN"/>
        </w:rPr>
        <w:t>communication</w:t>
      </w:r>
      <w:r w:rsidRPr="002B2556">
        <w:t xml:space="preserve"> supported"</w:t>
      </w:r>
      <w:r w:rsidRPr="002B2556">
        <w:rPr>
          <w:rFonts w:hint="eastAsia"/>
          <w:lang w:eastAsia="zh-CN"/>
        </w:rPr>
        <w:t xml:space="preserve"> </w:t>
      </w:r>
      <w:r w:rsidRPr="002B2556">
        <w:t>in the 5GMM capability IE of the REGISTRATION REQUEST message.</w:t>
      </w:r>
      <w:r w:rsidRPr="002B2556">
        <w:rPr>
          <w:rFonts w:hint="eastAsia"/>
          <w:lang w:eastAsia="zh-CN"/>
        </w:rPr>
        <w:t xml:space="preserve"> </w:t>
      </w:r>
      <w:r w:rsidRPr="002B2556">
        <w:t>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w:t>
      </w:r>
      <w:r w:rsidRPr="002B2556">
        <w:rPr>
          <w:rFonts w:hint="eastAsia"/>
          <w:lang w:eastAsia="zh-CN"/>
        </w:rPr>
        <w:t>2</w:t>
      </w:r>
      <w:r w:rsidRPr="002B2556">
        <w:rPr>
          <w:lang w:eastAsia="zh-CN"/>
        </w:rPr>
        <w:t xml:space="preserve"> UE-to-network re</w:t>
      </w:r>
      <w:r w:rsidRPr="002B2556">
        <w:rPr>
          <w:rFonts w:hint="eastAsia"/>
          <w:lang w:eastAsia="zh-CN"/>
        </w:rPr>
        <w:t>mote</w:t>
      </w:r>
      <w:r w:rsidRPr="002B2556">
        <w:rPr>
          <w:lang w:eastAsia="zh-CN"/>
        </w:rPr>
        <w:t xml:space="preserve">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w:t>
      </w:r>
      <w:r w:rsidRPr="002B2556">
        <w:rPr>
          <w:rFonts w:hint="eastAsia"/>
          <w:lang w:eastAsia="zh-CN"/>
        </w:rPr>
        <w:t>2</w:t>
      </w:r>
      <w:r w:rsidRPr="002B2556">
        <w:rPr>
          <w:lang w:eastAsia="zh-CN"/>
        </w:rPr>
        <w:t>rmt</w:t>
      </w:r>
      <w:r w:rsidRPr="002B2556">
        <w:t xml:space="preserve"> bit to "Acting as a 5G ProSe</w:t>
      </w:r>
      <w:r w:rsidRPr="002B2556">
        <w:rPr>
          <w:lang w:eastAsia="zh-CN"/>
        </w:rPr>
        <w:t xml:space="preserve"> layer-</w:t>
      </w:r>
      <w:r w:rsidRPr="002B2556">
        <w:rPr>
          <w:rFonts w:hint="eastAsia"/>
          <w:lang w:eastAsia="zh-CN"/>
        </w:rPr>
        <w:t>2</w:t>
      </w:r>
      <w:r w:rsidRPr="002B2556">
        <w:t xml:space="preserve"> </w:t>
      </w:r>
      <w:r w:rsidRPr="002B2556">
        <w:rPr>
          <w:lang w:eastAsia="ko-KR"/>
        </w:rPr>
        <w:t xml:space="preserve">UE-to-network </w:t>
      </w:r>
      <w:r w:rsidRPr="002B2556">
        <w:rPr>
          <w:lang w:eastAsia="zh-CN"/>
        </w:rPr>
        <w:t xml:space="preserve">remote UE </w:t>
      </w:r>
      <w:r w:rsidRPr="002B2556">
        <w:t xml:space="preserve">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Malgun Gothic" w:hint="eastAsia"/>
          <w:lang w:eastAsia="ko-KR"/>
        </w:rPr>
        <w:t xml:space="preserve">relay </w:t>
      </w:r>
      <w:r w:rsidRPr="002B2556">
        <w:rPr>
          <w:rFonts w:hint="eastAsia"/>
          <w:lang w:eastAsia="zh-CN"/>
        </w:rPr>
        <w:t>communication</w:t>
      </w:r>
      <w:r w:rsidRPr="002B2556">
        <w:t xml:space="preserve"> supported" in the 5GMM capability IE of the REGISTRATION REQUEST message. If the UE supports acting as 5G ProSe multi-hop layer-3 UE-to-UE relay UE as specified in 3GPP TS 24.554 [19E],</w:t>
      </w:r>
      <w:r w:rsidRPr="002B2556">
        <w:rPr>
          <w:rFonts w:hint="eastAsia"/>
          <w:lang w:eastAsia="zh-CN"/>
        </w:rPr>
        <w:t xml:space="preserve"> </w:t>
      </w:r>
      <w:r w:rsidRPr="002B2556">
        <w:t>the UE shall set the 5G ProSe-l3U2U relay bit to "Acting as a 5G ProSe layer-3 UE-to-UE relay UE supported"</w:t>
      </w:r>
      <w:r w:rsidRPr="002B2556">
        <w:rPr>
          <w:rFonts w:hint="eastAsia"/>
          <w:lang w:eastAsia="zh-CN"/>
        </w:rPr>
        <w:t xml:space="preserve"> 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Malgun Gothic" w:hint="eastAsia"/>
          <w:lang w:eastAsia="ko-KR"/>
        </w:rPr>
        <w:t xml:space="preserve">relay </w:t>
      </w:r>
      <w:r w:rsidRPr="002B2556">
        <w:rPr>
          <w:rFonts w:hint="eastAsia"/>
          <w:lang w:eastAsia="zh-CN"/>
        </w:rPr>
        <w:t>communication</w:t>
      </w:r>
      <w:r w:rsidRPr="002B2556">
        <w:t xml:space="preserve"> supported" in the 5GMM capability IE of the REGISTRATION REQUEST message.</w:t>
      </w:r>
      <w:r w:rsidRPr="002B2556">
        <w:rPr>
          <w:rFonts w:hint="eastAsia"/>
          <w:lang w:eastAsia="zh-CN"/>
        </w:rPr>
        <w:t xml:space="preserve"> </w:t>
      </w:r>
      <w:r w:rsidRPr="002B2556">
        <w:t>If the UE supports acting as 5G ProSe multi-hop layer-3 end UE as specified in 3GPP TS 24.554 [19E], the UE shall</w:t>
      </w:r>
      <w:r w:rsidRPr="002B2556">
        <w:rPr>
          <w:rFonts w:hint="eastAsia"/>
          <w:lang w:eastAsia="zh-CN"/>
        </w:rPr>
        <w:t xml:space="preserve"> </w:t>
      </w:r>
      <w:r w:rsidRPr="002B2556">
        <w:t xml:space="preserve">set the 5G ProSe-l3end bit to "Acting as a 5G ProSe layer-3 end U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w:t>
      </w:r>
      <w:r w:rsidRPr="002B2556">
        <w:rPr>
          <w:rFonts w:hint="eastAsia"/>
          <w:lang w:eastAsia="zh-CN"/>
        </w:rPr>
        <w:t xml:space="preserve">Multi-hop </w:t>
      </w:r>
      <w:r w:rsidRPr="002B2556">
        <w:rPr>
          <w:rFonts w:eastAsia="Malgun Gothic" w:hint="eastAsia"/>
          <w:lang w:eastAsia="ko-KR"/>
        </w:rPr>
        <w:t xml:space="preserve">relay </w:t>
      </w:r>
      <w:r w:rsidRPr="002B2556">
        <w:rPr>
          <w:rFonts w:hint="eastAsia"/>
          <w:lang w:eastAsia="zh-CN"/>
        </w:rPr>
        <w:t>communication</w:t>
      </w:r>
      <w:r w:rsidRPr="002B2556">
        <w:t xml:space="preserve"> supported"</w:t>
      </w:r>
      <w:r w:rsidRPr="002B2556">
        <w:rPr>
          <w:rFonts w:hint="eastAsia"/>
          <w:lang w:eastAsia="zh-CN"/>
        </w:rPr>
        <w:t xml:space="preserve"> </w:t>
      </w:r>
      <w:r w:rsidRPr="002B2556">
        <w:t>in the 5GMM capability IE of the REGISTRATION REQUEST message.</w:t>
      </w:r>
      <w:r w:rsidR="00CA2090">
        <w:t xml:space="preserve"> </w:t>
      </w:r>
      <w:r w:rsidR="00CA2090" w:rsidRPr="007F2770">
        <w:t>If the UE supports</w:t>
      </w:r>
      <w:r w:rsidR="00CA2090" w:rsidRPr="007F2770">
        <w:rPr>
          <w:lang w:eastAsia="zh-CN"/>
        </w:rPr>
        <w:t xml:space="preserve"> acting as</w:t>
      </w:r>
      <w:r w:rsidR="00CA2090" w:rsidRPr="007F2770">
        <w:t xml:space="preserve"> 5G </w:t>
      </w:r>
      <w:r w:rsidR="00CA2090" w:rsidRPr="007F2770">
        <w:rPr>
          <w:lang w:eastAsia="zh-CN"/>
        </w:rPr>
        <w:t xml:space="preserve">ProSe layer-3 </w:t>
      </w:r>
      <w:r w:rsidR="00CA2090" w:rsidRPr="003230B6">
        <w:rPr>
          <w:lang w:eastAsia="zh-CN"/>
        </w:rPr>
        <w:t xml:space="preserve">intermediate </w:t>
      </w:r>
      <w:r w:rsidR="00CA2090" w:rsidRPr="007F2770">
        <w:rPr>
          <w:lang w:eastAsia="zh-CN"/>
        </w:rPr>
        <w:t xml:space="preserve">UE-to-network </w:t>
      </w:r>
      <w:r w:rsidR="00CA2090">
        <w:rPr>
          <w:lang w:eastAsia="zh-CN"/>
        </w:rPr>
        <w:t>re</w:t>
      </w:r>
      <w:r w:rsidR="00CA2090">
        <w:rPr>
          <w:rFonts w:hint="eastAsia"/>
          <w:lang w:eastAsia="zh-CN"/>
        </w:rPr>
        <w:t>lay</w:t>
      </w:r>
      <w:r w:rsidR="00CA2090" w:rsidRPr="007F2770">
        <w:rPr>
          <w:lang w:eastAsia="zh-CN"/>
        </w:rPr>
        <w:t xml:space="preserve"> UE</w:t>
      </w:r>
      <w:r w:rsidR="00CA2090" w:rsidRPr="007F2770">
        <w:t xml:space="preserve"> as specified in 3GPP TS 24.5</w:t>
      </w:r>
      <w:r w:rsidR="00CA2090" w:rsidRPr="007F2770">
        <w:rPr>
          <w:lang w:eastAsia="zh-CN"/>
        </w:rPr>
        <w:t>54</w:t>
      </w:r>
      <w:r w:rsidR="00CA2090" w:rsidRPr="007F2770">
        <w:t> [19</w:t>
      </w:r>
      <w:r w:rsidR="00CA2090" w:rsidRPr="007F2770">
        <w:rPr>
          <w:lang w:eastAsia="zh-CN"/>
        </w:rPr>
        <w:t>E</w:t>
      </w:r>
      <w:r w:rsidR="00CA2090" w:rsidRPr="007F2770">
        <w:t>], the</w:t>
      </w:r>
      <w:r w:rsidR="00CA2090" w:rsidRPr="007F2770">
        <w:rPr>
          <w:lang w:eastAsia="zh-TW"/>
        </w:rPr>
        <w:t xml:space="preserve"> UE</w:t>
      </w:r>
      <w:r w:rsidR="00CA2090" w:rsidRPr="007F2770">
        <w:t xml:space="preserve"> shall set the 5G </w:t>
      </w:r>
      <w:r w:rsidR="00CA2090" w:rsidRPr="00575032">
        <w:t>ProSe-L3IMrelay</w:t>
      </w:r>
      <w:r w:rsidR="00CA2090" w:rsidRPr="007F2770">
        <w:t xml:space="preserve"> bit to "Acting as a 5G ProSe</w:t>
      </w:r>
      <w:r w:rsidR="00CA2090" w:rsidRPr="007F2770">
        <w:rPr>
          <w:lang w:eastAsia="zh-CN"/>
        </w:rPr>
        <w:t xml:space="preserve"> layer-3</w:t>
      </w:r>
      <w:r w:rsidR="00CA2090" w:rsidRPr="007F2770">
        <w:t xml:space="preserve"> </w:t>
      </w:r>
      <w:r w:rsidR="00CA2090" w:rsidRPr="003230B6">
        <w:rPr>
          <w:lang w:eastAsia="zh-CN"/>
        </w:rPr>
        <w:t>intermediate</w:t>
      </w:r>
      <w:r w:rsidR="00CA2090">
        <w:rPr>
          <w:lang w:eastAsia="ko-KR"/>
        </w:rPr>
        <w:t xml:space="preserve"> UE-to-network </w:t>
      </w:r>
      <w:r w:rsidR="00CA2090">
        <w:rPr>
          <w:rFonts w:hint="eastAsia"/>
          <w:lang w:eastAsia="zh-CN"/>
        </w:rPr>
        <w:t>relay</w:t>
      </w:r>
      <w:r w:rsidR="00CA2090" w:rsidRPr="007F2770">
        <w:rPr>
          <w:lang w:eastAsia="ko-KR"/>
        </w:rPr>
        <w:t xml:space="preserve"> UE</w:t>
      </w:r>
      <w:r w:rsidR="00CA2090" w:rsidRPr="007F2770">
        <w:t xml:space="preserve"> supported"</w:t>
      </w:r>
      <w:r w:rsidR="00CA2090" w:rsidRPr="00575032">
        <w:rPr>
          <w:rFonts w:hint="eastAsia"/>
          <w:lang w:eastAsia="zh-CN"/>
        </w:rPr>
        <w:t xml:space="preserve"> </w:t>
      </w:r>
      <w:r w:rsidR="00CA2090" w:rsidRPr="002B2556">
        <w:rPr>
          <w:rFonts w:hint="eastAsia"/>
          <w:lang w:eastAsia="zh-CN"/>
        </w:rPr>
        <w:t xml:space="preserve">and set </w:t>
      </w:r>
      <w:r w:rsidR="00CA2090" w:rsidRPr="002B2556">
        <w:t xml:space="preserve">5G </w:t>
      </w:r>
      <w:r w:rsidR="00CA2090" w:rsidRPr="002B2556">
        <w:rPr>
          <w:lang w:eastAsia="zh-CN"/>
        </w:rPr>
        <w:t>ProSe-M</w:t>
      </w:r>
      <w:r w:rsidR="00CA2090" w:rsidRPr="002B2556">
        <w:rPr>
          <w:rFonts w:hint="eastAsia"/>
          <w:lang w:eastAsia="zh-CN"/>
        </w:rPr>
        <w:t>CI</w:t>
      </w:r>
      <w:r w:rsidR="00CA2090" w:rsidRPr="002B2556">
        <w:t xml:space="preserve"> bit to</w:t>
      </w:r>
      <w:r w:rsidR="00CA2090" w:rsidRPr="002B2556">
        <w:rPr>
          <w:rFonts w:hint="eastAsia"/>
          <w:lang w:eastAsia="zh-CN"/>
        </w:rPr>
        <w:t xml:space="preserve"> </w:t>
      </w:r>
      <w:r w:rsidR="00CA2090" w:rsidRPr="002B2556">
        <w:t>"</w:t>
      </w:r>
      <w:r w:rsidR="00CA2090" w:rsidRPr="002B2556">
        <w:rPr>
          <w:rFonts w:hint="eastAsia"/>
          <w:lang w:eastAsia="zh-CN"/>
        </w:rPr>
        <w:t xml:space="preserve">Multi-hop </w:t>
      </w:r>
      <w:r w:rsidR="00CA2090" w:rsidRPr="002B2556">
        <w:rPr>
          <w:rFonts w:eastAsia="Malgun Gothic" w:hint="eastAsia"/>
          <w:lang w:eastAsia="ko-KR"/>
        </w:rPr>
        <w:t xml:space="preserve">relay </w:t>
      </w:r>
      <w:r w:rsidR="00CA2090" w:rsidRPr="002B2556">
        <w:rPr>
          <w:rFonts w:hint="eastAsia"/>
          <w:lang w:eastAsia="zh-CN"/>
        </w:rPr>
        <w:t>communication</w:t>
      </w:r>
      <w:r w:rsidR="00CA2090" w:rsidRPr="002B2556">
        <w:t xml:space="preserve"> supported"</w:t>
      </w:r>
      <w:r w:rsidR="00CA2090" w:rsidRPr="007F2770">
        <w:t xml:space="preserve"> in the 5GMM capability IE of the REGISTRATION REQUEST message.</w:t>
      </w:r>
      <w:r w:rsidR="00CA2090" w:rsidRPr="003230B6">
        <w:t xml:space="preserve"> </w:t>
      </w:r>
      <w:r w:rsidR="00CA2090" w:rsidRPr="007F2770">
        <w:t>If the UE supports</w:t>
      </w:r>
      <w:r w:rsidR="00CA2090" w:rsidRPr="007F2770">
        <w:rPr>
          <w:lang w:eastAsia="zh-CN"/>
        </w:rPr>
        <w:t xml:space="preserve"> acting as</w:t>
      </w:r>
      <w:r w:rsidR="00CA2090" w:rsidRPr="007F2770">
        <w:t xml:space="preserve"> 5G </w:t>
      </w:r>
      <w:r w:rsidR="00CA2090" w:rsidRPr="007F2770">
        <w:rPr>
          <w:lang w:eastAsia="zh-CN"/>
        </w:rPr>
        <w:t>ProSe layer-</w:t>
      </w:r>
      <w:r w:rsidR="00CA2090">
        <w:rPr>
          <w:rFonts w:hint="eastAsia"/>
          <w:lang w:eastAsia="zh-CN"/>
        </w:rPr>
        <w:t>2</w:t>
      </w:r>
      <w:r w:rsidR="00CA2090" w:rsidRPr="007F2770">
        <w:rPr>
          <w:lang w:eastAsia="zh-CN"/>
        </w:rPr>
        <w:t xml:space="preserve"> </w:t>
      </w:r>
      <w:r w:rsidR="00CA2090" w:rsidRPr="003230B6">
        <w:rPr>
          <w:lang w:eastAsia="zh-CN"/>
        </w:rPr>
        <w:t xml:space="preserve">intermediate </w:t>
      </w:r>
      <w:r w:rsidR="00CA2090" w:rsidRPr="007F2770">
        <w:rPr>
          <w:lang w:eastAsia="zh-CN"/>
        </w:rPr>
        <w:t xml:space="preserve">UE-to-network </w:t>
      </w:r>
      <w:r w:rsidR="00CA2090">
        <w:rPr>
          <w:lang w:eastAsia="zh-CN"/>
        </w:rPr>
        <w:t>re</w:t>
      </w:r>
      <w:r w:rsidR="00CA2090">
        <w:rPr>
          <w:rFonts w:hint="eastAsia"/>
          <w:lang w:eastAsia="zh-CN"/>
        </w:rPr>
        <w:t>lay</w:t>
      </w:r>
      <w:r w:rsidR="00CA2090" w:rsidRPr="007F2770">
        <w:rPr>
          <w:lang w:eastAsia="zh-CN"/>
        </w:rPr>
        <w:t xml:space="preserve"> UE</w:t>
      </w:r>
      <w:r w:rsidR="00CA2090" w:rsidRPr="007F2770">
        <w:t xml:space="preserve"> as specified in 3GPP TS 24.5</w:t>
      </w:r>
      <w:r w:rsidR="00CA2090" w:rsidRPr="007F2770">
        <w:rPr>
          <w:lang w:eastAsia="zh-CN"/>
        </w:rPr>
        <w:t>54</w:t>
      </w:r>
      <w:r w:rsidR="00CA2090" w:rsidRPr="007F2770">
        <w:t> [19</w:t>
      </w:r>
      <w:r w:rsidR="00CA2090" w:rsidRPr="007F2770">
        <w:rPr>
          <w:lang w:eastAsia="zh-CN"/>
        </w:rPr>
        <w:t>E</w:t>
      </w:r>
      <w:r w:rsidR="00CA2090" w:rsidRPr="007F2770">
        <w:t>], the</w:t>
      </w:r>
      <w:r w:rsidR="00CA2090" w:rsidRPr="007F2770">
        <w:rPr>
          <w:lang w:eastAsia="zh-TW"/>
        </w:rPr>
        <w:t xml:space="preserve"> UE</w:t>
      </w:r>
      <w:r w:rsidR="00CA2090" w:rsidRPr="007F2770">
        <w:t xml:space="preserve"> shall set the 5G </w:t>
      </w:r>
      <w:r w:rsidR="00CA2090">
        <w:t>ProSe-L</w:t>
      </w:r>
      <w:r w:rsidR="00CA2090">
        <w:rPr>
          <w:rFonts w:hint="eastAsia"/>
          <w:lang w:eastAsia="zh-CN"/>
        </w:rPr>
        <w:t>2</w:t>
      </w:r>
      <w:r w:rsidR="00CA2090" w:rsidRPr="00575032">
        <w:t>IMrelay</w:t>
      </w:r>
      <w:r w:rsidR="00CA2090" w:rsidRPr="007F2770">
        <w:t xml:space="preserve"> bit to "Acting as a 5G ProSe</w:t>
      </w:r>
      <w:r w:rsidR="00CA2090" w:rsidRPr="007F2770">
        <w:rPr>
          <w:lang w:eastAsia="zh-CN"/>
        </w:rPr>
        <w:t xml:space="preserve"> layer-</w:t>
      </w:r>
      <w:r w:rsidR="00CA2090">
        <w:rPr>
          <w:rFonts w:hint="eastAsia"/>
          <w:lang w:eastAsia="zh-CN"/>
        </w:rPr>
        <w:t>2</w:t>
      </w:r>
      <w:r w:rsidR="00CA2090" w:rsidRPr="007F2770">
        <w:t xml:space="preserve"> </w:t>
      </w:r>
      <w:r w:rsidR="00CA2090" w:rsidRPr="003230B6">
        <w:rPr>
          <w:lang w:eastAsia="zh-CN"/>
        </w:rPr>
        <w:t>intermediate</w:t>
      </w:r>
      <w:r w:rsidR="00CA2090">
        <w:rPr>
          <w:lang w:eastAsia="ko-KR"/>
        </w:rPr>
        <w:t xml:space="preserve"> UE-to-network </w:t>
      </w:r>
      <w:r w:rsidR="00CA2090">
        <w:rPr>
          <w:rFonts w:hint="eastAsia"/>
          <w:lang w:eastAsia="zh-CN"/>
        </w:rPr>
        <w:t>relay</w:t>
      </w:r>
      <w:r w:rsidR="00CA2090" w:rsidRPr="007F2770">
        <w:rPr>
          <w:lang w:eastAsia="ko-KR"/>
        </w:rPr>
        <w:t xml:space="preserve"> UE</w:t>
      </w:r>
      <w:r w:rsidR="00CA2090" w:rsidRPr="007F2770">
        <w:t xml:space="preserve"> supported" </w:t>
      </w:r>
      <w:r w:rsidR="00CA2090" w:rsidRPr="002B2556">
        <w:rPr>
          <w:rFonts w:hint="eastAsia"/>
          <w:lang w:eastAsia="zh-CN"/>
        </w:rPr>
        <w:t xml:space="preserve">and set </w:t>
      </w:r>
      <w:r w:rsidR="00CA2090" w:rsidRPr="002B2556">
        <w:t xml:space="preserve">5G </w:t>
      </w:r>
      <w:r w:rsidR="00CA2090" w:rsidRPr="002B2556">
        <w:rPr>
          <w:lang w:eastAsia="zh-CN"/>
        </w:rPr>
        <w:t>ProSe-M</w:t>
      </w:r>
      <w:r w:rsidR="00CA2090" w:rsidRPr="002B2556">
        <w:rPr>
          <w:rFonts w:hint="eastAsia"/>
          <w:lang w:eastAsia="zh-CN"/>
        </w:rPr>
        <w:t>CI</w:t>
      </w:r>
      <w:r w:rsidR="00CA2090" w:rsidRPr="002B2556">
        <w:t xml:space="preserve"> bit to</w:t>
      </w:r>
      <w:r w:rsidR="00CA2090" w:rsidRPr="002B2556">
        <w:rPr>
          <w:rFonts w:hint="eastAsia"/>
          <w:lang w:eastAsia="zh-CN"/>
        </w:rPr>
        <w:t xml:space="preserve"> </w:t>
      </w:r>
      <w:r w:rsidR="00CA2090" w:rsidRPr="002B2556">
        <w:t>"</w:t>
      </w:r>
      <w:r w:rsidR="00CA2090" w:rsidRPr="002B2556">
        <w:rPr>
          <w:rFonts w:hint="eastAsia"/>
          <w:lang w:eastAsia="zh-CN"/>
        </w:rPr>
        <w:t xml:space="preserve">Multi-hop </w:t>
      </w:r>
      <w:r w:rsidR="00CA2090" w:rsidRPr="002B2556">
        <w:rPr>
          <w:rFonts w:eastAsia="Malgun Gothic" w:hint="eastAsia"/>
          <w:lang w:eastAsia="ko-KR"/>
        </w:rPr>
        <w:t xml:space="preserve">relay </w:t>
      </w:r>
      <w:r w:rsidR="00CA2090" w:rsidRPr="002B2556">
        <w:rPr>
          <w:rFonts w:hint="eastAsia"/>
          <w:lang w:eastAsia="zh-CN"/>
        </w:rPr>
        <w:t>communication</w:t>
      </w:r>
      <w:r w:rsidR="00CA2090" w:rsidRPr="002B2556">
        <w:t xml:space="preserve"> supported"</w:t>
      </w:r>
      <w:r w:rsidR="00CA2090">
        <w:rPr>
          <w:rFonts w:hint="eastAsia"/>
          <w:lang w:eastAsia="zh-CN"/>
        </w:rPr>
        <w:t xml:space="preserve"> </w:t>
      </w:r>
      <w:r w:rsidR="00CA2090" w:rsidRPr="007F2770">
        <w:t>in the 5GMM capability IE of the REGISTRATION REQUEST message.</w:t>
      </w:r>
    </w:p>
    <w:p w14:paraId="24CE3EBE" w14:textId="3CDA25F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17EFE5C7"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94EC3B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0DB7BEDE"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358EDFCD" w:rsidR="00E21B18" w:rsidRDefault="00E21B18" w:rsidP="00042C09">
      <w:r w:rsidRPr="007F2770">
        <w:t>If the UE supports MINT, the UE shall set the MINT bit to "MINT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4D2E72A" w14:textId="42D4D621" w:rsidR="00C2564D" w:rsidRPr="007F2770" w:rsidRDefault="00C2564D" w:rsidP="00042C09">
      <w:r w:rsidRPr="00F43315">
        <w:t xml:space="preserve">If the UE supports MINT-EPS, the UE shall set the MINT-EPS bit to "MINT-EPS supported" in the 5GMM capability IE of the REGISTRATION REQUEST message </w:t>
      </w:r>
      <w:r w:rsidRPr="00F43315">
        <w:rPr>
          <w:rFonts w:eastAsia="Malgun Gothic"/>
        </w:rPr>
        <w:t>for all cases except case</w:t>
      </w:r>
      <w:r w:rsidRPr="00F43315">
        <w:rPr>
          <w:lang w:val="en-US" w:eastAsia="zh-CN"/>
        </w:rPr>
        <w:t> </w:t>
      </w:r>
      <w:r w:rsidRPr="00F43315">
        <w:rPr>
          <w:rFonts w:eastAsia="Malgun Gothic"/>
        </w:rPr>
        <w:t>b</w:t>
      </w:r>
      <w:r w:rsidRPr="00F43315">
        <w:t>.</w:t>
      </w:r>
    </w:p>
    <w:p w14:paraId="3B78F4CD" w14:textId="518B2D03"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05F9DFAC" w14:textId="7E6ABD99" w:rsidR="00E71A7C"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E5D72DF" w14:textId="3BC4CD43" w:rsidR="007E4FBC" w:rsidRPr="007F2770" w:rsidRDefault="007E4FBC" w:rsidP="00820874">
      <w:r w:rsidRPr="007F2770">
        <w:t xml:space="preserve">For all cases except case b, </w:t>
      </w:r>
      <w:r w:rsidRPr="004460A7">
        <w:t>then</w:t>
      </w:r>
      <w:r w:rsidRPr="004460A7">
        <w:rPr>
          <w:lang w:val="en-US"/>
        </w:rPr>
        <w:t>:</w:t>
      </w:r>
    </w:p>
    <w:p w14:paraId="294724D5" w14:textId="3307A207" w:rsidR="009B3881" w:rsidRPr="007F2770" w:rsidRDefault="007E4FBC" w:rsidP="007E4FBC">
      <w:pPr>
        <w:pStyle w:val="B1"/>
      </w:pPr>
      <w:r>
        <w:rPr>
          <w:lang w:val="en-US"/>
        </w:rPr>
        <w:t>-</w:t>
      </w:r>
      <w:r>
        <w:rPr>
          <w:lang w:val="en-US"/>
        </w:rPr>
        <w:tab/>
      </w:r>
      <w:r>
        <w:t>i</w:t>
      </w:r>
      <w:r w:rsidR="00A14EB8" w:rsidRPr="007F2770">
        <w:t>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2F2535D" w:rsidR="00C01D95" w:rsidRPr="007F2770" w:rsidRDefault="00C01D95" w:rsidP="00C01D95">
      <w:r w:rsidRPr="007F2770">
        <w:t>For case</w:t>
      </w:r>
      <w:r w:rsidR="00D65A46" w:rsidRPr="007F2770">
        <w:t> </w:t>
      </w:r>
      <w:r w:rsidRPr="007F2770">
        <w:t xml:space="preserve">zg, if the UE has determined the </w:t>
      </w:r>
      <w:r w:rsidR="00B81D53">
        <w:t>UE</w:t>
      </w:r>
      <w:r w:rsidRPr="007F2770">
        <w:t xml:space="preserve"> determined PLMN with disaster condition as specified in 3GPP TS 23.122 [5], and:</w:t>
      </w:r>
    </w:p>
    <w:p w14:paraId="2A7F2A7A" w14:textId="55750C32"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0661CC4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5B1BCCDB" w14:textId="70E6B222"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 xml:space="preserve">UE </w:t>
      </w:r>
      <w:r w:rsidRPr="007F2770">
        <w:t>determined PLMN with disaster condition; or</w:t>
      </w:r>
    </w:p>
    <w:p w14:paraId="548ED27C" w14:textId="5D4CA33B"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062DD297" w14:textId="21B81DF1" w:rsidR="00C01D95" w:rsidRPr="007F2770" w:rsidRDefault="00C01D95" w:rsidP="00C01D95">
      <w:r w:rsidRPr="007F2770">
        <w:t xml:space="preserve">the UE shall include in the REGISTRATION REQUEST message the </w:t>
      </w:r>
      <w:r w:rsidR="00B81D53">
        <w:t>UE</w:t>
      </w:r>
      <w:r w:rsidRPr="007F2770">
        <w:t xml:space="preserve"> determined PLMN with disaster condition IE indicating the </w:t>
      </w:r>
      <w:r w:rsidR="00B81D53">
        <w:t>UE</w:t>
      </w:r>
      <w:r w:rsidRPr="007F2770">
        <w:t xml:space="preserve"> determined PLMN with disaster condition.</w:t>
      </w:r>
    </w:p>
    <w:p w14:paraId="26F4A1C8" w14:textId="47B2EE97"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w:t>
      </w:r>
      <w:r w:rsidR="00B81D53">
        <w:t xml:space="preserve"> UE</w:t>
      </w:r>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2AFEA75" w:rsidR="00185970" w:rsidRDefault="00185970" w:rsidP="00170E0E">
      <w:r w:rsidRPr="007F2770">
        <w:t>For case</w:t>
      </w:r>
      <w:r w:rsidR="00D65A46" w:rsidRPr="007F2770">
        <w:t> </w:t>
      </w:r>
      <w:r w:rsidRPr="007F2770">
        <w:t>zh the UE shall indicate "mobility registration updating" in the 5GS registration type IE of the REGISTRATION REQUEST message.</w:t>
      </w:r>
    </w:p>
    <w:p w14:paraId="6EA1AB3F" w14:textId="46DFADA6" w:rsidR="00AB47CF" w:rsidRPr="007F2770" w:rsidRDefault="00AB47CF" w:rsidP="00170E0E">
      <w:r w:rsidRPr="004F193A">
        <w:t>For case</w:t>
      </w:r>
      <w:r w:rsidR="00D65A46" w:rsidRPr="007F2770">
        <w:t> </w:t>
      </w:r>
      <w:r w:rsidRPr="004F193A">
        <w:t>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34507F54" w:rsidR="00170E0E" w:rsidRPr="007F2770" w:rsidRDefault="009F635A" w:rsidP="00042C09">
      <w:r w:rsidRPr="007F2770">
        <w:t>If the UE supports event notification, the UE shall set the EventNotification bit to "Event notification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BC9B317" w:rsidR="009945E7" w:rsidRPr="007F2770" w:rsidRDefault="009945E7" w:rsidP="00042C09">
      <w:r w:rsidRPr="007F2770">
        <w:t>the UE shall set the SSNPNSI bit to "SOR-SNPN-SI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88D1439" w14:textId="54086CE4" w:rsidR="00FF1BD9" w:rsidRPr="007F2770" w:rsidRDefault="00777D57" w:rsidP="00FF1BD9">
      <w:r w:rsidRPr="007F2770">
        <w:t>If the UE supports equivalent SNPNs, the UE shall set the ESI bit to "equivalent SNPNs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280B4F">
        <w:t xml:space="preserve">. </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FF1BD9" w:rsidRPr="007F2770">
        <w:t>.</w:t>
      </w:r>
    </w:p>
    <w:p w14:paraId="08551721" w14:textId="0510D133"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43AE9CA7" w14:textId="69A4CF1E"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616938D" w14:textId="6B5817CB"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1F998D36" w14:textId="0E15A19C" w:rsidR="0076279C" w:rsidRDefault="007E4FBC" w:rsidP="0076279C">
      <w:r>
        <w:rPr>
          <w:rFonts w:eastAsia="Malgun Gothic"/>
        </w:rPr>
        <w:t>F</w:t>
      </w:r>
      <w:r w:rsidRPr="001C0344">
        <w:rPr>
          <w:rFonts w:eastAsia="Malgun Gothic"/>
        </w:rPr>
        <w:t>or all cases except case</w:t>
      </w:r>
      <w:r w:rsidRPr="001C0344">
        <w:rPr>
          <w:lang w:val="en-US" w:eastAsia="zh-CN"/>
        </w:rPr>
        <w:t> </w:t>
      </w:r>
      <w:r w:rsidRPr="001C0344">
        <w:rPr>
          <w:rFonts w:eastAsia="Malgun Gothic"/>
        </w:rPr>
        <w:t>b</w:t>
      </w:r>
      <w:r>
        <w:t>, i</w:t>
      </w:r>
      <w:r w:rsidR="008A128E" w:rsidRPr="00CC0C94">
        <w:t xml:space="preserve">f the UE supports </w:t>
      </w:r>
      <w:r w:rsidR="008A128E">
        <w:t>ranging and sidelink positioning as specified in 3GPP TS 24.514 [</w:t>
      </w:r>
      <w:r w:rsidR="00DE0CB5">
        <w:t>62</w:t>
      </w:r>
      <w:r w:rsidR="008A128E">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52E5B49A" w14:textId="23DF6933" w:rsidR="00A74C6F" w:rsidRDefault="00705C8B" w:rsidP="00315AA5">
      <w:pPr>
        <w:pStyle w:val="B1"/>
      </w:pPr>
      <w:r w:rsidRPr="00D9332C">
        <w:t>a)</w:t>
      </w:r>
      <w:r w:rsidRPr="00D9332C">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D9332C">
        <w:t>;</w:t>
      </w:r>
    </w:p>
    <w:p w14:paraId="6FB19DDF" w14:textId="743A95D6" w:rsidR="00C57E5C" w:rsidRDefault="00705C8B" w:rsidP="00315AA5">
      <w:pPr>
        <w:pStyle w:val="B1"/>
      </w:pPr>
      <w:r w:rsidRPr="00D9332C">
        <w:t>b)</w:t>
      </w:r>
      <w:r w:rsidRPr="00D9332C">
        <w:tab/>
        <w:t>the RSLPL bit to "Ranging and sidelink positioning for located UE supported"</w:t>
      </w:r>
      <w:r w:rsidR="00315AA5" w:rsidRPr="00315AA5">
        <w:t xml:space="preserve"> </w:t>
      </w:r>
      <w:r w:rsidR="00315AA5">
        <w:t xml:space="preserve">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D9332C">
        <w:t>located UE</w:t>
      </w:r>
      <w:r w:rsidRPr="00D9332C">
        <w:t>;</w:t>
      </w:r>
    </w:p>
    <w:p w14:paraId="0C025DF7" w14:textId="0816A3D8" w:rsidR="00C57E5C" w:rsidRDefault="00C57E5C" w:rsidP="00705C8B">
      <w:pPr>
        <w:pStyle w:val="B1"/>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t>SL positioning server UE</w:t>
      </w:r>
      <w:r>
        <w:t>; or</w:t>
      </w:r>
    </w:p>
    <w:p w14:paraId="72412B46" w14:textId="17ECB2BD" w:rsidR="008A128E" w:rsidRDefault="00C57E5C" w:rsidP="00705C8B">
      <w:pPr>
        <w:pStyle w:val="B1"/>
      </w:pPr>
      <w:r>
        <w:t>d)</w:t>
      </w:r>
      <w:r>
        <w:tab/>
        <w:t>any combination of a), b) and c),</w:t>
      </w:r>
      <w:r w:rsidRPr="00CC0C94">
        <w:t xml:space="preserve"> </w:t>
      </w:r>
      <w:r>
        <w:t>in the 5GMM</w:t>
      </w:r>
      <w:r w:rsidRPr="009B6D73">
        <w:t xml:space="preserve"> capability</w:t>
      </w:r>
      <w:r>
        <w:t xml:space="preserve"> IE of the REGISTRATION REQUEST message</w:t>
      </w:r>
      <w:r w:rsidR="00B60B1B">
        <w:t>;</w:t>
      </w:r>
    </w:p>
    <w:p w14:paraId="4BFB918F" w14:textId="77777777" w:rsidR="00B60B1B" w:rsidRDefault="00B60B1B" w:rsidP="00B60B1B">
      <w:r>
        <w:t>and in addition:</w:t>
      </w:r>
    </w:p>
    <w:p w14:paraId="0D0BF311" w14:textId="77777777" w:rsidR="00B60B1B" w:rsidRDefault="00B60B1B" w:rsidP="00B60B1B">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25DED927" w14:textId="1E789E08" w:rsidR="00B60B1B" w:rsidRDefault="00B60B1B" w:rsidP="00B60B1B">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p w14:paraId="4239093C" w14:textId="6EE58B27" w:rsidR="004D69F9" w:rsidRDefault="00771808" w:rsidP="002F0742">
      <w:r>
        <w:t>If the UE supports the partial network slice, the UE shall set the PNS bit to "Partial network slice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7E4FBC">
        <w:t>.</w:t>
      </w:r>
    </w:p>
    <w:p w14:paraId="5F5B112C" w14:textId="77183AD2" w:rsidR="002F0742" w:rsidRDefault="004D69F9" w:rsidP="008E1931">
      <w:r>
        <w:t>If the UE supports network slice usage control, the UE shall set the NSUC bit to "Network slice usage control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7E4FBC">
        <w:t>.</w:t>
      </w:r>
    </w:p>
    <w:p w14:paraId="3868F427" w14:textId="77957A9A"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7E4FBC">
        <w:t>.</w:t>
      </w:r>
    </w:p>
    <w:p w14:paraId="71983D85" w14:textId="390A4819" w:rsidR="00092FCD"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D71B6A">
        <w:t>.</w:t>
      </w:r>
    </w:p>
    <w:p w14:paraId="5133619B" w14:textId="4DFE3B8B" w:rsidR="003368CB" w:rsidRPr="007F2770" w:rsidRDefault="003368CB" w:rsidP="003368CB">
      <w:r w:rsidRPr="00BC508A">
        <w:t xml:space="preserve">If the UE supports </w:t>
      </w:r>
      <w:r>
        <w:t>access technology utilization control, the</w:t>
      </w:r>
      <w:r w:rsidRPr="00BC508A">
        <w:t xml:space="preserve"> </w:t>
      </w:r>
      <w:r w:rsidRPr="00BC508A">
        <w:rPr>
          <w:lang w:eastAsia="zh-TW"/>
        </w:rPr>
        <w:t>UE</w:t>
      </w:r>
      <w:r w:rsidRPr="00BC508A">
        <w:t xml:space="preserve"> shall set the </w:t>
      </w:r>
      <w:r>
        <w:t>ATUC</w:t>
      </w:r>
      <w:r w:rsidRPr="00BC508A">
        <w:t xml:space="preserve"> bit to "</w:t>
      </w:r>
      <w:r>
        <w:t>access technology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rsidRPr="0086453C">
        <w:rPr>
          <w:rFonts w:eastAsia="Malgun Gothic"/>
        </w:rPr>
        <w:t xml:space="preserve"> </w:t>
      </w:r>
      <w:r>
        <w:rPr>
          <w:rFonts w:hint="eastAsia"/>
          <w:lang w:val="en-US" w:eastAsia="zh-CN"/>
        </w:rPr>
        <w:t>over 3GPP access</w:t>
      </w:r>
      <w:r>
        <w:t xml:space="preserve"> </w:t>
      </w:r>
      <w:r w:rsidRPr="007F2770">
        <w:rPr>
          <w:rFonts w:eastAsia="Malgun Gothic"/>
        </w:rPr>
        <w:t>for all cases except case</w:t>
      </w:r>
      <w:r w:rsidRPr="007F2770">
        <w:rPr>
          <w:lang w:val="en-US" w:eastAsia="zh-CN"/>
        </w:rPr>
        <w:t> </w:t>
      </w:r>
      <w:r w:rsidRPr="007F2770">
        <w:rPr>
          <w:rFonts w:eastAsia="Malgun Gothic"/>
        </w:rPr>
        <w:t>b</w:t>
      </w:r>
      <w:r w:rsidRPr="00BC508A">
        <w:t>.</w:t>
      </w:r>
    </w:p>
    <w:p w14:paraId="3D28FE22" w14:textId="64C3D0F5" w:rsidR="00DA0AE4" w:rsidRDefault="00DA0AE4" w:rsidP="00DA0AE4">
      <w:r w:rsidRPr="00D71B6A">
        <w:t xml:space="preserve">If the UE supports </w:t>
      </w:r>
      <w:ins w:id="3432" w:author="24.501_CR7030R1_(Rel-19)_5GProtoc19" w:date="2025-12-15T16:03:00Z" w16du:dateUtc="2025-12-15T15:03:00Z">
        <w:r w:rsidR="004100A5" w:rsidRPr="000876CD">
          <w:t>HPAEOP</w:t>
        </w:r>
      </w:ins>
      <w:del w:id="3433" w:author="24.501_CR7030R1_(Rel-19)_5GProtoc19" w:date="2025-12-15T16:04:00Z" w16du:dateUtc="2025-12-15T15:04:00Z">
        <w:r w:rsidDel="004100A5">
          <w:delText>operator policy for high priority access exemption for service area restrictions</w:delText>
        </w:r>
      </w:del>
      <w:r w:rsidRPr="00D71B6A">
        <w:t xml:space="preserve">, the UE shall set the </w:t>
      </w:r>
      <w:ins w:id="3434" w:author="24.501_CR7030R1_(Rel-19)_5GProtoc19" w:date="2025-12-15T16:05:00Z" w16du:dateUtc="2025-12-15T15:05:00Z">
        <w:r w:rsidR="004100A5">
          <w:t>OPHPAE</w:t>
        </w:r>
      </w:ins>
      <w:del w:id="3435" w:author="24.501_CR7030R1_(Rel-19)_5GProtoc19" w:date="2025-12-15T16:05:00Z" w16du:dateUtc="2025-12-15T15:05:00Z">
        <w:r w:rsidDel="004100A5">
          <w:delText>HPAOP</w:delText>
        </w:r>
      </w:del>
      <w:r w:rsidRPr="00D71B6A">
        <w:t xml:space="preserve"> bit to "</w:t>
      </w:r>
      <w:r>
        <w:t>Operator policy for high priority access exemption for service area restrictions is supported</w:t>
      </w:r>
      <w:r w:rsidRPr="00D71B6A">
        <w:t>" in the 5GMM capability IE of the REGISTRATION REQUEST message</w:t>
      </w:r>
      <w:ins w:id="3436" w:author="24.501_CR7090_(Rel-19)_5GProtoc19" w:date="2025-12-16T11:39:00Z" w16du:dateUtc="2025-12-16T10:39:00Z">
        <w:r w:rsidR="004843E1">
          <w:t xml:space="preserve"> </w:t>
        </w:r>
        <w:r w:rsidR="004843E1">
          <w:t>for all cases except case b</w:t>
        </w:r>
      </w:ins>
      <w:r w:rsidRPr="00D71B6A">
        <w:t>.</w:t>
      </w:r>
    </w:p>
    <w:p w14:paraId="3F95C7F4" w14:textId="77777777" w:rsidR="00173561" w:rsidRPr="007F2770" w:rsidRDefault="00945650" w:rsidP="00BB130A">
      <w:pPr>
        <w:pStyle w:val="TH"/>
      </w:pPr>
      <w:r w:rsidRPr="007F2770">
        <w:object w:dxaOrig="9541" w:dyaOrig="8460" w14:anchorId="3F5A5CE6">
          <v:shape id="_x0000_i1042" type="#_x0000_t75" style="width:415.1pt;height:372.5pt" o:ole="">
            <v:imagedata r:id="rId46" o:title=""/>
          </v:shape>
          <o:OLEObject Type="Embed" ProgID="Visio.Drawing.15" ShapeID="_x0000_i1042" DrawAspect="Content" ObjectID="_1827410903" r:id="rId47"/>
        </w:object>
      </w:r>
    </w:p>
    <w:p w14:paraId="7024A60B" w14:textId="77777777" w:rsidR="00173561" w:rsidRPr="007F2770" w:rsidRDefault="00173561" w:rsidP="00173561">
      <w:pPr>
        <w:pStyle w:val="TF"/>
      </w:pPr>
      <w:bookmarkStart w:id="3437" w:name="_CRFigure5_5_1_3_2_1"/>
      <w:r w:rsidRPr="007F2770">
        <w:rPr>
          <w:rFonts w:hint="eastAsia"/>
        </w:rPr>
        <w:t>Figure</w:t>
      </w:r>
      <w:r w:rsidRPr="007F2770">
        <w:t> </w:t>
      </w:r>
      <w:bookmarkEnd w:id="3437"/>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438" w:name="_Toc20232684"/>
      <w:bookmarkStart w:id="3439" w:name="_Toc27746786"/>
      <w:bookmarkStart w:id="3440" w:name="_Toc36212968"/>
      <w:bookmarkStart w:id="3441" w:name="_Toc36657145"/>
      <w:bookmarkStart w:id="3442" w:name="_Toc45286809"/>
      <w:bookmarkStart w:id="3443" w:name="_Toc51948078"/>
      <w:bookmarkStart w:id="3444" w:name="_Toc51949170"/>
      <w:bookmarkStart w:id="3445" w:name="_Toc209788611"/>
      <w:bookmarkStart w:id="3446" w:name="_CR5_5_1_3_3"/>
      <w:bookmarkEnd w:id="3446"/>
      <w:r w:rsidRPr="007F2770">
        <w:t>5</w:t>
      </w:r>
      <w:r w:rsidR="00173561" w:rsidRPr="007F2770">
        <w:t>.5.1.3.3</w:t>
      </w:r>
      <w:r w:rsidR="00173561" w:rsidRPr="007F2770">
        <w:tab/>
        <w:t>5GMM common procedure initiation</w:t>
      </w:r>
      <w:bookmarkEnd w:id="3438"/>
      <w:bookmarkEnd w:id="3439"/>
      <w:bookmarkEnd w:id="3440"/>
      <w:bookmarkEnd w:id="3441"/>
      <w:bookmarkEnd w:id="3442"/>
      <w:bookmarkEnd w:id="3443"/>
      <w:bookmarkEnd w:id="3444"/>
      <w:bookmarkEnd w:id="3445"/>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51DE23F2"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225295E5"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447" w:name="_Toc20232685"/>
      <w:bookmarkStart w:id="3448" w:name="_Toc27746787"/>
      <w:bookmarkStart w:id="3449" w:name="_Toc36212969"/>
      <w:bookmarkStart w:id="3450" w:name="_Toc36657146"/>
      <w:bookmarkStart w:id="3451" w:name="_Toc45286810"/>
      <w:bookmarkStart w:id="3452" w:name="_Toc51948079"/>
      <w:bookmarkStart w:id="3453" w:name="_Toc51949171"/>
      <w:bookmarkStart w:id="3454" w:name="_Toc209788612"/>
      <w:bookmarkStart w:id="3455" w:name="_CR5_5_1_3_4"/>
      <w:bookmarkEnd w:id="3455"/>
      <w:r w:rsidRPr="007F2770">
        <w:t>5</w:t>
      </w:r>
      <w:r w:rsidR="00173561" w:rsidRPr="007F2770">
        <w:t>.5.1.3.4</w:t>
      </w:r>
      <w:r w:rsidR="00173561" w:rsidRPr="007F2770">
        <w:tab/>
        <w:t>Mobility and periodic registration update accepted by the network</w:t>
      </w:r>
      <w:bookmarkEnd w:id="3447"/>
      <w:bookmarkEnd w:id="3448"/>
      <w:bookmarkEnd w:id="3449"/>
      <w:bookmarkEnd w:id="3450"/>
      <w:bookmarkEnd w:id="3451"/>
      <w:bookmarkEnd w:id="3452"/>
      <w:bookmarkEnd w:id="3453"/>
      <w:bookmarkEnd w:id="3454"/>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31957828" w14:textId="77777777" w:rsidR="00174F57" w:rsidRPr="007F2770" w:rsidRDefault="00174F57" w:rsidP="00174F57">
      <w:r w:rsidRPr="007F2770">
        <w:t xml:space="preserve">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w:t>
      </w:r>
      <w:r>
        <w:t>the PEIPS</w:t>
      </w:r>
      <w:r w:rsidRPr="00F5436D">
        <w:t xml:space="preserve"> </w:t>
      </w:r>
      <w:r w:rsidRPr="007F2770">
        <w:t>assistance information</w:t>
      </w:r>
      <w:r>
        <w:t xml:space="preserve"> with the determined </w:t>
      </w:r>
      <w:r>
        <w:rPr>
          <w:lang w:eastAsia="ko-KR"/>
        </w:rPr>
        <w:t>P</w:t>
      </w:r>
      <w:r w:rsidRPr="007F2770">
        <w:t xml:space="preserve">aging subgroup ID in the 5GMM context of the UE, and include </w:t>
      </w:r>
      <w:r>
        <w:t>the PEIPS assistance information</w:t>
      </w:r>
      <w:r w:rsidRPr="007F2770">
        <w:t xml:space="preserve">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3EE2D981" w14:textId="1E93D5AB" w:rsidR="00174F57" w:rsidRDefault="00174F57" w:rsidP="00174F57">
      <w:pPr>
        <w:pStyle w:val="NO"/>
      </w:pPr>
      <w:r w:rsidRPr="007F2770">
        <w:t>NOTE 2</w:t>
      </w:r>
      <w:r w:rsidR="009C04EA">
        <w:t>B</w:t>
      </w:r>
      <w:r w:rsidRPr="007F2770">
        <w:t>:</w:t>
      </w:r>
      <w:r w:rsidRPr="007F2770">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0A59E8D" w14:textId="77777777" w:rsidR="00CC3FFC" w:rsidRDefault="00CC3FFC" w:rsidP="00CC3FFC">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4CC0645C" w14:textId="77777777" w:rsidR="00CC3FFC" w:rsidRPr="007F2770" w:rsidRDefault="00CC3FFC" w:rsidP="00CC3FFC">
      <w:r w:rsidRPr="007F2770">
        <w:t xml:space="preserve">If the UE sets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Pr>
          <w:lang w:eastAsia="ko-KR"/>
        </w:rPr>
        <w:t xml:space="preserve"> </w:t>
      </w:r>
      <w:r w:rsidRPr="007F2770">
        <w:t xml:space="preserve">supported" in the 5GMM capability IE in the REGISTRATION REQUEST message and the AMF supports and accepts the use of </w:t>
      </w:r>
      <w:r>
        <w:t xml:space="preserve">the </w:t>
      </w:r>
      <w:r w:rsidRPr="00176801">
        <w:rPr>
          <w:lang w:eastAsia="ko-KR"/>
        </w:rPr>
        <w:t>LP-WUSPS</w:t>
      </w:r>
      <w:r>
        <w:rPr>
          <w:lang w:eastAsia="ko-KR"/>
        </w:rPr>
        <w:t xml:space="preserve"> </w:t>
      </w:r>
      <w:r w:rsidRPr="007F2770">
        <w:t>assistance</w:t>
      </w:r>
      <w:r>
        <w:t xml:space="preserve"> information</w:t>
      </w:r>
      <w:r w:rsidRPr="007F2770">
        <w:t xml:space="preserve">, then the AMF shall determine the </w:t>
      </w:r>
      <w:r w:rsidRPr="00176801">
        <w:rPr>
          <w:lang w:eastAsia="ko-KR"/>
        </w:rPr>
        <w:t>LP-WUSPS</w:t>
      </w:r>
      <w:r>
        <w:rPr>
          <w:lang w:eastAsia="ko-KR"/>
        </w:rPr>
        <w:t xml:space="preserve"> p</w:t>
      </w:r>
      <w:r w:rsidRPr="007F2770">
        <w:t xml:space="preserve">aging subgroup ID for the UE, store </w:t>
      </w:r>
      <w:r>
        <w:t xml:space="preserve">the </w:t>
      </w:r>
      <w:r w:rsidRPr="00F5436D">
        <w:t xml:space="preserve">LP-WUSPS </w:t>
      </w:r>
      <w:r w:rsidRPr="007F2770">
        <w:t>assistance information</w:t>
      </w:r>
      <w:r>
        <w:t xml:space="preserve"> with the determined </w:t>
      </w:r>
      <w:r w:rsidRPr="00176801">
        <w:rPr>
          <w:lang w:eastAsia="ko-KR"/>
        </w:rPr>
        <w:t>LP-WUSPS</w:t>
      </w:r>
      <w:r>
        <w:rPr>
          <w:lang w:eastAsia="ko-KR"/>
        </w:rPr>
        <w:t xml:space="preserve"> </w:t>
      </w:r>
      <w:r>
        <w:t>p</w:t>
      </w:r>
      <w:r w:rsidRPr="007F2770">
        <w:t xml:space="preserve">aging subgroup ID in the 5GMM context of the UE, and include </w:t>
      </w:r>
      <w:r>
        <w:t xml:space="preserve">the </w:t>
      </w:r>
      <w:r w:rsidRPr="00F5436D">
        <w:t xml:space="preserve">LP-WUSPS </w:t>
      </w:r>
      <w:r w:rsidRPr="007F2770">
        <w:t>assistance information</w:t>
      </w:r>
      <w:r>
        <w:t xml:space="preserve"> </w:t>
      </w:r>
      <w:r w:rsidRPr="007F2770">
        <w:t xml:space="preserve">in the Negotiated </w:t>
      </w:r>
      <w:r w:rsidRPr="00176801">
        <w:rPr>
          <w:lang w:eastAsia="ko-KR"/>
        </w:rPr>
        <w:t>LP-WUSPS</w:t>
      </w:r>
      <w:r>
        <w:rPr>
          <w:lang w:eastAsia="ko-KR"/>
        </w:rPr>
        <w:t xml:space="preserve"> </w:t>
      </w:r>
      <w:r w:rsidRPr="007F2770">
        <w:t>assistance information IE in the REGISTRATION ACCEPT message</w:t>
      </w:r>
      <w:r>
        <w:t>,</w:t>
      </w:r>
      <w:r w:rsidRPr="00804EF2">
        <w:t xml:space="preserve"> </w:t>
      </w:r>
      <w:r w:rsidRPr="00A57291">
        <w:t>start timer T3550 and enter state 5GMM-COMMON-PROCEDURE-INITIATED as described in subclause 5.1.3.2.3.3</w:t>
      </w:r>
      <w:r w:rsidRPr="007F2770">
        <w:t xml:space="preserve">. The AMF may consider the </w:t>
      </w:r>
      <w:r>
        <w:rPr>
          <w:lang w:eastAsia="ko-KR"/>
        </w:rPr>
        <w:t xml:space="preserve">UE </w:t>
      </w:r>
      <w:r w:rsidRPr="007F2770">
        <w:t xml:space="preserve">paging probability information received in the Requested </w:t>
      </w:r>
      <w:r w:rsidRPr="00176801">
        <w:rPr>
          <w:lang w:eastAsia="ko-KR"/>
        </w:rPr>
        <w:t>LP-WUSPS</w:t>
      </w:r>
      <w:r>
        <w:rPr>
          <w:lang w:eastAsia="ko-KR"/>
        </w:rPr>
        <w:t xml:space="preserve"> </w:t>
      </w:r>
      <w:r w:rsidRPr="007F2770">
        <w:t xml:space="preserve">assistance information IE when determining the </w:t>
      </w:r>
      <w:r w:rsidRPr="00176801">
        <w:rPr>
          <w:lang w:eastAsia="ko-KR"/>
        </w:rPr>
        <w:t>LP-WUSPS</w:t>
      </w:r>
      <w:r>
        <w:rPr>
          <w:lang w:eastAsia="ko-KR"/>
        </w:rPr>
        <w:t xml:space="preserve"> p</w:t>
      </w:r>
      <w:r w:rsidRPr="007F2770">
        <w:t>aging subgroup ID for the UE.</w:t>
      </w:r>
    </w:p>
    <w:p w14:paraId="0BD6EECC" w14:textId="2878C130" w:rsidR="00CC3FFC" w:rsidRPr="007F2770" w:rsidRDefault="00CC3FFC" w:rsidP="00CC3FFC">
      <w:pPr>
        <w:pStyle w:val="NO"/>
      </w:pPr>
      <w:r w:rsidRPr="007F2770">
        <w:t>NOTE 2</w:t>
      </w:r>
      <w:r w:rsidR="009C04EA">
        <w:t>C</w:t>
      </w:r>
      <w:r w:rsidRPr="007F2770">
        <w:t>:</w:t>
      </w:r>
      <w:r w:rsidRPr="007F2770">
        <w:tab/>
        <w:t xml:space="preserve">Besides the </w:t>
      </w:r>
      <w:r>
        <w:rPr>
          <w:lang w:eastAsia="ko-KR"/>
        </w:rPr>
        <w:t xml:space="preserve">UE </w:t>
      </w:r>
      <w:r w:rsidRPr="007F2770">
        <w:t xml:space="preserve">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w:t>
      </w:r>
      <w:r w:rsidRPr="00176801">
        <w:rPr>
          <w:lang w:eastAsia="ko-KR"/>
        </w:rPr>
        <w:t>LP-WUSPS</w:t>
      </w:r>
      <w:r>
        <w:rPr>
          <w:lang w:eastAsia="ko-KR"/>
        </w:rPr>
        <w:t xml:space="preserve"> p</w:t>
      </w:r>
      <w:r w:rsidRPr="007F2770">
        <w:t>aging subgroup ID for the UE.</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58E38D8"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w:t>
      </w:r>
      <w:ins w:id="3456" w:author="24.501_CR7036_(Rel-19)_5GProtoc19, MINT" w:date="2025-12-15T14:30:00Z" w16du:dateUtc="2025-12-15T13:30:00Z">
        <w:r w:rsidR="0052212A" w:rsidRPr="0052212A">
          <w:t xml:space="preserve"> </w:t>
        </w:r>
        <w:r w:rsidR="0052212A">
          <w:t xml:space="preserve">or UE is not </w:t>
        </w:r>
        <w:r w:rsidR="0052212A" w:rsidRPr="007F2770">
          <w:rPr>
            <w:lang w:eastAsia="ja-JP"/>
          </w:rPr>
          <w:t>registered for disaster roaming services</w:t>
        </w:r>
      </w:ins>
      <w:r w:rsidRPr="007F2770">
        <w:rPr>
          <w:rFonts w:hint="eastAsia"/>
        </w:rPr>
        <w:t>,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3B980D87" w:rsidR="000C623B" w:rsidRPr="007F2770" w:rsidRDefault="000C623B" w:rsidP="00495EC6">
      <w:pPr>
        <w:pStyle w:val="NO"/>
      </w:pPr>
      <w:r>
        <w:t>NOTE </w:t>
      </w:r>
      <w:r w:rsidR="00184A70">
        <w:t>3A</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534BCBA2" w:rsidR="00F604B2" w:rsidRPr="007F2770" w:rsidRDefault="00F604B2" w:rsidP="00F604B2">
      <w:pPr>
        <w:pStyle w:val="NO"/>
      </w:pPr>
      <w:r w:rsidRPr="007F2770">
        <w:t>NOTE 3</w:t>
      </w:r>
      <w:r w:rsidR="009C04EA">
        <w:t>B</w:t>
      </w:r>
      <w:r w:rsidRPr="007F2770">
        <w:t>:</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397493">
      <w:pPr>
        <w:pStyle w:val="B1"/>
      </w:pPr>
      <w:r w:rsidRPr="007F2770">
        <w:t>-</w:t>
      </w:r>
      <w:r w:rsidRPr="007F2770">
        <w:tab/>
        <w:t>the UE has a valid aerial UE subscription information; and</w:t>
      </w:r>
    </w:p>
    <w:p w14:paraId="54EB2315"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5BADBCC3" w14:textId="77777777" w:rsidR="00610919" w:rsidRPr="007F2770" w:rsidRDefault="00610919" w:rsidP="00397493">
      <w:pPr>
        <w:pStyle w:val="B1"/>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397493">
      <w:pPr>
        <w:pStyle w:val="B1"/>
      </w:pPr>
      <w:r w:rsidRPr="007F2770">
        <w:t>-</w:t>
      </w:r>
      <w:r w:rsidRPr="007F2770">
        <w:tab/>
        <w:t xml:space="preserve">the UE has a valid aerial UE subscription information; </w:t>
      </w:r>
    </w:p>
    <w:p w14:paraId="555739A9"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E4BF651" w14:textId="77777777" w:rsidR="00610919" w:rsidRPr="007F2770" w:rsidRDefault="00610919" w:rsidP="00397493">
      <w:pPr>
        <w:pStyle w:val="B1"/>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1DCFECA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w:t>
      </w:r>
      <w:r w:rsidR="00711C66">
        <w:t xml:space="preserve"> </w:t>
      </w:r>
      <w:r w:rsidR="00711C66" w:rsidRPr="00C03F9F">
        <w:t>services</w:t>
      </w:r>
      <w:r w:rsidR="0016798B" w:rsidRPr="007F2770">
        <w:t xml:space="preserve"> other than UAS services based on the user's subscription data and the operator policy, the AMF shall accept the registration update request and shall mark in the UE's 5GMM context that the UE is not allowed to request UAS services.</w:t>
      </w:r>
    </w:p>
    <w:p w14:paraId="4D66E3F3" w14:textId="14B41FF6" w:rsidR="00E21B18" w:rsidRPr="007F2770" w:rsidRDefault="00E21B18" w:rsidP="00E21B18">
      <w:pPr>
        <w:rPr>
          <w:lang w:val="en-US"/>
        </w:rPr>
      </w:pPr>
      <w:r w:rsidRPr="007F2770">
        <w:rPr>
          <w:lang w:val="en-US"/>
        </w:rPr>
        <w:t>If the UE supports MINT</w:t>
      </w:r>
      <w:r w:rsidRPr="007F2770">
        <w:t>,</w:t>
      </w:r>
      <w:r w:rsidR="00C2564D">
        <w:t xml:space="preserve"> </w:t>
      </w:r>
      <w:r w:rsidR="00C2564D" w:rsidRPr="005A52C7">
        <w:rPr>
          <w:lang w:val="en-US"/>
        </w:rPr>
        <w:t>MINT-EPS or both,</w:t>
      </w:r>
      <w:r w:rsidRPr="007F2770">
        <w:rPr>
          <w:lang w:val="en-US"/>
        </w:rPr>
        <w:t xml:space="preserve"> the AMF may include the List of PLMNs to be used in disaster condition IE in the REGISTRATION ACCEPT message.</w:t>
      </w:r>
    </w:p>
    <w:p w14:paraId="7F43AE26" w14:textId="6850DEF1" w:rsidR="00E21B18" w:rsidRPr="007F2770" w:rsidRDefault="00E21B18" w:rsidP="00E21B18">
      <w:pPr>
        <w:rPr>
          <w:lang w:val="en-US"/>
        </w:rPr>
      </w:pPr>
      <w:r w:rsidRPr="007F2770">
        <w:rPr>
          <w:lang w:val="en-US"/>
        </w:rPr>
        <w:t>If the UE supports MINT</w:t>
      </w:r>
      <w:r w:rsidRPr="007F2770">
        <w:t>,</w:t>
      </w:r>
      <w:r w:rsidRPr="007F2770">
        <w:rPr>
          <w:lang w:val="en-US"/>
        </w:rPr>
        <w:t xml:space="preserve"> </w:t>
      </w:r>
      <w:r w:rsidR="00C2564D" w:rsidRPr="005A52C7">
        <w:rPr>
          <w:lang w:val="en-US"/>
        </w:rPr>
        <w:t>MINT-EPS or both,</w:t>
      </w:r>
      <w:r w:rsidR="00C2564D">
        <w:rPr>
          <w:lang w:val="en-US"/>
        </w:rPr>
        <w:t xml:space="preserve"> </w:t>
      </w:r>
      <w:r w:rsidRPr="007F2770">
        <w:rPr>
          <w:lang w:val="en-US"/>
        </w:rPr>
        <w:t xml:space="preserve">the AMF may include the </w:t>
      </w:r>
      <w:r w:rsidRPr="007F2770">
        <w:t>Disaster roaming wait range</w:t>
      </w:r>
      <w:r w:rsidRPr="007F2770">
        <w:rPr>
          <w:lang w:val="en-US"/>
        </w:rPr>
        <w:t xml:space="preserve"> IE in the REGISTRATION ACCEPT message.</w:t>
      </w:r>
    </w:p>
    <w:p w14:paraId="627CF5F1" w14:textId="46DFE785" w:rsidR="00E21B18" w:rsidRPr="007F2770" w:rsidRDefault="00E21B18" w:rsidP="00E21B18">
      <w:pPr>
        <w:rPr>
          <w:lang w:val="en-US"/>
        </w:rPr>
      </w:pPr>
      <w:r w:rsidRPr="007F2770">
        <w:rPr>
          <w:lang w:val="en-US"/>
        </w:rPr>
        <w:t>If the UE supports MINT</w:t>
      </w:r>
      <w:r w:rsidRPr="007F2770">
        <w:t>,</w:t>
      </w:r>
      <w:r w:rsidRPr="007F2770">
        <w:rPr>
          <w:lang w:val="en-US"/>
        </w:rPr>
        <w:t xml:space="preserve"> </w:t>
      </w:r>
      <w:r w:rsidR="00C2564D" w:rsidRPr="005A52C7">
        <w:rPr>
          <w:lang w:val="en-US"/>
        </w:rPr>
        <w:t>MINT-EPS or both,</w:t>
      </w:r>
      <w:r w:rsidR="00C2564D">
        <w:rPr>
          <w:lang w:val="en-US"/>
        </w:rPr>
        <w:t xml:space="preserve"> </w:t>
      </w:r>
      <w:r w:rsidRPr="007F2770">
        <w:rPr>
          <w:lang w:val="en-US"/>
        </w:rPr>
        <w:t xml:space="preserve">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4CB6A499" w:rsidR="00804DF0" w:rsidRDefault="000039FA" w:rsidP="0069726D">
      <w:bookmarkStart w:id="3457"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00D24CAA">
        <w:t xml:space="preserve">and the AMF supports and accepts the corresponding </w:t>
      </w:r>
      <w:r w:rsidR="00D24CAA" w:rsidRPr="00FB26EE">
        <w:t xml:space="preserve">user plane </w:t>
      </w:r>
      <w:r w:rsidR="00D24CAA">
        <w:t>location</w:t>
      </w:r>
      <w:r w:rsidR="00D24CAA" w:rsidRPr="00FB26EE">
        <w:t xml:space="preserve"> </w:t>
      </w:r>
      <w:r w:rsidR="00D24CAA">
        <w:t>solution(s)</w:t>
      </w:r>
      <w:r w:rsidR="00D24CAA" w:rsidRPr="00FB26EE">
        <w:t xml:space="preserve"> as specified in 3GPP</w:t>
      </w:r>
      <w:r w:rsidR="00D24CAA">
        <w:t> </w:t>
      </w:r>
      <w:r w:rsidR="00D24CAA" w:rsidRPr="00FB26EE">
        <w:t>TS</w:t>
      </w:r>
      <w:r w:rsidR="00D24CAA">
        <w:t> </w:t>
      </w:r>
      <w:r w:rsidR="00D24CAA" w:rsidRPr="00FB26EE">
        <w:t>24.572</w:t>
      </w:r>
      <w:r w:rsidR="00D24CAA">
        <w:t> </w:t>
      </w:r>
      <w:r w:rsidR="00D24CAA" w:rsidRPr="00FB26EE">
        <w:t>[64]</w:t>
      </w:r>
      <w:r w:rsidR="00D24CAA">
        <w:t xml:space="preserve">, </w:t>
      </w:r>
      <w:r w:rsidRPr="007F2770">
        <w:t xml:space="preserve">the AMF shall </w:t>
      </w:r>
      <w:r>
        <w:t xml:space="preserve">set the LCS-UPP bit, the SUPL bit, or both </w:t>
      </w:r>
      <w:r w:rsidRPr="007F2770">
        <w:t>in the 5GS network feature support IE of the REGISTRATION ACCEPT message</w:t>
      </w:r>
      <w:r>
        <w:t>.</w:t>
      </w:r>
      <w:bookmarkEnd w:id="3457"/>
    </w:p>
    <w:p w14:paraId="1F8BA9C4" w14:textId="07694E3C" w:rsidR="007A14D1" w:rsidRPr="007F2770" w:rsidRDefault="003762A0" w:rsidP="003762A0">
      <w:r>
        <w:t xml:space="preserve">If the UE supports multiple </w:t>
      </w:r>
      <w:r w:rsidRPr="00E16A42">
        <w:rPr>
          <w:rFonts w:hint="eastAsia"/>
          <w:lang w:val="en-US" w:eastAsia="zh-CN"/>
        </w:rPr>
        <w:t xml:space="preserve">LCS </w:t>
      </w:r>
      <w:r w:rsidRPr="00E16A42">
        <w:rPr>
          <w:lang w:val="en-US"/>
        </w:rPr>
        <w:t>secured user plane connection</w:t>
      </w:r>
      <w:r>
        <w:rPr>
          <w:lang w:val="en-US"/>
        </w:rPr>
        <w:t>s</w:t>
      </w:r>
      <w:r>
        <w:t xml:space="preserve">, and the AMF supports and accepts the multiple </w:t>
      </w:r>
      <w:r w:rsidRPr="00E16A42">
        <w:rPr>
          <w:rFonts w:hint="eastAsia"/>
          <w:lang w:val="en-US" w:eastAsia="zh-CN"/>
        </w:rPr>
        <w:t xml:space="preserve">LCS </w:t>
      </w:r>
      <w:r w:rsidRPr="00E16A42">
        <w:rPr>
          <w:lang w:val="en-US"/>
        </w:rPr>
        <w:t>secured user plane connection</w:t>
      </w:r>
      <w:r>
        <w:rPr>
          <w:lang w:val="en-US"/>
        </w:rPr>
        <w:t>s</w:t>
      </w:r>
      <w:r>
        <w:t>, the AMF shall set the LCS-</w:t>
      </w:r>
      <w:r w:rsidRPr="00FB26EE">
        <w:t xml:space="preserve">UPP </w:t>
      </w:r>
      <w:r>
        <w:t>bit to</w:t>
      </w:r>
      <w:r w:rsidRPr="007A14D1">
        <w:rPr>
          <w:rFonts w:eastAsia="DengXian"/>
          <w:lang w:eastAsia="zh-CN"/>
        </w:rPr>
        <w:t xml:space="preserve"> </w:t>
      </w:r>
      <w:r w:rsidRPr="00352606">
        <w:rPr>
          <w:rFonts w:eastAsia="DengXian"/>
          <w:lang w:eastAsia="zh-CN"/>
        </w:rPr>
        <w:t>"</w:t>
      </w:r>
      <w:r>
        <w:t>u</w:t>
      </w:r>
      <w:r w:rsidRPr="00207B8E">
        <w:t>ser plane positioning using LCS-UPP supported</w:t>
      </w:r>
      <w:r w:rsidRPr="00352606">
        <w:rPr>
          <w:rFonts w:eastAsia="DengXian"/>
          <w:lang w:eastAsia="zh-CN"/>
        </w:rPr>
        <w:t>"</w:t>
      </w:r>
      <w:r>
        <w:rPr>
          <w:rFonts w:eastAsia="DengXian"/>
          <w:lang w:eastAsia="zh-CN"/>
        </w:rPr>
        <w:t xml:space="preserve"> and the </w:t>
      </w:r>
      <w:r w:rsidRPr="007A14D1">
        <w:rPr>
          <w:rFonts w:eastAsia="DengXian"/>
          <w:lang w:eastAsia="zh-CN"/>
        </w:rPr>
        <w:t>MLCSUP</w:t>
      </w:r>
      <w:r>
        <w:t xml:space="preserve"> bit</w:t>
      </w:r>
      <w:r w:rsidRPr="00530A19">
        <w:t xml:space="preserve"> </w:t>
      </w:r>
      <w:r w:rsidRPr="00352606">
        <w:t>to "multiple LCS secured user plane connections supported"</w:t>
      </w:r>
      <w:r>
        <w:t xml:space="preserve"> </w:t>
      </w:r>
      <w:r w:rsidRPr="00FB26EE">
        <w:t>in the 5GS network feature support IE of the REGISTRATION ACCEPT message.</w:t>
      </w:r>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67265950" w:rsidR="00FD7122" w:rsidRDefault="00FD7122" w:rsidP="00FD7122">
      <w:r w:rsidRPr="007F2770">
        <w:t>If the UE receives the REGISTRATION ACCEPT message from a PLMN</w:t>
      </w:r>
      <w:r w:rsidR="00411CE3">
        <w:t xml:space="preserve"> and the registration is not for disaster roaming services</w:t>
      </w:r>
      <w:r w:rsidRPr="007F2770">
        <w:t>,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0D553EC4" w14:textId="2877007F" w:rsidR="00411CE3" w:rsidRPr="007F2770" w:rsidRDefault="00411CE3" w:rsidP="00FD7122">
      <w:r w:rsidRPr="007F2770">
        <w:t>If the UE receives the REGISTRATION ACCEPT message from a PLMN</w:t>
      </w:r>
      <w:r>
        <w:t xml:space="preserve"> and the registration is for disaster roaming services</w:t>
      </w:r>
      <w:r w:rsidRPr="007F2770">
        <w:t xml:space="preserve">, then the UE shall reset </w:t>
      </w:r>
      <w:r>
        <w:t xml:space="preserve">the </w:t>
      </w:r>
      <w:r w:rsidRPr="00337432">
        <w:t>PLMN-specific attempt counter of the PLMN for the UE determined PLMN with disaster condition</w:t>
      </w:r>
      <w:r>
        <w:rPr>
          <w:lang w:eastAsia="ko-KR"/>
        </w:rPr>
        <w:t>.</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4202AE43"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77FE64F7" w14:textId="7BE41DB2" w:rsidR="00C864E4" w:rsidRDefault="00C864E4" w:rsidP="00495EC6">
      <w:pPr>
        <w:pStyle w:val="B1"/>
      </w:pPr>
      <w:r>
        <w:t>f)</w:t>
      </w:r>
      <w:r>
        <w:tab/>
        <w:t>an S-NSSAI time validity information IE with a new S-NSSAI time validity information</w:t>
      </w:r>
      <w:r w:rsidR="00F0360D">
        <w:t>; or</w:t>
      </w:r>
    </w:p>
    <w:p w14:paraId="6CB198CE" w14:textId="0FCF545B" w:rsidR="00F0360D" w:rsidRDefault="00F0360D" w:rsidP="00495EC6">
      <w:pPr>
        <w:pStyle w:val="B1"/>
      </w:pPr>
      <w:r>
        <w:t>g)</w:t>
      </w:r>
      <w:r>
        <w:tab/>
        <w:t>an On-demand NSSAI IE with a new on-demand NSSAI</w:t>
      </w:r>
      <w:r w:rsidRPr="00434DCF">
        <w:t xml:space="preserve"> </w:t>
      </w:r>
      <w:r>
        <w:t>or an updated slice deregistration inactivity timer value,</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2C3E7117" w14:textId="77777777" w:rsidR="00CC3FFC" w:rsidRDefault="00CC3FFC" w:rsidP="00CC3FFC">
      <w:r>
        <w:t xml:space="preserve">If the UE supports the </w:t>
      </w:r>
      <w:r w:rsidRPr="00176801">
        <w:rPr>
          <w:lang w:eastAsia="ko-KR"/>
        </w:rPr>
        <w:t>LP-WUSPS</w:t>
      </w:r>
      <w:r w:rsidRPr="007F2770">
        <w:t xml:space="preserve"> </w:t>
      </w:r>
      <w:r>
        <w:t xml:space="preserve">assistance information and the </w:t>
      </w:r>
      <w:r w:rsidRPr="007F2770">
        <w:t>REGISTRATION ACCEPT message contains the</w:t>
      </w:r>
      <w:r>
        <w:t xml:space="preserve"> </w:t>
      </w:r>
      <w:r w:rsidRPr="00AF1C7C">
        <w:rPr>
          <w:lang w:val="en-US"/>
        </w:rPr>
        <w:t xml:space="preserve">Negotiated </w:t>
      </w:r>
      <w:r w:rsidRPr="00176801">
        <w:rPr>
          <w:lang w:eastAsia="ko-KR"/>
        </w:rPr>
        <w:t>LP-WUSPS</w:t>
      </w:r>
      <w:r>
        <w:t xml:space="preserve"> </w:t>
      </w:r>
      <w:r>
        <w:rPr>
          <w:lang w:val="en-US"/>
        </w:rPr>
        <w:t>assistance</w:t>
      </w:r>
      <w:r w:rsidRPr="00AF1C7C">
        <w:rPr>
          <w:lang w:val="en-US"/>
        </w:rPr>
        <w:t xml:space="preserve"> </w:t>
      </w:r>
      <w:r>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sidRPr="00176801">
        <w:rPr>
          <w:lang w:eastAsia="ko-KR"/>
        </w:rPr>
        <w:t>LP-WUSPS</w:t>
      </w:r>
      <w:r>
        <w:t xml:space="preserve"> </w:t>
      </w:r>
      <w:r>
        <w:rPr>
          <w:lang w:val="en-US"/>
        </w:rPr>
        <w:t>assistance</w:t>
      </w:r>
      <w:r w:rsidRPr="00AF1C7C">
        <w:rPr>
          <w:lang w:val="en-US"/>
        </w:rPr>
        <w:t xml:space="preserve"> </w:t>
      </w:r>
      <w:r>
        <w:rPr>
          <w:lang w:val="en-US"/>
        </w:rPr>
        <w:t>information</w:t>
      </w:r>
      <w:r w:rsidRPr="00AF1C7C">
        <w:rPr>
          <w:lang w:val="en-US"/>
        </w:rPr>
        <w:t xml:space="preserve">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71B61B35" w14:textId="77777777" w:rsidR="00CC3FFC" w:rsidRPr="007F2770" w:rsidRDefault="00CC3FFC" w:rsidP="00CC3FFC">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the </w:t>
      </w:r>
      <w:r w:rsidRPr="00176801">
        <w:rPr>
          <w:lang w:eastAsia="ko-KR"/>
        </w:rPr>
        <w:t>LP-WUSPS</w:t>
      </w:r>
      <w:r>
        <w:rPr>
          <w:lang w:eastAsia="ko-KR"/>
        </w:rPr>
        <w:t xml:space="preserve"> </w:t>
      </w:r>
      <w:r w:rsidRPr="00770B50">
        <w:rPr>
          <w:lang w:val="en-US"/>
        </w:rPr>
        <w:t>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7954424D" w:rsidR="00F70ED3" w:rsidRPr="007F2770" w:rsidRDefault="00942688" w:rsidP="00F70ED3">
      <w:pPr>
        <w:pStyle w:val="B2"/>
      </w:pPr>
      <w:r>
        <w:t>1)</w:t>
      </w:r>
      <w:r w:rsidR="00F70ED3" w:rsidRPr="007F2770">
        <w:tab/>
        <w:t>shall consider itself as being registered to 3GPP access; and</w:t>
      </w:r>
    </w:p>
    <w:p w14:paraId="4E5BA090" w14:textId="308081EE" w:rsidR="00F70ED3" w:rsidRPr="007F2770" w:rsidRDefault="00942688" w:rsidP="00F70ED3">
      <w:pPr>
        <w:pStyle w:val="B2"/>
        <w:rPr>
          <w:noProof/>
          <w:lang w:val="en-US"/>
        </w:rPr>
      </w:pPr>
      <w:r>
        <w:t>2)</w:t>
      </w:r>
      <w:r w:rsidR="00F70ED3" w:rsidRPr="007F2770">
        <w:tab/>
        <w:t xml:space="preserve">if in </w:t>
      </w:r>
      <w:r w:rsidR="00F70ED3" w:rsidRPr="007F2770">
        <w:rPr>
          <w:noProof/>
          <w:lang w:val="en-US"/>
        </w:rPr>
        <w:t>5GMM-REGISTERED state over non-3GPP access and on the same PLMN or SNPN as 3GPP access, shall enter state 5GMM-DEREGISTERED</w:t>
      </w:r>
      <w:r w:rsidR="00F70ED3" w:rsidRPr="007F2770">
        <w:t>.ATTEMPTING-REGISTRATION</w:t>
      </w:r>
      <w:r w:rsidR="00F70ED3"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4D0547F9" w:rsidR="00F70ED3" w:rsidRPr="007F2770" w:rsidRDefault="00942688" w:rsidP="00F70ED3">
      <w:pPr>
        <w:pStyle w:val="B2"/>
      </w:pPr>
      <w:r>
        <w:t>1)</w:t>
      </w:r>
      <w:r w:rsidR="00F70ED3" w:rsidRPr="007F2770">
        <w:tab/>
        <w:t>shall consider itself as being registered to non-3GPP access; and</w:t>
      </w:r>
    </w:p>
    <w:p w14:paraId="2553E8D8" w14:textId="5EA7045B" w:rsidR="00F70ED3" w:rsidRPr="007F2770" w:rsidRDefault="00942688" w:rsidP="00F70ED3">
      <w:pPr>
        <w:pStyle w:val="B2"/>
        <w:rPr>
          <w:noProof/>
          <w:lang w:val="en-US"/>
        </w:rPr>
      </w:pPr>
      <w:r>
        <w:t>2)</w:t>
      </w:r>
      <w:r w:rsidR="00F70ED3" w:rsidRPr="007F2770">
        <w:tab/>
        <w:t xml:space="preserve">if in the </w:t>
      </w:r>
      <w:r w:rsidR="00F70ED3" w:rsidRPr="007F2770">
        <w:rPr>
          <w:noProof/>
          <w:lang w:val="en-US"/>
        </w:rPr>
        <w:t>5GMM-REGISTERED state over 3GPP access and is on the same PLMN or SNPN as non-3GPP access, shall enter the state 5GMM-DEREGISTERED</w:t>
      </w:r>
      <w:r w:rsidR="00F70ED3" w:rsidRPr="007F2770">
        <w:t>.ATTEMPTING-REGISTRATION</w:t>
      </w:r>
      <w:r w:rsidR="00F70ED3"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133DEA6" w:rsidR="00F604B2" w:rsidRPr="007F2770" w:rsidRDefault="000140C5" w:rsidP="00F604B2">
      <w:r>
        <w:t>As specified in subclause 4.6.1, i</w:t>
      </w:r>
      <w:r w:rsidR="00F604B2" w:rsidRPr="007F2770">
        <w:t>n scenarios</w:t>
      </w:r>
      <w:r>
        <w:t xml:space="preserve"> where mapped S-NSSAIs are required</w:t>
      </w:r>
      <w:r w:rsidR="00F604B2" w:rsidRPr="007F2770">
        <w:t>, the AMF provide</w:t>
      </w:r>
      <w:r>
        <w:t>s</w:t>
      </w:r>
      <w:r w:rsidR="00F604B2" w:rsidRPr="007F2770">
        <w:t xml:space="preserve"> mapped S-NSSAI(s) for the configured NSSAI, the allowed NSSAI,</w:t>
      </w:r>
      <w:r w:rsidR="00DC6E09" w:rsidRPr="007F2770">
        <w:t xml:space="preserve"> </w:t>
      </w:r>
      <w:r w:rsidR="00DC6E09">
        <w:t>the partially allowed NSSAI,</w:t>
      </w:r>
      <w:r w:rsidR="00F604B2" w:rsidRPr="007F2770">
        <w:t xml:space="preserve"> the rejected NSSAI (if Extended rejected NSSAI IE is used),</w:t>
      </w:r>
      <w:r w:rsidR="006015BC">
        <w:t xml:space="preserve"> the partially rejected NSSAI</w:t>
      </w:r>
      <w:r w:rsidR="006015BC" w:rsidRPr="003B27BD">
        <w:t>,</w:t>
      </w:r>
      <w:r>
        <w:t xml:space="preserve"> the alternative NSSAI,</w:t>
      </w:r>
      <w:r w:rsidR="006015BC" w:rsidRPr="003B27BD">
        <w:t xml:space="preserve"> </w:t>
      </w:r>
      <w:r w:rsidR="00F604B2" w:rsidRPr="007F2770">
        <w:t xml:space="preserve">the pending NSSAI </w:t>
      </w:r>
      <w:r>
        <w:t>and the</w:t>
      </w:r>
      <w:r w:rsidR="00F604B2" w:rsidRPr="007F2770">
        <w:t xml:space="preserve"> NSSRG information when included in the REGISTRATION ACCEPT message.</w:t>
      </w:r>
    </w:p>
    <w:p w14:paraId="13CE8186" w14:textId="5DF15221"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w:t>
      </w:r>
      <w:r w:rsidR="00B73236" w:rsidRPr="007F2770">
        <w:t xml:space="preserve"> and </w:t>
      </w:r>
      <w:r w:rsidR="00E3407A" w:rsidRPr="007F2770">
        <w:t>shall</w:t>
      </w:r>
      <w:r w:rsidR="00B73236" w:rsidRPr="007F2770">
        <w:t xml:space="preserve"> include the </w:t>
      </w:r>
      <w:r w:rsidR="00D815C6" w:rsidRPr="007F2770">
        <w:t xml:space="preserve">mapped S-NSSAI(s) </w:t>
      </w:r>
      <w:r w:rsidR="000140C5">
        <w:t xml:space="preserve">(if mapped S-NSSAIs are required as specified in subclause 4.6.1) </w:t>
      </w:r>
      <w:r w:rsidR="00D815C6" w:rsidRPr="007F2770">
        <w:t>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Additionally, if the AMF allows one or more subscribed S-NSSAIs for the UE, the AMF may include the 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00B42FCB">
        <w:rPr>
          <w:rFonts w:eastAsia="Malgun Gothic"/>
        </w:rPr>
        <w:t>sub</w:t>
      </w:r>
      <w:r w:rsidRPr="007F2770">
        <w:rPr>
          <w:rFonts w:eastAsia="Malgun Gothic"/>
        </w:rPr>
        <w:t>clause 4.6.2.</w:t>
      </w:r>
      <w:r w:rsidR="00250152">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485EFC49" w:rsidR="00AA0B59" w:rsidRPr="007F2770" w:rsidRDefault="00942688" w:rsidP="00CF661E">
      <w:pPr>
        <w:pStyle w:val="B2"/>
      </w:pPr>
      <w:r>
        <w:t>1</w:t>
      </w:r>
      <w:r w:rsidR="00AA0B59" w:rsidRPr="007F2770">
        <w:t>)</w:t>
      </w:r>
      <w:r w:rsidR="00AA0B59" w:rsidRPr="007F2770">
        <w:tab/>
        <w:t>which are not subject to network slice-specific authentication and authorization and are allowed by the AMF; or</w:t>
      </w:r>
    </w:p>
    <w:p w14:paraId="05194BC2" w14:textId="7F016591" w:rsidR="00AA0B59" w:rsidRDefault="00942688" w:rsidP="00CF661E">
      <w:pPr>
        <w:pStyle w:val="B2"/>
      </w:pPr>
      <w:r>
        <w:t>2</w:t>
      </w:r>
      <w:r w:rsidR="00AA0B59" w:rsidRPr="007F2770">
        <w:t>)</w:t>
      </w:r>
      <w:r w:rsidR="00AA0B59"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3A25ED6" w:rsidR="00BC7F7D" w:rsidRPr="007F2770" w:rsidRDefault="00942688" w:rsidP="00BC7F7D">
      <w:pPr>
        <w:pStyle w:val="B2"/>
      </w:pPr>
      <w:r>
        <w:t>1</w:t>
      </w:r>
      <w:r w:rsidR="00BC7F7D" w:rsidRPr="007F2770">
        <w:t>)</w:t>
      </w:r>
      <w:r w:rsidR="00BC7F7D" w:rsidRPr="007F2770">
        <w:tab/>
        <w:t>which are not subject to network slice-specific authentication and authorization and are allowed by the AMF; or</w:t>
      </w:r>
    </w:p>
    <w:p w14:paraId="131E9E29" w14:textId="371D3EFD" w:rsidR="00BC7F7D" w:rsidRPr="007F2770" w:rsidRDefault="00942688" w:rsidP="00CF661E">
      <w:pPr>
        <w:pStyle w:val="B2"/>
      </w:pPr>
      <w:r>
        <w:t>2</w:t>
      </w:r>
      <w:r w:rsidR="00BC7F7D" w:rsidRPr="007F2770">
        <w:t>)</w:t>
      </w:r>
      <w:r w:rsidR="00BC7F7D"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DE8B54D"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w:t>
      </w:r>
      <w:r w:rsidR="000140C5">
        <w:t>(if mapped S-NSSAI(s) are required as specified in subclause 4.6.1)</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04F2C807" w14:textId="5DDBF273" w:rsidR="00DE78D5" w:rsidRDefault="00B27BF9" w:rsidP="00495EC6">
      <w:pPr>
        <w:rPr>
          <w:lang w:eastAsia="ko-KR"/>
        </w:rPr>
      </w:pPr>
      <w:r w:rsidRPr="00610E1D">
        <w:rPr>
          <w:lang w:eastAsia="ko-KR"/>
        </w:rPr>
        <w:t xml:space="preserve">If the UE </w:t>
      </w:r>
      <w:r>
        <w:rPr>
          <w:lang w:eastAsia="ko-KR"/>
        </w:rPr>
        <w:t>indicates 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Pr>
          <w:lang w:eastAsia="ko-KR"/>
        </w:rPr>
        <w:t xml:space="preserve"> In addition, the AMF shall start timer T3550 and enter state 5GMM-COMMON-PROCEDURE-INITIATED as described in subclause</w:t>
      </w:r>
      <w:r w:rsidR="00F0360D">
        <w:t> </w:t>
      </w:r>
      <w:r w:rsidR="00F0360D">
        <w:rPr>
          <w:lang w:eastAsia="ko-KR"/>
        </w:rPr>
        <w:t>5.1.3.2.3.3.</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rPr>
          <w:ins w:id="3458" w:author="24.501_CR7020R1_(Rel-19)_eNS_Ph3" w:date="2025-12-15T15:13:00Z" w16du:dateUtc="2025-12-15T14:13:00Z"/>
        </w:rPr>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316192CE" w14:textId="77777777" w:rsidR="0081782B" w:rsidRDefault="0081782B" w:rsidP="0081782B">
      <w:pPr>
        <w:rPr>
          <w:ins w:id="3459" w:author="24.501_CR7020R1_(Rel-19)_eNS_Ph3" w:date="2025-12-15T15:13:00Z" w16du:dateUtc="2025-12-15T14:13:00Z"/>
        </w:rPr>
      </w:pPr>
      <w:ins w:id="3460" w:author="24.501_CR7020R1_(Rel-19)_eNS_Ph3" w:date="2025-12-15T15:13:00Z" w16du:dateUtc="2025-12-15T14:13:00Z">
        <w:r>
          <w:t>I</w:t>
        </w:r>
        <w:r w:rsidRPr="00D71B6A">
          <w:t>f</w:t>
        </w:r>
        <w:r>
          <w:t xml:space="preserve"> the REGISTRATION REQUEST message includes a requested NSSAI containing an S-NSSAI, the S-NSSAI time validity information, if available, indicates that the S-NSSAI is not available (see 3GPP TS 23.501 [8]), the TempNS bit of the 5GMM capability IE in the REGISTRATION REQUEST message is set to:</w:t>
        </w:r>
      </w:ins>
    </w:p>
    <w:p w14:paraId="0749A5D5" w14:textId="77777777" w:rsidR="0081782B" w:rsidRDefault="0081782B" w:rsidP="0081782B">
      <w:pPr>
        <w:pStyle w:val="B1"/>
        <w:rPr>
          <w:ins w:id="3461" w:author="24.501_CR7020R1_(Rel-19)_eNS_Ph3" w:date="2025-12-15T15:13:00Z" w16du:dateUtc="2025-12-15T14:13:00Z"/>
        </w:rPr>
      </w:pPr>
      <w:ins w:id="3462" w:author="24.501_CR7020R1_(Rel-19)_eNS_Ph3" w:date="2025-12-15T15:13:00Z" w16du:dateUtc="2025-12-15T14:13:00Z">
        <w:r>
          <w:t>a)</w:t>
        </w:r>
        <w:r>
          <w:tab/>
        </w:r>
        <w:r w:rsidRPr="00D71B6A">
          <w:t>"</w:t>
        </w:r>
        <w:r>
          <w:t>S-NSSAI time validity information</w:t>
        </w:r>
        <w:r w:rsidRPr="00D71B6A">
          <w:t xml:space="preserve"> supported</w:t>
        </w:r>
        <w:r>
          <w:t>", and the S-NSSAI time validity information indicates that the S-NSSAI will:</w:t>
        </w:r>
      </w:ins>
    </w:p>
    <w:p w14:paraId="2F6B8A50" w14:textId="77777777" w:rsidR="0081782B" w:rsidRDefault="0081782B" w:rsidP="0081782B">
      <w:pPr>
        <w:pStyle w:val="B2"/>
        <w:rPr>
          <w:ins w:id="3463" w:author="24.501_CR7020R1_(Rel-19)_eNS_Ph3" w:date="2025-12-15T15:13:00Z" w16du:dateUtc="2025-12-15T14:13:00Z"/>
        </w:rPr>
      </w:pPr>
      <w:ins w:id="3464" w:author="24.501_CR7020R1_(Rel-19)_eNS_Ph3" w:date="2025-12-15T15:13:00Z" w16du:dateUtc="2025-12-15T14:13:00Z">
        <w:r>
          <w:t>1)</w:t>
        </w:r>
        <w:r>
          <w:tab/>
          <w:t>become available again, then the AMF shall send a configured NSSAI and S-NSSAI time validity information; or</w:t>
        </w:r>
      </w:ins>
    </w:p>
    <w:p w14:paraId="4BA5DFCD" w14:textId="77777777" w:rsidR="0081782B" w:rsidRDefault="0081782B" w:rsidP="0081782B">
      <w:pPr>
        <w:pStyle w:val="B2"/>
        <w:rPr>
          <w:ins w:id="3465" w:author="24.501_CR7020R1_(Rel-19)_eNS_Ph3" w:date="2025-12-15T15:13:00Z" w16du:dateUtc="2025-12-15T14:13:00Z"/>
        </w:rPr>
      </w:pPr>
      <w:ins w:id="3466" w:author="24.501_CR7020R1_(Rel-19)_eNS_Ph3" w:date="2025-12-15T15:13:00Z" w16du:dateUtc="2025-12-15T14:13:00Z">
        <w:r>
          <w:t>2)</w:t>
        </w:r>
        <w:r>
          <w:tab/>
          <w:t>not become available again, then the AMF shall send a configured NSSAI not including the S-NSSAI in the new configured NSSAI; or</w:t>
        </w:r>
      </w:ins>
    </w:p>
    <w:p w14:paraId="0D93139A" w14:textId="069532D2" w:rsidR="0081782B" w:rsidRDefault="0081782B" w:rsidP="0081782B">
      <w:pPr>
        <w:pStyle w:val="B1"/>
      </w:pPr>
      <w:ins w:id="3467" w:author="24.501_CR7020R1_(Rel-19)_eNS_Ph3" w:date="2025-12-15T15:13:00Z" w16du:dateUtc="2025-12-15T14:13:00Z">
        <w:r>
          <w:t>b)</w:t>
        </w:r>
        <w:r>
          <w:tab/>
        </w:r>
        <w:r w:rsidRPr="00D71B6A">
          <w:t>"</w:t>
        </w:r>
        <w:r>
          <w:t>S-NSSAI time validity information not</w:t>
        </w:r>
        <w:r w:rsidRPr="00D71B6A" w:rsidDel="008044CB">
          <w:t xml:space="preserve"> </w:t>
        </w:r>
        <w:r w:rsidRPr="00D71B6A">
          <w:t>supported</w:t>
        </w:r>
        <w:r>
          <w:t>", then the AMF shall send the S-NSSAI in a rejected NSSAI for the current registration area.</w:t>
        </w:r>
      </w:ins>
    </w:p>
    <w:p w14:paraId="58B11996" w14:textId="1E8BD214" w:rsidR="00F70D69" w:rsidDel="0081782B" w:rsidRDefault="00F70D69" w:rsidP="00F70D69">
      <w:pPr>
        <w:rPr>
          <w:del w:id="3468" w:author="24.501_CR7020R1_(Rel-19)_eNS_Ph3" w:date="2025-12-15T15:14:00Z" w16du:dateUtc="2025-12-15T14:14:00Z"/>
        </w:rPr>
      </w:pPr>
      <w:del w:id="3469" w:author="24.501_CR7020R1_(Rel-19)_eNS_Ph3" w:date="2025-12-15T15:14:00Z" w16du:dateUtc="2025-12-15T14:14:00Z">
        <w:r w:rsidRPr="00D71B6A" w:rsidDel="0081782B">
          <w:delText>The AMF may include a new configured NSSAI for the current PLMN or SNPN in the REGISTRATION ACCEPT message if</w:delText>
        </w:r>
        <w:r w:rsidDel="0081782B">
          <w:delText xml:space="preserve"> the REGISTRATION REQUEST message includes a requested NSSAI containing an S-NSSAI and the S-NSSAI time validity information</w:delText>
        </w:r>
        <w:r w:rsidR="00092FCD" w:rsidDel="0081782B">
          <w:delText>,</w:delText>
        </w:r>
        <w:r w:rsidDel="0081782B">
          <w:delText xml:space="preserve"> if available</w:delText>
        </w:r>
        <w:r w:rsidR="00092FCD" w:rsidDel="0081782B">
          <w:delText>,</w:delText>
        </w:r>
        <w:r w:rsidDel="0081782B">
          <w:delText xml:space="preserve"> indicates that the S-NSSAI is not available (see 3GPP TS 23.501 [8]). In this case, if the TempNS bit of the 5GMM capability IE in the REGISTRATION REQUEST message is set to:</w:delText>
        </w:r>
      </w:del>
    </w:p>
    <w:p w14:paraId="1D2F6909" w14:textId="426F94A3" w:rsidR="00F70D69" w:rsidDel="0081782B" w:rsidRDefault="00F70D69" w:rsidP="00F70D69">
      <w:pPr>
        <w:pStyle w:val="B1"/>
        <w:rPr>
          <w:del w:id="3470" w:author="24.501_CR7020R1_(Rel-19)_eNS_Ph3" w:date="2025-12-15T15:14:00Z" w16du:dateUtc="2025-12-15T14:14:00Z"/>
        </w:rPr>
      </w:pPr>
      <w:del w:id="3471" w:author="24.501_CR7020R1_(Rel-19)_eNS_Ph3" w:date="2025-12-15T15:14:00Z" w16du:dateUtc="2025-12-15T14:14:00Z">
        <w:r w:rsidDel="0081782B">
          <w:delText>a)</w:delText>
        </w:r>
        <w:r w:rsidDel="0081782B">
          <w:tab/>
        </w:r>
        <w:r w:rsidRPr="00D71B6A" w:rsidDel="0081782B">
          <w:delText>"</w:delText>
        </w:r>
        <w:r w:rsidDel="0081782B">
          <w:delText>S-NSSAI time validity information</w:delText>
        </w:r>
        <w:r w:rsidRPr="00D71B6A" w:rsidDel="0081782B">
          <w:delText xml:space="preserve"> supported</w:delText>
        </w:r>
        <w:r w:rsidDel="0081782B">
          <w:delText>" and the S-NSSAI time validity information indicates that the S-NSSAI will:</w:delText>
        </w:r>
      </w:del>
    </w:p>
    <w:p w14:paraId="3EDD3412" w14:textId="77A976BE" w:rsidR="00F70D69" w:rsidDel="0081782B" w:rsidRDefault="00F70D69" w:rsidP="00F70D69">
      <w:pPr>
        <w:pStyle w:val="B2"/>
        <w:rPr>
          <w:del w:id="3472" w:author="24.501_CR7020R1_(Rel-19)_eNS_Ph3" w:date="2025-12-15T15:14:00Z" w16du:dateUtc="2025-12-15T14:14:00Z"/>
        </w:rPr>
      </w:pPr>
      <w:del w:id="3473" w:author="24.501_CR7020R1_(Rel-19)_eNS_Ph3" w:date="2025-12-15T15:14:00Z" w16du:dateUtc="2025-12-15T14:14:00Z">
        <w:r w:rsidDel="0081782B">
          <w:delText>1)</w:delText>
        </w:r>
        <w:r w:rsidDel="0081782B">
          <w:tab/>
          <w:delText>become available again, then the AMF shall also send S-NSSAI time validity information; or</w:delText>
        </w:r>
      </w:del>
    </w:p>
    <w:p w14:paraId="47235A0D" w14:textId="3C6A70AE" w:rsidR="00F70D69" w:rsidDel="0081782B" w:rsidRDefault="00F70D69" w:rsidP="00F70D69">
      <w:pPr>
        <w:pStyle w:val="B2"/>
        <w:rPr>
          <w:del w:id="3474" w:author="24.501_CR7020R1_(Rel-19)_eNS_Ph3" w:date="2025-12-15T15:14:00Z" w16du:dateUtc="2025-12-15T14:14:00Z"/>
        </w:rPr>
      </w:pPr>
      <w:del w:id="3475" w:author="24.501_CR7020R1_(Rel-19)_eNS_Ph3" w:date="2025-12-15T15:14:00Z" w16du:dateUtc="2025-12-15T14:14:00Z">
        <w:r w:rsidDel="0081782B">
          <w:delText>2)</w:delText>
        </w:r>
        <w:r w:rsidDel="0081782B">
          <w:tab/>
          <w:delText>not become available again, then the AMF shall not include the S-NSSAI in the new configured NSSAI; or</w:delText>
        </w:r>
      </w:del>
    </w:p>
    <w:p w14:paraId="128CCE69" w14:textId="6708397B" w:rsidR="00F70D69" w:rsidRPr="007F2770" w:rsidDel="0081782B" w:rsidRDefault="00F70D69" w:rsidP="006D77C7">
      <w:pPr>
        <w:pStyle w:val="B1"/>
        <w:rPr>
          <w:del w:id="3476" w:author="24.501_CR7020R1_(Rel-19)_eNS_Ph3" w:date="2025-12-15T15:14:00Z" w16du:dateUtc="2025-12-15T14:14:00Z"/>
        </w:rPr>
      </w:pPr>
      <w:del w:id="3477" w:author="24.501_CR7020R1_(Rel-19)_eNS_Ph3" w:date="2025-12-15T15:14:00Z" w16du:dateUtc="2025-12-15T14:14:00Z">
        <w:r w:rsidDel="0081782B">
          <w:delText>b)</w:delText>
        </w:r>
        <w:r w:rsidDel="0081782B">
          <w:tab/>
        </w:r>
        <w:r w:rsidRPr="00D71B6A" w:rsidDel="0081782B">
          <w:delText>"</w:delText>
        </w:r>
        <w:r w:rsidDel="0081782B">
          <w:delText>S-NSSAI time validity information not</w:delText>
        </w:r>
        <w:r w:rsidRPr="00D71B6A" w:rsidDel="0081782B">
          <w:delText xml:space="preserve"> supported</w:delText>
        </w:r>
        <w:r w:rsidDel="0081782B">
          <w:delText>" and the AMF sends a new configured NSSAI, then the AMF shall not include the S-NSSAI in the new configured NSSAI.</w:delText>
        </w:r>
      </w:del>
    </w:p>
    <w:p w14:paraId="6652BDDB" w14:textId="3380015F"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w:t>
      </w:r>
      <w:r w:rsidR="000140C5">
        <w:t>mapped S-NSSAI(s) are required as specified in subclause 4.6.1</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0C16E68"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000140C5" w:rsidRPr="000140C5">
        <w:t xml:space="preserve"> </w:t>
      </w:r>
      <w:r w:rsidR="000140C5">
        <w:t>if mapped S-NSSAI(s) are required as specified in subclause 4.6.1</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73E043C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not subject to network slice-specific authentication and authorization</w:t>
      </w:r>
      <w:r w:rsidRPr="007F2770">
        <w:rPr>
          <w:rFonts w:eastAsia="Malgun Gothic"/>
        </w:rPr>
        <w:t>, as the mapped S-NSSAI(s) for the allowed NSSAI</w:t>
      </w:r>
      <w:r w:rsidRPr="007F2770">
        <w:t xml:space="preserve"> </w:t>
      </w:r>
      <w:r w:rsidR="000140C5">
        <w:t>if mapped S-NSSAI(s) are required as specified in subclause 4.6.1</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31C42B9D"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39ED0050" w:rsidR="00B0000A" w:rsidRPr="007F2770" w:rsidRDefault="00980F96" w:rsidP="00A80EA5">
      <w:pPr>
        <w:pStyle w:val="B1"/>
        <w:rPr>
          <w:rFonts w:eastAsia="Malgun Gothic"/>
        </w:rPr>
      </w:pPr>
      <w:r>
        <w:rPr>
          <w:rFonts w:eastAsia="Malgun Gothic"/>
        </w:rPr>
        <w:t>a)</w:t>
      </w:r>
      <w:r>
        <w:rPr>
          <w:rFonts w:eastAsia="Malgun Gothic"/>
        </w:rPr>
        <w:tab/>
        <w:t>i</w:t>
      </w:r>
      <w:r w:rsidR="00B0000A" w:rsidRPr="007F2770">
        <w:rPr>
          <w:rFonts w:eastAsia="Malgun Gothic"/>
        </w:rPr>
        <w:t>f the allowed NSSAI contains an HPLMN S-NSSAI (e.g.</w:t>
      </w:r>
      <w:r>
        <w:rPr>
          <w:rFonts w:eastAsia="Malgun Gothic"/>
        </w:rPr>
        <w:t>,</w:t>
      </w:r>
      <w:r w:rsidR="00B0000A" w:rsidRPr="007F2770">
        <w:rPr>
          <w:rFonts w:eastAsia="Malgun Gothic"/>
        </w:rPr>
        <w:t xml:space="preserve"> mapped S-NSSAI</w:t>
      </w:r>
      <w:r w:rsidR="000140C5">
        <w:rPr>
          <w:rFonts w:eastAsia="Malgun Gothic"/>
        </w:rPr>
        <w:t xml:space="preserve"> provided by the network</w:t>
      </w:r>
      <w:r w:rsidR="00B0000A" w:rsidRPr="007F2770">
        <w:rPr>
          <w:rFonts w:eastAsia="Malgun Gothic"/>
        </w:rPr>
        <w:t>) matching to the HPLMN S-NSSAI of the PDU session, the UE shall locally update the S-NSSAI associated with the PDU session to the corresponding S-NSSAI received in the allowed NSSAI;</w:t>
      </w:r>
    </w:p>
    <w:p w14:paraId="70C82EF1" w14:textId="133CD990" w:rsidR="00B0000A" w:rsidRDefault="00980F96" w:rsidP="00B0000A">
      <w:pPr>
        <w:pStyle w:val="B1"/>
      </w:pPr>
      <w:r>
        <w:t>b)</w:t>
      </w:r>
      <w:r>
        <w:tab/>
      </w:r>
      <w:r w:rsidR="00B0000A" w:rsidRPr="007F2770">
        <w:t>if the allowed NSSAI does not contain an HPLMN S-NSSAI (e.g.</w:t>
      </w:r>
      <w:r>
        <w:t>,</w:t>
      </w:r>
      <w:r w:rsidR="00B0000A" w:rsidRPr="007F2770">
        <w:t xml:space="preserve"> mapped S-NSSAI</w:t>
      </w:r>
      <w:r w:rsidR="000140C5">
        <w:t xml:space="preserve"> </w:t>
      </w:r>
      <w:r w:rsidR="000140C5">
        <w:rPr>
          <w:rFonts w:eastAsia="Malgun Gothic"/>
        </w:rPr>
        <w:t>provided by the network</w:t>
      </w:r>
      <w:r w:rsidR="00B0000A" w:rsidRPr="007F2770">
        <w:t xml:space="preserve">) matching to the HPLMN S-NSSAI of the PDU session, </w:t>
      </w:r>
      <w:r w:rsidR="00B0000A" w:rsidRPr="007F2770">
        <w:rPr>
          <w:rFonts w:eastAsia="Malgun Gothic"/>
        </w:rPr>
        <w:t>the UE may perform a local release of the PDU session except for an emergency PDU session, if any, and except for a PDU session established when the UE is registered for onboarding services in SNPN, if any</w:t>
      </w:r>
      <w:r>
        <w:t>; and</w:t>
      </w:r>
    </w:p>
    <w:p w14:paraId="1C99BD10" w14:textId="2073306C" w:rsidR="00980F96" w:rsidRDefault="00980F96" w:rsidP="00980F96">
      <w:pPr>
        <w:pStyle w:val="B1"/>
      </w:pPr>
      <w:r>
        <w:t>c)</w:t>
      </w:r>
      <w:r>
        <w:tab/>
        <w:t xml:space="preserve">if the partially allowed NSSAI contains an S-NSSAI associated with a PDU session, and the UE is in the TA where the S-NSSAI is not </w:t>
      </w:r>
      <w:r w:rsidR="00E4577F">
        <w:t>allowed</w:t>
      </w:r>
      <w:r>
        <w:t>:</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3C2239FB" w14:textId="6B59974E" w:rsidR="00BA45F6" w:rsidRDefault="00BA45F6" w:rsidP="00BA45F6">
      <w:pPr>
        <w:pStyle w:val="B3"/>
      </w:pPr>
      <w:r>
        <w:t>ii)</w:t>
      </w:r>
      <w:r>
        <w:tab/>
        <w:t>the PDU session modification procedure to indicate a change of the 3GPP PS data off UE status as specified in 3GPP TS 24.008 [13]; and</w:t>
      </w:r>
    </w:p>
    <w:p w14:paraId="21D723B2" w14:textId="4D7065B8" w:rsidR="00980F96" w:rsidRPr="007F2770" w:rsidRDefault="00980F96" w:rsidP="006202EA">
      <w:pPr>
        <w:pStyle w:val="B2"/>
        <w:overflowPunct/>
        <w:autoSpaceDE/>
        <w:autoSpaceDN/>
        <w:adjustRightInd/>
        <w:textAlignment w:val="auto"/>
      </w:pPr>
      <w:r>
        <w:rPr>
          <w:lang w:eastAsia="en-US"/>
        </w:rPr>
        <w:t>2)</w:t>
      </w:r>
      <w:r>
        <w:rPr>
          <w:lang w:eastAsia="en-US"/>
        </w:rPr>
        <w:tab/>
        <w:t>the SMF may initiate the PDU session release procedure.</w:t>
      </w:r>
    </w:p>
    <w:p w14:paraId="4ABDD3E7" w14:textId="6B70FDDA" w:rsidR="00B0000A" w:rsidRDefault="00B0000A" w:rsidP="00B0000A">
      <w:pPr>
        <w:pStyle w:val="NO"/>
        <w:rPr>
          <w:rFonts w:eastAsia="Malgun Gothic"/>
        </w:rPr>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75B514C1" w14:textId="4C183E67" w:rsidR="00541D30" w:rsidRPr="007F2770" w:rsidRDefault="00541D30" w:rsidP="00B0000A">
      <w:pPr>
        <w:pStyle w:val="NO"/>
      </w:pPr>
      <w:r>
        <w:t>NOTE 13AA:</w:t>
      </w:r>
      <w:r>
        <w:tab/>
        <w:t xml:space="preserve">If a dedicated </w:t>
      </w:r>
      <w:r w:rsidRPr="007F2770">
        <w:t>S-NSSAI</w:t>
      </w:r>
      <w:r>
        <w:t xml:space="preserve"> for MWAB is </w:t>
      </w:r>
      <w:r w:rsidRPr="007F2770">
        <w:t>not included in the new allowed NSSAI</w:t>
      </w:r>
      <w:r>
        <w:t xml:space="preserve">, then the AMF can decide not to </w:t>
      </w:r>
      <w:r w:rsidRPr="007F2770">
        <w:rPr>
          <w:rFonts w:eastAsia="Malgun Gothic"/>
        </w:rPr>
        <w:t>indicat</w:t>
      </w:r>
      <w:r>
        <w:rPr>
          <w:rFonts w:eastAsia="Malgun Gothic"/>
        </w:rPr>
        <w:t>e</w:t>
      </w:r>
      <w:r w:rsidRPr="007F2770">
        <w:rPr>
          <w:rFonts w:eastAsia="Malgun Gothic"/>
        </w:rPr>
        <w:t xml:space="preserve"> in the PDU session status IE </w:t>
      </w:r>
      <w:r>
        <w:t xml:space="preserve">a </w:t>
      </w:r>
      <w:r w:rsidRPr="007F2770">
        <w:t xml:space="preserve">PDU session </w:t>
      </w:r>
      <w:r>
        <w:t xml:space="preserve">associated with the </w:t>
      </w:r>
      <w:r w:rsidRPr="007F2770">
        <w:t>S-NSSAI</w:t>
      </w:r>
      <w:r>
        <w:t xml:space="preserve"> and DNN combination for MWAB </w:t>
      </w:r>
      <w:r>
        <w:rPr>
          <w:rFonts w:eastAsia="Malgun Gothic"/>
        </w:rPr>
        <w:t xml:space="preserve">as inactive </w:t>
      </w:r>
      <w:r w:rsidRPr="007F2770">
        <w:rPr>
          <w:rFonts w:eastAsia="Malgun Gothic"/>
        </w:rPr>
        <w:t>on the network</w:t>
      </w:r>
      <w:r>
        <w:rPr>
          <w:rFonts w:eastAsia="Malgun Gothic"/>
        </w:rPr>
        <w:t xml:space="preserve"> side, </w:t>
      </w:r>
      <w:r>
        <w:t xml:space="preserve">and to delay the notification of </w:t>
      </w:r>
      <w:r w:rsidRPr="007F2770">
        <w:t xml:space="preserve">the SMF associated with </w:t>
      </w:r>
      <w:r>
        <w:t xml:space="preserve">the </w:t>
      </w:r>
      <w:r w:rsidRPr="007F2770">
        <w:t>PDU session to initiate the network-requested PDU session release procedure</w:t>
      </w:r>
      <w:r>
        <w:t xml:space="preserve"> for a locally configured time.</w:t>
      </w:r>
    </w:p>
    <w:p w14:paraId="11F4C0E1" w14:textId="77777777" w:rsidR="00E43E9F"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3F4511E1" w:rsidR="00E43E9F" w:rsidRDefault="00E43E9F" w:rsidP="00A33425">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rPr>
          <w:rFonts w:eastAsia="Malgun Gothic"/>
        </w:rPr>
        <w:t xml:space="preserve">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Malgun Gothic"/>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6DB61C1D"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xml:space="preserve">, the Allowed NSSAI IE </w:t>
      </w:r>
      <w:ins w:id="3478" w:author="24.501_CR7076R1_(Rel-19)_eNS_Ph3" w:date="2025-12-16T12:38:00Z" w16du:dateUtc="2025-12-16T11:38:00Z">
        <w:r w:rsidR="00D40BB8">
          <w:t>or the</w:t>
        </w:r>
        <w:r w:rsidR="00D40BB8" w:rsidRPr="00BC6D95">
          <w:t xml:space="preserve"> Partially allowed NSSAI</w:t>
        </w:r>
        <w:r w:rsidR="00D40BB8">
          <w:t xml:space="preserve"> IE</w:t>
        </w:r>
        <w:r w:rsidR="00D40BB8">
          <w:t xml:space="preserve"> </w:t>
        </w:r>
      </w:ins>
      <w:r w:rsidR="00FD2B53">
        <w:t>including the alternative S-NSSAI, if not included in the current allowed NSSAI</w:t>
      </w:r>
      <w:ins w:id="3479" w:author="24.501_CR7076R1_(Rel-19)_eNS_Ph3" w:date="2025-12-16T12:39:00Z" w16du:dateUtc="2025-12-16T11:39:00Z">
        <w:r w:rsidR="00D40BB8">
          <w:t xml:space="preserve"> </w:t>
        </w:r>
        <w:r w:rsidR="00D40BB8">
          <w:t>or the current partially allowed NSSAI</w:t>
        </w:r>
      </w:ins>
      <w:r w:rsidR="00FD2B53">
        <w:t>, and the Configured NSSAI IE including the alternative S-NSSAI, if not included in the current configured NSSAI,</w:t>
      </w:r>
      <w:r w:rsidRPr="005F53B9">
        <w:t xml:space="preserve"> in the </w:t>
      </w:r>
      <w:r w:rsidRPr="005F53B9">
        <w:rPr>
          <w:rFonts w:eastAsia="Malgun Gothic"/>
        </w:rPr>
        <w:t>REGISTRATION ACCEPT</w:t>
      </w:r>
      <w:r w:rsidRPr="005F53B9">
        <w:t xml:space="preserve"> message. </w:t>
      </w:r>
      <w:r w:rsidR="00220600" w:rsidRPr="001A255F">
        <w:t xml:space="preserve">If the AMF determines that the </w:t>
      </w:r>
      <w:r w:rsidR="00BA18D8">
        <w:t xml:space="preserve">replaced </w:t>
      </w:r>
      <w:r w:rsidR="00220600" w:rsidRPr="001A255F">
        <w:t xml:space="preserve">S-NSSAI is available, then the AMF shall provide the updated alternative NSSAI excluding the </w:t>
      </w:r>
      <w:r w:rsidR="00BA18D8">
        <w:t xml:space="preserve">replaced </w:t>
      </w:r>
      <w:r w:rsidR="00220600" w:rsidRPr="001A255F">
        <w:t xml:space="preserve">S-NSSAI and the corresponding alternative S-NSSAI in the Alternative NSSAI IE in the REGISTRATION ACCEPT message. If the AMF determines that all the </w:t>
      </w:r>
      <w:r w:rsidR="00BA18D8">
        <w:t xml:space="preserve">replaced </w:t>
      </w:r>
      <w:r w:rsidR="00220600" w:rsidRPr="001A255F">
        <w:t>S-NSSAI(s) are available, then the AMF shall provide the Alternative NSSAI IE with Length of Alternative NSSAI contents set to 0 in the REGISTRATION ACCEPT message.</w:t>
      </w:r>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updated </w:t>
      </w:r>
      <w:r w:rsidR="00C41059">
        <w:t>allowed</w:t>
      </w:r>
      <w:r w:rsidR="00C41059" w:rsidRPr="000E4851">
        <w:t xml:space="preserve"> NSSAI </w:t>
      </w:r>
      <w:r w:rsidR="00C41059">
        <w:t>and partially allowed NSSAI, if available,</w:t>
      </w:r>
      <w:r w:rsidR="00C41059" w:rsidRPr="000E4851">
        <w:t xml:space="preserve"> excluding the </w:t>
      </w:r>
      <w:r w:rsidR="00C41059">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Malgun Gothic"/>
        </w:rPr>
        <w:t>REGISTRATION ACCEPT</w:t>
      </w:r>
      <w:r w:rsidR="00C41059" w:rsidRPr="00EC66BC">
        <w:t xml:space="preserve"> message</w:t>
      </w:r>
      <w:r w:rsidR="00C41059">
        <w:t>.</w:t>
      </w:r>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480"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E65497">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480"/>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C445F6" w:rsidR="0059547B" w:rsidRDefault="0059547B" w:rsidP="00215B69">
      <w:pPr>
        <w:pStyle w:val="B1"/>
      </w:pPr>
      <w:r w:rsidRPr="007F2770">
        <w:t>c)</w:t>
      </w:r>
      <w:r w:rsidRPr="007F2770">
        <w:tab/>
        <w:t>does not include an allowed NSSAI;</w:t>
      </w:r>
      <w:r w:rsidR="00032CD6">
        <w:t xml:space="preserve"> and</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69A67942" w:rsidR="0094056F" w:rsidRPr="007F2770" w:rsidRDefault="0094056F" w:rsidP="0094056F">
      <w:pPr>
        <w:pStyle w:val="B1"/>
      </w:pPr>
      <w:r w:rsidRPr="007F2770">
        <w:t>b)</w:t>
      </w:r>
      <w:r w:rsidRPr="007F2770">
        <w:tab/>
        <w:t>shall not initiate a service request procedure except for emergency services,</w:t>
      </w:r>
      <w:r w:rsidR="00032CD6">
        <w:t xml:space="preserve"> for emergency services fallback procedure,</w:t>
      </w:r>
      <w:r w:rsidRPr="007F2770">
        <w:t xml:space="preserve">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134482EB" w:rsidR="00417983"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p>
    <w:p w14:paraId="6BEF1282" w14:textId="3C8D70F0" w:rsidR="00385D53" w:rsidRPr="007F2770" w:rsidRDefault="00385D53" w:rsidP="00417983">
      <w:pPr>
        <w:pStyle w:val="B1"/>
        <w:rPr>
          <w:lang w:eastAsia="zh-CN"/>
        </w:rPr>
      </w:pPr>
      <w:r>
        <w:rPr>
          <w:lang w:eastAsia="zh-CN"/>
        </w:rPr>
        <w:t>e)</w:t>
      </w:r>
      <w:r>
        <w:rPr>
          <w:lang w:eastAsia="zh-CN"/>
        </w:rPr>
        <w:tab/>
      </w:r>
      <w:r w:rsidRPr="005C7D9F">
        <w:rPr>
          <w:lang w:eastAsia="zh-CN"/>
        </w:rPr>
        <w:t xml:space="preserve">if the user-plane resources cannot be established because the AMF </w:t>
      </w:r>
      <w:r>
        <w:rPr>
          <w:lang w:eastAsia="zh-CN"/>
        </w:rPr>
        <w:t>determines that the UE is outside</w:t>
      </w:r>
      <w:r w:rsidRPr="005C7D9F">
        <w:rPr>
          <w:lang w:eastAsia="zh-CN"/>
        </w:rPr>
        <w:t xml:space="preserve"> the NS-AoS</w:t>
      </w:r>
      <w:r>
        <w:rPr>
          <w:lang w:eastAsia="zh-CN"/>
        </w:rPr>
        <w:t xml:space="preserve"> of </w:t>
      </w:r>
      <w:r w:rsidR="00C26F5F">
        <w:rPr>
          <w:lang w:eastAsia="zh-CN"/>
        </w:rPr>
        <w:t>the</w:t>
      </w:r>
      <w:r>
        <w:rPr>
          <w:lang w:eastAsia="zh-CN"/>
        </w:rPr>
        <w:t xml:space="preserve"> S-NSSAI</w:t>
      </w:r>
      <w:r w:rsidR="00C26F5F">
        <w:rPr>
          <w:lang w:eastAsia="zh-CN"/>
        </w:rPr>
        <w:t xml:space="preserve"> </w:t>
      </w:r>
      <w:r w:rsidR="00C26F5F" w:rsidRPr="00C1262B">
        <w:rPr>
          <w:lang w:eastAsia="zh-CN"/>
        </w:rPr>
        <w:t>associated with the PDU session</w:t>
      </w:r>
      <w:r w:rsidRPr="005C7D9F">
        <w:rPr>
          <w:lang w:eastAsia="zh-CN"/>
        </w:rPr>
        <w:t>, the AMF may include the PDU session reactivation result error cause IE with the 5GMM cause set to #69 "insufficient resources for specific slice" to indicate the cause of failure to re-establish the user-plane resources; or</w:t>
      </w:r>
    </w:p>
    <w:p w14:paraId="175B276C" w14:textId="465F23A6" w:rsidR="00A94999" w:rsidRPr="007F2770" w:rsidRDefault="00385D53"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30358E6F" w:rsidR="004F63B5" w:rsidRDefault="00E45B5C" w:rsidP="004F63B5">
      <w:pPr>
        <w:pStyle w:val="B1"/>
      </w:pPr>
      <w:r w:rsidRPr="007F2770">
        <w:t>-</w:t>
      </w:r>
      <w:r w:rsidRPr="007F2770">
        <w:tab/>
      </w:r>
      <w:r>
        <w:t>the AMF has the extended LADN information but no LADN information;</w:t>
      </w:r>
    </w:p>
    <w:p w14:paraId="5036BFA4" w14:textId="11A60308"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r w:rsidR="007C0C7A">
        <w:t xml:space="preserve"> </w:t>
      </w:r>
      <w:r w:rsidR="007C0C7A" w:rsidRPr="007F2770">
        <w:t>REGISTRATION ACCEPT</w:t>
      </w:r>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r w:rsidRPr="007F2770">
        <w:t>If the AMF does not include</w:t>
      </w:r>
      <w:r w:rsidR="00E45B5C">
        <w:t>:</w:t>
      </w:r>
    </w:p>
    <w:p w14:paraId="259C0994" w14:textId="698E1873" w:rsidR="00E45B5C" w:rsidRPr="00EC4B0D" w:rsidRDefault="00E45B5C" w:rsidP="00EC4B0D">
      <w:pPr>
        <w:pStyle w:val="B1"/>
        <w:overflowPunct/>
        <w:autoSpaceDE/>
        <w:autoSpaceDN/>
        <w:adjustRightInd/>
        <w:textAlignment w:val="auto"/>
        <w:rPr>
          <w:rFonts w:eastAsia="SimSun"/>
          <w:lang w:eastAsia="en-US"/>
        </w:rPr>
      </w:pPr>
      <w:r w:rsidRPr="00EC4B0D">
        <w:rPr>
          <w:rFonts w:eastAsia="SimSun"/>
          <w:lang w:eastAsia="en-US"/>
        </w:rPr>
        <w:t>-</w:t>
      </w:r>
      <w:r w:rsidRPr="00EC4B0D">
        <w:rPr>
          <w:rFonts w:eastAsia="SimSun"/>
          <w:lang w:eastAsia="en-US"/>
        </w:rPr>
        <w:tab/>
        <w:t>the LADN information IE; or</w:t>
      </w:r>
    </w:p>
    <w:p w14:paraId="0AE1C6EF" w14:textId="0B4CD2CA" w:rsidR="00EC4B0D" w:rsidRDefault="00EC4B0D" w:rsidP="00EC4B0D">
      <w:pPr>
        <w:pStyle w:val="B1"/>
        <w:overflowPunct/>
        <w:autoSpaceDE/>
        <w:autoSpaceDN/>
        <w:adjustRightInd/>
        <w:textAlignment w:val="auto"/>
      </w:pPr>
      <w:r w:rsidRPr="00EC4B0D">
        <w:rPr>
          <w:rFonts w:eastAsia="SimSun"/>
          <w:lang w:eastAsia="en-US"/>
        </w:rPr>
        <w:t>-</w:t>
      </w:r>
      <w:r w:rsidRPr="00EC4B0D">
        <w:rPr>
          <w:rFonts w:eastAsia="SimSun"/>
          <w:lang w:eastAsia="en-US"/>
        </w:rPr>
        <w:tab/>
        <w:t>the Extended LADN information IE in the Registration accept type 6 IE container IE,</w:t>
      </w:r>
    </w:p>
    <w:p w14:paraId="754FC7A6" w14:textId="541C4DAD" w:rsidR="00173561" w:rsidRPr="007F2770" w:rsidRDefault="00173561" w:rsidP="00EC4B0D">
      <w:pPr>
        <w:overflowPunct/>
        <w:autoSpaceDE/>
        <w:autoSpaceDN/>
        <w:adjustRightInd/>
        <w:textAlignment w:val="auto"/>
      </w:pPr>
      <w:r w:rsidRPr="00EC4B0D">
        <w:rPr>
          <w:rFonts w:eastAsia="SimSun"/>
          <w:lang w:eastAsia="en-US"/>
        </w:rPr>
        <w:t>in the REGIST</w:t>
      </w:r>
      <w:r w:rsidR="00D812D7" w:rsidRPr="00EC4B0D">
        <w:rPr>
          <w:rFonts w:eastAsia="SimSun"/>
          <w:lang w:eastAsia="en-US"/>
        </w:rPr>
        <w:t>R</w:t>
      </w:r>
      <w:r w:rsidRPr="00EC4B0D">
        <w:rPr>
          <w:rFonts w:eastAsia="SimSun"/>
          <w:lang w:eastAsia="en-US"/>
        </w:rPr>
        <w:t xml:space="preserve">ATION ACCEPT message during </w:t>
      </w:r>
      <w:r w:rsidR="003A5DD2" w:rsidRPr="00EC4B0D">
        <w:rPr>
          <w:rFonts w:eastAsia="SimSun"/>
          <w:lang w:eastAsia="en-US"/>
        </w:rPr>
        <w:t xml:space="preserve">registration procedure for </w:t>
      </w:r>
      <w:r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0C7D769A" w14:textId="6A2049B6" w:rsidR="00BA45F6" w:rsidRPr="007F2770" w:rsidRDefault="00BA45F6" w:rsidP="00BA45F6">
      <w:pPr>
        <w:pStyle w:val="B1"/>
      </w:pPr>
      <w:r w:rsidRPr="007F2770">
        <w:rPr>
          <w:rFonts w:eastAsia="Malgun Gothic"/>
        </w:rPr>
        <w:t>c)</w:t>
      </w:r>
      <w:r w:rsidRPr="007F2770">
        <w:rPr>
          <w:rFonts w:eastAsia="Malgun Gothic"/>
        </w:rPr>
        <w:tab/>
      </w:r>
      <w:r w:rsidRPr="007F2770">
        <w:t>the UE is performing inter-system change from S1 mode to N1 mode in 5GMM-IDLE mode;</w:t>
      </w:r>
    </w:p>
    <w:p w14:paraId="443BB7B4" w14:textId="77777777" w:rsidR="00BA45F6" w:rsidRDefault="00BA45F6" w:rsidP="00BA45F6">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r>
        <w:t xml:space="preserve"> and</w:t>
      </w:r>
    </w:p>
    <w:p w14:paraId="4203525A" w14:textId="77777777" w:rsidR="00BA45F6" w:rsidRPr="00024966" w:rsidRDefault="00BA45F6" w:rsidP="00BA45F6">
      <w:pPr>
        <w:pStyle w:val="B1"/>
      </w:pPr>
      <w:r>
        <w:t>e)</w:t>
      </w:r>
      <w:r>
        <w:tab/>
        <w:t>the PLMN in N1 mode is the registered PLMN or its equivalent PLMN in S1 mode;</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Malgun Gothic"/>
        </w:rPr>
      </w:pPr>
      <w:r w:rsidRPr="007F2770">
        <w:rPr>
          <w:rFonts w:eastAsia="Malgun Gothic"/>
        </w:rPr>
        <w:t>If the UE included S1 mode supported indication in the REGISTRATION REQUEST message, the AMF supporting inter</w:t>
      </w:r>
      <w:r w:rsidR="004A48D5">
        <w:rPr>
          <w:rFonts w:eastAsia="Malgun Gothic"/>
        </w:rPr>
        <w:t>working</w:t>
      </w:r>
      <w:r w:rsidRPr="007F2770">
        <w:rPr>
          <w:rFonts w:eastAsia="Malgun Gothic"/>
        </w:rPr>
        <w:t xml:space="preserv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288EDD59"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 xml:space="preserve">as specified in </w:t>
      </w:r>
      <w:r w:rsidR="003D4DC0">
        <w:rPr>
          <w:rFonts w:eastAsia="Malgun Gothic"/>
        </w:rPr>
        <w:t>subclause</w:t>
      </w:r>
      <w:r w:rsidRPr="007F2770">
        <w:t> </w:t>
      </w:r>
      <w:r>
        <w:rPr>
          <w:rFonts w:eastAsia="Malgun Gothic"/>
        </w:rPr>
        <w:t xml:space="preserve">C.1 and treat it </w:t>
      </w:r>
      <w:r w:rsidRPr="007F2770">
        <w:rPr>
          <w:rFonts w:eastAsia="Malgun Gothic"/>
        </w:rPr>
        <w:t>as valid in the entire PLMN and its equivalent PLMN(s).</w:t>
      </w:r>
    </w:p>
    <w:p w14:paraId="0A1752A6" w14:textId="19327EEE"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73763F">
        <w:t>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5CDCCB26"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5CE16E91" w14:textId="77777777" w:rsidR="00DA0AE4" w:rsidRDefault="00DA0AE4" w:rsidP="00DA0AE4">
      <w:r>
        <w:rPr>
          <w:snapToGrid w:val="0"/>
        </w:rPr>
        <w:t xml:space="preserve">If the </w:t>
      </w:r>
      <w:r w:rsidRPr="007F2770">
        <w:t>UE supports</w:t>
      </w:r>
      <w:r>
        <w:t xml:space="preserve"> operator policy for high priority access exemptions for service area restrictions, t</w:t>
      </w:r>
      <w:r w:rsidRPr="007F2770">
        <w:t xml:space="preserve">he AMF </w:t>
      </w:r>
      <w:r>
        <w:t>may</w:t>
      </w:r>
      <w:r w:rsidRPr="007F2770">
        <w:t xml:space="preserve"> set the </w:t>
      </w:r>
      <w:r>
        <w:t>HPASE</w:t>
      </w:r>
      <w:r>
        <w:rPr>
          <w:lang w:val="en-US" w:eastAsia="ja-JP"/>
        </w:rPr>
        <w:t xml:space="preserve"> </w:t>
      </w:r>
      <w:r w:rsidRPr="007F2770">
        <w:t xml:space="preserve">bit in the </w:t>
      </w:r>
      <w:r>
        <w:t>Feature authorization indication</w:t>
      </w:r>
      <w:r w:rsidRPr="007F2770">
        <w:t xml:space="preserve"> IE </w:t>
      </w:r>
      <w:r w:rsidRPr="007F2770">
        <w:rPr>
          <w:rFonts w:hint="eastAsia"/>
          <w:lang w:eastAsia="zh-CN"/>
        </w:rPr>
        <w:t xml:space="preserve">in the </w:t>
      </w:r>
      <w:r w:rsidRPr="007F2770">
        <w:t>REGISTRATION ACCEPT message to</w:t>
      </w:r>
      <w:r>
        <w:t xml:space="preserve"> indicate the operator policy on UE exemption for service area restrictions.</w:t>
      </w:r>
    </w:p>
    <w:p w14:paraId="67355B20" w14:textId="3F43716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the AMF shall not release the user plane resources of the old non-3GPP access </w:t>
      </w:r>
      <w:r w:rsidR="00876691">
        <w:rPr>
          <w:lang w:eastAsia="ko-KR"/>
        </w:rPr>
        <w:t>of the</w:t>
      </w:r>
      <w:r w:rsidR="009F705C">
        <w:rPr>
          <w:lang w:eastAsia="ko-KR"/>
        </w:rPr>
        <w:t xml:space="preserve"> </w:t>
      </w:r>
      <w:r w:rsidR="00876691">
        <w:rPr>
          <w:lang w:eastAsia="ko-KR"/>
        </w:rPr>
        <w:t>PDU session</w:t>
      </w:r>
      <w:r w:rsidR="009F705C">
        <w:rPr>
          <w:lang w:eastAsia="ko-KR"/>
        </w:rPr>
        <w:t>(</w:t>
      </w:r>
      <w:r w:rsidR="00876691">
        <w:rPr>
          <w:lang w:eastAsia="ko-KR"/>
        </w:rPr>
        <w:t>s</w:t>
      </w:r>
      <w:r w:rsidR="009F705C">
        <w:rPr>
          <w:lang w:eastAsia="ko-KR"/>
        </w:rPr>
        <w:t>)</w:t>
      </w:r>
      <w:r w:rsidR="00B52A9D">
        <w:rPr>
          <w:lang w:eastAsia="ko-KR"/>
        </w:rPr>
        <w:t xml:space="preserve"> supporting </w:t>
      </w:r>
      <w:r w:rsidR="00B52A9D">
        <w:t>non-3GPP access path switching</w:t>
      </w:r>
      <w:r w:rsidR="00876691">
        <w:rPr>
          <w:lang w:eastAsia="ko-KR"/>
        </w:rPr>
        <w:t xml:space="preserve"> </w:t>
      </w:r>
      <w:r w:rsidR="00612BBB">
        <w:t>and whose PDU session ID</w:t>
      </w:r>
      <w:r w:rsidR="009F705C">
        <w:t>(</w:t>
      </w:r>
      <w:r w:rsidR="00612BBB">
        <w:t>s</w:t>
      </w:r>
      <w:r w:rsidR="009F705C">
        <w:t>)</w:t>
      </w:r>
      <w:r w:rsidR="00612BBB">
        <w:t xml:space="preserve">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504A0B8E" w14:textId="534CD78A" w:rsidR="009B79CE" w:rsidRPr="007F2770" w:rsidRDefault="0091239E" w:rsidP="00174F57">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B84458F" w14:textId="68E306C2" w:rsidR="00551F87" w:rsidRPr="007F2770" w:rsidRDefault="00551F87" w:rsidP="00551F87">
      <w:pPr>
        <w:pStyle w:val="NO"/>
      </w:pPr>
      <w:r w:rsidRPr="007F2770">
        <w:t>NOTE </w:t>
      </w:r>
      <w:r w:rsidR="00B0000A" w:rsidRPr="007F2770">
        <w:t>2</w:t>
      </w:r>
      <w:r w:rsidR="00173C5E">
        <w:t>0</w:t>
      </w:r>
      <w:r w:rsidRPr="007F2770">
        <w:t>:</w:t>
      </w:r>
      <w:r w:rsidRPr="007F2770">
        <w:tab/>
      </w:r>
      <w:r w:rsidR="00174F57">
        <w:t>Void</w:t>
      </w:r>
    </w:p>
    <w:p w14:paraId="1340D0F9" w14:textId="1D6A60D3" w:rsidR="00DE07BC" w:rsidRPr="007F2770" w:rsidRDefault="00DE07BC" w:rsidP="00DE07BC">
      <w:r w:rsidRPr="007F2770">
        <w:t>If the UE set</w:t>
      </w:r>
      <w:r w:rsidR="003E3B7B">
        <w:t>s</w:t>
      </w:r>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89D9C1A" w14:textId="39D52751" w:rsidR="00DE07BC" w:rsidRDefault="00DE07BC" w:rsidP="00DE07BC">
      <w:r w:rsidRPr="007F2770">
        <w:t xml:space="preserve">If the UE </w:t>
      </w:r>
      <w:r w:rsidR="00E511DC">
        <w:t>set</w:t>
      </w:r>
      <w:r w:rsidR="003E3B7B">
        <w:t>s</w:t>
      </w:r>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631A675B" w14:textId="6DAF0221" w:rsidR="00385499" w:rsidRPr="007F2770" w:rsidRDefault="00385499" w:rsidP="00385499">
      <w:pPr>
        <w:pStyle w:val="B1"/>
        <w:overflowPunct/>
        <w:autoSpaceDE/>
        <w:autoSpaceDN/>
        <w:adjustRightInd/>
        <w:textAlignment w:val="auto"/>
      </w:pPr>
      <w:r>
        <w:rPr>
          <w:lang w:eastAsia="en-US"/>
        </w:rPr>
        <w:t>a)</w:t>
      </w:r>
      <w:r>
        <w:rPr>
          <w:lang w:eastAsia="en-US"/>
        </w:rPr>
        <w:tab/>
        <w:t xml:space="preserve">set the Unavailability period duration and the Start of the unavailability period to the </w:t>
      </w:r>
      <w:r>
        <w:rPr>
          <w:rFonts w:hint="eastAsia"/>
          <w:lang w:eastAsia="en-US"/>
        </w:rPr>
        <w:t>value</w:t>
      </w:r>
      <w:r>
        <w:rPr>
          <w:lang w:eastAsia="en-US"/>
        </w:rPr>
        <w:t xml:space="preserve"> provided by the UE and </w:t>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Pr="00E511DC">
        <w:rPr>
          <w:noProof/>
          <w:lang w:eastAsia="zh-CN"/>
        </w:rPr>
        <w:t xml:space="preserve"> </w:t>
      </w:r>
      <w:r>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Pr="007F2770">
        <w:t>consider the UE as unreachable until the UE registers for normal service;</w:t>
      </w:r>
    </w:p>
    <w:p w14:paraId="1E113C9C" w14:textId="05CD54D8" w:rsidR="00DE07BC" w:rsidRDefault="00BC173D" w:rsidP="00DE07BC">
      <w:pPr>
        <w:pStyle w:val="B1"/>
        <w:rPr>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w:t>
      </w:r>
      <w:r w:rsidR="00BE180D">
        <w:rPr>
          <w:rFonts w:eastAsia="Malgun Gothic"/>
          <w:lang w:eastAsia="zh-CN"/>
        </w:rPr>
        <w:t>, if any</w:t>
      </w:r>
      <w:r w:rsidR="003E3B7B">
        <w:rPr>
          <w:rFonts w:eastAsia="Malgun Gothic"/>
          <w:lang w:eastAsia="zh-CN"/>
        </w:rPr>
        <w:t xml:space="preserve"> and the received start of unavailability period, if any</w:t>
      </w:r>
      <w:r w:rsidR="00DE07BC" w:rsidRPr="007F2770">
        <w:rPr>
          <w:rFonts w:eastAsia="Malgun Gothic"/>
          <w:lang w:eastAsia="zh-CN"/>
        </w:rPr>
        <w:t>;</w:t>
      </w:r>
    </w:p>
    <w:p w14:paraId="21231EA3" w14:textId="1D1DF536" w:rsidR="00BB31E2" w:rsidRPr="007F2770" w:rsidRDefault="00BB31E2" w:rsidP="00DE07BC">
      <w:pPr>
        <w:pStyle w:val="B1"/>
        <w:rPr>
          <w:rFonts w:eastAsia="Malgun Gothic"/>
          <w:lang w:eastAsia="zh-CN"/>
        </w:rPr>
      </w:pPr>
      <w:r w:rsidRPr="007F2770">
        <w:t>c)</w:t>
      </w:r>
      <w:r w:rsidRPr="007F2770">
        <w:rPr>
          <w:rFonts w:eastAsia="Malgun Gothic"/>
          <w:lang w:eastAsia="zh-CN"/>
        </w:rPr>
        <w:tab/>
      </w:r>
      <w:r>
        <w:t>determine</w:t>
      </w:r>
      <w:r>
        <w:rPr>
          <w:rFonts w:hint="eastAsia"/>
          <w:lang w:eastAsia="zh-CN"/>
        </w:rPr>
        <w:t xml:space="preserve"> whether </w:t>
      </w:r>
      <w:r>
        <w:t xml:space="preserve">the UE is required to perform the registration procedure </w:t>
      </w:r>
      <w:r w:rsidR="008E5BAE" w:rsidRPr="00BD2B27">
        <w:t>for mobility registration update</w:t>
      </w:r>
      <w:r w:rsidR="008E5BAE">
        <w:t xml:space="preserve"> </w:t>
      </w:r>
      <w:r>
        <w:t>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p>
    <w:p w14:paraId="164EFD5F" w14:textId="313CA7A1" w:rsidR="00DE07BC" w:rsidRDefault="00BB31E2" w:rsidP="00DE07BC">
      <w:pPr>
        <w:pStyle w:val="B1"/>
        <w:rPr>
          <w:rFonts w:eastAsia="Malgun Gothic"/>
          <w:lang w:eastAsia="zh-CN"/>
        </w:rPr>
      </w:pPr>
      <w:r>
        <w:t>d</w:t>
      </w:r>
      <w:r w:rsidR="00BC173D" w:rsidRPr="007F2770">
        <w:t>)</w:t>
      </w:r>
      <w:r w:rsidR="00DE07BC" w:rsidRPr="007F2770">
        <w:rPr>
          <w:rFonts w:eastAsia="Malgun Gothic"/>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r w:rsidR="003E3B7B">
        <w:t>s</w:t>
      </w:r>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0BCE72CE" w:rsidR="001A2AB0" w:rsidRDefault="001A2AB0" w:rsidP="001A2AB0">
      <w:pPr>
        <w:pStyle w:val="B1"/>
        <w:rPr>
          <w:noProof/>
        </w:rPr>
      </w:pPr>
      <w:r>
        <w:t>a)</w:t>
      </w:r>
      <w:r>
        <w:tab/>
        <w:t xml:space="preserve">if the AMF </w:t>
      </w:r>
      <w:r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 </w:t>
      </w:r>
      <w:r w:rsidRPr="00611963">
        <w:rPr>
          <w:lang w:eastAsia="zh-CN"/>
        </w:rPr>
        <w:t>based on satellite coverage availability information</w:t>
      </w:r>
      <w:r>
        <w:rPr>
          <w:lang w:eastAsia="zh-CN"/>
        </w:rPr>
        <w:t xml:space="preserve"> </w:t>
      </w:r>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w:t>
      </w:r>
      <w:r w:rsidR="002F7A3C">
        <w:rPr>
          <w:lang w:eastAsia="zh-CN"/>
        </w:rPr>
        <w:t>n the</w:t>
      </w:r>
      <w:r>
        <w:rPr>
          <w:lang w:eastAsia="zh-CN"/>
        </w:rPr>
        <w:t xml:space="preserv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r w:rsidR="002537D7">
        <w:rPr>
          <w:lang w:eastAsia="zh-CN"/>
        </w:rPr>
        <w:t>U</w:t>
      </w:r>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information IE in the REGISTRATION REQUEST message if available, the</w:t>
      </w:r>
      <w:r w:rsidR="002F7A3C">
        <w:rPr>
          <w:lang w:eastAsia="zh-CN"/>
        </w:rPr>
        <w:t>n the</w:t>
      </w:r>
      <w:r w:rsidR="00E511DC">
        <w:rPr>
          <w:lang w:eastAsia="zh-CN"/>
        </w:rPr>
        <w:t xml:space="preserve"> AMF shall store the determined start of the </w:t>
      </w:r>
      <w:r w:rsidR="00E511DC" w:rsidRPr="007F2770">
        <w:rPr>
          <w:rFonts w:eastAsia="Malgun Gothic"/>
          <w:lang w:eastAsia="zh-CN"/>
        </w:rPr>
        <w:t>unavailability period</w:t>
      </w:r>
      <w:r w:rsidR="00E511DC">
        <w:rPr>
          <w:rFonts w:eastAsia="Malgun Gothic"/>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30DA03B7" w:rsidR="006D7D67" w:rsidRDefault="008339D1" w:rsidP="006D7D67">
      <w:pPr>
        <w:pStyle w:val="B2"/>
      </w:pPr>
      <w:r>
        <w:t>1)</w:t>
      </w:r>
      <w:r w:rsidR="006D7D67">
        <w:tab/>
      </w:r>
      <w:r>
        <w:t>a</w:t>
      </w:r>
      <w:r w:rsidR="006D7D67">
        <w:t xml:space="preserve"> value that was provided by the UE; or</w:t>
      </w:r>
    </w:p>
    <w:p w14:paraId="6BA03FBD" w14:textId="6A723BB0" w:rsidR="006D7D67" w:rsidRDefault="008339D1" w:rsidP="006D7D67">
      <w:pPr>
        <w:pStyle w:val="B2"/>
      </w:pPr>
      <w:r>
        <w:t>2)</w:t>
      </w:r>
      <w:r w:rsidR="006D7D67">
        <w:tab/>
      </w:r>
      <w:r>
        <w:t>a</w:t>
      </w:r>
      <w:r w:rsidR="006D7D67">
        <w:t xml:space="preserve"> value </w:t>
      </w:r>
      <w:r w:rsidR="006D7D67">
        <w:rPr>
          <w:lang w:eastAsia="zh-CN"/>
        </w:rPr>
        <w:t>that</w:t>
      </w:r>
      <w:r w:rsidR="006D7D67">
        <w:rPr>
          <w:rFonts w:hint="eastAsia"/>
          <w:lang w:eastAsia="zh-CN"/>
        </w:rPr>
        <w:t xml:space="preserve"> was </w:t>
      </w:r>
      <w:r w:rsidR="006D7D67">
        <w:rPr>
          <w:lang w:eastAsia="zh-CN"/>
        </w:rPr>
        <w:t>determine</w:t>
      </w:r>
      <w:r w:rsidR="006D7D67">
        <w:rPr>
          <w:rFonts w:hint="eastAsia"/>
          <w:lang w:eastAsia="zh-CN"/>
        </w:rPr>
        <w:t>d</w:t>
      </w:r>
      <w:r w:rsidR="006D7D67">
        <w:t xml:space="preserve"> </w:t>
      </w:r>
      <w:r w:rsidR="006D7D67">
        <w:rPr>
          <w:rFonts w:hint="eastAsia"/>
          <w:lang w:eastAsia="zh-CN"/>
        </w:rPr>
        <w:t>by</w:t>
      </w:r>
      <w:r w:rsidR="006D7D67" w:rsidRPr="00460345">
        <w:t xml:space="preserve"> </w:t>
      </w:r>
      <w:r w:rsidR="006D7D67">
        <w:t>the AMF</w:t>
      </w:r>
      <w:r w:rsidR="006D7D67" w:rsidRPr="00460345">
        <w:t xml:space="preserve"> </w:t>
      </w:r>
      <w:r w:rsidR="006D7D67" w:rsidRPr="00611963">
        <w:rPr>
          <w:lang w:eastAsia="zh-CN"/>
        </w:rPr>
        <w:t>based on satellite coverage availability information</w:t>
      </w:r>
      <w:r w:rsidR="006D7D67">
        <w:t>;</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3F13276C" w:rsidR="00E511DC" w:rsidRDefault="008339D1" w:rsidP="00E511DC">
      <w:pPr>
        <w:pStyle w:val="B2"/>
      </w:pPr>
      <w:r>
        <w:t>1)</w:t>
      </w:r>
      <w:r w:rsidR="00E511DC">
        <w:tab/>
      </w:r>
      <w:r>
        <w:t>a</w:t>
      </w:r>
      <w:r w:rsidR="00E511DC">
        <w:t xml:space="preserve"> value that was provided by the UE; or</w:t>
      </w:r>
    </w:p>
    <w:p w14:paraId="558FED88" w14:textId="07170AF5" w:rsidR="00E511DC" w:rsidRPr="00460345" w:rsidRDefault="008339D1" w:rsidP="00E511DC">
      <w:pPr>
        <w:pStyle w:val="B2"/>
      </w:pPr>
      <w:r>
        <w:t>2)</w:t>
      </w:r>
      <w:r w:rsidR="00E511DC">
        <w:tab/>
      </w:r>
      <w:r>
        <w:t>a</w:t>
      </w:r>
      <w:r w:rsidR="00E511DC">
        <w:t xml:space="preserve"> value </w:t>
      </w:r>
      <w:r w:rsidR="00E511DC">
        <w:rPr>
          <w:lang w:eastAsia="zh-CN"/>
        </w:rPr>
        <w:t>that</w:t>
      </w:r>
      <w:r w:rsidR="00E511DC">
        <w:rPr>
          <w:rFonts w:hint="eastAsia"/>
          <w:lang w:eastAsia="zh-CN"/>
        </w:rPr>
        <w:t xml:space="preserve"> was </w:t>
      </w:r>
      <w:r w:rsidR="00E511DC">
        <w:rPr>
          <w:lang w:eastAsia="zh-CN"/>
        </w:rPr>
        <w:t>determine</w:t>
      </w:r>
      <w:r w:rsidR="00E511DC">
        <w:rPr>
          <w:rFonts w:hint="eastAsia"/>
          <w:lang w:eastAsia="zh-CN"/>
        </w:rPr>
        <w:t>d</w:t>
      </w:r>
      <w:r w:rsidR="00E511DC">
        <w:t xml:space="preserve"> </w:t>
      </w:r>
      <w:r w:rsidR="00E511DC">
        <w:rPr>
          <w:rFonts w:hint="eastAsia"/>
          <w:lang w:eastAsia="zh-CN"/>
        </w:rPr>
        <w:t>by</w:t>
      </w:r>
      <w:r w:rsidR="00E511DC" w:rsidRPr="00460345">
        <w:t xml:space="preserve"> </w:t>
      </w:r>
      <w:r w:rsidR="00E511DC">
        <w:t>the AMF</w:t>
      </w:r>
      <w:r w:rsidR="00E511DC" w:rsidRPr="00460345">
        <w:t xml:space="preserve"> </w:t>
      </w:r>
      <w:r w:rsidR="00E511DC" w:rsidRPr="00611963">
        <w:rPr>
          <w:lang w:eastAsia="zh-CN"/>
        </w:rPr>
        <w:t>based on satellite coverage availability information</w:t>
      </w:r>
      <w:r w:rsidR="00E511DC">
        <w:t>; and</w:t>
      </w:r>
    </w:p>
    <w:p w14:paraId="56A61B30" w14:textId="5F043C2F"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r w:rsidR="002F7A3C">
        <w:t xml:space="preserve"> and</w:t>
      </w:r>
    </w:p>
    <w:p w14:paraId="1BAD747F" w14:textId="2222E11A" w:rsidR="00737FE7" w:rsidRDefault="00737FE7" w:rsidP="006D7D67">
      <w:pPr>
        <w:pStyle w:val="B1"/>
      </w:pPr>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w:t>
      </w:r>
      <w:r w:rsidR="008E5BAE">
        <w:t xml:space="preserve"> </w:t>
      </w:r>
      <w:r w:rsidR="008E5BAE" w:rsidRPr="00BD2B27">
        <w:t>for mobility registration update</w:t>
      </w:r>
      <w:r>
        <w:t xml:space="preserve"> in NG-RAN satellite access 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Malgun Gothic"/>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64FBB15E" w14:textId="0D69284A" w:rsidR="00B5357B" w:rsidRDefault="00B5357B" w:rsidP="00CE6BDF">
      <w:pPr>
        <w:rPr>
          <w:rFonts w:eastAsia="SimSun"/>
          <w:lang w:eastAsia="zh-CN"/>
        </w:rPr>
      </w:pPr>
      <w:r>
        <w:t>If the</w:t>
      </w:r>
      <w:r w:rsidRPr="007F2770">
        <w:rPr>
          <w:rFonts w:eastAsia="Malgun Gothic"/>
        </w:rPr>
        <w:t xml:space="preserve"> </w:t>
      </w:r>
      <w:r w:rsidRPr="007F2770">
        <w:t xml:space="preserve">5GS registration type IE </w:t>
      </w:r>
      <w:r>
        <w:t xml:space="preserve">in the REGISTRATION REQUEST message </w:t>
      </w:r>
      <w:r w:rsidRPr="007F2770">
        <w:t>indicates</w:t>
      </w:r>
      <w:r>
        <w:t xml:space="preserve"> </w:t>
      </w:r>
      <w:r w:rsidRPr="007F2770">
        <w:t>"periodic registration updating"</w:t>
      </w:r>
      <w:r>
        <w:t xml:space="preserve"> the AMF shall not incude the </w:t>
      </w:r>
      <w:r w:rsidRPr="00B476EC">
        <w:t xml:space="preserve">Unavailability configuration </w:t>
      </w:r>
      <w:r>
        <w:t xml:space="preserve">IE </w:t>
      </w:r>
      <w:r w:rsidRPr="00A01AA9">
        <w:t xml:space="preserve">in the REGISTRATION </w:t>
      </w:r>
      <w:r>
        <w:t>ACCEPT</w:t>
      </w:r>
      <w:r w:rsidRPr="00A01AA9">
        <w:t xml:space="preserve"> message</w:t>
      </w:r>
      <w: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67F68673" w14:textId="36A8824C" w:rsidR="00AA5421" w:rsidRDefault="00E511DC" w:rsidP="00495EC6">
      <w:pPr>
        <w:pStyle w:val="B1"/>
      </w:pPr>
      <w:r>
        <w:t>b</w:t>
      </w:r>
      <w:r w:rsidRPr="00A01AA9">
        <w:t>)</w:t>
      </w:r>
      <w:r w:rsidRPr="00A01AA9">
        <w:rPr>
          <w:rFonts w:eastAsia="Malgun Gothic"/>
        </w:rPr>
        <w:tab/>
      </w:r>
      <w:r>
        <w:rPr>
          <w:rFonts w:eastAsia="Malgun Gothic"/>
        </w:rPr>
        <w:t>use a</w:t>
      </w:r>
      <w:r>
        <w:t xml:space="preserve"> UE determined value.</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0F08A63E" w14:textId="5C002B6C" w:rsidR="00E511DC" w:rsidRDefault="00E511DC" w:rsidP="00E511DC">
      <w:pPr>
        <w:pStyle w:val="B1"/>
      </w:pPr>
      <w:r>
        <w:t>b</w:t>
      </w:r>
      <w:r w:rsidRPr="00A01AA9">
        <w:t>)</w:t>
      </w:r>
      <w:r w:rsidRPr="00A01AA9">
        <w:rPr>
          <w:rFonts w:eastAsia="Malgun Gothic"/>
        </w:rPr>
        <w:tab/>
      </w:r>
      <w:r>
        <w:rPr>
          <w:rFonts w:eastAsia="Malgun Gothic"/>
        </w:rPr>
        <w:t>use a</w:t>
      </w:r>
      <w:r>
        <w:t xml:space="preserve"> UE determined value</w:t>
      </w:r>
      <w:r w:rsidR="002452E9">
        <w:t>.</w:t>
      </w:r>
    </w:p>
    <w:p w14:paraId="47429C3A" w14:textId="68872208" w:rsidR="002452E9" w:rsidRDefault="002452E9" w:rsidP="002452E9">
      <w:pPr>
        <w:pStyle w:val="NO"/>
        <w:overflowPunct/>
        <w:autoSpaceDE/>
        <w:autoSpaceDN/>
        <w:adjustRightInd/>
        <w:textAlignment w:val="auto"/>
        <w:rPr>
          <w:lang w:eastAsia="en-US"/>
        </w:rPr>
      </w:pPr>
      <w:r>
        <w:rPr>
          <w:lang w:eastAsia="en-US"/>
        </w:rPr>
        <w:t>NOTE 2</w:t>
      </w:r>
      <w:r w:rsidRPr="002452E9">
        <w:rPr>
          <w:lang w:eastAsia="en-US"/>
        </w:rPr>
        <w:t>0</w:t>
      </w:r>
      <w:r w:rsidR="009C04EA">
        <w:rPr>
          <w:lang w:eastAsia="en-US"/>
        </w:rPr>
        <w:t>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p>
    <w:p w14:paraId="6D754DC9" w14:textId="77777777" w:rsidR="0092287A" w:rsidRDefault="0092287A" w:rsidP="0092287A">
      <w:r>
        <w:t>I</w:t>
      </w:r>
      <w:r w:rsidRPr="00AA05C9">
        <w:t xml:space="preserve">f the UE </w:t>
      </w:r>
      <w:r>
        <w:t xml:space="preserve">has stored </w:t>
      </w:r>
      <w:r w:rsidRPr="00AA05C9">
        <w:t xml:space="preserve">a value of the unavailability period duration </w:t>
      </w:r>
      <w:r>
        <w:t xml:space="preserve">and </w:t>
      </w:r>
      <w:r w:rsidRPr="00AA05C9">
        <w:t>receives the Unavailability configuration IE without a value of the unavailability period duration in the REGISTRATION ACCEPT message, then the UE may use a UE determined value</w:t>
      </w:r>
      <w:r w:rsidRPr="007531EE">
        <w:t>.</w:t>
      </w:r>
    </w:p>
    <w:p w14:paraId="0E4CCBED" w14:textId="4835FA53" w:rsidR="0092287A" w:rsidRPr="00495EC6" w:rsidRDefault="0092287A" w:rsidP="004C4D87">
      <w:pPr>
        <w:rPr>
          <w:rFonts w:eastAsia="Malgun Gothic"/>
        </w:rPr>
      </w:pPr>
      <w:r>
        <w:rPr>
          <w:lang w:eastAsia="ja-JP"/>
        </w:rPr>
        <w:t>I</w:t>
      </w:r>
      <w:r w:rsidRPr="000E2C19">
        <w:rPr>
          <w:lang w:eastAsia="ja-JP"/>
        </w:rPr>
        <w:t xml:space="preserve">f the UE </w:t>
      </w:r>
      <w:r>
        <w:t xml:space="preserve">has stored </w:t>
      </w:r>
      <w:r w:rsidRPr="00AA05C9">
        <w:t>a value of</w:t>
      </w:r>
      <w:r w:rsidRPr="000E2C19">
        <w:rPr>
          <w:lang w:eastAsia="ja-JP"/>
        </w:rPr>
        <w:t xml:space="preserve"> the start of the unavailability period </w:t>
      </w:r>
      <w:r>
        <w:rPr>
          <w:lang w:eastAsia="ja-JP"/>
        </w:rPr>
        <w:t xml:space="preserve">and </w:t>
      </w:r>
      <w:r w:rsidRPr="000E2C19">
        <w:rPr>
          <w:lang w:eastAsia="ja-JP"/>
        </w:rPr>
        <w:t>receives the Unavailability configuration IE without a value of the start of the unavailability period in the REGISTRATION ACCEPT message, then the UE may use a UE determined value</w:t>
      </w:r>
      <w:r w:rsidRPr="007531EE">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2154CDD2"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In the SOR transparent container IE carrying the acknowledgement</w:t>
      </w:r>
      <w:r w:rsidR="00DA4BA7">
        <w:rPr>
          <w:noProof/>
        </w:rPr>
        <w:t xml:space="preserve">,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1A0C0BBC" w:rsidR="00CB5194" w:rsidRPr="007F2770" w:rsidRDefault="00CB5194" w:rsidP="00CB5194">
      <w:pPr>
        <w:pStyle w:val="B1"/>
      </w:pPr>
      <w:r w:rsidRPr="007F2770">
        <w:rPr>
          <w:noProof/>
        </w:rPr>
        <w:tab/>
        <w:t xml:space="preserve">If the </w:t>
      </w:r>
      <w:r w:rsidRPr="007F2770">
        <w:t xml:space="preserve">SOR-CMCI is present and the Store SOR-CMCI in ME indicator is set to "Store SOR-CMCI in ME" then the UE shall store or delete the SOR-CMCI in the non-volatile memory of the ME as described in </w:t>
      </w:r>
      <w:r w:rsidR="003D4DC0">
        <w:t>sbuclause</w:t>
      </w:r>
      <w:r w:rsidRPr="007F2770">
        <w:t>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191F674" w:rsidR="002955FD" w:rsidRPr="007F2770" w:rsidRDefault="002955FD" w:rsidP="002955FD">
      <w:pPr>
        <w:pStyle w:val="NO"/>
        <w:rPr>
          <w:rFonts w:eastAsia="Malgun Gothic"/>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481" w:name="_Toc20232686"/>
      <w:bookmarkStart w:id="3482" w:name="_Toc27746788"/>
      <w:bookmarkStart w:id="3483" w:name="_Toc36212970"/>
      <w:bookmarkStart w:id="3484"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485" w:name="_Toc45286811"/>
      <w:bookmarkStart w:id="3486" w:name="_Toc51948080"/>
      <w:bookmarkStart w:id="3487"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488B751D"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xml:space="preserve">, </w:t>
      </w:r>
      <w:r w:rsidR="00C2564D">
        <w:rPr>
          <w:lang w:eastAsia="ko-KR"/>
        </w:rPr>
        <w:t xml:space="preserve">MINT-EPS or both, </w:t>
      </w:r>
      <w:r w:rsidRPr="007F2770">
        <w:t>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519D2FAF"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w:t>
      </w:r>
      <w:r w:rsidR="00C2564D">
        <w:rPr>
          <w:lang w:eastAsia="ko-KR"/>
        </w:rPr>
        <w:t xml:space="preserve">MINT-EPS or both, </w:t>
      </w:r>
      <w:r w:rsidRPr="007F2770">
        <w:rPr>
          <w:lang w:eastAsia="ko-KR"/>
        </w:rPr>
        <w:t xml:space="preserve">the UE shall delete the </w:t>
      </w:r>
      <w:r w:rsidRPr="007F2770">
        <w:t>disaster roaming wait range stored in the ME, if any, and store the disaster roaming wait range included in the Disaster roaming wait range IE in the ME.</w:t>
      </w:r>
    </w:p>
    <w:p w14:paraId="3EAEF6E6" w14:textId="34CDB398" w:rsidR="00E21B18" w:rsidRPr="007F2770" w:rsidRDefault="00E21B18" w:rsidP="00E21B18">
      <w:r w:rsidRPr="007F2770">
        <w:t xml:space="preserve">If the UE receives the Disaster return wait range IE in the REGISTRATION ACCEPT message </w:t>
      </w:r>
      <w:r w:rsidRPr="007F2770">
        <w:rPr>
          <w:lang w:eastAsia="ko-KR"/>
        </w:rPr>
        <w:t>and the UE supports MINT,</w:t>
      </w:r>
      <w:r w:rsidR="00C2564D">
        <w:rPr>
          <w:lang w:eastAsia="ko-KR"/>
        </w:rPr>
        <w:t xml:space="preserve"> MINT-EPS or both,</w:t>
      </w:r>
      <w:r w:rsidRPr="007F2770">
        <w:rPr>
          <w:lang w:eastAsia="ko-KR"/>
        </w:rPr>
        <w:t xml:space="preserve">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3779140E"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3BDB04D8" w14:textId="3B0328FD"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03484BD4"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0791B64C"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2F2258FF"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488"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488"/>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6DEB0DDD"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w:t>
      </w:r>
      <w:r w:rsidR="00FE3B58">
        <w:t xml:space="preserve"> access technology</w:t>
      </w:r>
      <w:r>
        <w:t xml:space="preserve"> and PLMN with the latest received timer value.</w:t>
      </w:r>
    </w:p>
    <w:p w14:paraId="57B9534D" w14:textId="1F685930" w:rsidR="00D71F9E" w:rsidRPr="005C4E91" w:rsidRDefault="005C4E91" w:rsidP="00CF2408">
      <w:pPr>
        <w:rPr>
          <w:lang w:eastAsia="zh-CN"/>
        </w:rPr>
      </w:pPr>
      <w:r w:rsidRPr="008E5AAC">
        <w:t xml:space="preserve">The UE behaviour when the UE receives the EUPR bit in the Unavailability configuration IE or when the UE does not receive the </w:t>
      </w:r>
      <w:r w:rsidRPr="008E5AAC">
        <w:rPr>
          <w:lang w:eastAsia="zh-CN"/>
        </w:rPr>
        <w:t>Unavailability configuration IE</w:t>
      </w:r>
      <w:r w:rsidRPr="008E5AAC">
        <w:t xml:space="preserve"> is specified in </w:t>
      </w:r>
      <w:r w:rsidRPr="008E5AAC">
        <w:rPr>
          <w:lang w:eastAsia="zh-CN"/>
        </w:rPr>
        <w:t>subclause</w:t>
      </w:r>
      <w:r w:rsidRPr="008E5AAC">
        <w:t> </w:t>
      </w:r>
      <w:r w:rsidRPr="008E5AAC">
        <w:rPr>
          <w:lang w:eastAsia="zh-CN"/>
        </w:rPr>
        <w:t>5.3.26.</w:t>
      </w:r>
    </w:p>
    <w:p w14:paraId="7DB8DD74" w14:textId="0148BEB0" w:rsidR="00527B0F" w:rsidRDefault="00527B0F" w:rsidP="00CF2408">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w:t>
      </w:r>
      <w:r w:rsidR="00584B03">
        <w:t>sub</w:t>
      </w:r>
      <w:r>
        <w:t>clause</w:t>
      </w:r>
      <w:r>
        <w:rPr>
          <w:lang w:val="en-US"/>
        </w:rPr>
        <w:t> </w:t>
      </w:r>
      <w:r w:rsidRPr="00A662E3">
        <w:t>5.35A.4</w:t>
      </w:r>
      <w:r>
        <w:t xml:space="preserve"> of 3GPP</w:t>
      </w:r>
      <w:r>
        <w:rPr>
          <w:lang w:val="en-US"/>
        </w:rPr>
        <w:t> TS 23.501 [8]</w:t>
      </w:r>
      <w:r>
        <w:t>.</w:t>
      </w:r>
    </w:p>
    <w:p w14:paraId="02DDEA88" w14:textId="4CBDC19E" w:rsidR="003368CB" w:rsidRDefault="003368CB" w:rsidP="003368CB">
      <w:r w:rsidRPr="00BC508A">
        <w:t>If the UE support</w:t>
      </w:r>
      <w:r w:rsidR="0076371F">
        <w:t>s</w:t>
      </w:r>
      <w:r w:rsidRPr="00BC508A">
        <w:t xml:space="preserve"> </w:t>
      </w:r>
      <w:r>
        <w:t>access technology utilization</w:t>
      </w:r>
      <w:r w:rsidRPr="00BC508A">
        <w:t xml:space="preserve"> control and the network decides to </w:t>
      </w:r>
      <w:r>
        <w:t>apply</w:t>
      </w:r>
      <w:r w:rsidRPr="00BC508A">
        <w:t xml:space="preserve"> the </w:t>
      </w:r>
      <w:r>
        <w:t>access technology utilization</w:t>
      </w:r>
      <w:r w:rsidRPr="00BC508A">
        <w:t xml:space="preserve"> control,</w:t>
      </w:r>
      <w:r>
        <w:t xml:space="preserve"> </w:t>
      </w:r>
      <w:r w:rsidRPr="006A6394">
        <w:t xml:space="preserve">the </w:t>
      </w:r>
      <w:r>
        <w:t>AMF</w:t>
      </w:r>
      <w:r w:rsidRPr="006A6394">
        <w:t xml:space="preserve"> shall include </w:t>
      </w:r>
      <w:r>
        <w:t xml:space="preserve">the </w:t>
      </w:r>
      <w:r>
        <w:rPr>
          <w:lang w:val="en-US"/>
        </w:rPr>
        <w:t>A</w:t>
      </w:r>
      <w:r>
        <w:t>ccess technology</w:t>
      </w:r>
      <w:r w:rsidRPr="00DE20F8">
        <w:t xml:space="preserve"> </w:t>
      </w:r>
      <w:r>
        <w:t xml:space="preserve">utilization control IE </w:t>
      </w:r>
      <w:r w:rsidRPr="006A6394">
        <w:t xml:space="preserve">in the </w:t>
      </w:r>
      <w:r>
        <w:t>REGISTRATION</w:t>
      </w:r>
      <w:r w:rsidRPr="006A6394">
        <w:t xml:space="preserve"> ACCEPT message.</w:t>
      </w:r>
      <w:r>
        <w:t xml:space="preserve"> </w:t>
      </w:r>
      <w:r>
        <w:rPr>
          <w:rFonts w:hint="eastAsia"/>
        </w:rPr>
        <w:t xml:space="preserve">In the </w:t>
      </w:r>
      <w:r>
        <w:rPr>
          <w:lang w:val="en-US"/>
        </w:rPr>
        <w:t>A</w:t>
      </w:r>
      <w:r>
        <w:t>ccess technology</w:t>
      </w:r>
      <w:r w:rsidRPr="00DE20F8">
        <w:t xml:space="preserve"> </w:t>
      </w:r>
      <w:r>
        <w:t>utilization control IE</w:t>
      </w:r>
      <w:r>
        <w:rPr>
          <w:rFonts w:hint="eastAsia"/>
        </w:rPr>
        <w:t xml:space="preserve">, the AMF shall not 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t xml:space="preserve"> </w:t>
      </w:r>
      <w:r w:rsidRPr="006A6394">
        <w:t xml:space="preserve">If the </w:t>
      </w:r>
      <w:r>
        <w:t>REGISTRATION</w:t>
      </w:r>
      <w:r w:rsidRPr="006A6394">
        <w:t xml:space="preserve"> ACCEPT message </w:t>
      </w:r>
      <w:r>
        <w:rPr>
          <w:rFonts w:hint="eastAsia"/>
          <w:lang w:val="en-US" w:eastAsia="zh-CN"/>
        </w:rPr>
        <w:t>received over 3GPP access</w:t>
      </w:r>
      <w:r w:rsidRPr="006A6394">
        <w:t xml:space="preserve"> contain</w:t>
      </w:r>
      <w:r>
        <w:t>s</w:t>
      </w:r>
      <w:r w:rsidRPr="006A6394">
        <w:t xml:space="preserve"> </w:t>
      </w:r>
      <w:r>
        <w:t>the</w:t>
      </w:r>
      <w:r w:rsidRPr="006A6394">
        <w:t xml:space="preserve"> </w:t>
      </w:r>
      <w:r>
        <w:rPr>
          <w:lang w:val="en-US"/>
        </w:rPr>
        <w:t>A</w:t>
      </w:r>
      <w:r>
        <w:t>ccess technology</w:t>
      </w:r>
      <w:r w:rsidRPr="00DE20F8">
        <w:t xml:space="preserve"> </w:t>
      </w:r>
      <w:r>
        <w:t>utilization control IE, t</w:t>
      </w:r>
      <w:r w:rsidRPr="006A6394">
        <w:t xml:space="preserve">he UE shall </w:t>
      </w:r>
      <w:r>
        <w:t>store the received access technology</w:t>
      </w:r>
      <w:r w:rsidRPr="006A6394">
        <w:t xml:space="preserve"> </w:t>
      </w:r>
      <w:r>
        <w:t xml:space="preserve">utilization control information together with the </w:t>
      </w:r>
      <w:r>
        <w:rPr>
          <w:rFonts w:hint="eastAsia"/>
          <w:lang w:val="en-US" w:eastAsia="zh-CN"/>
        </w:rPr>
        <w:t xml:space="preserve">PLMN identity of the current </w:t>
      </w:r>
      <w:r>
        <w:t>PLMN</w:t>
      </w:r>
      <w:r>
        <w:rPr>
          <w:rFonts w:hint="eastAsia"/>
          <w:lang w:val="en-US" w:eastAsia="zh-CN"/>
        </w:rPr>
        <w:t xml:space="preserve"> </w:t>
      </w:r>
      <w:r>
        <w:t xml:space="preserve">in the list of </w:t>
      </w:r>
      <w:r>
        <w:rPr>
          <w:lang w:eastAsia="ja-JP"/>
        </w:rPr>
        <w:t xml:space="preserve">"PLMNs with associated </w:t>
      </w:r>
      <w:r>
        <w:rPr>
          <w:lang w:val="en-US"/>
        </w:rPr>
        <w:t>access technology restrictions</w:t>
      </w:r>
      <w:r>
        <w:rPr>
          <w:lang w:eastAsia="ja-JP"/>
        </w:rPr>
        <w:t>"</w:t>
      </w:r>
      <w:r w:rsidR="00000FDC" w:rsidRPr="001E3731">
        <w:t xml:space="preserve"> </w:t>
      </w:r>
      <w:r w:rsidR="00000FDC" w:rsidRPr="00BC508A">
        <w:rPr>
          <w:lang w:eastAsia="zh-CN"/>
        </w:rPr>
        <w:t xml:space="preserve">as specified in </w:t>
      </w:r>
      <w:r w:rsidR="00000FDC" w:rsidRPr="00BC508A">
        <w:t>clause </w:t>
      </w:r>
      <w:r w:rsidR="00000FDC">
        <w:t>4.2A.2</w:t>
      </w:r>
      <w:r w:rsidR="00000FDC" w:rsidRPr="006A6394">
        <w:t>.</w:t>
      </w:r>
      <w:r w:rsidRPr="006A6394">
        <w:t xml:space="preserve"> </w:t>
      </w:r>
      <w:r>
        <w:t>Otherwise, i</w:t>
      </w:r>
      <w:r w:rsidRPr="006A6394">
        <w:t xml:space="preserve">f </w:t>
      </w:r>
      <w:r w:rsidRPr="00BC508A">
        <w:t>the UE indicate</w:t>
      </w:r>
      <w:r>
        <w:t>d</w:t>
      </w:r>
      <w:r w:rsidRPr="00BC508A">
        <w:t xml:space="preserve"> support of the </w:t>
      </w:r>
      <w:r>
        <w:t>access technology utilization</w:t>
      </w:r>
      <w:r w:rsidRPr="00BC508A">
        <w:t xml:space="preserve"> control in the </w:t>
      </w:r>
      <w:r>
        <w:t>REGISTRATION</w:t>
      </w:r>
      <w:r w:rsidRPr="00BC508A">
        <w:t xml:space="preserve"> REQUEST message and</w:t>
      </w:r>
      <w:r w:rsidRPr="006A6394">
        <w:t xml:space="preserve"> the </w:t>
      </w:r>
      <w:r>
        <w:t>REGISTRATION</w:t>
      </w:r>
      <w:r w:rsidRPr="006A6394">
        <w:t xml:space="preserve"> ACCEPT message does not contain </w:t>
      </w:r>
      <w:r>
        <w:t>the</w:t>
      </w:r>
      <w:r w:rsidRPr="006A6394">
        <w:t xml:space="preserve"> </w:t>
      </w:r>
      <w:r>
        <w:rPr>
          <w:lang w:val="en-US"/>
        </w:rPr>
        <w:t>A</w:t>
      </w:r>
      <w:r>
        <w:t>ccess technology</w:t>
      </w:r>
      <w:r w:rsidRPr="006A6394">
        <w:t xml:space="preserve"> </w:t>
      </w:r>
      <w:r>
        <w:t>utilization control IE</w:t>
      </w:r>
      <w:r w:rsidRPr="006A6394">
        <w:t xml:space="preserve">, the UE shall delete the stored </w:t>
      </w:r>
      <w:r>
        <w:t>access technology</w:t>
      </w:r>
      <w:r w:rsidRPr="006A6394">
        <w:t xml:space="preserve"> </w:t>
      </w:r>
      <w:r>
        <w:t xml:space="preserve">utilization control information </w:t>
      </w:r>
      <w:r>
        <w:rPr>
          <w:rFonts w:hint="eastAsia"/>
          <w:lang w:val="en-US" w:eastAsia="zh-CN"/>
        </w:rPr>
        <w:t>associated with the current</w:t>
      </w:r>
      <w:r>
        <w:t xml:space="preserve"> PLMN</w:t>
      </w:r>
      <w:r w:rsidR="00000FDC" w:rsidRPr="001E3731">
        <w:t xml:space="preserve"> </w:t>
      </w:r>
      <w:r w:rsidR="00000FDC">
        <w:t>from</w:t>
      </w:r>
      <w:r w:rsidR="00000FDC" w:rsidRPr="00C22F0C">
        <w:t xml:space="preserve"> the list of "PLMNs with associated </w:t>
      </w:r>
      <w:r w:rsidR="00000FDC">
        <w:t>a</w:t>
      </w:r>
      <w:r w:rsidR="00000FDC" w:rsidRPr="007A6E3C">
        <w:t xml:space="preserve">ccess </w:t>
      </w:r>
      <w:r w:rsidR="00000FDC">
        <w:t>t</w:t>
      </w:r>
      <w:r w:rsidR="00000FDC" w:rsidRPr="007A6E3C">
        <w:t>echnolog</w:t>
      </w:r>
      <w:r w:rsidR="00000FDC">
        <w:t>y</w:t>
      </w:r>
      <w:r w:rsidR="00000FDC" w:rsidRPr="00C22F0C">
        <w:t xml:space="preserve"> restrictions"</w:t>
      </w:r>
      <w:r w:rsidR="00000FDC">
        <w:t>,</w:t>
      </w:r>
      <w:r>
        <w:t xml:space="preserve"> if any</w:t>
      </w:r>
      <w:r w:rsidRPr="006A6394">
        <w:t>.</w:t>
      </w:r>
    </w:p>
    <w:p w14:paraId="6D3FB721" w14:textId="01324D19" w:rsidR="002932EC" w:rsidRPr="00495EC6" w:rsidRDefault="002932EC" w:rsidP="002932EC">
      <w:pPr>
        <w:pStyle w:val="NO"/>
        <w:overflowPunct/>
        <w:autoSpaceDE/>
        <w:autoSpaceDN/>
        <w:adjustRightInd/>
        <w:textAlignment w:val="auto"/>
        <w:rPr>
          <w:lang w:val="en-US" w:eastAsia="zh-CN"/>
        </w:rPr>
      </w:pPr>
      <w:r w:rsidRPr="002932EC">
        <w:rPr>
          <w:rFonts w:eastAsiaTheme="minorEastAsia"/>
          <w:lang w:eastAsia="en-US"/>
        </w:rPr>
        <w:t>NOTE 2</w:t>
      </w:r>
      <w:r w:rsidR="009C04EA">
        <w:rPr>
          <w:rFonts w:eastAsiaTheme="minorEastAsia"/>
          <w:lang w:eastAsia="en-US"/>
        </w:rPr>
        <w:t>5</w:t>
      </w:r>
      <w:r w:rsidRPr="002932EC">
        <w:rPr>
          <w:rFonts w:eastAsiaTheme="minorEastAsia"/>
          <w:lang w:eastAsia="en-US"/>
        </w:rPr>
        <w:t>:</w:t>
      </w:r>
      <w:r w:rsidRPr="002932EC">
        <w:rPr>
          <w:rFonts w:eastAsiaTheme="minorEastAsia"/>
          <w:lang w:eastAsia="en-US"/>
        </w:rPr>
        <w:tab/>
        <w:t>As an implementation option, the type of access technology utilization control is not set to "current PLMN and its equivalent PLMN(s)" by the AMF in the Access technology utilization control IE if the AMF does not include a list of equivalent PLMNs in the REGISTRATION ACCEPT message.</w:t>
      </w:r>
    </w:p>
    <w:p w14:paraId="15179536" w14:textId="5BE648F3" w:rsidR="003E0676" w:rsidRPr="007F2770" w:rsidRDefault="0039034D" w:rsidP="00781477">
      <w:pPr>
        <w:pStyle w:val="Heading5"/>
      </w:pPr>
      <w:bookmarkStart w:id="3489" w:name="_Toc209788613"/>
      <w:bookmarkStart w:id="3490" w:name="_CR5_5_1_3_5"/>
      <w:bookmarkEnd w:id="3490"/>
      <w:r w:rsidRPr="007F2770">
        <w:t>5</w:t>
      </w:r>
      <w:r w:rsidR="00173561" w:rsidRPr="007F2770">
        <w:t>.5.1.3.5</w:t>
      </w:r>
      <w:r w:rsidR="00173561" w:rsidRPr="007F2770">
        <w:tab/>
        <w:t>Mobility and periodic registration update not accepted by the network</w:t>
      </w:r>
      <w:bookmarkEnd w:id="3481"/>
      <w:bookmarkEnd w:id="3482"/>
      <w:bookmarkEnd w:id="3483"/>
      <w:bookmarkEnd w:id="3484"/>
      <w:bookmarkEnd w:id="3485"/>
      <w:bookmarkEnd w:id="3486"/>
      <w:bookmarkEnd w:id="3487"/>
      <w:bookmarkEnd w:id="3489"/>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58753DC8" w:rsidR="009A34CC" w:rsidRPr="007F2770" w:rsidRDefault="009A34CC" w:rsidP="002C60D4">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584D94">
        <w:rPr>
          <w:lang w:eastAsia="zh-CN"/>
        </w:rPr>
        <w:t>an SNPN providing access</w:t>
      </w:r>
      <w:r w:rsidR="00584D94" w:rsidDel="00584D94">
        <w:rPr>
          <w:rFonts w:hint="eastAsia"/>
          <w:lang w:eastAsia="zh-CN"/>
        </w:rPr>
        <w:t xml:space="preserve"> </w:t>
      </w:r>
      <w:r w:rsidRPr="009C4078">
        <w:rPr>
          <w:rFonts w:hint="eastAsia"/>
          <w:lang w:eastAsia="zh-TW"/>
        </w:rPr>
        <w:t>localized services in SNPN</w:t>
      </w:r>
      <w:r w:rsidR="00797C1A">
        <w:rPr>
          <w:lang w:eastAsia="zh-TW"/>
        </w:rPr>
        <w:t xml:space="preserve"> </w:t>
      </w:r>
      <w:r w:rsidRPr="003729E7">
        <w:t xml:space="preserve">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2479C88B" w:rsidR="00FF712A" w:rsidRPr="007F2770" w:rsidRDefault="00FF712A" w:rsidP="00FF712A">
      <w:r w:rsidRPr="007F2770">
        <w:t>If the REGISTRATION REJECT message with 5GMM cause #76</w:t>
      </w:r>
      <w:r w:rsidR="00787DC8">
        <w:t>,</w:t>
      </w:r>
      <w:r w:rsidR="0017245A" w:rsidRPr="007F2770">
        <w:t xml:space="preserve"> #78</w:t>
      </w:r>
      <w:r w:rsidR="00787DC8">
        <w:t xml:space="preserve">, </w:t>
      </w:r>
      <w:r w:rsidR="00787DC8" w:rsidRPr="00492D05">
        <w:t>#81 or #82</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3753B5A2" w:rsidR="001C4828" w:rsidRPr="007F2770" w:rsidRDefault="001C4828" w:rsidP="00102B46">
      <w:r w:rsidRPr="00833516">
        <w:t>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001619E5" w:rsidRPr="001619E5">
        <w:t xml:space="preserve"> </w:t>
      </w:r>
      <w:r w:rsidR="001619E5">
        <w:t>and mapped S-NSSAI(s) are required as specified in subclause 4.6.1</w:t>
      </w:r>
      <w:r>
        <w:t>,</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pPr>
      <w:r w:rsidRPr="007F2770">
        <w:t>NOTE 4:</w:t>
      </w:r>
      <w:r w:rsidRPr="007F2770">
        <w:tab/>
      </w:r>
      <w:r w:rsidR="00C35C10" w:rsidRPr="007F2770">
        <w:t>When the</w:t>
      </w:r>
      <w:r w:rsidRPr="007F2770">
        <w:t xml:space="preserve"> UE</w:t>
      </w:r>
      <w:r w:rsidR="00FF6167">
        <w:t xml:space="preserve"> is</w:t>
      </w:r>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4717D44" w:rsidR="00692BEC" w:rsidRPr="007F2770" w:rsidRDefault="00692BEC" w:rsidP="00692BEC">
      <w:pPr>
        <w:pStyle w:val="B1"/>
      </w:pPr>
      <w:r w:rsidRPr="007F2770">
        <w:t>-</w:t>
      </w:r>
      <w:r w:rsidRPr="007F2770">
        <w:tab/>
        <w:t xml:space="preserve">if the UE receives the Forbidden TAI(s) for the list of "5GS forbidden tracking areas for roaming" IE </w:t>
      </w:r>
      <w:r w:rsidR="00AF3519">
        <w:t xml:space="preserve">and the </w:t>
      </w:r>
      <w:r w:rsidR="00AF3519">
        <w:rPr>
          <w:lang w:val="en-US"/>
        </w:rPr>
        <w:t>A</w:t>
      </w:r>
      <w:r w:rsidR="00AF3519">
        <w:t>ccess technology utilization control IE</w:t>
      </w:r>
      <w:r w:rsidR="00AF3519">
        <w:rPr>
          <w:rFonts w:hint="eastAsia"/>
          <w:lang w:val="en-US" w:eastAsia="zh-CN"/>
        </w:rPr>
        <w:t xml:space="preserve"> </w:t>
      </w:r>
      <w:r w:rsidR="00AF3519">
        <w:t>is not included</w:t>
      </w:r>
      <w:r w:rsidR="00AF3519" w:rsidRPr="007F2770">
        <w:t xml:space="preserve"> </w:t>
      </w:r>
      <w:r w:rsidRPr="007F2770">
        <w:t xml:space="preserve">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173A40B6"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w:t>
      </w:r>
      <w:r w:rsidR="001A7708">
        <w:t xml:space="preserve">, </w:t>
      </w:r>
      <w:r w:rsidR="00735D23">
        <w:t>#36 "IAB-node operation not authorized"</w:t>
      </w:r>
      <w:r w:rsidR="001A7708">
        <w:t xml:space="preserve"> or #73 "</w:t>
      </w:r>
      <w:r w:rsidR="001A7708" w:rsidRPr="007F2770">
        <w:t>Serving network not authorized</w:t>
      </w:r>
      <w:r w:rsidR="001A7708">
        <w:t>"</w:t>
      </w:r>
      <w:r w:rsidRPr="003168A2">
        <w:t>,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98CEEDC" w14:textId="77777777" w:rsidR="00D07A8D" w:rsidRDefault="00D07A8D" w:rsidP="00D07A8D">
      <w:r>
        <w:t>In a shared network, the UE shall construct the TAI of the cell from one of the SNPN identities as specified in 3GPP TS 23.122 [5] constructing the TAI from the PLMN identity part of the SNPN identity and the TAC received on the broadcast system information. Whenever a REGISTRATION REJECT message is received by the UE:</w:t>
      </w:r>
    </w:p>
    <w:p w14:paraId="4EB429DD" w14:textId="2EED590C" w:rsidR="00D07A8D" w:rsidRDefault="00D07A8D" w:rsidP="00D07A8D">
      <w:pPr>
        <w:pStyle w:val="B1"/>
      </w:pPr>
      <w:r>
        <w:t>-</w:t>
      </w:r>
      <w:r>
        <w:tab/>
        <w:t xml:space="preserve">with the 5GMM cause </w:t>
      </w:r>
      <w:r w:rsidR="001A7708">
        <w:t xml:space="preserve">#36 "IAB-node operation not authorized" or </w:t>
      </w:r>
      <w:r>
        <w:t>#74 "Temporarily not authorized for this SNPN", the chosen SNPN identity shall be stored in the "temporarily forbidden SNPNs" list,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or "temporarily forbidden SNPNs for onboarding services in SNPN" list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70B6E91C" w14:textId="77777777" w:rsidR="00D07A8D" w:rsidRDefault="00D07A8D" w:rsidP="00D07A8D">
      <w:pPr>
        <w:pStyle w:val="B1"/>
      </w:pPr>
      <w:r>
        <w:t>-</w:t>
      </w:r>
      <w:r>
        <w:tab/>
        <w:t>with the 5GMM cause #75 "Permanently not authorized for this SNPN", the chosen SNPN identity shall be stored in the "permanently forbidden SNPNs", "permanent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w:t>
      </w:r>
      <w:r w:rsidRPr="00C130E7">
        <w:t>]) for the selected entry of the "list of subscriber data" or the selected PLMN subscription</w:t>
      </w:r>
      <w:r>
        <w:t xml:space="preserve"> or "permanently forbidden SNPNs for onboarding services in SNPN"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3419D19B" w14:textId="77777777" w:rsidR="00D07A8D" w:rsidRDefault="00D07A8D" w:rsidP="00D07A8D">
      <w:pPr>
        <w:pStyle w:val="B1"/>
      </w:pPr>
      <w:r>
        <w:t>-</w:t>
      </w:r>
      <w:r>
        <w:tab/>
        <w:t>with the 5GMM cause #12 "tracking area not allowed", #13 "roaming not allowed in this tracking area", #15 "no suitable cells in tracking Area", or #62 "No network slices available", the constructed TAI shall be stored in the suitable list; or</w:t>
      </w:r>
    </w:p>
    <w:p w14:paraId="2297AD25" w14:textId="0ED3F863" w:rsidR="00D07A8D" w:rsidRDefault="00D07A8D" w:rsidP="00D07A8D">
      <w:pPr>
        <w:pStyle w:val="B1"/>
      </w:pPr>
      <w:r>
        <w:t>-</w:t>
      </w:r>
      <w:r>
        <w:tab/>
        <w:t>as a response to registration procedure for mobility registration update initiated in 5GMM-CONNECTED mode, the UE need not update forbidden lists with the selected SNPN identity or the constructed TAI, respectively.</w:t>
      </w:r>
    </w:p>
    <w:p w14:paraId="7572739A" w14:textId="7C02D1CE" w:rsidR="00033383" w:rsidRDefault="00033383" w:rsidP="00033383">
      <w:r>
        <w:t>If:</w:t>
      </w:r>
    </w:p>
    <w:p w14:paraId="75120227" w14:textId="70F079CF" w:rsidR="003368CB" w:rsidRDefault="0076371F" w:rsidP="003368CB">
      <w:pPr>
        <w:pStyle w:val="B1"/>
        <w:rPr>
          <w:lang w:val="en-US" w:eastAsia="zh-CN"/>
        </w:rPr>
      </w:pPr>
      <w:r>
        <w:t>a)</w:t>
      </w:r>
      <w:r>
        <w:tab/>
        <w:t>the UE supports access technology utilization control</w:t>
      </w:r>
      <w:r>
        <w:rPr>
          <w:rFonts w:hint="eastAsia"/>
          <w:lang w:val="en-US" w:eastAsia="zh-CN"/>
        </w:rPr>
        <w:t>;</w:t>
      </w:r>
    </w:p>
    <w:p w14:paraId="4EE998D0" w14:textId="3E5865A3" w:rsidR="003368CB" w:rsidRDefault="003368CB" w:rsidP="003368CB">
      <w:pPr>
        <w:pStyle w:val="B1"/>
        <w:rPr>
          <w:lang w:val="en-US" w:eastAsia="zh-CN"/>
        </w:rPr>
      </w:pPr>
      <w:r>
        <w:rPr>
          <w:rFonts w:hint="eastAsia"/>
          <w:lang w:val="en-US" w:eastAsia="zh-CN"/>
        </w:rPr>
        <w:t>b</w:t>
      </w:r>
      <w:r>
        <w:t>)</w:t>
      </w:r>
      <w:r>
        <w:tab/>
        <w:t>the network decides to apply the access technology utilization control</w:t>
      </w:r>
      <w:r>
        <w:rPr>
          <w:rFonts w:hint="eastAsia"/>
          <w:lang w:val="en-US" w:eastAsia="zh-CN"/>
        </w:rPr>
        <w:t xml:space="preserve"> based on the operator policy</w:t>
      </w:r>
      <w:r>
        <w:t xml:space="preserve">, </w:t>
      </w:r>
      <w:r>
        <w:rPr>
          <w:rFonts w:hint="eastAsia"/>
          <w:lang w:val="en-US" w:eastAsia="zh-CN"/>
        </w:rPr>
        <w:t>and</w:t>
      </w:r>
    </w:p>
    <w:p w14:paraId="72984D22" w14:textId="77777777" w:rsidR="003368CB" w:rsidRDefault="003368CB" w:rsidP="003368CB">
      <w:pPr>
        <w:pStyle w:val="B1"/>
      </w:pPr>
      <w:r>
        <w:t>c)</w:t>
      </w:r>
      <w:r>
        <w:tab/>
        <w:t>the secure exchange of NAS messages via a NAS signalling connection is established between the UE and the AMF;</w:t>
      </w:r>
    </w:p>
    <w:p w14:paraId="57D40EEE" w14:textId="1E5B1DA3" w:rsidR="003368CB" w:rsidRDefault="003368CB" w:rsidP="003368CB">
      <w:pPr>
        <w:rPr>
          <w:lang w:val="en-US" w:eastAsia="zh-CN"/>
        </w:rPr>
      </w:pPr>
      <w:r>
        <w:t xml:space="preserve">the AMF </w:t>
      </w:r>
      <w:r>
        <w:rPr>
          <w:rFonts w:hint="eastAsia"/>
          <w:lang w:val="en-US" w:eastAsia="zh-CN"/>
        </w:rPr>
        <w:t xml:space="preserve">shall send the integrity protected REGISTRATION REJECT message with </w:t>
      </w:r>
      <w:r>
        <w:rPr>
          <w:lang w:eastAsia="zh-CN"/>
        </w:rPr>
        <w:t xml:space="preserve">the 5GMM cause value </w:t>
      </w:r>
      <w:r>
        <w:rPr>
          <w:rFonts w:hint="eastAsia"/>
          <w:lang w:val="en-US" w:eastAsia="zh-CN"/>
        </w:rPr>
        <w:t>set</w:t>
      </w:r>
      <w:r>
        <w:rPr>
          <w:lang w:eastAsia="zh-CN"/>
        </w:rPr>
        <w:t xml:space="preserve"> 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 xml:space="preserve">include the </w:t>
      </w:r>
      <w:r>
        <w:rPr>
          <w:lang w:val="en-US"/>
        </w:rPr>
        <w:t>A</w:t>
      </w:r>
      <w:r>
        <w:t>ccess technology utilization control IE</w:t>
      </w:r>
      <w:r w:rsidR="00610ECA">
        <w:rPr>
          <w:lang w:eastAsia="zh-CN"/>
        </w:rPr>
        <w:t xml:space="preserve"> 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r>
        <w:t>.</w:t>
      </w:r>
      <w:r>
        <w:rPr>
          <w:rFonts w:hint="eastAsia"/>
          <w:lang w:val="en-US" w:eastAsia="zh-CN"/>
        </w:rPr>
        <w:t xml:space="preserve"> I</w:t>
      </w:r>
      <w:r>
        <w:t xml:space="preserve">n the </w:t>
      </w:r>
      <w:r>
        <w:rPr>
          <w:lang w:val="en-US"/>
        </w:rPr>
        <w:t>A</w:t>
      </w:r>
      <w:r>
        <w:rPr>
          <w:rFonts w:hint="eastAsia"/>
        </w:rPr>
        <w:t>ccess technology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7D4DAAC8" w14:textId="71BCE963" w:rsidR="003368CB" w:rsidRPr="007F2770" w:rsidRDefault="003368CB" w:rsidP="003368CB">
      <w:pPr>
        <w:pStyle w:val="NO"/>
      </w:pPr>
      <w:r>
        <w:t>NOTE </w:t>
      </w:r>
      <w:r>
        <w:rPr>
          <w:rFonts w:hint="eastAsia"/>
          <w:lang w:val="en-US" w:eastAsia="zh-CN"/>
        </w:rPr>
        <w:t>4B</w:t>
      </w:r>
      <w:r>
        <w:t>:</w:t>
      </w:r>
      <w:r>
        <w:tab/>
      </w:r>
      <w:r>
        <w:rPr>
          <w:rFonts w:hint="eastAsia"/>
          <w:lang w:val="en-US" w:eastAsia="zh-CN"/>
        </w:rPr>
        <w:t>O</w:t>
      </w:r>
      <w:r>
        <w:rPr>
          <w:rFonts w:hint="eastAsia"/>
        </w:rPr>
        <w:t>ther restricted access technolog</w:t>
      </w:r>
      <w:r>
        <w:rPr>
          <w:rFonts w:hint="eastAsia"/>
          <w:lang w:val="en-US" w:eastAsia="zh-CN"/>
        </w:rPr>
        <w:t>ies</w:t>
      </w:r>
      <w:r>
        <w:rPr>
          <w:rFonts w:hint="eastAsia"/>
        </w:rPr>
        <w:t xml:space="preserve"> can be indicated </w:t>
      </w:r>
      <w:r>
        <w:t xml:space="preserve">in the </w:t>
      </w:r>
      <w:r>
        <w:rPr>
          <w:lang w:val="en-US"/>
        </w:rPr>
        <w:t>A</w:t>
      </w:r>
      <w:r>
        <w:rPr>
          <w:rFonts w:hint="eastAsia"/>
        </w:rPr>
        <w:t>ccess technology utilization control IE</w:t>
      </w:r>
      <w:r>
        <w:t>, if any</w:t>
      </w:r>
      <w:r>
        <w:rPr>
          <w:rFonts w:hint="eastAsia"/>
        </w:rPr>
        <w:t>.</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043AB893"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100821">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5BC78E3B"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r w:rsidR="00C97AAB">
        <w:t xml:space="preserve"> </w:t>
      </w:r>
      <w:r w:rsidRPr="007F2770">
        <w:t>for onboarding services</w:t>
      </w:r>
      <w:r w:rsidR="00C97AAB">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6933773" w:rsidR="00E4384C" w:rsidRPr="007F2770" w:rsidRDefault="001A7168"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26B9E42" w:rsidR="00E4384C" w:rsidRPr="007F2770" w:rsidRDefault="001A7168" w:rsidP="007611BD">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12D57EA2" w14:textId="465E3A46" w:rsidR="00D1037C" w:rsidRPr="007F2770" w:rsidRDefault="00D1037C" w:rsidP="00D1037C">
      <w:pPr>
        <w:pStyle w:val="B1"/>
        <w:rPr>
          <w:lang w:eastAsia="ko-KR"/>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r>
        <w:t>. Additionally, the UE</w:t>
      </w:r>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r>
        <w:t>.</w:t>
      </w:r>
    </w:p>
    <w:p w14:paraId="000D495F" w14:textId="77777777" w:rsidR="001A7168" w:rsidRPr="007F2770" w:rsidRDefault="00171F7C" w:rsidP="001A7168">
      <w:pPr>
        <w:pStyle w:val="B1"/>
      </w:pPr>
      <w:r w:rsidRPr="007F2770">
        <w:tab/>
      </w:r>
      <w:r w:rsidR="001A7168" w:rsidRPr="007F2770">
        <w:t>If:</w:t>
      </w:r>
    </w:p>
    <w:p w14:paraId="6D6ECBAA" w14:textId="77777777" w:rsidR="00D1037C" w:rsidRDefault="00D1037C" w:rsidP="00D1037C">
      <w:pPr>
        <w:pStyle w:val="B2"/>
      </w:pPr>
      <w:r w:rsidRPr="007F2770">
        <w:t>1)</w:t>
      </w:r>
      <w:r w:rsidRPr="007F2770">
        <w:tab/>
      </w:r>
    </w:p>
    <w:p w14:paraId="4E883224" w14:textId="0C8B8E8D" w:rsidR="00D1037C" w:rsidRDefault="00D1037C" w:rsidP="00D1037C">
      <w:pPr>
        <w:pStyle w:val="B3"/>
      </w:pPr>
      <w:r>
        <w:t>i)</w:t>
      </w:r>
      <w:r>
        <w:tab/>
      </w:r>
      <w:r w:rsidRPr="007F2770">
        <w:t>the UE is not operating in SNPN access operation mode</w:t>
      </w:r>
      <w:r>
        <w:t>;</w:t>
      </w:r>
      <w:r w:rsidRPr="007F2770">
        <w:t xml:space="preserve"> </w:t>
      </w:r>
    </w:p>
    <w:p w14:paraId="59F872CE" w14:textId="4E7ACBA0" w:rsidR="00D1037C" w:rsidRDefault="00D1037C" w:rsidP="00D1037C">
      <w:pPr>
        <w:pStyle w:val="B3"/>
      </w:pPr>
      <w:r>
        <w:t>ii)</w:t>
      </w:r>
      <w:r>
        <w:tab/>
      </w:r>
      <w:r w:rsidRPr="007F2770">
        <w:t>the Forbidden TAI(s) for the list of "5GS forbidden tracking areas for roaming" IE is not included in the REGISTRATION REJECT message</w:t>
      </w:r>
      <w:r>
        <w:t>;</w:t>
      </w:r>
    </w:p>
    <w:p w14:paraId="2B593FF9" w14:textId="77777777" w:rsidR="00D1037C" w:rsidRDefault="00D1037C" w:rsidP="00D1037C">
      <w:pPr>
        <w:pStyle w:val="B3"/>
      </w:pPr>
      <w:r>
        <w:t>iii)</w:t>
      </w:r>
      <w:r>
        <w:tab/>
      </w:r>
      <w:r w:rsidRPr="00180DDC">
        <w:t>the Extended 5GMM cause IE with value "</w:t>
      </w:r>
      <w:r w:rsidRPr="00180DDC">
        <w:rPr>
          <w:lang w:eastAsia="ja-JP"/>
        </w:rPr>
        <w:t xml:space="preserve">Satellite NG-RAN not </w:t>
      </w:r>
      <w:r w:rsidRPr="00180DDC">
        <w:t>allowed</w:t>
      </w:r>
      <w:r>
        <w:t xml:space="preserve"> in PLMN</w:t>
      </w:r>
      <w:r w:rsidRPr="00180DDC">
        <w:t xml:space="preserve">" </w:t>
      </w:r>
      <w:r>
        <w:t xml:space="preserve">is not included in the </w:t>
      </w:r>
      <w:r w:rsidRPr="007F2770">
        <w:t>REGISTRATION REJECT message</w:t>
      </w:r>
      <w:r>
        <w:t xml:space="preserve"> or </w:t>
      </w:r>
      <w:r w:rsidRPr="007F2770">
        <w:t xml:space="preserve">the REGISTRATION REJECT message </w:t>
      </w:r>
      <w:r w:rsidRPr="007F2770">
        <w:rPr>
          <w:rFonts w:hint="eastAsia"/>
        </w:rPr>
        <w:t>is</w:t>
      </w:r>
      <w:r w:rsidRPr="007F2770">
        <w:t xml:space="preserve"> not integrity protected</w:t>
      </w:r>
      <w:r>
        <w:t>; and</w:t>
      </w:r>
    </w:p>
    <w:p w14:paraId="19F805F5" w14:textId="77777777" w:rsidR="00D1037C" w:rsidRDefault="00D1037C" w:rsidP="00D1037C">
      <w:pPr>
        <w:pStyle w:val="B3"/>
      </w:pPr>
      <w:r>
        <w:t>iv)</w:t>
      </w:r>
      <w:r>
        <w:tab/>
        <w:t>the Access technology utilization control IE is</w:t>
      </w:r>
      <w:r w:rsidRPr="00180DDC">
        <w:t xml:space="preserve"> </w:t>
      </w:r>
      <w:r>
        <w:t xml:space="preserve">not </w:t>
      </w:r>
      <w:r w:rsidRPr="00180DDC">
        <w:t>included in the REGISTRATION REJECT message</w:t>
      </w:r>
      <w:r>
        <w:t xml:space="preserve"> or </w:t>
      </w:r>
      <w:r w:rsidRPr="007F2770">
        <w:t xml:space="preserve">the REGISTRATION REJECT message </w:t>
      </w:r>
      <w:r w:rsidRPr="007F2770">
        <w:rPr>
          <w:rFonts w:hint="eastAsia"/>
        </w:rPr>
        <w:t>is</w:t>
      </w:r>
      <w:r w:rsidRPr="007F2770">
        <w:t xml:space="preserve"> not integrity protected</w:t>
      </w:r>
      <w:r>
        <w:t>,</w:t>
      </w:r>
    </w:p>
    <w:p w14:paraId="5B093AF4" w14:textId="77777777" w:rsidR="00D1037C" w:rsidRPr="00946331" w:rsidRDefault="00D1037C" w:rsidP="00946331">
      <w:pPr>
        <w:pStyle w:val="B2"/>
      </w:pPr>
      <w:r w:rsidRPr="00946331">
        <w:t xml:space="preserve">then the UE shall store the </w:t>
      </w:r>
      <w:r w:rsidRPr="00946331">
        <w:rPr>
          <w:rFonts w:hint="eastAsia"/>
        </w:rPr>
        <w:t xml:space="preserve">current </w:t>
      </w:r>
      <w:r w:rsidRPr="00946331">
        <w:t>TAI in the list of "5GS forbidden tracking areas for roaming" and shall remove the current TAI from the stored TAI list, if present.</w:t>
      </w:r>
    </w:p>
    <w:p w14:paraId="0C279044" w14:textId="1DEC63A4" w:rsidR="00D1037C" w:rsidRPr="00946331" w:rsidRDefault="00D1037C" w:rsidP="00946331">
      <w:pPr>
        <w:pStyle w:val="B2"/>
      </w:pPr>
      <w:r w:rsidRPr="00946331">
        <w:t xml:space="preserve">If the UE stores the current TAI in the list of "5GS forbidden tracking areas for roaming" and the REGISTRATION REJECT message </w:t>
      </w:r>
      <w:r w:rsidRPr="00946331">
        <w:rPr>
          <w:rFonts w:hint="eastAsia"/>
        </w:rPr>
        <w:t>is</w:t>
      </w:r>
      <w:r w:rsidRPr="00946331">
        <w:t xml:space="preserve"> not integrity protected, the UE shall memorize the current TAI was stored in the list of "5GS forbidden tracking areas for roaming" for non-integrity protected NAS reject message; or</w:t>
      </w:r>
    </w:p>
    <w:p w14:paraId="4DCD5316" w14:textId="77777777" w:rsidR="00D1037C" w:rsidRDefault="001A7168" w:rsidP="00D1037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8F96269" w14:textId="156BA641" w:rsidR="00D1037C" w:rsidRDefault="00D1037C" w:rsidP="00D1037C">
      <w:pPr>
        <w:pStyle w:val="B1"/>
      </w:pPr>
      <w:r>
        <w:tab/>
        <w:t>Additionally</w:t>
      </w:r>
      <w:r w:rsidR="009C04EA">
        <w:t>,</w:t>
      </w:r>
      <w:r>
        <w:t xml:space="preserve"> the UE shall:</w:t>
      </w:r>
    </w:p>
    <w:p w14:paraId="724133CD" w14:textId="77777777" w:rsidR="00D1037C" w:rsidRDefault="00D1037C" w:rsidP="00D1037C">
      <w:pPr>
        <w:pStyle w:val="B2"/>
      </w:pPr>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4A6D419F" w14:textId="77777777" w:rsidR="00D1037C" w:rsidRDefault="00D1037C" w:rsidP="00D1037C">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t>4</w:t>
      </w:r>
      <w:r w:rsidRPr="007F2770">
        <w:t>)</w:t>
      </w:r>
      <w:r>
        <w:t>; or</w:t>
      </w:r>
    </w:p>
    <w:p w14:paraId="5C7B5E3B" w14:textId="77777777" w:rsidR="00D1037C" w:rsidRDefault="00D1037C" w:rsidP="00D1037C">
      <w:pPr>
        <w:pStyle w:val="B3"/>
      </w:pPr>
      <w:r>
        <w:t>ii)</w:t>
      </w:r>
      <w:r>
        <w:tab/>
        <w:t xml:space="preserve">otherwise, the UE shall ignore the </w:t>
      </w:r>
      <w:r w:rsidRPr="00180DDC">
        <w:t>Extended 5GMM cause IE</w:t>
      </w:r>
      <w:r>
        <w:t>;</w:t>
      </w:r>
    </w:p>
    <w:p w14:paraId="03DAE5BD" w14:textId="272AB4D4" w:rsidR="00D1037C" w:rsidRDefault="00D1037C" w:rsidP="00D1037C">
      <w:pPr>
        <w:pStyle w:val="B2"/>
      </w:pPr>
      <w:r>
        <w:rPr>
          <w:rFonts w:hint="eastAsia"/>
          <w:lang w:val="en-US" w:eastAsia="zh-CN"/>
        </w:rPr>
        <w:t>2</w:t>
      </w:r>
      <w:r>
        <w:t>)</w:t>
      </w:r>
      <w:r>
        <w:tab/>
        <w:t xml:space="preserve">if the </w:t>
      </w:r>
      <w:r>
        <w:rPr>
          <w:lang w:val="en-US"/>
        </w:rPr>
        <w:t>A</w:t>
      </w:r>
      <w:r>
        <w:t>ccess technology utilization control IE</w:t>
      </w:r>
      <w:r>
        <w:rPr>
          <w:rFonts w:hint="eastAsia"/>
          <w:lang w:val="en-US" w:eastAsia="zh-CN"/>
        </w:rPr>
        <w:t xml:space="preserve"> </w:t>
      </w:r>
      <w:r>
        <w:rPr>
          <w:lang w:eastAsia="zh-CN"/>
        </w:rPr>
        <w:t>with the t</w:t>
      </w:r>
      <w:r>
        <w:t>ype</w:t>
      </w:r>
      <w:r w:rsidRPr="00BC508A">
        <w:t xml:space="preserve"> of </w:t>
      </w:r>
      <w:r>
        <w:t xml:space="preserve">access technology utilization control set to </w:t>
      </w:r>
      <w:r w:rsidRPr="00BC508A">
        <w:rPr>
          <w:lang w:eastAsia="zh-CN"/>
        </w:rPr>
        <w:t>"</w:t>
      </w:r>
      <w:r>
        <w:rPr>
          <w:rFonts w:hint="eastAsia"/>
          <w:lang w:eastAsia="zh-CN"/>
        </w:rPr>
        <w:t>current</w:t>
      </w:r>
      <w:r>
        <w:rPr>
          <w:lang w:eastAsia="zh-CN"/>
        </w:rPr>
        <w:t xml:space="preserve"> </w:t>
      </w:r>
      <w:r w:rsidRPr="00BC508A">
        <w:rPr>
          <w:lang w:eastAsia="zh-CN"/>
        </w:rPr>
        <w:t>PLMN"</w:t>
      </w:r>
      <w:r w:rsidR="00AF3519">
        <w:rPr>
          <w:lang w:eastAsia="zh-CN"/>
        </w:rPr>
        <w:t xml:space="preserve"> </w:t>
      </w:r>
      <w:r>
        <w:t>is included in the REGISTRATION REJECT message,</w:t>
      </w:r>
    </w:p>
    <w:p w14:paraId="7FAC3123" w14:textId="5E2EC8D2" w:rsidR="00D1037C" w:rsidRDefault="00D1037C" w:rsidP="00D1037C">
      <w:pPr>
        <w:pStyle w:val="B3"/>
      </w:pPr>
      <w:r>
        <w:t>i)</w:t>
      </w:r>
      <w:r>
        <w:tab/>
        <w:t xml:space="preserve">the message has been successfully integrity checked by the NAS; the UE shall store the received </w:t>
      </w:r>
      <w:r>
        <w:rPr>
          <w:lang w:val="en-US"/>
        </w:rPr>
        <w:t>A</w:t>
      </w:r>
      <w:r>
        <w:t xml:space="preserve">ccess technology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A</w:t>
      </w:r>
      <w:r>
        <w:t>ccess technology</w:t>
      </w:r>
      <w:r>
        <w:rPr>
          <w:lang w:val="en-US"/>
        </w:rPr>
        <w:t xml:space="preserve"> restrictions</w:t>
      </w:r>
      <w:r>
        <w:rPr>
          <w:lang w:eastAsia="ja-JP"/>
        </w:rPr>
        <w:t>"</w:t>
      </w:r>
      <w:r w:rsidRPr="001E3731">
        <w:t xml:space="preserve"> </w:t>
      </w:r>
      <w:r>
        <w:t xml:space="preserve">as defined in </w:t>
      </w:r>
      <w:r w:rsidRPr="00BC508A">
        <w:rPr>
          <w:lang w:eastAsia="zh-CN"/>
        </w:rPr>
        <w:t xml:space="preserve">as specified in </w:t>
      </w:r>
      <w:r w:rsidRPr="00BC508A">
        <w:t>clause </w:t>
      </w:r>
      <w:r>
        <w:t>4.2A.2; or</w:t>
      </w:r>
    </w:p>
    <w:p w14:paraId="0BE615BC" w14:textId="14A358C3" w:rsidR="00D1037C" w:rsidRPr="00976F7D" w:rsidRDefault="00D1037C" w:rsidP="00D1037C">
      <w:pPr>
        <w:pStyle w:val="B3"/>
      </w:pPr>
      <w:r w:rsidRPr="00976F7D">
        <w:rPr>
          <w:rFonts w:eastAsiaTheme="minorEastAsia"/>
        </w:rPr>
        <w:t>ii)</w:t>
      </w:r>
      <w:r w:rsidRPr="00976F7D">
        <w:rPr>
          <w:rFonts w:eastAsiaTheme="minorEastAsia"/>
        </w:rPr>
        <w:tab/>
        <w:t xml:space="preserve">otherwise, the UE shall ignore the </w:t>
      </w:r>
      <w:r>
        <w:rPr>
          <w:lang w:val="en-US"/>
        </w:rPr>
        <w:t>A</w:t>
      </w:r>
      <w:r>
        <w:t>ccess technology</w:t>
      </w:r>
      <w:r w:rsidRPr="00976F7D">
        <w:rPr>
          <w:rFonts w:eastAsiaTheme="minorEastAsia"/>
        </w:rPr>
        <w:t xml:space="preserve"> utilization control IE; and</w:t>
      </w:r>
    </w:p>
    <w:p w14:paraId="14DC9741" w14:textId="77777777" w:rsidR="00D1037C" w:rsidRDefault="00D1037C" w:rsidP="00D1037C">
      <w:pPr>
        <w:pStyle w:val="B2"/>
      </w:pPr>
      <w:r>
        <w:t>3)</w:t>
      </w:r>
      <w:r w:rsidRPr="007F2770">
        <w:tab/>
      </w:r>
      <w:r>
        <w:t>i</w:t>
      </w:r>
      <w:r w:rsidRPr="007F2770">
        <w:t xml:space="preserve">f the UE has initiated the registration procedure in order to enable performing the service request procedure for emergency services fallback, the UE shall attempt to select an E-UTRA cell connected to </w:t>
      </w:r>
      <w:r>
        <w:t xml:space="preserve">the </w:t>
      </w:r>
      <w:r w:rsidRPr="007F2770">
        <w:t xml:space="preserve">EPC or </w:t>
      </w:r>
      <w:r>
        <w:t xml:space="preserve">the </w:t>
      </w:r>
      <w:r w:rsidRPr="007F2770">
        <w:t>5GC</w:t>
      </w:r>
      <w:r>
        <w:t>N</w:t>
      </w:r>
      <w:r w:rsidRPr="007F2770">
        <w:t xml:space="preserve">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r>
        <w:t>;</w:t>
      </w:r>
    </w:p>
    <w:p w14:paraId="42B7CBDF" w14:textId="6DA356CD" w:rsidR="00E4384C" w:rsidRPr="007F2770" w:rsidRDefault="00D1037C" w:rsidP="00D1037C">
      <w:pPr>
        <w:pStyle w:val="B2"/>
      </w:pPr>
      <w:r>
        <w:tab/>
        <w:t>o</w:t>
      </w:r>
      <w:r w:rsidRPr="007F2770">
        <w:t>therwise, the UE shall search for a suitable cell in another tracking area according to 3GPP TS 38.304 [28] or 3GPP TS 36.304 [25C].</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0459945" w14:textId="77777777" w:rsidR="00B95C6D"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263474ED" w14:textId="77777777" w:rsidR="001B22BB" w:rsidRDefault="001B22BB" w:rsidP="001B22BB">
      <w:pPr>
        <w:pStyle w:val="B1"/>
      </w:pPr>
      <w:bookmarkStart w:id="3491" w:name="_Hlk176942356"/>
      <w:r>
        <w:t>#</w:t>
      </w:r>
      <w:r>
        <w:rPr>
          <w:lang w:val="en-US"/>
        </w:rPr>
        <w:t>36</w:t>
      </w:r>
      <w:r>
        <w:tab/>
        <w:t>(IAB-node operation not authorized).</w:t>
      </w:r>
    </w:p>
    <w:p w14:paraId="45767A12" w14:textId="77777777" w:rsidR="001B22BB" w:rsidRDefault="001B22BB" w:rsidP="001B22BB">
      <w:pPr>
        <w:pStyle w:val="B1"/>
      </w:pPr>
      <w:r>
        <w:tab/>
        <w:t xml:space="preserve">This cause value is only applicable when received </w:t>
      </w:r>
      <w:r>
        <w:rPr>
          <w:lang w:val="en-US"/>
        </w:rPr>
        <w:t xml:space="preserve">over 3GPP access by a </w:t>
      </w:r>
      <w:r>
        <w:t>UE operating as an IAB-node</w:t>
      </w:r>
      <w:r>
        <w:rPr>
          <w:lang w:val="en-US"/>
        </w:rPr>
        <w:t xml:space="preserve">. This cause value received from a 5G access network other than 3GPP access or received by a UE not operating as an IAB-node is considered </w:t>
      </w:r>
      <w:r>
        <w:t>as an abnormal case and the behaviour of the UE is specified in subclause 5.5.1.3.7.</w:t>
      </w:r>
    </w:p>
    <w:p w14:paraId="6D35D370" w14:textId="77777777" w:rsidR="001B22BB" w:rsidRDefault="001B22BB" w:rsidP="001B22BB">
      <w:pPr>
        <w:pStyle w:val="B1"/>
      </w:pPr>
      <w:r>
        <w:tab/>
        <w:t>The UE shall set the 5GS update status to 5U3 ROAMING NOT ALLOWED (and shall store it according to subclause 5.1.3.2.2) and shall delete any 5G-GUTI, last visited registered TAI, TAI list and ngKSI.</w:t>
      </w:r>
    </w:p>
    <w:p w14:paraId="44FD53CB" w14:textId="77777777" w:rsidR="001B22BB" w:rsidRDefault="001B22BB" w:rsidP="001B22BB">
      <w:pPr>
        <w:pStyle w:val="B1"/>
      </w:pPr>
      <w:r>
        <w:tab/>
        <w:t>If:</w:t>
      </w:r>
    </w:p>
    <w:p w14:paraId="45845FFF" w14:textId="77777777" w:rsidR="001B22BB" w:rsidRPr="00486F5A" w:rsidRDefault="001B22BB" w:rsidP="00486F5A">
      <w:pPr>
        <w:pStyle w:val="B2"/>
      </w:pPr>
      <w:r w:rsidRPr="00486F5A">
        <w:t>1)</w:t>
      </w:r>
      <w:r w:rsidRPr="00486F5A">
        <w:tab/>
        <w:t xml:space="preserve">the UE is not operating in SNPN access operation mode, </w:t>
      </w:r>
    </w:p>
    <w:p w14:paraId="02639DE5" w14:textId="77777777" w:rsidR="001B22BB" w:rsidRDefault="001B22BB" w:rsidP="001B22BB">
      <w:pPr>
        <w:pStyle w:val="B3"/>
        <w:rPr>
          <w:lang w:val="en-US"/>
        </w:rPr>
      </w:pPr>
      <w:r>
        <w:rPr>
          <w:lang w:val="en-US"/>
        </w:rPr>
        <w:t>i)</w:t>
      </w:r>
      <w:r>
        <w:rPr>
          <w:lang w:val="en-US"/>
        </w:rPr>
        <w:tab/>
        <w:t>t</w:t>
      </w:r>
      <w:r>
        <w:t>he UE shall delete the list of equivalent PLMNs and reset the registration attempt counter and store the PLMN identity in the forbidden PLMN list as specified in subclause 5.3.13A</w:t>
      </w:r>
      <w:r>
        <w:rPr>
          <w:lang w:val="en-US"/>
        </w:rPr>
        <w:t xml:space="preserve"> and </w:t>
      </w:r>
      <w:r>
        <w:t>if the UE is configured to use timer T3245 then the UE shall start timer T3245 and proceed as described in subclause</w:t>
      </w:r>
      <w:r>
        <w:rPr>
          <w:lang w:val="en-US"/>
        </w:rPr>
        <w:t> </w:t>
      </w:r>
      <w:r>
        <w:t xml:space="preserve">5.3.19a.1. </w:t>
      </w:r>
      <w:r>
        <w:rPr>
          <w:lang w:val="en-US"/>
        </w:rPr>
        <w:t>T</w:t>
      </w:r>
      <w:r>
        <w:t xml:space="preserve">he UE </w:t>
      </w:r>
      <w:r>
        <w:rPr>
          <w:lang w:val="en-US"/>
        </w:rPr>
        <w:t>shall</w:t>
      </w:r>
      <w:r>
        <w:t xml:space="preserve"> enter state 5GMM-DEREGISTERED.PLMN-SEARCH and perform a PLMN selection according to 3GPP</w:t>
      </w:r>
      <w:r>
        <w:rPr>
          <w:lang w:val="en-US"/>
        </w:rPr>
        <w:t> </w:t>
      </w:r>
      <w:r>
        <w:t>TS</w:t>
      </w:r>
      <w:r>
        <w:rPr>
          <w:lang w:val="en-US"/>
        </w:rPr>
        <w:t> </w:t>
      </w:r>
      <w:r>
        <w:t>23.122</w:t>
      </w:r>
      <w:r>
        <w:rPr>
          <w:lang w:val="en-US"/>
        </w:rPr>
        <w:t> </w:t>
      </w:r>
      <w:r>
        <w:t>[5]</w:t>
      </w:r>
      <w:r>
        <w:rPr>
          <w:lang w:val="en-US"/>
        </w:rPr>
        <w:t>. If the message has been successfully integrity checked by the NAS and the UE maintains the PLMN-specific attempt counter for 3GPP access for that PLMN, the UE shall set the PLMN-specific attempt counter for 3GPP access for that PLMN to the UE implementation-specific maximum value; and</w:t>
      </w:r>
    </w:p>
    <w:p w14:paraId="42AD0F04" w14:textId="77777777" w:rsidR="001B22BB" w:rsidRDefault="001B22BB" w:rsidP="001B22BB">
      <w:pPr>
        <w:pStyle w:val="B3"/>
      </w:pPr>
      <w:r>
        <w:rPr>
          <w:lang w:val="en-US"/>
        </w:rPr>
        <w:t>ii)</w:t>
      </w:r>
      <w:r>
        <w:tab/>
        <w:t>If the UE is operating in single-registration mode, the UE shall in addition handle the EMM parameters EMM state, EPS update status, 4G-GUTI, last visited registered TAI, TAI list, eKSI and attach attempt counter as specified in 3GPP TS 24.301 [15] for the case when the normal tracking area updating procedure is rejected with the EMM cause with the same value</w:t>
      </w:r>
      <w:r>
        <w:rPr>
          <w:lang w:val="en-US"/>
        </w:rPr>
        <w:t>; or</w:t>
      </w:r>
    </w:p>
    <w:p w14:paraId="0425E879" w14:textId="77777777" w:rsidR="001B22BB" w:rsidRPr="00486F5A" w:rsidRDefault="001B22BB" w:rsidP="00486F5A">
      <w:pPr>
        <w:pStyle w:val="B2"/>
      </w:pPr>
      <w:r w:rsidRPr="00486F5A">
        <w:t>2)</w:t>
      </w:r>
      <w:r w:rsidRPr="00486F5A">
        <w:tab/>
        <w:t xml:space="preserve">the UE is operating in SNPN access operation mode, </w:t>
      </w:r>
    </w:p>
    <w:p w14:paraId="1D8DE825" w14:textId="72F3F265" w:rsidR="001B22BB" w:rsidRPr="007F2770" w:rsidRDefault="001B22BB" w:rsidP="001B22BB">
      <w:pPr>
        <w:pStyle w:val="B3"/>
      </w:pPr>
      <w:r>
        <w:rPr>
          <w:lang w:val="en-US"/>
        </w:rPr>
        <w:t>i)</w:t>
      </w:r>
      <w:r>
        <w:rPr>
          <w:lang w:val="en-US"/>
        </w:rPr>
        <w:tab/>
        <w:t>t</w:t>
      </w:r>
      <w:r>
        <w:t xml:space="preserve">he UE </w:t>
      </w:r>
      <w:r>
        <w:rPr>
          <w:lang w:val="en-US"/>
        </w:rPr>
        <w:t xml:space="preserve">shall delete </w:t>
      </w:r>
      <w:r>
        <w:t>the list of equivalent SNPNs (if available</w:t>
      </w:r>
      <w:r>
        <w:rPr>
          <w:lang w:val="en-US"/>
        </w:rPr>
        <w:t>). The UE</w:t>
      </w:r>
      <w:r>
        <w:t xml:space="preserve"> shall reset the registration attempt counter store the SNPN identity in the "temporarily forbidden SNPNs" list or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 for 3GPP access and the selected entry of the "list of subscriber data" or the selected PLMN subscription, or in the "temporarily forbidden SNPNs for onboarding services in SNPN" list, if the UE is registered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along with the GIN(s) broadcasted by the SNPN if any, for the selected entry of the "list of subscriber data" or the selected PLMN subscription. </w:t>
      </w:r>
      <w:r>
        <w:rPr>
          <w:lang w:val="en-US"/>
        </w:rPr>
        <w:t>T</w:t>
      </w:r>
      <w:r>
        <w:t xml:space="preserve">he UE shall enter state 5GMM-DEREGISTERED.PLMN-SEARCH and perform an SNPN selection according to 3GPP TS 23.122 [5]. If the message has been successfully integrity checked by the NAS, the UE shall set the SNPN attempt counter for 3GPP access </w:t>
      </w:r>
      <w:r>
        <w:rPr>
          <w:lang w:val="en-US"/>
        </w:rPr>
        <w:t xml:space="preserve">for </w:t>
      </w:r>
      <w:r>
        <w:t>the current SNPN to the UE implementation-specific maximum value.</w:t>
      </w:r>
      <w:bookmarkEnd w:id="3491"/>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60D1B06D" w14:textId="4A786E8B"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r w:rsidR="00DE5AD8">
        <w:t xml:space="preserve"> and the UE is operating in SNPN access operation mode</w:t>
      </w:r>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r w:rsidR="00DE5AD8">
        <w:t xml:space="preserve"> and the UE is operating in SNPN access operation mode</w:t>
      </w:r>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DE5AD8">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1BF6102A"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 xml:space="preserve">If the UE is not registering or has not registered to the same PLMN over both 3GPP access and non-3GPP access, the UE shall additionally delete </w:t>
      </w:r>
      <w:r w:rsidR="00AD2394">
        <w:t xml:space="preserve">the list of equivalent PLMNs, </w:t>
      </w:r>
      <w:r w:rsidRPr="00AC7036">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pPr>
      <w:r w:rsidRPr="007F2770">
        <w:t>#79</w:t>
      </w:r>
      <w:r w:rsidRPr="007F2770">
        <w:tab/>
        <w:t>(UAS services not allowed).</w:t>
      </w:r>
    </w:p>
    <w:p w14:paraId="4CE9A2BD" w14:textId="24AD2E12" w:rsidR="00D80518" w:rsidRPr="007F2770" w:rsidRDefault="00D80518" w:rsidP="00A902E8">
      <w:pPr>
        <w:pStyle w:val="B1"/>
      </w:pPr>
      <w:bookmarkStart w:id="3492" w:name="OLE_LINK83"/>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bookmarkEnd w:id="3492"/>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DE5AD8">
        <w:t xml:space="preserve">and the UE is operating in SNPN access operation mode </w:t>
      </w:r>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1441AE61"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w:t>
      </w:r>
      <w:r w:rsidR="00821E9B" w:rsidRPr="00821E9B">
        <w:rPr>
          <w:rFonts w:eastAsia="Malgun Gothic"/>
          <w:lang w:eastAsia="ko-KR"/>
        </w:rPr>
        <w:t xml:space="preserve"> </w:t>
      </w:r>
      <w:r w:rsidR="00821E9B">
        <w:rPr>
          <w:rFonts w:eastAsia="Malgun Gothic"/>
          <w:lang w:eastAsia="ko-KR"/>
        </w:rPr>
        <w:t>PLMN-SEARCH</w:t>
      </w:r>
      <w:r w:rsidRPr="007F2770">
        <w:rPr>
          <w:rFonts w:eastAsia="Malgun Gothic"/>
          <w:lang w:val="en-US" w:eastAsia="ko-KR"/>
        </w:rPr>
        <w:t xml:space="preserve">. Additionally, the UE shall reset the registration attempt counter. The UE shall not attempt to register for disaster roaming on this PLMN for the </w:t>
      </w:r>
      <w:r w:rsidR="00AA5C45">
        <w:rPr>
          <w:rFonts w:eastAsia="Malgun Gothic"/>
          <w:lang w:val="en-US" w:eastAsia="ko-KR"/>
        </w:rPr>
        <w:t xml:space="preserve">UE </w:t>
      </w:r>
      <w:r w:rsidRPr="007F2770">
        <w:rPr>
          <w:rFonts w:eastAsia="Malgun Gothic"/>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w:t>
      </w:r>
      <w:r w:rsidR="00B94E7A">
        <w:t> </w:t>
      </w:r>
      <w:r w:rsidRPr="007F2770">
        <w:rPr>
          <w:rFonts w:eastAsia="Malgun Gothic"/>
          <w:lang w:val="en-US" w:eastAsia="ko-KR"/>
        </w:rPr>
        <w:t>TS</w:t>
      </w:r>
      <w:r w:rsidR="00B94E7A">
        <w:t> </w:t>
      </w:r>
      <w:r w:rsidRPr="007F2770">
        <w:rPr>
          <w:rFonts w:eastAsia="Malgun Gothic"/>
          <w:lang w:val="en-US" w:eastAsia="ko-KR"/>
        </w:rPr>
        <w:t>23.122</w:t>
      </w:r>
      <w:r w:rsidR="00B94E7A">
        <w:t> </w:t>
      </w:r>
      <w:r w:rsidRPr="007F2770">
        <w:rPr>
          <w:rFonts w:eastAsia="Malgun Gothic"/>
          <w:lang w:val="en-US" w:eastAsia="ko-KR"/>
        </w:rPr>
        <w:t>[</w:t>
      </w:r>
      <w:r w:rsidR="001462D9">
        <w:rPr>
          <w:rFonts w:eastAsia="Malgun Gothic"/>
          <w:lang w:val="en-US" w:eastAsia="ko-KR"/>
        </w:rPr>
        <w:t>5</w:t>
      </w:r>
      <w:r w:rsidRPr="007F2770">
        <w:rPr>
          <w:rFonts w:eastAsia="Malgun Gothic"/>
          <w:lang w:val="en-US" w:eastAsia="ko-KR"/>
        </w:rPr>
        <w:t>].</w:t>
      </w:r>
      <w:r w:rsidR="00B0403D" w:rsidRPr="007F2770">
        <w:rPr>
          <w:rFonts w:eastAsia="Malgun Gothic"/>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w:t>
      </w:r>
      <w:r w:rsidR="00AA5C45" w:rsidRPr="009F74C9">
        <w:t>UE</w:t>
      </w:r>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pPr>
      <w:r w:rsidRPr="007F2770">
        <w:t>#81</w:t>
      </w:r>
      <w:r w:rsidRPr="007F2770">
        <w:tab/>
        <w:t>(Selected N3IWF is not compatible with the allowed NSSAI).</w:t>
      </w:r>
    </w:p>
    <w:p w14:paraId="1281E34C" w14:textId="4F758D0A"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pPr>
      <w:r w:rsidRPr="007F2770">
        <w:t>#82</w:t>
      </w:r>
      <w:r w:rsidRPr="007F2770">
        <w:tab/>
        <w:t>(Selected TNGF is not compatible with the allowed NSSAI).</w:t>
      </w:r>
    </w:p>
    <w:p w14:paraId="2FCB1ECE" w14:textId="45F87360"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3493" w:name="_Toc20232687"/>
      <w:bookmarkStart w:id="3494" w:name="_Toc27746789"/>
      <w:bookmarkStart w:id="3495" w:name="_Toc36212971"/>
      <w:bookmarkStart w:id="3496" w:name="_Toc36657148"/>
      <w:bookmarkStart w:id="3497" w:name="_Toc45286812"/>
      <w:bookmarkStart w:id="3498" w:name="_Toc51948081"/>
      <w:bookmarkStart w:id="3499" w:name="_Toc51949173"/>
      <w:bookmarkStart w:id="3500" w:name="_Toc209788614"/>
      <w:bookmarkStart w:id="3501" w:name="_CR5_5_1_3_6"/>
      <w:bookmarkEnd w:id="3501"/>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3493"/>
      <w:bookmarkEnd w:id="3494"/>
      <w:bookmarkEnd w:id="3495"/>
      <w:bookmarkEnd w:id="3496"/>
      <w:bookmarkEnd w:id="3497"/>
      <w:bookmarkEnd w:id="3498"/>
      <w:bookmarkEnd w:id="3499"/>
      <w:bookmarkEnd w:id="3500"/>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3502" w:name="_Toc209788615"/>
      <w:bookmarkStart w:id="3503" w:name="_Toc20232688"/>
      <w:bookmarkStart w:id="3504" w:name="_Toc27746790"/>
      <w:bookmarkStart w:id="3505" w:name="_Toc36212972"/>
      <w:bookmarkStart w:id="3506" w:name="_Toc36657149"/>
      <w:bookmarkStart w:id="3507" w:name="_Toc45286813"/>
      <w:bookmarkStart w:id="3508" w:name="_Toc51948082"/>
      <w:bookmarkStart w:id="3509" w:name="_Toc51949174"/>
      <w:bookmarkStart w:id="3510" w:name="_CR5_5_1_3_6A"/>
      <w:bookmarkEnd w:id="3510"/>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3502"/>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3BC38819" w14:textId="77777777" w:rsidR="00C22F32" w:rsidRPr="002C08EF" w:rsidRDefault="00C22F32" w:rsidP="00C22F32">
      <w:pPr>
        <w:pStyle w:val="Heading5"/>
      </w:pPr>
      <w:bookmarkStart w:id="3511" w:name="_Toc209788616"/>
      <w:bookmarkStart w:id="3512" w:name="_CR5_5_1_3_6B"/>
      <w:bookmarkEnd w:id="3512"/>
      <w:r w:rsidRPr="007F2770">
        <w:t>5.5.1.3.6</w:t>
      </w:r>
      <w:r>
        <w:t>B</w:t>
      </w:r>
      <w:r w:rsidRPr="007F2770">
        <w:tab/>
        <w:t xml:space="preserve">Mobility and periodic registration update </w:t>
      </w:r>
      <w:r>
        <w:rPr>
          <w:noProof/>
        </w:rPr>
        <w:t>when</w:t>
      </w:r>
      <w:r w:rsidRPr="007F2770">
        <w:rPr>
          <w:noProof/>
        </w:rPr>
        <w:t xml:space="preserve"> an emergency services fallback </w:t>
      </w:r>
      <w:r>
        <w:t>is pending</w:t>
      </w:r>
      <w:bookmarkEnd w:id="3511"/>
    </w:p>
    <w:p w14:paraId="7FF0B959" w14:textId="5748FE99" w:rsidR="00C22F32" w:rsidRPr="007F2770" w:rsidRDefault="00C22F32" w:rsidP="00C22F32">
      <w:pPr>
        <w:pStyle w:val="NO"/>
        <w:ind w:left="0" w:firstLine="0"/>
      </w:pPr>
      <w:r w:rsidRPr="003C4683">
        <w:t>If the registration procedure for mobility and periodic registration update was initiated neither for performing an emergency services fallback nor for establishing an emergency PDU session, there is a request from the upper layers to perform "emergency services fallback" pending, and the mobility and periodic registration update is not successfully completed, the UE may abort the registration procedure for mobility and periodic registration update, stop timer T3510, locally release the NAS signalling connection and behave as the mobility and periodic registration update request for an emergency fallback not accepted by the network as in subclause 5.5.1.3.6A.</w:t>
      </w:r>
    </w:p>
    <w:p w14:paraId="713D38C3" w14:textId="77777777" w:rsidR="003E0676" w:rsidRPr="007F2770" w:rsidRDefault="00565DF0" w:rsidP="00781477">
      <w:pPr>
        <w:pStyle w:val="Heading5"/>
      </w:pPr>
      <w:bookmarkStart w:id="3513" w:name="_Toc209788617"/>
      <w:bookmarkStart w:id="3514" w:name="_CR5_5_1_3_7"/>
      <w:bookmarkEnd w:id="3514"/>
      <w:r w:rsidRPr="007F2770">
        <w:t>5</w:t>
      </w:r>
      <w:r w:rsidR="00173561" w:rsidRPr="007F2770">
        <w:t>.5.1.3.</w:t>
      </w:r>
      <w:r w:rsidR="00240F9C" w:rsidRPr="007F2770">
        <w:t>7</w:t>
      </w:r>
      <w:r w:rsidR="00173561" w:rsidRPr="007F2770">
        <w:tab/>
        <w:t>Abnormal cases in the UE</w:t>
      </w:r>
      <w:bookmarkEnd w:id="3503"/>
      <w:bookmarkEnd w:id="3504"/>
      <w:bookmarkEnd w:id="3505"/>
      <w:bookmarkEnd w:id="3506"/>
      <w:bookmarkEnd w:id="3507"/>
      <w:bookmarkEnd w:id="3508"/>
      <w:bookmarkEnd w:id="3509"/>
      <w:bookmarkEnd w:id="3513"/>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F27F4B">
      <w:pPr>
        <w:pStyle w:val="B2"/>
        <w:rPr>
          <w:rFonts w:eastAsia="SimSun"/>
        </w:rPr>
      </w:pPr>
      <w:r w:rsidRPr="007F2770">
        <w:rPr>
          <w:rFonts w:eastAsia="SimSun"/>
        </w:rPr>
        <w:t>7)</w:t>
      </w:r>
      <w:r w:rsidRPr="007F2770">
        <w:rPr>
          <w:rFonts w:eastAsia="SimSun"/>
        </w:rPr>
        <w:tab/>
        <w:t xml:space="preserve">the UE receives </w:t>
      </w:r>
      <w:r w:rsidRPr="007F2770">
        <w:rPr>
          <w:rFonts w:eastAsia="SimSun" w:hint="eastAsia"/>
          <w:lang w:eastAsia="zh-CN"/>
        </w:rPr>
        <w:t>the</w:t>
      </w:r>
      <w:r w:rsidRPr="007F2770">
        <w:rPr>
          <w:rFonts w:eastAsia="SimSun"/>
        </w:rPr>
        <w:t xml:space="preserve"> CONFIGURATION UPDATE COMMAND message</w:t>
      </w:r>
      <w:r w:rsidRPr="007F2770">
        <w:rPr>
          <w:rFonts w:eastAsia="SimSun" w:hint="eastAsia"/>
          <w:lang w:eastAsia="zh-CN"/>
        </w:rPr>
        <w:t xml:space="preserve"> </w:t>
      </w:r>
      <w:r w:rsidRPr="007F2770">
        <w:rPr>
          <w:rFonts w:eastAsia="SimSun"/>
        </w:rPr>
        <w:t>as specified in subclause 5.</w:t>
      </w:r>
      <w:r w:rsidRPr="007F2770">
        <w:rPr>
          <w:rFonts w:eastAsia="SimSun" w:hint="eastAsia"/>
          <w:lang w:eastAsia="zh-CN"/>
        </w:rPr>
        <w:t>4.4.3</w:t>
      </w:r>
      <w:r w:rsidRPr="007F2770">
        <w:rPr>
          <w:rFonts w:eastAsia="SimSun"/>
        </w:rPr>
        <w:t>;</w:t>
      </w:r>
    </w:p>
    <w:p w14:paraId="50107694" w14:textId="6D118637" w:rsidR="008F47E8" w:rsidRPr="007F2770" w:rsidRDefault="008F47E8" w:rsidP="00F27F4B">
      <w:pPr>
        <w:pStyle w:val="B2"/>
        <w:rPr>
          <w:rFonts w:eastAsia="SimSun"/>
        </w:rPr>
      </w:pPr>
      <w:r w:rsidRPr="007F2770">
        <w:rPr>
          <w:rFonts w:eastAsia="SimSun"/>
        </w:rPr>
        <w:t>8)</w:t>
      </w:r>
      <w:r w:rsidRPr="007F2770">
        <w:rPr>
          <w:rFonts w:eastAsia="SimSun"/>
        </w:rPr>
        <w:tab/>
        <w:t>the UE in NB-N1 mode is requested by the upper layer to transmit user data related to an exceptional event and:</w:t>
      </w:r>
    </w:p>
    <w:p w14:paraId="22A1F9C3" w14:textId="77777777" w:rsidR="008F47E8" w:rsidRPr="007F2770" w:rsidRDefault="008F47E8" w:rsidP="00F27F4B">
      <w:pPr>
        <w:pStyle w:val="B3"/>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05A5BBFC" w:rsidR="008F47E8" w:rsidRPr="007F2770" w:rsidRDefault="008F47E8" w:rsidP="00F27F4B">
      <w:pPr>
        <w:pStyle w:val="B3"/>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w:t>
      </w:r>
    </w:p>
    <w:p w14:paraId="43178729" w14:textId="42295936" w:rsidR="008F47E8"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00CE6D06">
        <w:rPr>
          <w:lang w:eastAsia="zh-CN"/>
        </w:rPr>
        <w:t>; or</w:t>
      </w:r>
    </w:p>
    <w:p w14:paraId="3347D1B1" w14:textId="380B3519" w:rsidR="00CE6D06" w:rsidRPr="007F2770" w:rsidRDefault="00CE6D06" w:rsidP="008F47E8">
      <w:pPr>
        <w:pStyle w:val="B2"/>
        <w:rPr>
          <w:lang w:eastAsia="zh-CN"/>
        </w:rPr>
      </w:pPr>
      <w:r>
        <w:rPr>
          <w:lang w:eastAsia="ko-KR"/>
        </w:rPr>
        <w:t>10)</w:t>
      </w:r>
      <w:r>
        <w:rPr>
          <w:lang w:eastAsia="ko-KR"/>
        </w:rPr>
        <w:tab/>
      </w:r>
      <w:r>
        <w:rPr>
          <w:lang w:val="en-US" w:eastAsia="ja-JP"/>
        </w:rPr>
        <w:t xml:space="preserve">the UE needs to report unavailability information due to </w:t>
      </w:r>
      <w:r>
        <w:rPr>
          <w:lang w:eastAsia="ja-JP"/>
        </w:rPr>
        <w:t xml:space="preserve">discontinuous </w:t>
      </w:r>
      <w:r>
        <w:rPr>
          <w:lang w:val="en-US" w:eastAsia="ja-JP"/>
        </w:rPr>
        <w:t>coverage</w:t>
      </w:r>
      <w:r w:rsidRPr="007F2770">
        <w:rPr>
          <w:lang w:eastAsia="zh-CN"/>
        </w:rPr>
        <w:t>.</w:t>
      </w:r>
    </w:p>
    <w:p w14:paraId="78A9162B" w14:textId="77777777" w:rsidR="008F47E8" w:rsidRPr="007F2770" w:rsidRDefault="008F47E8" w:rsidP="00397493">
      <w:pPr>
        <w:pStyle w:val="B1"/>
        <w:rPr>
          <w:rFonts w:eastAsia="SimSun"/>
        </w:rPr>
      </w:pPr>
      <w:r w:rsidRPr="007F2770">
        <w:rPr>
          <w:rFonts w:eastAsia="SimSun"/>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70662297"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1B22BB" w:rsidRPr="001B22BB">
        <w:t xml:space="preserve"> </w:t>
      </w:r>
      <w:r w:rsidR="001B22BB">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 xml:space="preserve">, </w:t>
      </w:r>
      <w:r w:rsidR="00D80518">
        <w:t xml:space="preserve">#79, </w:t>
      </w:r>
      <w:r w:rsidR="00821E9B">
        <w:t>#80</w:t>
      </w:r>
      <w:r w:rsidR="00981BAF" w:rsidRPr="007F2770">
        <w:t>,</w:t>
      </w:r>
      <w:r w:rsidR="00163AEB" w:rsidRPr="00163AEB">
        <w:t xml:space="preserve"> </w:t>
      </w:r>
      <w:r w:rsidR="00163AEB">
        <w:t>#81 and #82,</w:t>
      </w:r>
      <w:r w:rsidR="00981BAF" w:rsidRPr="007F2770">
        <w:t xml:space="preserve">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Default="00171F7C" w:rsidP="00171F7C">
      <w:pPr>
        <w:pStyle w:val="B1"/>
      </w:pPr>
      <w:r w:rsidRPr="007F2770">
        <w:tab/>
        <w:t>The UE shall proceed as described below.</w:t>
      </w:r>
    </w:p>
    <w:p w14:paraId="58CEF34C" w14:textId="216BD2A2" w:rsidR="006F5003" w:rsidRPr="00BC508A" w:rsidRDefault="006F5003" w:rsidP="006F5003">
      <w:pPr>
        <w:pStyle w:val="B1"/>
      </w:pPr>
      <w:r>
        <w:t>d</w:t>
      </w:r>
      <w:r w:rsidR="00E30879">
        <w:t>1</w:t>
      </w:r>
      <w:r>
        <w:t>)</w:t>
      </w:r>
      <w:r>
        <w:tab/>
      </w:r>
      <w:r w:rsidRPr="00BC508A">
        <w:t>Lower layer failure to establish the RRC connection and:</w:t>
      </w:r>
    </w:p>
    <w:p w14:paraId="16588442" w14:textId="500725D1" w:rsidR="006F5003" w:rsidRPr="00BC508A" w:rsidRDefault="009113AF" w:rsidP="006F5003">
      <w:pPr>
        <w:pStyle w:val="B2"/>
        <w:rPr>
          <w:lang w:eastAsia="ja-JP"/>
        </w:rPr>
      </w:pPr>
      <w:r w:rsidRPr="00AB54F7">
        <w:t>1)</w:t>
      </w:r>
      <w:r w:rsidRPr="00AB54F7">
        <w:tab/>
        <w:t xml:space="preserve">the UE is in </w:t>
      </w:r>
      <w:r>
        <w:rPr>
          <w:rFonts w:hint="eastAsia"/>
          <w:lang w:eastAsia="ja-JP"/>
        </w:rPr>
        <w:t xml:space="preserve">a PLMN of </w:t>
      </w:r>
      <w:r w:rsidRPr="00AB54F7">
        <w:t xml:space="preserve">its </w:t>
      </w:r>
      <w:r>
        <w:rPr>
          <w:rFonts w:hint="eastAsia"/>
          <w:lang w:eastAsia="ja-JP"/>
        </w:rPr>
        <w:t>home country</w:t>
      </w:r>
      <w:r w:rsidRPr="00AB54F7">
        <w:t xml:space="preserve"> or in an EHPLMN </w:t>
      </w:r>
      <w:r w:rsidRPr="00AB54F7">
        <w:rPr>
          <w:lang w:eastAsia="ja-JP"/>
        </w:rPr>
        <w:t>(if the EHPLMN list is present) or in its subscribed SNPN;</w:t>
      </w:r>
    </w:p>
    <w:p w14:paraId="5CD6A3CD" w14:textId="15ED1A41" w:rsidR="006F5003" w:rsidRPr="00BC508A" w:rsidRDefault="00F41A5C" w:rsidP="006F5003">
      <w:pPr>
        <w:pStyle w:val="B2"/>
      </w:pPr>
      <w:r>
        <w:t>2)</w:t>
      </w:r>
      <w:r w:rsidRPr="00BC508A">
        <w:tab/>
        <w:t xml:space="preserve">the </w:t>
      </w:r>
      <w:r w:rsidRPr="007F2770">
        <w:t>registration</w:t>
      </w:r>
      <w:r>
        <w:t xml:space="preserve"> procedure</w:t>
      </w:r>
      <w:r w:rsidRPr="00BC508A">
        <w:rPr>
          <w:lang w:eastAsia="zh-CN"/>
        </w:rPr>
        <w:t xml:space="preserve"> is</w:t>
      </w:r>
      <w:r w:rsidRPr="00BC508A">
        <w:t xml:space="preserve"> </w:t>
      </w:r>
      <w:r>
        <w:rPr>
          <w:lang w:eastAsia="zh-CN"/>
        </w:rPr>
        <w:t>neither</w:t>
      </w:r>
      <w:r w:rsidRPr="00BC508A">
        <w:rPr>
          <w:lang w:eastAsia="zh-CN"/>
        </w:rPr>
        <w:t xml:space="preserve"> </w:t>
      </w:r>
      <w:r w:rsidRPr="00BC508A">
        <w:t>for initiating a</w:t>
      </w:r>
      <w:r>
        <w:t>n</w:t>
      </w:r>
      <w:r w:rsidRPr="00BC508A">
        <w:t xml:space="preserve"> </w:t>
      </w:r>
      <w:r w:rsidRPr="007F2770">
        <w:rPr>
          <w:rFonts w:eastAsia="Malgun Gothic"/>
        </w:rPr>
        <w:t>emergency PDU session</w:t>
      </w:r>
      <w:r>
        <w:rPr>
          <w:rFonts w:eastAsia="Malgun Gothic"/>
        </w:rPr>
        <w:t xml:space="preserve"> nor for performing an emergency services fallback procedure</w:t>
      </w:r>
      <w:r w:rsidRPr="00BC508A">
        <w:t>;</w:t>
      </w:r>
    </w:p>
    <w:p w14:paraId="3156E8C8" w14:textId="7F92F34C" w:rsidR="006F5003" w:rsidRDefault="008B3E22" w:rsidP="006F5003">
      <w:pPr>
        <w:pStyle w:val="B2"/>
      </w:pPr>
      <w:r>
        <w:t>3)</w:t>
      </w:r>
      <w:r w:rsidR="006F5003" w:rsidRPr="00BC508A">
        <w:tab/>
        <w:t>the UE does not have a</w:t>
      </w:r>
      <w:r w:rsidR="006F5003">
        <w:t>n</w:t>
      </w:r>
      <w:r w:rsidR="006F5003" w:rsidRPr="00BC508A">
        <w:t xml:space="preserve"> </w:t>
      </w:r>
      <w:r w:rsidR="006F5003" w:rsidRPr="007F2770">
        <w:rPr>
          <w:rFonts w:eastAsia="Malgun Gothic"/>
        </w:rPr>
        <w:t>emergency PDU session</w:t>
      </w:r>
      <w:r w:rsidR="006F5003" w:rsidRPr="00BC508A">
        <w:t>;</w:t>
      </w:r>
    </w:p>
    <w:p w14:paraId="6E2D1D6A" w14:textId="438CAE1C" w:rsidR="006F5003" w:rsidRPr="00BC508A" w:rsidRDefault="008B3E22" w:rsidP="006F5003">
      <w:pPr>
        <w:pStyle w:val="B2"/>
      </w:pPr>
      <w:r>
        <w:t>4)</w:t>
      </w:r>
      <w:r w:rsidR="006F5003" w:rsidRPr="00BC508A">
        <w:tab/>
        <w:t>the UE supports being configured with CustomLLFailureRetry</w:t>
      </w:r>
      <w:r w:rsidR="006F5003">
        <w:t>5G</w:t>
      </w:r>
      <w:r w:rsidR="006F5003" w:rsidRPr="00BC508A">
        <w:t xml:space="preserve"> as specified in 3GPP TS 24.368 [15A]); and</w:t>
      </w:r>
    </w:p>
    <w:p w14:paraId="53CE66C4" w14:textId="0700399F" w:rsidR="006F5003" w:rsidRPr="00BC508A" w:rsidRDefault="008B3E22" w:rsidP="006F5003">
      <w:pPr>
        <w:pStyle w:val="B2"/>
      </w:pPr>
      <w:r>
        <w:t>5)</w:t>
      </w:r>
      <w:r w:rsidR="006F5003" w:rsidRPr="00BC508A">
        <w:tab/>
        <w:t>CustomLLFailureRetry</w:t>
      </w:r>
      <w:r w:rsidR="006F5003">
        <w:t>5G</w:t>
      </w:r>
      <w:r w:rsidR="006F5003" w:rsidRPr="00BC508A">
        <w:t xml:space="preserve"> leaf is present as specified in 3GPP TS 24.368 [15A]);</w:t>
      </w:r>
    </w:p>
    <w:p w14:paraId="30493F67" w14:textId="2EAF4D3F" w:rsidR="006F5003" w:rsidRPr="00BC508A" w:rsidRDefault="006F5003" w:rsidP="006F5003">
      <w:pPr>
        <w:pStyle w:val="B1"/>
      </w:pPr>
      <w:r w:rsidRPr="00BC508A">
        <w:tab/>
      </w:r>
      <w:r>
        <w:t>T</w:t>
      </w:r>
      <w:r w:rsidRPr="00BC508A">
        <w:t>he UE shall increment the UE implementation specific attempt counter</w:t>
      </w:r>
      <w:r>
        <w:t xml:space="preserve"> for lower layer failure</w:t>
      </w:r>
      <w:r w:rsidRPr="00BC508A">
        <w:t>. If the UE implementation specific attempt counter</w:t>
      </w:r>
      <w:r w:rsidRPr="007B0F1D">
        <w:t xml:space="preserve"> </w:t>
      </w:r>
      <w:r>
        <w:t>for lower layer failure</w:t>
      </w:r>
      <w:r w:rsidRPr="00BC508A">
        <w:t xml:space="preserve"> is less than the value of MaxMinRetry, the UE shall </w:t>
      </w:r>
      <w:r>
        <w:t xml:space="preserve">use </w:t>
      </w:r>
      <w:r w:rsidRPr="00BC508A">
        <w:t>the duration of MinRetryTimer</w:t>
      </w:r>
      <w:r w:rsidRPr="008852E0">
        <w:t xml:space="preserve"> </w:t>
      </w:r>
      <w:r>
        <w:t xml:space="preserve">when starting </w:t>
      </w:r>
      <w:r w:rsidRPr="00EE787B">
        <w:t>T3511</w:t>
      </w:r>
      <w:r w:rsidRPr="00BC508A">
        <w:t xml:space="preserve">. If the UE implementation specific attempt counter </w:t>
      </w:r>
      <w:r>
        <w:t>for lower layer failure</w:t>
      </w:r>
      <w:r w:rsidRPr="00BC508A">
        <w:t xml:space="preserve"> is equal to the value of MaxMinRetry, the UE shall </w:t>
      </w:r>
      <w:r>
        <w:t xml:space="preserve">use </w:t>
      </w:r>
      <w:r w:rsidRPr="00BC508A">
        <w:t xml:space="preserve">the duration of MaxRetryTimer </w:t>
      </w:r>
      <w:r>
        <w:t xml:space="preserve">when starting </w:t>
      </w:r>
      <w:r w:rsidRPr="00BC508A">
        <w:t>T3</w:t>
      </w:r>
      <w:r>
        <w:t>5</w:t>
      </w:r>
      <w:r w:rsidRPr="00BC508A">
        <w:t>02</w:t>
      </w:r>
      <w:r>
        <w:t xml:space="preserve"> </w:t>
      </w:r>
      <w:r w:rsidRPr="00BC508A">
        <w:t xml:space="preserve">and set the </w:t>
      </w:r>
      <w:r w:rsidRPr="007F2770">
        <w:rPr>
          <w:noProof/>
          <w:lang w:val="en-US"/>
        </w:rPr>
        <w:t>registration attempt counter</w:t>
      </w:r>
      <w:r w:rsidRPr="00BC508A">
        <w:t xml:space="preserve"> to 5.</w:t>
      </w:r>
    </w:p>
    <w:p w14:paraId="030B2695" w14:textId="05120FDD" w:rsidR="006F5003" w:rsidRPr="007F2770" w:rsidRDefault="006F5003" w:rsidP="006F5003">
      <w:pPr>
        <w:pStyle w:val="B1"/>
      </w:pPr>
      <w:r w:rsidRPr="00BC508A">
        <w:tab/>
      </w:r>
      <w:r w:rsidRPr="007F2770">
        <w:t>The UE shall abort the registration procedure and proceed as described below</w:t>
      </w:r>
      <w:r w:rsidRPr="00BC508A">
        <w:t>.</w:t>
      </w:r>
    </w:p>
    <w:p w14:paraId="7AED5CD0" w14:textId="47503BF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before the REGISTRATION ACCEPT or REGISTRATION REJECT message is received.</w:t>
      </w:r>
    </w:p>
    <w:p w14:paraId="7F0E8507" w14:textId="77777777" w:rsidR="00171F7C" w:rsidRDefault="00171F7C" w:rsidP="00E3407A">
      <w:pPr>
        <w:pStyle w:val="B1"/>
      </w:pPr>
      <w:r w:rsidRPr="007F2770">
        <w:tab/>
        <w:t>The UE shall abort the registration procedure and proceed as described below.</w:t>
      </w:r>
    </w:p>
    <w:p w14:paraId="2FEC1DA2" w14:textId="77777777" w:rsidR="00A71DDE" w:rsidRPr="007F2770" w:rsidRDefault="00A71DDE" w:rsidP="00A71DDE">
      <w:pPr>
        <w:pStyle w:val="B1"/>
      </w:pPr>
      <w:r>
        <w:t>e1)</w:t>
      </w:r>
      <w:r>
        <w:tab/>
      </w:r>
      <w:r w:rsidRPr="007F2770">
        <w:t>Lower layer failure, the lower layers indicate that the RRC connection has been suspended without a cell change before the REGISTRATION ACCEPT or REGISTRATION REJECT message is received.</w:t>
      </w:r>
    </w:p>
    <w:p w14:paraId="2FC6D989" w14:textId="10398DD2" w:rsidR="00A71DDE" w:rsidRPr="007F2770" w:rsidRDefault="00A71DDE" w:rsidP="00A71DDE">
      <w:pPr>
        <w:pStyle w:val="B1"/>
      </w:pPr>
      <w:r w:rsidRPr="007F2770">
        <w:tab/>
        <w:t>The registration procedure for mobility and periodic registration update shall be aborted and re-initiated immediately. The UE shall set the 5GS update status to 5U2 NOT UPDATED.</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23A9570C"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without 5GMM cause value #11, #12, #13</w:t>
      </w:r>
      <w:r w:rsidR="001B22BB">
        <w:t xml:space="preserve">, </w:t>
      </w:r>
      <w:r w:rsidR="006C5623" w:rsidRPr="007F2770">
        <w:t>#15</w:t>
      </w:r>
      <w:r w:rsidR="00483958">
        <w:t xml:space="preserve">, </w:t>
      </w:r>
      <w:r w:rsidR="001B22BB">
        <w:t>#36</w:t>
      </w:r>
      <w:r w:rsidR="00483958">
        <w:t>, #62, #74, #75 or #78</w:t>
      </w:r>
      <w:r w:rsidR="006C5623" w:rsidRPr="007F2770">
        <w:t xml:space="preserve">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0663FF6F" w:rsidR="00E3407A" w:rsidRPr="007F2770" w:rsidRDefault="006C5623" w:rsidP="006C5623">
      <w:pPr>
        <w:pStyle w:val="B1"/>
      </w:pPr>
      <w:r w:rsidRPr="007F2770">
        <w:tab/>
        <w:t>If the UE receives a DEREGISTRATION REQUEST message with 5GMM cause value #11, #12, #13</w:t>
      </w:r>
      <w:r w:rsidR="001B22BB">
        <w:t xml:space="preserve">, </w:t>
      </w:r>
      <w:r w:rsidRPr="007F2770">
        <w:t>#15</w:t>
      </w:r>
      <w:r w:rsidR="00483958">
        <w:t xml:space="preserve">, </w:t>
      </w:r>
      <w:r w:rsidR="001B22BB">
        <w:t>#36</w:t>
      </w:r>
      <w:r w:rsidR="00483958">
        <w:t>, #62, #74, #75 or #78</w:t>
      </w:r>
      <w:r w:rsidRPr="007F2770">
        <w:t xml:space="preserve">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7D600042" w:rsidR="00E3407A" w:rsidRPr="007F2770" w:rsidRDefault="00E3407A" w:rsidP="00E3407A">
      <w:pPr>
        <w:pStyle w:val="B1"/>
      </w:pPr>
      <w:r w:rsidRPr="007F2770">
        <w:tab/>
      </w:r>
      <w:r w:rsidR="008668BF">
        <w:t>If the d</w:t>
      </w:r>
      <w:r w:rsidRPr="007F2770">
        <w:t xml:space="preserve">e-registration </w:t>
      </w:r>
      <w:r w:rsidR="008668BF">
        <w:t>procedure is triggered</w:t>
      </w:r>
      <w:r w:rsidR="008668BF" w:rsidRPr="007F2770">
        <w:t xml:space="preserve"> </w:t>
      </w:r>
      <w:r w:rsidRPr="007F2770">
        <w:t>due to removal of USIM</w:t>
      </w:r>
      <w:r w:rsidR="003F3BAD" w:rsidRPr="007F2770">
        <w:t xml:space="preserve"> or entry update in the "list of subscriber data"</w:t>
      </w:r>
      <w:r w:rsidR="002839E1">
        <w:t xml:space="preserve"> or </w:t>
      </w:r>
      <w:r w:rsidRPr="007F2770">
        <w:t>due to switch off:</w:t>
      </w:r>
    </w:p>
    <w:p w14:paraId="1BB907AD" w14:textId="21C41612" w:rsidR="00E3407A" w:rsidRDefault="00E3407A" w:rsidP="00BB5EA6">
      <w:pPr>
        <w:pStyle w:val="B2"/>
        <w:rPr>
          <w:ins w:id="3515" w:author="24.501_CR7054R1_(Rel-19)_5GProtoc19" w:date="2025-12-15T16:31:00Z" w16du:dateUtc="2025-12-15T15:31:00Z"/>
        </w:rPr>
      </w:pPr>
      <w:r w:rsidRPr="007F2770">
        <w:tab/>
      </w:r>
      <w:ins w:id="3516" w:author="24.501_CR7068R2_(Rel-19)_5GProtoc19" w:date="2025-12-16T15:54:00Z" w16du:dateUtc="2025-12-16T14:54:00Z">
        <w:r w:rsidR="00BB5EA6">
          <w:t>If the DEREGISTRATION REQUEST message indicated in the access type is the access in which the registration procedure for mobility and periodic registration update was attempted, then</w:t>
        </w:r>
        <w:r w:rsidR="00BB5EA6" w:rsidRPr="007F2770">
          <w:t xml:space="preserve"> </w:t>
        </w:r>
        <w:r w:rsidR="00BB5EA6">
          <w:t>t</w:t>
        </w:r>
      </w:ins>
      <w:del w:id="3517" w:author="24.501_CR7068R2_(Rel-19)_5GProtoc19" w:date="2025-12-16T15:54:00Z" w16du:dateUtc="2025-12-16T14:54:00Z">
        <w:r w:rsidR="005B15B8" w:rsidRPr="007F2770" w:rsidDel="00BB5EA6">
          <w:delText>T</w:delText>
        </w:r>
      </w:del>
      <w:r w:rsidRPr="007F2770">
        <w:t>he registration procedure for mobility and periodic registration update shall be aborted, and the UE initiated de-registration procedure shall be performed.</w:t>
      </w:r>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r w:rsidR="008668BF">
        <w:t>;</w:t>
      </w:r>
      <w:ins w:id="3518" w:author="24.501_CR7068R2_(Rel-19)_5GProtoc19" w:date="2025-12-16T15:55:00Z" w16du:dateUtc="2025-12-16T14:55:00Z">
        <w:r w:rsidR="00BB5EA6">
          <w:t xml:space="preserve"> </w:t>
        </w:r>
        <w:r w:rsidR="00BB5EA6">
          <w:t xml:space="preserve">Otherwise </w:t>
        </w:r>
        <w:r w:rsidR="00BB5EA6" w:rsidRPr="00F53546">
          <w:t>both the procedures shall be progressed.</w:t>
        </w:r>
      </w:ins>
    </w:p>
    <w:p w14:paraId="48EC77A4" w14:textId="0F60996F" w:rsidR="007310BF" w:rsidRPr="007F2770" w:rsidRDefault="007310BF" w:rsidP="007310BF">
      <w:pPr>
        <w:pStyle w:val="NO"/>
        <w:overflowPunct/>
        <w:autoSpaceDE/>
        <w:autoSpaceDN/>
        <w:adjustRightInd/>
        <w:textAlignment w:val="auto"/>
      </w:pPr>
      <w:ins w:id="3519" w:author="24.501_CR7054R1_(Rel-19)_5GProtoc19" w:date="2025-12-15T16:32:00Z" w16du:dateUtc="2025-12-15T15:32:00Z">
        <w:r w:rsidRPr="007F2770">
          <w:rPr>
            <w:lang w:eastAsia="en-US"/>
          </w:rPr>
          <w:t>NOTE </w:t>
        </w:r>
        <w:r w:rsidRPr="007310BF">
          <w:rPr>
            <w:lang w:eastAsia="en-US"/>
          </w:rPr>
          <w:t>2a</w:t>
        </w:r>
        <w:r w:rsidRPr="007F2770">
          <w:rPr>
            <w:lang w:eastAsia="en-US"/>
          </w:rPr>
          <w:t>:</w:t>
        </w:r>
        <w:r w:rsidRPr="007F2770">
          <w:rPr>
            <w:lang w:eastAsia="en-US"/>
          </w:rPr>
          <w:tab/>
        </w:r>
        <w:r w:rsidRPr="007310BF">
          <w:rPr>
            <w:lang w:eastAsia="en-US"/>
          </w:rPr>
          <w:t>When the UE aborts the registration procedure for mobility and periodic registration update as above, as an implementation option, the UE releases the N1 NAS signalling connection locally before performing the de-registration procedure.</w:t>
        </w:r>
      </w:ins>
    </w:p>
    <w:p w14:paraId="24683A03" w14:textId="48A0CDE3" w:rsidR="00E3407A" w:rsidRPr="007F2770" w:rsidRDefault="00E3407A" w:rsidP="00E3407A">
      <w:pPr>
        <w:pStyle w:val="B1"/>
      </w:pPr>
      <w:r w:rsidRPr="007F2770">
        <w:tab/>
      </w:r>
      <w:r w:rsidR="008668BF">
        <w:t>Otherwise:</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960072C" w:rsidR="00F761B4" w:rsidRPr="007F2770" w:rsidRDefault="00F761B4" w:rsidP="00F761B4">
      <w:pPr>
        <w:pStyle w:val="B1"/>
      </w:pPr>
      <w:r w:rsidRPr="007F2770">
        <w:tab/>
        <w:t xml:space="preserve">The UE shall not start any registration procedure </w:t>
      </w:r>
      <w:r w:rsidR="001B70A4">
        <w:t xml:space="preserve">for mobility and registration update </w:t>
      </w:r>
      <w:r w:rsidRPr="007F2770">
        <w:t xml:space="preserve">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4001C37" w:rsidR="006E0FC8" w:rsidRPr="007F2770" w:rsidRDefault="00B27C15" w:rsidP="006E0FC8">
      <w:pPr>
        <w:pStyle w:val="B2"/>
      </w:pPr>
      <w:r>
        <w:rPr>
          <w:lang w:eastAsia="zh-CN"/>
        </w:rPr>
        <w:t>1)</w:t>
      </w:r>
      <w:r w:rsidR="006E0FC8" w:rsidRPr="007F2770">
        <w:tab/>
        <w:t>the UE received a paging;</w:t>
      </w:r>
    </w:p>
    <w:p w14:paraId="327A3078" w14:textId="434771AD" w:rsidR="00193BB8" w:rsidRPr="007F2770" w:rsidRDefault="00B27C15" w:rsidP="006E0FC8">
      <w:pPr>
        <w:pStyle w:val="B2"/>
      </w:pPr>
      <w:r>
        <w:rPr>
          <w:lang w:eastAsia="zh-CN"/>
        </w:rPr>
        <w:t>2)</w:t>
      </w:r>
      <w:r w:rsidR="006E0FC8" w:rsidRPr="007F2770">
        <w:rPr>
          <w:rFonts w:hint="eastAsia"/>
          <w:lang w:eastAsia="zh-CN"/>
        </w:rPr>
        <w:tab/>
      </w:r>
      <w:r w:rsidR="006E0FC8" w:rsidRPr="007F2770">
        <w:t xml:space="preserve">the UE is </w:t>
      </w:r>
      <w:r w:rsidR="006E0FC8" w:rsidRPr="007F2770">
        <w:rPr>
          <w:lang w:eastAsia="en-US"/>
        </w:rPr>
        <w:t>a UE configured for high priority access in selected PLMN;</w:t>
      </w:r>
    </w:p>
    <w:p w14:paraId="3B5A7FAF" w14:textId="26E0D1E4" w:rsidR="00FC2284" w:rsidRPr="007F2770" w:rsidRDefault="00B27C15" w:rsidP="00F27F4B">
      <w:pPr>
        <w:pStyle w:val="B2"/>
        <w:rPr>
          <w:rFonts w:eastAsia="SimSun"/>
          <w:lang w:eastAsia="x-none"/>
        </w:rPr>
      </w:pPr>
      <w:r>
        <w:rPr>
          <w:rFonts w:eastAsia="SimSun"/>
          <w:lang w:eastAsia="zh-CN"/>
        </w:rPr>
        <w:t>3)</w:t>
      </w:r>
      <w:r w:rsidR="008748BC" w:rsidRPr="007F2770">
        <w:rPr>
          <w:rFonts w:eastAsia="SimSun"/>
        </w:rPr>
        <w:tab/>
        <w:t>the UE has an emergency PDU session established or is establishing an emergency PDU session;</w:t>
      </w:r>
    </w:p>
    <w:p w14:paraId="28348822" w14:textId="66F6D93D" w:rsidR="008748BC" w:rsidRPr="007F2770" w:rsidRDefault="00B27C15" w:rsidP="00F27F4B">
      <w:pPr>
        <w:pStyle w:val="B2"/>
        <w:rPr>
          <w:rFonts w:eastAsia="SimSun"/>
        </w:rPr>
      </w:pPr>
      <w:r>
        <w:rPr>
          <w:rFonts w:eastAsia="SimSun"/>
          <w:lang w:eastAsia="zh-CN"/>
        </w:rPr>
        <w:t>4)</w:t>
      </w:r>
      <w:r w:rsidR="008748BC" w:rsidRPr="007F2770">
        <w:rPr>
          <w:rFonts w:eastAsia="SimSun"/>
        </w:rPr>
        <w:tab/>
        <w:t>the UE receives a request from the upper layers to perform emergency services fallback;</w:t>
      </w:r>
    </w:p>
    <w:p w14:paraId="02575998" w14:textId="26F8DD57" w:rsidR="008748BC" w:rsidRDefault="00B27C15" w:rsidP="008748BC">
      <w:pPr>
        <w:pStyle w:val="B2"/>
        <w:rPr>
          <w:lang w:eastAsia="zh-CN"/>
        </w:rPr>
      </w:pPr>
      <w:r>
        <w:rPr>
          <w:rFonts w:eastAsia="SimSun"/>
          <w:lang w:eastAsia="zh-CN"/>
        </w:rPr>
        <w:t>5)</w:t>
      </w:r>
      <w:r w:rsidR="008748BC" w:rsidRPr="007F2770">
        <w:rPr>
          <w:rFonts w:eastAsia="SimSun"/>
          <w:lang w:eastAsia="zh-CN"/>
        </w:rPr>
        <w:tab/>
      </w:r>
      <w:r w:rsidR="008748BC" w:rsidRPr="007F2770">
        <w:rPr>
          <w:rFonts w:hint="eastAsia"/>
          <w:lang w:eastAsia="zh-CN"/>
        </w:rPr>
        <w:t>the</w:t>
      </w:r>
      <w:r w:rsidR="008748BC" w:rsidRPr="007F2770">
        <w:rPr>
          <w:lang w:eastAsia="zh-CN"/>
        </w:rPr>
        <w:t xml:space="preserve"> MUSIM UE needs to request a new 5G-GUTI assignment</w:t>
      </w:r>
      <w:r w:rsidR="008E7E57" w:rsidRPr="007F2770">
        <w:rPr>
          <w:lang w:eastAsia="ko-KR"/>
        </w:rPr>
        <w:t xml:space="preserve"> as specified in subclause 5.5.1.3.2</w:t>
      </w:r>
      <w:r w:rsidR="006F6139">
        <w:rPr>
          <w:lang w:eastAsia="zh-CN"/>
        </w:rPr>
        <w:t>; or</w:t>
      </w:r>
    </w:p>
    <w:p w14:paraId="46FA20CD" w14:textId="46D3BD0B" w:rsidR="006F6139" w:rsidRPr="007F2770" w:rsidRDefault="006F6139" w:rsidP="008748BC">
      <w:pPr>
        <w:pStyle w:val="B2"/>
      </w:pPr>
      <w:r>
        <w:t>6)</w:t>
      </w:r>
      <w:r>
        <w:tab/>
        <w:t>the UE in NB-N1 mode is requested by the upper layer to transmit user data related to an exceptional event and</w:t>
      </w:r>
      <w:r>
        <w:rPr>
          <w:lang w:eastAsia="zh-CN"/>
        </w:rPr>
        <w:t xml:space="preserve"> the UE</w:t>
      </w:r>
      <w:r>
        <w:rPr>
          <w:snapToGrid w:val="0"/>
        </w:rPr>
        <w:t xml:space="preserve"> </w:t>
      </w:r>
      <w:r>
        <w:rPr>
          <w:snapToGrid w:val="0"/>
          <w:lang w:eastAsia="zh-CN"/>
        </w:rPr>
        <w:t xml:space="preserve">is </w:t>
      </w:r>
      <w:r>
        <w:rPr>
          <w:snapToGrid w:val="0"/>
        </w:rPr>
        <w:t xml:space="preserve">allowed to use </w:t>
      </w:r>
      <w:r>
        <w:t xml:space="preserve">exception data reporting (see </w:t>
      </w:r>
      <w:r>
        <w:rPr>
          <w:snapToGrid w:val="0"/>
        </w:rPr>
        <w:t xml:space="preserve">the ExceptionDataReportingAllowed leaf of the NAS configuration MO in </w:t>
      </w:r>
      <w:r>
        <w:t>3GPP TS 24.368 [17] or the USIM file EF</w:t>
      </w:r>
      <w:r>
        <w:rPr>
          <w:vertAlign w:val="subscript"/>
        </w:rPr>
        <w:t>NASCONFIG</w:t>
      </w:r>
      <w:r>
        <w:t xml:space="preserve"> in </w:t>
      </w:r>
      <w:r>
        <w:rPr>
          <w:snapToGrid w:val="0"/>
        </w:rPr>
        <w:t>3GPP TS 31.102 [22]</w:t>
      </w:r>
      <w:r>
        <w:t>)</w:t>
      </w:r>
      <w:r w:rsidRPr="007F2770">
        <w:rPr>
          <w:lang w:eastAsia="zh-CN"/>
        </w:rPr>
        <w:t>.</w:t>
      </w:r>
    </w:p>
    <w:p w14:paraId="6C14DC81"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28DB592C"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2F41E8E5" w14:textId="01F8C089" w:rsidR="006C24C2"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9C1372">
        <w:rPr>
          <w:lang w:eastAsia="zh-CN"/>
        </w:rPr>
        <w:t>;</w:t>
      </w:r>
    </w:p>
    <w:p w14:paraId="670C3B4F" w14:textId="77777777" w:rsidR="009C1372" w:rsidRPr="003F56EC" w:rsidRDefault="009C1372" w:rsidP="009C1372">
      <w:pPr>
        <w:pStyle w:val="B2"/>
      </w:pPr>
      <w:r w:rsidRPr="00FC4F6B">
        <w:rPr>
          <w:lang w:eastAsia="zh-CN"/>
        </w:rPr>
        <w:t>4)</w:t>
      </w:r>
      <w:r w:rsidRPr="00FC4F6B">
        <w:rPr>
          <w:lang w:eastAsia="zh-CN"/>
        </w:rPr>
        <w:tab/>
      </w:r>
      <w:r w:rsidRPr="003F56EC">
        <w:t>the UE has an emergency PDU session established or is establishing an emergency PDU session; or</w:t>
      </w:r>
    </w:p>
    <w:p w14:paraId="0478AECC" w14:textId="5B4C284E" w:rsidR="009C1372" w:rsidRPr="007F2770" w:rsidRDefault="009C1372" w:rsidP="009C1372">
      <w:pPr>
        <w:pStyle w:val="B2"/>
        <w:rPr>
          <w:lang w:eastAsia="zh-CN"/>
        </w:rPr>
      </w:pPr>
      <w:r w:rsidRPr="003F56EC">
        <w:t>5)</w:t>
      </w:r>
      <w:r w:rsidRPr="003F56EC">
        <w:tab/>
        <w:t>the UE receives a request from the upper layers to perform emergency services fallback.</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Default="006C76F4" w:rsidP="00F70ED3">
      <w:pPr>
        <w:pStyle w:val="B1"/>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130417B8" w14:textId="345026D3" w:rsidR="002839E1" w:rsidRDefault="008B3E22" w:rsidP="002839E1">
      <w:pPr>
        <w:pStyle w:val="B1"/>
      </w:pPr>
      <w:r>
        <w:t>q</w:t>
      </w:r>
      <w:r w:rsidR="002839E1" w:rsidRPr="007F2770">
        <w:t>)</w:t>
      </w:r>
      <w:r w:rsidR="002839E1" w:rsidRPr="007F2770">
        <w:tab/>
      </w:r>
      <w:r w:rsidR="002839E1">
        <w:t>Expiry or stopping of the last running Tsor-cm timer.</w:t>
      </w:r>
    </w:p>
    <w:p w14:paraId="1F0EB1BB" w14:textId="77777777" w:rsidR="002839E1" w:rsidRDefault="002839E1" w:rsidP="002839E1">
      <w:pPr>
        <w:pStyle w:val="B1"/>
      </w:pPr>
      <w:r>
        <w:rPr>
          <w:lang w:eastAsia="zh-TW"/>
        </w:rPr>
        <w:tab/>
        <w:t xml:space="preserve">If the last running Tsor-cm has expired or was stopped while the </w:t>
      </w:r>
      <w:r w:rsidRPr="007F2770">
        <w:t xml:space="preserve">registration procedure </w:t>
      </w:r>
      <w:r>
        <w:t xml:space="preserve">for mobility and registration update is in progress, </w:t>
      </w:r>
      <w:r w:rsidRPr="007F2770">
        <w:t>the UE initiated de-registration procedure shall be initiated after successful completion of the registration procedure for mobility and periodic registration update</w:t>
      </w:r>
      <w:r>
        <w:t>.</w:t>
      </w:r>
    </w:p>
    <w:p w14:paraId="66076483" w14:textId="11C51C24" w:rsidR="002839E1" w:rsidRPr="007F2770" w:rsidRDefault="002839E1" w:rsidP="002839E1">
      <w:pPr>
        <w:pStyle w:val="B1"/>
        <w:rPr>
          <w:lang w:eastAsia="zh-TW"/>
        </w:rPr>
      </w:pPr>
      <w:r w:rsidRPr="007F2770">
        <w:t>NOTE 3:</w:t>
      </w:r>
      <w:r w:rsidRPr="007F2770">
        <w:tab/>
      </w:r>
      <w:r>
        <w:rPr>
          <w:noProof/>
        </w:rPr>
        <w:t>As an implementation option, UE may locally release the N1 NAS signalling connection, locally deregister and perform PLMN selection</w:t>
      </w:r>
      <w:r w:rsidRPr="007F2770">
        <w:t>.</w:t>
      </w:r>
    </w:p>
    <w:p w14:paraId="571845E3" w14:textId="01EE4CCA"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6F5003">
        <w:t>, d</w:t>
      </w:r>
      <w:r w:rsidR="009C04EA">
        <w:t>1</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1D0D45C3" w:rsidR="00171F7C" w:rsidRPr="007F2770" w:rsidRDefault="00F41A5C" w:rsidP="00171F7C">
      <w:pPr>
        <w:pStyle w:val="B1"/>
      </w:pPr>
      <w:r w:rsidRPr="007F2770">
        <w:tab/>
      </w:r>
      <w:r w:rsidRPr="00942B63">
        <w:t>For the cases c, d and e,</w:t>
      </w:r>
      <w:r>
        <w:t xml:space="preserve"> i</w:t>
      </w:r>
      <w:r w:rsidRPr="007F2770">
        <w:t xml:space="preserve">f the registration procedure is </w:t>
      </w:r>
      <w:r>
        <w:t>neither</w:t>
      </w:r>
      <w:r w:rsidRPr="007F2770">
        <w:t xml:space="preserve"> for initiating an emergency PDU session</w:t>
      </w:r>
      <w:r>
        <w:t xml:space="preserve"> nor for performing an emergency services fallback procedure</w:t>
      </w:r>
      <w:r w:rsidRPr="007F2770">
        <w:t xml:space="preserve">, </w:t>
      </w:r>
      <w:r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1BEED3F7" w14:textId="77777777" w:rsidR="00571A93"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p>
    <w:p w14:paraId="7A3E2F57" w14:textId="5992E6D2" w:rsidR="0022672E" w:rsidRPr="007F2770" w:rsidRDefault="00571A93" w:rsidP="0022672E">
      <w:pPr>
        <w:pStyle w:val="B3"/>
      </w:pPr>
      <w:r>
        <w:t>-</w:t>
      </w:r>
      <w:r>
        <w:tab/>
      </w:r>
      <w:r w:rsidRPr="00254017">
        <w:t>the registration procedure was initiated when</w:t>
      </w:r>
      <w:r>
        <w:t xml:space="preserve"> </w:t>
      </w:r>
      <w:r w:rsidRPr="00254017">
        <w:t>the UE in 5GMM-CONNECTED mode over 3GPP access</w:t>
      </w:r>
      <w:r>
        <w:t xml:space="preserve"> or </w:t>
      </w:r>
      <w:r w:rsidRPr="00606D0B">
        <w:t>5GMM-CONNECTED mode with RRC inactive indication</w:t>
      </w:r>
      <w:r>
        <w:t xml:space="preserve"> </w:t>
      </w:r>
      <w:r w:rsidRPr="00254017">
        <w:t>receives a fallback indication from lower layers</w:t>
      </w:r>
      <w:r>
        <w:t>;</w:t>
      </w:r>
      <w:r w:rsidR="00985F72" w:rsidRPr="007F2770">
        <w:t xml:space="preserve"> </w:t>
      </w:r>
      <w:r w:rsidR="0022672E"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1B5719D6" w:rsidR="00981BAF" w:rsidRPr="007F2770" w:rsidRDefault="00F41A5C" w:rsidP="0022672E">
      <w:pPr>
        <w:pStyle w:val="B2"/>
      </w:pPr>
      <w:r w:rsidRPr="007F2770">
        <w:tab/>
        <w:t xml:space="preserve">and none of the other reasons for initiating the registration updating procedure listed in </w:t>
      </w:r>
      <w:r w:rsidRPr="007F2770">
        <w:rPr>
          <w:lang w:eastAsia="zh-CN"/>
        </w:rPr>
        <w:t>subclause 5.5.1.3.2</w:t>
      </w:r>
      <w:r w:rsidRPr="007F2770">
        <w:t xml:space="preserve"> was applicable, the timer T3511 may be stopped when the UE</w:t>
      </w:r>
      <w:r>
        <w:t xml:space="preserve"> either</w:t>
      </w:r>
      <w:r w:rsidRPr="007F2770">
        <w:t xml:space="preserve"> enters 5GMM-CONNECTED mode</w:t>
      </w:r>
      <w:r>
        <w:t xml:space="preserve"> or performs an inter-system change from N1 mode to S1 mode</w:t>
      </w:r>
      <w:r w:rsidRPr="007F2770">
        <w:t>.</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0111AAA0" w:rsidR="00FF626B" w:rsidRPr="007F2770" w:rsidRDefault="00FF626B" w:rsidP="00FF626B">
      <w:pPr>
        <w:pStyle w:val="NO"/>
        <w:rPr>
          <w:noProof/>
          <w:lang w:val="en-US"/>
        </w:rPr>
      </w:pPr>
      <w:r w:rsidRPr="007F2770">
        <w:t>NOTE </w:t>
      </w:r>
      <w:r w:rsidR="002839E1">
        <w:t>4</w:t>
      </w:r>
      <w:r w:rsidRPr="007F2770">
        <w:t>:</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1DCB7419" w:rsidR="00981BAF" w:rsidRPr="007F2770" w:rsidRDefault="00981BAF" w:rsidP="005F7EB0">
      <w:pPr>
        <w:pStyle w:val="B2"/>
      </w:pPr>
      <w:r w:rsidRPr="007F2770">
        <w:t>-</w:t>
      </w:r>
      <w:r w:rsidRPr="007F2770">
        <w:tab/>
        <w:t xml:space="preserve">if </w:t>
      </w:r>
      <w:r w:rsidR="007344D7" w:rsidRPr="007F2770">
        <w:t xml:space="preserve">the procedure is performed via </w:t>
      </w:r>
      <w:r w:rsidR="00A53B02">
        <w:t>NG-RAN</w:t>
      </w:r>
      <w:r w:rsidR="007344D7" w:rsidRPr="007F2770">
        <w:t xml:space="preserve"> access </w:t>
      </w:r>
      <w:r w:rsidR="00A53B02">
        <w:t>over non-satellite NG-RAN cells</w:t>
      </w:r>
      <w:r w:rsidR="00A53B02" w:rsidRPr="007F2770">
        <w:t xml:space="preserve"> </w:t>
      </w:r>
      <w:r w:rsidR="007344D7" w:rsidRPr="007F2770">
        <w:t xml:space="preserve">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2E38B39E" w14:textId="77777777" w:rsidR="00A53B02" w:rsidRDefault="00A53B02" w:rsidP="00A53B02">
      <w:pPr>
        <w:pStyle w:val="B2"/>
      </w:pPr>
      <w:r>
        <w:t>-</w:t>
      </w:r>
      <w:r>
        <w:tab/>
        <w:t>if the procedure is performed via satellite NG-RAN access and the UE is operating in single-registration mode:</w:t>
      </w:r>
    </w:p>
    <w:p w14:paraId="504F7390" w14:textId="77777777" w:rsidR="00A53B02" w:rsidRDefault="00A53B02" w:rsidP="00A53B02">
      <w:pPr>
        <w:pStyle w:val="B3"/>
        <w:overflowPunct/>
        <w:autoSpaceDE/>
        <w:autoSpaceDN/>
        <w:adjustRightInd/>
        <w:textAlignment w:val="auto"/>
        <w:rPr>
          <w:lang w:eastAsia="en-US"/>
        </w:rPr>
      </w:pPr>
      <w:r>
        <w:rPr>
          <w:lang w:eastAsia="en-US"/>
        </w:rPr>
        <w:t>-</w:t>
      </w:r>
      <w:r>
        <w:rPr>
          <w:lang w:eastAsia="en-US"/>
        </w:rPr>
        <w:tab/>
        <w:t>the UE shall in addition handle the EMM parameters EPS update status, EMM state, 4G-GUTI, TAI list, last visited registered TAI, list of equivalent PLMNs and eKSI as specified in 3GPP TS 24.301 [15] for the abnormal cases when a normal or periodic tracking area updating procedure via satellite EUTRA access fails and the tracking area attempt counter is equal to 5; and</w:t>
      </w:r>
    </w:p>
    <w:p w14:paraId="4EBD9F22" w14:textId="131139E0" w:rsidR="00A53B02" w:rsidRPr="007F2770" w:rsidRDefault="00A53B02" w:rsidP="00A53B02">
      <w:pPr>
        <w:pStyle w:val="B3"/>
        <w:overflowPunct/>
        <w:autoSpaceDE/>
        <w:autoSpaceDN/>
        <w:adjustRightInd/>
        <w:textAlignment w:val="auto"/>
        <w:rPr>
          <w:lang w:eastAsia="zh-CN"/>
        </w:rPr>
      </w:pPr>
      <w:r>
        <w:rPr>
          <w:lang w:eastAsia="en-US"/>
        </w:rPr>
        <w:t>-</w:t>
      </w:r>
      <w:r>
        <w:rPr>
          <w:lang w:eastAsia="en-US"/>
        </w:rPr>
        <w:tab/>
        <w:t>the UE may attempt to select NG-RAN over non-satellite NG-RAN cells or E-UTRAN radio access technology and proceed with appropriate 5GMM or EMM specific procedures. Additionally, The UE may disable the satellite NG-RAN capability as specified in subclause 4.9.4.</w:t>
      </w:r>
    </w:p>
    <w:p w14:paraId="3677C036" w14:textId="77777777" w:rsidR="003E0676" w:rsidRPr="007F2770" w:rsidRDefault="005969AB" w:rsidP="00781477">
      <w:pPr>
        <w:pStyle w:val="Heading5"/>
      </w:pPr>
      <w:bookmarkStart w:id="3520" w:name="_Toc20232689"/>
      <w:bookmarkStart w:id="3521" w:name="_Toc27746791"/>
      <w:bookmarkStart w:id="3522" w:name="_Toc36212973"/>
      <w:bookmarkStart w:id="3523" w:name="_Toc36657150"/>
      <w:bookmarkStart w:id="3524" w:name="_Toc45286814"/>
      <w:bookmarkStart w:id="3525" w:name="_Toc51948083"/>
      <w:bookmarkStart w:id="3526" w:name="_Toc51949175"/>
      <w:bookmarkStart w:id="3527" w:name="_Toc209788618"/>
      <w:bookmarkStart w:id="3528" w:name="_CR5_5_1_3_8"/>
      <w:bookmarkEnd w:id="3528"/>
      <w:r w:rsidRPr="007F2770">
        <w:t>5</w:t>
      </w:r>
      <w:r w:rsidR="00173561" w:rsidRPr="007F2770">
        <w:t>.5.1.3.</w:t>
      </w:r>
      <w:r w:rsidR="00240F9C" w:rsidRPr="007F2770">
        <w:t>8</w:t>
      </w:r>
      <w:r w:rsidR="00173561" w:rsidRPr="007F2770">
        <w:tab/>
        <w:t>Abnormal cases on the network side</w:t>
      </w:r>
      <w:bookmarkEnd w:id="3520"/>
      <w:bookmarkEnd w:id="3521"/>
      <w:bookmarkEnd w:id="3522"/>
      <w:bookmarkEnd w:id="3523"/>
      <w:bookmarkEnd w:id="3524"/>
      <w:bookmarkEnd w:id="3525"/>
      <w:bookmarkEnd w:id="3526"/>
      <w:bookmarkEnd w:id="3527"/>
    </w:p>
    <w:p w14:paraId="2B15BA39" w14:textId="77777777" w:rsidR="00E67FAC" w:rsidRPr="007F2770" w:rsidRDefault="00E67FAC" w:rsidP="00E67FAC">
      <w:r w:rsidRPr="007F2770">
        <w:t>The following abnormal cases can be identified:</w:t>
      </w:r>
    </w:p>
    <w:p w14:paraId="25E268D7" w14:textId="3E1545D2" w:rsidR="002C7DEC" w:rsidRPr="00486F5A" w:rsidRDefault="00672048" w:rsidP="00486F5A">
      <w:pPr>
        <w:pStyle w:val="B1"/>
      </w:pPr>
      <w:r w:rsidRPr="00486F5A">
        <w:t>a)</w:t>
      </w:r>
      <w:r w:rsidRPr="00486F5A">
        <w:tab/>
      </w:r>
      <w:r w:rsidR="002C7DEC" w:rsidRPr="00486F5A">
        <w:t xml:space="preserve">Lower layer failur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6AA46DBD" w14:textId="26663417" w:rsidR="003E18C6" w:rsidRPr="007F2770" w:rsidRDefault="003E18C6" w:rsidP="003E18C6">
      <w:pPr>
        <w:pStyle w:val="B1"/>
      </w:pPr>
      <w:r w:rsidRPr="007F2770">
        <w:tab/>
      </w:r>
      <w:r>
        <w:t>I</w:t>
      </w:r>
      <w:r w:rsidRPr="007F2770">
        <w:t>f the REGISTRATION ACCEPT message includes:</w:t>
      </w:r>
    </w:p>
    <w:p w14:paraId="4112CABF" w14:textId="1807C13D" w:rsidR="003E18C6" w:rsidRPr="007F2770" w:rsidRDefault="003E18C6" w:rsidP="003E18C6">
      <w:pPr>
        <w:pStyle w:val="B2"/>
      </w:pPr>
      <w:r w:rsidRPr="007F2770">
        <w:t>1)</w:t>
      </w:r>
      <w:r w:rsidRPr="007F2770">
        <w:tab/>
        <w:t>Negotiated PEIPS assistance information IE:</w:t>
      </w:r>
    </w:p>
    <w:p w14:paraId="08F8C81F" w14:textId="45536021" w:rsidR="003E18C6" w:rsidRDefault="003E18C6" w:rsidP="003E18C6">
      <w:pPr>
        <w:pStyle w:val="B3"/>
      </w:pPr>
      <w:r w:rsidRPr="007F2770">
        <w:t>i)</w:t>
      </w:r>
      <w:r w:rsidRPr="007F2770">
        <w:tab/>
        <w:t>containing a new PEIPS assistance information and the UE is previously assigned a different PEIPS assistance information then, the AMF shall consider both, the old and new</w:t>
      </w:r>
      <w:r w:rsidRPr="007F2770">
        <w:rPr>
          <w:rFonts w:hint="eastAsia"/>
          <w:lang w:eastAsia="zh-CN"/>
        </w:rPr>
        <w:t xml:space="preserve"> </w:t>
      </w:r>
      <w:r w:rsidRPr="007F2770">
        <w:t>PEIPS assistance information as valid until the old PEIPS assistance information can be considered as invalid by the AMF; or</w:t>
      </w:r>
    </w:p>
    <w:p w14:paraId="1BE9355E" w14:textId="2343F1BD" w:rsidR="003E18C6" w:rsidRPr="007F2770" w:rsidRDefault="003E18C6" w:rsidP="003E18C6">
      <w:pPr>
        <w:pStyle w:val="NO"/>
      </w:pPr>
      <w:r w:rsidRPr="00980147">
        <w:t>NOTE</w:t>
      </w:r>
      <w:r w:rsidRPr="003168A2">
        <w:t> </w:t>
      </w:r>
      <w:r>
        <w:t>0</w:t>
      </w:r>
      <w:r w:rsidRPr="00980147">
        <w:t>:</w:t>
      </w:r>
      <w:r w:rsidRPr="00980147">
        <w:tab/>
      </w:r>
      <w:r>
        <w:t xml:space="preserve">If the UE was not previously assigned a </w:t>
      </w:r>
      <w:r w:rsidRPr="007F2770">
        <w:t>PEIPS assistance information</w:t>
      </w:r>
      <w:r>
        <w:t xml:space="preserve"> by the AMF, then AMF informs RAN about the new PEIPS assistance information, i.e., paging subgroup ID and it is up to RAN how to handle the old information at RAN and new information from AMF so that the paging is not missed</w:t>
      </w:r>
      <w:r w:rsidRPr="00980147">
        <w:t>.</w:t>
      </w:r>
    </w:p>
    <w:p w14:paraId="5CB127B2" w14:textId="48E813D7" w:rsidR="003E18C6" w:rsidRPr="007F2770" w:rsidRDefault="003E18C6" w:rsidP="003E18C6">
      <w:pPr>
        <w:pStyle w:val="B3"/>
      </w:pPr>
      <w:r w:rsidRPr="007F2770">
        <w:t>ii)</w:t>
      </w:r>
      <w:r w:rsidRPr="007F2770">
        <w:tab/>
        <w:t>containing no PEIPS assistance information, then the AMF shall delete any old PEIPS assistance information stored in the 5GMM context of the UE.</w:t>
      </w:r>
    </w:p>
    <w:p w14:paraId="652163C3" w14:textId="50EB9FCF" w:rsidR="006A54EF" w:rsidRPr="007F2770" w:rsidRDefault="006A54EF" w:rsidP="006A54EF">
      <w:pPr>
        <w:pStyle w:val="B2"/>
      </w:pPr>
      <w:r w:rsidRPr="007F2770">
        <w:t>2)</w:t>
      </w:r>
      <w:r w:rsidRPr="007F2770">
        <w:tab/>
        <w:t>Negotiated WUS assistance information IE:</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64F2937B" w14:textId="0499A82D" w:rsidR="003E18C6" w:rsidRDefault="003E18C6" w:rsidP="003E18C6">
      <w:pPr>
        <w:pStyle w:val="B3"/>
      </w:pPr>
      <w:r w:rsidRPr="007F2770">
        <w:t>ii)</w:t>
      </w:r>
      <w:r w:rsidRPr="007F2770">
        <w:tab/>
        <w:t>containing no UE paging probability information value, then the AMF shall delete any old UE paging probability information value stored in the 5GMM context of the UE.</w:t>
      </w:r>
    </w:p>
    <w:p w14:paraId="4910B6DE" w14:textId="01B1CA43" w:rsidR="003E18C6" w:rsidRPr="007F2770" w:rsidRDefault="003E18C6" w:rsidP="003E18C6">
      <w:pPr>
        <w:pStyle w:val="B2"/>
      </w:pPr>
      <w:r>
        <w:t>3</w:t>
      </w:r>
      <w:r w:rsidRPr="007F2770">
        <w:t>)</w:t>
      </w:r>
      <w:r w:rsidRPr="007F2770">
        <w:tab/>
        <w:t xml:space="preserve">Negotiated </w:t>
      </w:r>
      <w:r>
        <w:t>LP-WUSPS</w:t>
      </w:r>
      <w:r w:rsidRPr="007F2770">
        <w:t xml:space="preserve"> assistance information IE:</w:t>
      </w:r>
    </w:p>
    <w:p w14:paraId="21442CAE" w14:textId="77777777" w:rsidR="003E18C6" w:rsidRDefault="003E18C6" w:rsidP="003E18C6">
      <w:pPr>
        <w:pStyle w:val="B3"/>
      </w:pPr>
      <w:r w:rsidRPr="007F2770">
        <w:t>i)</w:t>
      </w:r>
      <w:r w:rsidRPr="007F2770">
        <w:tab/>
        <w:t xml:space="preserve">containing a new </w:t>
      </w:r>
      <w:r>
        <w:t>LP-WUS</w:t>
      </w:r>
      <w:r w:rsidRPr="007F2770">
        <w:t xml:space="preserve">PS assistance information and the UE is previously assigned a different </w:t>
      </w:r>
      <w:r>
        <w:t>LP-WUS</w:t>
      </w:r>
      <w:r w:rsidRPr="007F2770">
        <w:t>PS assistance information then, the AMF shall consider both, the old and new</w:t>
      </w:r>
      <w:r w:rsidRPr="007F2770">
        <w:rPr>
          <w:rFonts w:hint="eastAsia"/>
          <w:lang w:eastAsia="zh-CN"/>
        </w:rPr>
        <w:t xml:space="preserve"> </w:t>
      </w:r>
      <w:r>
        <w:t>LP-WUS</w:t>
      </w:r>
      <w:r w:rsidRPr="007F2770">
        <w:t xml:space="preserve">PS assistance information as valid until the old </w:t>
      </w:r>
      <w:r>
        <w:t>LP-WUS</w:t>
      </w:r>
      <w:r w:rsidRPr="007F2770">
        <w:t>PS assistance information can be considered as invalid by the AMF; or</w:t>
      </w:r>
    </w:p>
    <w:p w14:paraId="4F72D45E" w14:textId="77777777" w:rsidR="003E18C6" w:rsidRPr="007F2770" w:rsidRDefault="003E18C6" w:rsidP="003E18C6">
      <w:pPr>
        <w:pStyle w:val="NO"/>
      </w:pPr>
      <w:r w:rsidRPr="00980147">
        <w:t>NOTE</w:t>
      </w:r>
      <w:r w:rsidRPr="003168A2">
        <w:t> </w:t>
      </w:r>
      <w:r>
        <w:t>0A</w:t>
      </w:r>
      <w:r w:rsidRPr="00980147">
        <w:t>:</w:t>
      </w:r>
      <w:r w:rsidRPr="00980147">
        <w:tab/>
      </w:r>
      <w:r>
        <w:t>If the UE was not previously assigned a LP-WUS</w:t>
      </w:r>
      <w:r w:rsidRPr="007F2770">
        <w:t>PS assistance information</w:t>
      </w:r>
      <w:r>
        <w:t xml:space="preserve"> by the AMF, then AMF informs RAN about the new LP-WUSPS assistance information, i.e., LP-WUSPS paging subgroup ID and it is up to RAN how to handle the old information at RAN and new information from AMF so that the paging is not missed</w:t>
      </w:r>
      <w:r w:rsidRPr="00980147">
        <w:t>.</w:t>
      </w:r>
    </w:p>
    <w:p w14:paraId="034A0D18" w14:textId="77777777" w:rsidR="003E18C6" w:rsidRPr="007F2770" w:rsidRDefault="003E18C6" w:rsidP="003E18C6">
      <w:pPr>
        <w:pStyle w:val="B3"/>
      </w:pPr>
      <w:r w:rsidRPr="007F2770">
        <w:t>ii)</w:t>
      </w:r>
      <w:r w:rsidRPr="007F2770">
        <w:tab/>
        <w:t xml:space="preserve">containing no </w:t>
      </w:r>
      <w:r>
        <w:t>LP-WUS</w:t>
      </w:r>
      <w:r w:rsidRPr="007F2770">
        <w:t xml:space="preserve">PS assistance information, then the AMF shall delete any old </w:t>
      </w:r>
      <w:r>
        <w:t>LP-WUS</w:t>
      </w:r>
      <w:r w:rsidRPr="007F2770">
        <w:t>PS assistance information stored in the 5GMM context of the UE.</w:t>
      </w:r>
    </w:p>
    <w:p w14:paraId="4AE4F742" w14:textId="77777777" w:rsidR="003E18C6" w:rsidRPr="007F2770" w:rsidRDefault="003E18C6" w:rsidP="003E18C6">
      <w:pPr>
        <w:pStyle w:val="B1"/>
      </w:pPr>
      <w:r w:rsidRPr="007F2770">
        <w:tab/>
      </w:r>
      <w:r>
        <w:t>I</w:t>
      </w:r>
      <w:r w:rsidRPr="007F2770">
        <w:t xml:space="preserve">f the REGISTRATION ACCEPT message </w:t>
      </w:r>
      <w:r>
        <w:t xml:space="preserve">does not </w:t>
      </w:r>
      <w:r w:rsidRPr="007F2770">
        <w:t>include:</w:t>
      </w:r>
    </w:p>
    <w:p w14:paraId="4CEE78E4" w14:textId="1A20F08E" w:rsidR="003E18C6" w:rsidRDefault="003E18C6" w:rsidP="003E18C6">
      <w:pPr>
        <w:pStyle w:val="B2"/>
        <w:numPr>
          <w:ilvl w:val="0"/>
          <w:numId w:val="33"/>
        </w:numPr>
      </w:pPr>
      <w:r w:rsidRPr="007F2770">
        <w:t>Negotiated PEIPS assistance information IE</w:t>
      </w:r>
      <w:r>
        <w:t>,</w:t>
      </w:r>
      <w:r w:rsidRPr="007F2770">
        <w:t xml:space="preserve"> then the AMF shall delete any old </w:t>
      </w:r>
      <w:r>
        <w:t>LP-WUS</w:t>
      </w:r>
      <w:r w:rsidRPr="007F2770">
        <w:t>PS assistance information stored in the 5GMM context of the UE</w:t>
      </w:r>
      <w:r>
        <w:t>;</w:t>
      </w:r>
    </w:p>
    <w:p w14:paraId="73A0B278" w14:textId="77777777" w:rsidR="003E18C6" w:rsidRPr="007F2770" w:rsidRDefault="003E18C6" w:rsidP="003E18C6">
      <w:pPr>
        <w:pStyle w:val="B2"/>
      </w:pPr>
      <w:r>
        <w:t>2)</w:t>
      </w:r>
      <w:r>
        <w:tab/>
      </w:r>
      <w:r w:rsidRPr="007F2770">
        <w:t>Negotiated WUS assistance information IE</w:t>
      </w:r>
      <w:r>
        <w:t xml:space="preserve">, </w:t>
      </w:r>
      <w:r w:rsidRPr="007F2770">
        <w:t>then the AMF shall delete any old UE paging probability information value stored in the 5GMM context of the UE</w:t>
      </w:r>
      <w:r>
        <w:t>; and</w:t>
      </w:r>
    </w:p>
    <w:p w14:paraId="76EB9828" w14:textId="77777777" w:rsidR="003E18C6" w:rsidRDefault="003E18C6" w:rsidP="003E18C6">
      <w:pPr>
        <w:pStyle w:val="B2"/>
      </w:pPr>
      <w:r>
        <w:t>3)</w:t>
      </w:r>
      <w:r>
        <w:tab/>
      </w:r>
      <w:r w:rsidRPr="007F2770">
        <w:t xml:space="preserve">Negotiated </w:t>
      </w:r>
      <w:r>
        <w:t>LP-WUSPS</w:t>
      </w:r>
      <w:r w:rsidRPr="007F2770">
        <w:t xml:space="preserve"> assistance information IE</w:t>
      </w:r>
      <w:r>
        <w:t xml:space="preserve">, </w:t>
      </w:r>
      <w:r w:rsidRPr="007F2770">
        <w:t xml:space="preserve">then the AMF shall delete any old </w:t>
      </w:r>
      <w:r>
        <w:t>LP-WUS</w:t>
      </w:r>
      <w:r w:rsidRPr="007F2770">
        <w:t>PS assistance information stored in the 5GMM context of the UE</w:t>
      </w:r>
      <w:r>
        <w:t>.</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122C42F9" w14:textId="281A74A0" w:rsidR="003E18C6" w:rsidRPr="007F2770" w:rsidRDefault="003E18C6" w:rsidP="003E18C6">
      <w:pPr>
        <w:pStyle w:val="B3"/>
      </w:pPr>
      <w:r w:rsidRPr="007F2770">
        <w:t>ii)</w:t>
      </w:r>
      <w:r w:rsidRPr="007F2770">
        <w:tab/>
        <w:t xml:space="preserve">if the AMF assigns a new </w:t>
      </w:r>
      <w:r>
        <w:t>PEI</w:t>
      </w:r>
      <w:r w:rsidRPr="007F2770">
        <w:t xml:space="preserve">PS assistance information to the UE </w:t>
      </w:r>
      <w:r>
        <w:t xml:space="preserve">in the </w:t>
      </w:r>
      <w:r w:rsidRPr="007F2770">
        <w:t>Negotiated PEIPS assistance information IE in the REGISTRATION ACCEPT message, then, the AMF shall consider the new</w:t>
      </w:r>
      <w:r w:rsidRPr="007F2770">
        <w:rPr>
          <w:rFonts w:hint="eastAsia"/>
          <w:lang w:eastAsia="zh-CN"/>
        </w:rPr>
        <w:t xml:space="preserve"> </w:t>
      </w:r>
      <w:r>
        <w:t>PEI</w:t>
      </w:r>
      <w:r w:rsidRPr="007F2770">
        <w:t xml:space="preserve">PS assistance information </w:t>
      </w:r>
      <w:r>
        <w:t xml:space="preserve">in the </w:t>
      </w:r>
      <w:r w:rsidRPr="007F2770">
        <w:t xml:space="preserve">Negotiated PEIPS assistance information IE as valid and the old </w:t>
      </w:r>
      <w:r>
        <w:t>PEI</w:t>
      </w:r>
      <w:r w:rsidRPr="007F2770">
        <w:t>PS assistance information</w:t>
      </w:r>
      <w:r>
        <w:t xml:space="preserve"> sent as part of old </w:t>
      </w:r>
      <w:r w:rsidRPr="007F2770">
        <w:t>Negotiated PEIPS assistance information IE, if any, as invalid;</w:t>
      </w:r>
    </w:p>
    <w:p w14:paraId="4711FE4F" w14:textId="5EDC895E" w:rsidR="003E18C6" w:rsidRDefault="003E18C6" w:rsidP="003E18C6">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r>
        <w:t>; and</w:t>
      </w:r>
    </w:p>
    <w:p w14:paraId="1855EADA" w14:textId="77777777" w:rsidR="003E18C6" w:rsidRPr="007F2770" w:rsidRDefault="003E18C6" w:rsidP="003E18C6">
      <w:pPr>
        <w:pStyle w:val="B3"/>
      </w:pPr>
      <w:r w:rsidRPr="007F2770">
        <w:t>i</w:t>
      </w:r>
      <w:r>
        <w:t>v</w:t>
      </w:r>
      <w:r w:rsidRPr="007F2770">
        <w:t>)</w:t>
      </w:r>
      <w:r w:rsidRPr="007F2770">
        <w:tab/>
        <w:t xml:space="preserve">if the AMF assigns a new </w:t>
      </w:r>
      <w:r>
        <w:t>LP-WUS</w:t>
      </w:r>
      <w:r w:rsidRPr="007F2770">
        <w:t xml:space="preserve">PS assistance information to the UE </w:t>
      </w:r>
      <w:r>
        <w:t xml:space="preserve">in the </w:t>
      </w:r>
      <w:r w:rsidRPr="007F2770">
        <w:t xml:space="preserve">Negotiated </w:t>
      </w:r>
      <w:r>
        <w:t>LP-WUSPS</w:t>
      </w:r>
      <w:r w:rsidRPr="007F2770">
        <w:t xml:space="preserve"> assistance information IE in the REGISTRATION ACCEPT message, then, the AMF shall consider the new</w:t>
      </w:r>
      <w:r w:rsidRPr="007F2770">
        <w:rPr>
          <w:rFonts w:hint="eastAsia"/>
          <w:lang w:eastAsia="zh-CN"/>
        </w:rPr>
        <w:t xml:space="preserve"> </w:t>
      </w:r>
      <w:r>
        <w:t>LP-WUS</w:t>
      </w:r>
      <w:r w:rsidRPr="007F2770">
        <w:t xml:space="preserve">PS assistance information </w:t>
      </w:r>
      <w:r>
        <w:t xml:space="preserve">in the </w:t>
      </w:r>
      <w:r w:rsidRPr="007F2770">
        <w:t xml:space="preserve">Negotiated </w:t>
      </w:r>
      <w:r>
        <w:t>LP-WUSPS</w:t>
      </w:r>
      <w:r w:rsidRPr="007F2770">
        <w:t xml:space="preserve"> assistance information IE as valid and the old </w:t>
      </w:r>
      <w:r>
        <w:t>LP-WUS</w:t>
      </w:r>
      <w:r w:rsidRPr="007F2770">
        <w:t>PS assistance information</w:t>
      </w:r>
      <w:r>
        <w:t xml:space="preserve"> sent as part of old </w:t>
      </w:r>
      <w:r w:rsidRPr="007F2770">
        <w:t xml:space="preserve">Negotiated </w:t>
      </w:r>
      <w:r>
        <w:t>LP-WUSPS</w:t>
      </w:r>
      <w:r w:rsidRPr="007F2770">
        <w:t xml:space="preserve"> assistance information IE, if any, as invalid</w:t>
      </w:r>
      <w:r>
        <w:t>.</w:t>
      </w:r>
    </w:p>
    <w:p w14:paraId="52B223C7" w14:textId="2131B0DC" w:rsidR="003E18C6" w:rsidRDefault="003E18C6" w:rsidP="003E18C6">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w:t>
      </w:r>
    </w:p>
    <w:p w14:paraId="0FE638D1" w14:textId="0A5ABBBC" w:rsidR="003E18C6" w:rsidRPr="00946331" w:rsidRDefault="00946331" w:rsidP="00946331">
      <w:pPr>
        <w:pStyle w:val="B2"/>
      </w:pPr>
      <w:r w:rsidRPr="007F2770">
        <w:tab/>
      </w:r>
      <w:r w:rsidR="003E18C6" w:rsidRPr="00946331">
        <w:t>If the AMF in the REGISTRATION ACCEPT message assigns a new PEIPS assistance information for NR paging subgrouping to the UE then, the AMF shall include the new PEIPS assistance information in the Updated PEIPS assistance information IE and initiate the generic UE configuration update procedure.</w:t>
      </w:r>
    </w:p>
    <w:p w14:paraId="0E1E5CE1" w14:textId="59BF41F9" w:rsidR="003E18C6" w:rsidRPr="00946331" w:rsidRDefault="00946331" w:rsidP="00946331">
      <w:pPr>
        <w:pStyle w:val="B2"/>
      </w:pPr>
      <w:r w:rsidRPr="007F2770">
        <w:tab/>
      </w:r>
      <w:r w:rsidR="003E18C6" w:rsidRPr="00946331">
        <w:t>If the AMF in the REGISTRATION ACCEPT message assigns a new LP-WUSPS assistance information for LP-WUSPS paging to the UE then, the AMF shall include the new LP-WUSPS assistance information in the Updated LP-WUSPS assistance information IE 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4E438815" w14:textId="77777777" w:rsidR="003E18C6" w:rsidRPr="007F2770" w:rsidRDefault="003E18C6" w:rsidP="003E18C6">
      <w:pPr>
        <w:pStyle w:val="B4"/>
      </w:pPr>
      <w:r w:rsidRPr="007F2770">
        <w:t>-</w:t>
      </w:r>
      <w:r w:rsidRPr="007F2770">
        <w:tab/>
        <w:t xml:space="preserve">that previously has no Paging subgroup ID assigned </w:t>
      </w:r>
      <w:r>
        <w:t xml:space="preserve">for NR paging subgrouping </w:t>
      </w:r>
      <w:r w:rsidRPr="007F2770">
        <w:t>then, the AMF shall use the new Paging subgroup ID for paging the UE;</w:t>
      </w:r>
    </w:p>
    <w:p w14:paraId="0FC87FAC" w14:textId="77777777" w:rsidR="003E18C6" w:rsidRPr="007F2770" w:rsidRDefault="003E18C6" w:rsidP="003E18C6">
      <w:pPr>
        <w:pStyle w:val="B4"/>
      </w:pPr>
      <w:r w:rsidRPr="007F2770">
        <w:t>-</w:t>
      </w:r>
      <w:r w:rsidRPr="007F2770">
        <w:tab/>
        <w:t xml:space="preserve">that is same as the old Paging subgroup ID </w:t>
      </w:r>
      <w:r>
        <w:t>for NR paging subgrouping</w:t>
      </w:r>
      <w:r w:rsidRPr="007F2770">
        <w:t xml:space="preserve"> then, the AMF shall use the same Paging subgroup ID for paging the UE; or</w:t>
      </w:r>
    </w:p>
    <w:p w14:paraId="19D6AE7F" w14:textId="77777777" w:rsidR="003E18C6" w:rsidRDefault="003E18C6" w:rsidP="003E18C6">
      <w:pPr>
        <w:pStyle w:val="B4"/>
      </w:pPr>
      <w:r w:rsidRPr="007F2770">
        <w:t>-</w:t>
      </w:r>
      <w:r w:rsidRPr="007F2770">
        <w:tab/>
        <w:t xml:space="preserve">that is different than the old Paging subgroup ID </w:t>
      </w:r>
      <w:r>
        <w:t>for NR paging subgrouping</w:t>
      </w:r>
      <w:r w:rsidRPr="007F2770">
        <w:t xml:space="preserve"> then, the AMF may first use the old Paging subgroup ID </w:t>
      </w:r>
      <w:r>
        <w:t>for NR paging subgrouping</w:t>
      </w:r>
      <w:r w:rsidRPr="007F2770">
        <w:t xml:space="preserve"> followed by the new Paging subgroup ID </w:t>
      </w:r>
      <w:r>
        <w:t>for NR paging subgrouping</w:t>
      </w:r>
      <w:r w:rsidRPr="007F2770">
        <w:t xml:space="preserve"> for paging the UE.</w:t>
      </w:r>
    </w:p>
    <w:p w14:paraId="5BF0FCC7" w14:textId="3284A7FE" w:rsidR="003E18C6" w:rsidRPr="007F2770" w:rsidRDefault="003E18C6" w:rsidP="003E18C6">
      <w:pPr>
        <w:pStyle w:val="B3"/>
      </w:pPr>
      <w:r w:rsidRPr="007F2770">
        <w:t>i</w:t>
      </w:r>
      <w:r w:rsidR="003C730A">
        <w:t>1</w:t>
      </w:r>
      <w:r w:rsidRPr="007F2770">
        <w:t>)</w:t>
      </w:r>
      <w:r w:rsidRPr="007F2770">
        <w:tab/>
        <w:t xml:space="preserve">if in the REGISTRATION ACCEPT message a new </w:t>
      </w:r>
      <w:r>
        <w:t>LP-WUSPS p</w:t>
      </w:r>
      <w:r w:rsidRPr="007F2770">
        <w:t xml:space="preserve">aging subgroup ID in the Negotiated </w:t>
      </w:r>
      <w:r>
        <w:t>LP-WUSPS</w:t>
      </w:r>
      <w:r w:rsidRPr="007F2770">
        <w:t xml:space="preserve"> assistance information IE is assigned to the UE:</w:t>
      </w:r>
    </w:p>
    <w:p w14:paraId="471E3270" w14:textId="77777777" w:rsidR="003E18C6" w:rsidRPr="007F2770" w:rsidRDefault="003E18C6" w:rsidP="003E18C6">
      <w:pPr>
        <w:pStyle w:val="B4"/>
      </w:pPr>
      <w:r w:rsidRPr="007F2770">
        <w:t>-</w:t>
      </w:r>
      <w:r w:rsidRPr="007F2770">
        <w:tab/>
        <w:t xml:space="preserve">that previously has no </w:t>
      </w:r>
      <w:r>
        <w:t>LP-WUSPS p</w:t>
      </w:r>
      <w:r w:rsidRPr="007F2770">
        <w:t xml:space="preserve">aging subgroup ID assigned </w:t>
      </w:r>
      <w:r>
        <w:t xml:space="preserve">for LP-WUSPS paging </w:t>
      </w:r>
      <w:r w:rsidRPr="007F2770">
        <w:t xml:space="preserve">then, the AMF shall use the new </w:t>
      </w:r>
      <w:r>
        <w:t>LP-WUSPS p</w:t>
      </w:r>
      <w:r w:rsidRPr="007F2770">
        <w:t>aging subgroup ID for paging the UE;</w:t>
      </w:r>
    </w:p>
    <w:p w14:paraId="6C81CBDA" w14:textId="77777777" w:rsidR="003E18C6" w:rsidRPr="007F2770" w:rsidRDefault="003E18C6" w:rsidP="003E18C6">
      <w:pPr>
        <w:pStyle w:val="B4"/>
      </w:pPr>
      <w:r w:rsidRPr="007F2770">
        <w:t>-</w:t>
      </w:r>
      <w:r w:rsidRPr="007F2770">
        <w:tab/>
        <w:t xml:space="preserve">that is same as the old </w:t>
      </w:r>
      <w:r>
        <w:t>LP-WUSPS p</w:t>
      </w:r>
      <w:r w:rsidRPr="007F2770">
        <w:t xml:space="preserve">aging subgroup ID </w:t>
      </w:r>
      <w:r>
        <w:t>for LP-WUSPS paging</w:t>
      </w:r>
      <w:r w:rsidRPr="007F2770">
        <w:t xml:space="preserve"> then, the AMF shall use the same </w:t>
      </w:r>
      <w:r>
        <w:t>LP-WUSPS p</w:t>
      </w:r>
      <w:r w:rsidRPr="007F2770">
        <w:t>aging subgroup ID for paging the UE; or</w:t>
      </w:r>
    </w:p>
    <w:p w14:paraId="4A7649E1" w14:textId="77777777" w:rsidR="003E18C6" w:rsidRPr="007F2770" w:rsidRDefault="003E18C6" w:rsidP="003E18C6">
      <w:pPr>
        <w:pStyle w:val="B4"/>
      </w:pPr>
      <w:r w:rsidRPr="007F2770">
        <w:t>-</w:t>
      </w:r>
      <w:r w:rsidRPr="007F2770">
        <w:tab/>
        <w:t xml:space="preserve">that is different than the old </w:t>
      </w:r>
      <w:r>
        <w:t>LP-WUSPS p</w:t>
      </w:r>
      <w:r w:rsidRPr="007F2770">
        <w:t xml:space="preserve">aging subgroup ID </w:t>
      </w:r>
      <w:r>
        <w:t>for LP-WUSPS paging</w:t>
      </w:r>
      <w:r w:rsidRPr="007F2770">
        <w:t xml:space="preserve"> then, the AMF may first use the old </w:t>
      </w:r>
      <w:r>
        <w:t>LP-WUSPS p</w:t>
      </w:r>
      <w:r w:rsidRPr="007F2770">
        <w:t xml:space="preserve">aging subgroup ID </w:t>
      </w:r>
      <w:r>
        <w:t>for LP-WUSPS paging</w:t>
      </w:r>
      <w:r w:rsidRPr="007F2770">
        <w:t xml:space="preserve"> followed by the new </w:t>
      </w:r>
      <w:r>
        <w:t>LP-WUSPS p</w:t>
      </w:r>
      <w:r w:rsidRPr="007F2770">
        <w:t>aging subgroup ID</w:t>
      </w:r>
      <w:r w:rsidRPr="00EC4FE6">
        <w:t xml:space="preserve"> </w:t>
      </w:r>
      <w:r>
        <w:t>for LP-WUSPS paging</w:t>
      </w:r>
      <w:r w:rsidRPr="007F2770">
        <w:t xml:space="preserve">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01F9FAA9" w14:textId="039C001B" w:rsidR="003E18C6" w:rsidRPr="007F2770" w:rsidRDefault="003E18C6" w:rsidP="003E18C6">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t xml:space="preserve"> for NR paging, the selected LP-WUSPS p</w:t>
      </w:r>
      <w:r w:rsidRPr="007F2770">
        <w:t>aging subgroup ID</w:t>
      </w:r>
      <w:r>
        <w:t xml:space="preserve"> for LP-WUSPS paging,</w:t>
      </w:r>
      <w:r w:rsidRPr="007F2770">
        <w:t xml:space="preserve"> or the selected UE paging probability information value in the WUS assistance information IE.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initiate the generic UE configuration update procedure. If the response is received from a tracking area within the old and new TAI list, the network shall initiate the generic UE configuration update procedure. If in the REGISTRATION ACCEPT message a new </w:t>
      </w:r>
      <w:r>
        <w:t>PEI</w:t>
      </w:r>
      <w:r w:rsidRPr="007F2770">
        <w:t xml:space="preserve">PS assistance information </w:t>
      </w:r>
      <w:r>
        <w:t xml:space="preserve">for NR paging </w:t>
      </w:r>
      <w:r w:rsidRPr="007F2770">
        <w:t xml:space="preserve">was assigned to the UE that is different than the old </w:t>
      </w:r>
      <w:r>
        <w:t>PEI</w:t>
      </w:r>
      <w:r w:rsidRPr="007F2770">
        <w:t xml:space="preserve">PS assistance information </w:t>
      </w:r>
      <w:r>
        <w:t xml:space="preserve">for NR paging, or a </w:t>
      </w:r>
      <w:r w:rsidRPr="007F2770">
        <w:t xml:space="preserve">new </w:t>
      </w:r>
      <w:r>
        <w:t>LP-WUS</w:t>
      </w:r>
      <w:r w:rsidRPr="007F2770">
        <w:t xml:space="preserve">PS assistance information </w:t>
      </w:r>
      <w:r>
        <w:t xml:space="preserve">for LP-WUS paging </w:t>
      </w:r>
      <w:r w:rsidRPr="007F2770">
        <w:t>was assigned to the UE that is different than the old</w:t>
      </w:r>
      <w:r>
        <w:t xml:space="preserve"> LP-WUS</w:t>
      </w:r>
      <w:r w:rsidRPr="007F2770">
        <w:t xml:space="preserve">PS assistance information </w:t>
      </w:r>
      <w:r>
        <w:t>for LP-WUS paging</w:t>
      </w:r>
      <w:r w:rsidRPr="007F2770">
        <w:t xml:space="preserve"> then the network shall initiate the generic UE configuration update procedure; and</w:t>
      </w:r>
    </w:p>
    <w:p w14:paraId="6E11C47D" w14:textId="77777777" w:rsidR="003E18C6" w:rsidRPr="007F2770" w:rsidRDefault="003E18C6" w:rsidP="003E18C6">
      <w:pPr>
        <w:pStyle w:val="B4"/>
      </w:pPr>
      <w:r w:rsidRPr="007F2770">
        <w:t>-</w:t>
      </w:r>
      <w:r w:rsidRPr="007F2770">
        <w:tab/>
        <w:t xml:space="preserve">if no response is received to the paging attempts using the old 5G-S-TMSI from the old 5G-GUTI and the old Paging subgroup ID </w:t>
      </w:r>
      <w:r>
        <w:t xml:space="preserve">for NR paging, </w:t>
      </w:r>
      <w:r w:rsidRPr="007F2770">
        <w:t xml:space="preserve">the old </w:t>
      </w:r>
      <w:r>
        <w:t>LP-WUS p</w:t>
      </w:r>
      <w:r w:rsidRPr="007F2770">
        <w:t xml:space="preserve">aging subgroup ID </w:t>
      </w:r>
      <w:r>
        <w:t xml:space="preserve">for LP-WUS paging </w:t>
      </w:r>
      <w:r w:rsidRPr="007F2770">
        <w:t>or the old UE paging probability information value in the WUS assistance information IE, the AMF may use the new 5G-S-TMSI from the new 5G-GUTI and the new Paging subgroup ID</w:t>
      </w:r>
      <w:r>
        <w:t xml:space="preserve"> for NR paging, </w:t>
      </w:r>
      <w:r w:rsidRPr="007F2770">
        <w:t xml:space="preserve">the new </w:t>
      </w:r>
      <w:r>
        <w:t>LP-WUS p</w:t>
      </w:r>
      <w:r w:rsidRPr="007F2770">
        <w:t>aging subgroup ID</w:t>
      </w:r>
      <w:r>
        <w:t xml:space="preserve"> for LP-WUS paging</w:t>
      </w:r>
      <w:r w:rsidRPr="007F2770">
        <w:t xml:space="preserve"> or the new UE paging probability information value in the WUS assistance information IE,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3529" w:name="_Toc20232690"/>
      <w:bookmarkStart w:id="3530" w:name="_Toc27746792"/>
      <w:bookmarkStart w:id="3531" w:name="_Toc36212974"/>
      <w:bookmarkStart w:id="3532" w:name="_Toc36657151"/>
      <w:bookmarkStart w:id="3533" w:name="_Toc45286815"/>
      <w:bookmarkStart w:id="3534" w:name="_Toc51948084"/>
      <w:bookmarkStart w:id="3535" w:name="_Toc51949176"/>
      <w:bookmarkStart w:id="3536" w:name="_Toc209788619"/>
      <w:bookmarkStart w:id="3537" w:name="_CR5_5_2"/>
      <w:bookmarkEnd w:id="3537"/>
      <w:r w:rsidRPr="007F2770">
        <w:t>5.5.2</w:t>
      </w:r>
      <w:r w:rsidRPr="007F2770">
        <w:tab/>
      </w:r>
      <w:r w:rsidR="00FA1847" w:rsidRPr="007F2770">
        <w:t>De-registration</w:t>
      </w:r>
      <w:r w:rsidRPr="007F2770">
        <w:t xml:space="preserve"> procedure</w:t>
      </w:r>
      <w:bookmarkEnd w:id="3529"/>
      <w:bookmarkEnd w:id="3530"/>
      <w:bookmarkEnd w:id="3531"/>
      <w:bookmarkEnd w:id="3532"/>
      <w:bookmarkEnd w:id="3533"/>
      <w:bookmarkEnd w:id="3534"/>
      <w:bookmarkEnd w:id="3535"/>
      <w:bookmarkEnd w:id="3536"/>
    </w:p>
    <w:p w14:paraId="40666E7A" w14:textId="77777777" w:rsidR="003E0676" w:rsidRPr="007F2770" w:rsidRDefault="0036585C" w:rsidP="00781477">
      <w:pPr>
        <w:pStyle w:val="Heading4"/>
      </w:pPr>
      <w:bookmarkStart w:id="3538" w:name="_Toc20232691"/>
      <w:bookmarkStart w:id="3539" w:name="_Toc27746793"/>
      <w:bookmarkStart w:id="3540" w:name="_Toc36212975"/>
      <w:bookmarkStart w:id="3541" w:name="_Toc36657152"/>
      <w:bookmarkStart w:id="3542" w:name="_Toc45286816"/>
      <w:bookmarkStart w:id="3543" w:name="_Toc51948085"/>
      <w:bookmarkStart w:id="3544" w:name="_Toc51949177"/>
      <w:bookmarkStart w:id="3545" w:name="_Toc209788620"/>
      <w:bookmarkStart w:id="3546" w:name="_CR5_5_2_1"/>
      <w:bookmarkEnd w:id="3546"/>
      <w:r w:rsidRPr="007F2770">
        <w:t>5</w:t>
      </w:r>
      <w:r w:rsidR="00173561" w:rsidRPr="007F2770">
        <w:t>.5.2.1</w:t>
      </w:r>
      <w:r w:rsidR="00173561" w:rsidRPr="007F2770">
        <w:tab/>
        <w:t>General</w:t>
      </w:r>
      <w:bookmarkEnd w:id="3538"/>
      <w:bookmarkEnd w:id="3539"/>
      <w:bookmarkEnd w:id="3540"/>
      <w:bookmarkEnd w:id="3541"/>
      <w:bookmarkEnd w:id="3542"/>
      <w:bookmarkEnd w:id="3543"/>
      <w:bookmarkEnd w:id="3544"/>
      <w:bookmarkEnd w:id="3545"/>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55919E60" w14:textId="77777777" w:rsidR="005E4C70" w:rsidRDefault="005E4C70" w:rsidP="005E4C70">
      <w:pPr>
        <w:pStyle w:val="B1"/>
        <w:rPr>
          <w:rFonts w:eastAsia="SimSun"/>
        </w:rPr>
      </w:pPr>
      <w:r>
        <w:t>c1)</w:t>
      </w:r>
      <w:r>
        <w:tab/>
        <w:t xml:space="preserve">by the UE to de-register for 5GS services over 3GPP access when </w:t>
      </w:r>
      <w:r>
        <w:rPr>
          <w:rFonts w:eastAsia="SimSun"/>
        </w:rPr>
        <w:t>an event is triggered in the UE that would make the UE unavailable for a certain period of time and the UE is not able to store its 5GMM and 5GSM contexts</w:t>
      </w:r>
      <w:r>
        <w:t>;</w:t>
      </w:r>
    </w:p>
    <w:p w14:paraId="32ACE249" w14:textId="4E75AB41" w:rsidR="005E4C70" w:rsidRPr="007F2770" w:rsidRDefault="005E4C70" w:rsidP="005E4C70">
      <w:pPr>
        <w:pStyle w:val="B1"/>
      </w:pPr>
      <w:r>
        <w:t>NOTE 1:</w:t>
      </w:r>
      <w:r>
        <w:tab/>
        <w:t>If the UE is able to store its 5GMM and 5GSM contexts, the UE triggers the registration procedure for mobility and periodic registration update.</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397493">
      <w:pPr>
        <w:pStyle w:val="B1"/>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174F8221"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r w:rsidR="005E4C70">
        <w:t xml:space="preserve"> or</w:t>
      </w:r>
    </w:p>
    <w:p w14:paraId="5B0CB5B1" w14:textId="20B646DE"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3C730A">
        <w:t>.</w:t>
      </w:r>
    </w:p>
    <w:p w14:paraId="457F3E11" w14:textId="6B620DE0" w:rsidR="00DE07BC" w:rsidRPr="007F2770" w:rsidRDefault="00DE07BC" w:rsidP="005E4C70">
      <w:pPr>
        <w:pStyle w:val="B1"/>
      </w:pPr>
      <w:r w:rsidRPr="007F2770">
        <w:t>e)</w:t>
      </w:r>
      <w:r w:rsidRPr="007F2770">
        <w:tab/>
      </w:r>
      <w:r w:rsidR="005E4C70">
        <w:t>void</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2BBB27E3"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w:t>
      </w:r>
      <w:r w:rsidR="00137E4E">
        <w:t>D</w:t>
      </w:r>
      <w:r w:rsidRPr="007F2770">
        <w:t>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3547" w:name="_Toc20232692"/>
      <w:bookmarkStart w:id="3548" w:name="_Toc27746794"/>
      <w:bookmarkStart w:id="3549" w:name="_Toc36212976"/>
      <w:bookmarkStart w:id="3550" w:name="_Toc36657153"/>
      <w:bookmarkStart w:id="3551" w:name="_Toc45286817"/>
      <w:bookmarkStart w:id="3552" w:name="_Toc51948086"/>
      <w:bookmarkStart w:id="3553"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FC7926D" w:rsidR="00950864" w:rsidRPr="007F2770" w:rsidRDefault="00950864" w:rsidP="00F739C2">
      <w:r w:rsidRPr="007F2770">
        <w:t>If the UE in 5GMM-CONNECTED mode determines to obtain service on a higher priority PLMN due to SOR, then based on the conditions as specified in 3GPP</w:t>
      </w:r>
      <w:r w:rsidR="003D4DC0" w:rsidRPr="007F2770">
        <w:rPr>
          <w:rFonts w:ascii="Arial" w:hAnsi="Arial"/>
          <w:sz w:val="18"/>
        </w:rPr>
        <w:t> </w:t>
      </w:r>
      <w:r w:rsidRPr="007F2770">
        <w:t>TS</w:t>
      </w:r>
      <w:r w:rsidR="003D4DC0" w:rsidRPr="007F2770">
        <w:rPr>
          <w:rFonts w:ascii="Arial" w:hAnsi="Arial"/>
          <w:sz w:val="18"/>
        </w:rPr>
        <w:t> </w:t>
      </w:r>
      <w:r w:rsidRPr="007F2770">
        <w:t>23.122</w:t>
      </w:r>
      <w:r w:rsidR="003D4DC0" w:rsidRPr="007F2770">
        <w:rPr>
          <w:rFonts w:ascii="Arial" w:hAnsi="Arial"/>
          <w:sz w:val="18"/>
        </w:rPr>
        <w:t> </w:t>
      </w:r>
      <w:r w:rsidRPr="007F2770">
        <w:t>[5] annex</w:t>
      </w:r>
      <w:r w:rsidR="003D4DC0" w:rsidRPr="007F2770">
        <w:rPr>
          <w:rFonts w:ascii="Arial" w:hAnsi="Arial"/>
          <w:sz w:val="18"/>
        </w:rPr>
        <w:t> </w:t>
      </w:r>
      <w:r w:rsidRPr="007F2770">
        <w:t>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3554" w:name="_Toc209788621"/>
      <w:bookmarkStart w:id="3555" w:name="_CR5_5_2_2"/>
      <w:bookmarkEnd w:id="3555"/>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547"/>
      <w:bookmarkEnd w:id="3548"/>
      <w:bookmarkEnd w:id="3549"/>
      <w:bookmarkEnd w:id="3550"/>
      <w:bookmarkEnd w:id="3551"/>
      <w:bookmarkEnd w:id="3552"/>
      <w:bookmarkEnd w:id="3553"/>
      <w:bookmarkEnd w:id="3554"/>
    </w:p>
    <w:p w14:paraId="2C71F7D4" w14:textId="77777777" w:rsidR="003E0676" w:rsidRPr="007F2770" w:rsidRDefault="00335D4C" w:rsidP="00781477">
      <w:pPr>
        <w:pStyle w:val="Heading5"/>
      </w:pPr>
      <w:bookmarkStart w:id="3556" w:name="_Toc20232693"/>
      <w:bookmarkStart w:id="3557" w:name="_Toc27746795"/>
      <w:bookmarkStart w:id="3558" w:name="_Toc36212977"/>
      <w:bookmarkStart w:id="3559" w:name="_Toc36657154"/>
      <w:bookmarkStart w:id="3560" w:name="_Toc45286818"/>
      <w:bookmarkStart w:id="3561" w:name="_Toc51948087"/>
      <w:bookmarkStart w:id="3562" w:name="_Toc51949179"/>
      <w:bookmarkStart w:id="3563" w:name="_Toc209788622"/>
      <w:bookmarkStart w:id="3564" w:name="_CR5_5_2_2_1"/>
      <w:bookmarkEnd w:id="356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3556"/>
      <w:bookmarkEnd w:id="3557"/>
      <w:bookmarkEnd w:id="3558"/>
      <w:bookmarkEnd w:id="3559"/>
      <w:bookmarkEnd w:id="3560"/>
      <w:bookmarkEnd w:id="3561"/>
      <w:bookmarkEnd w:id="3562"/>
      <w:bookmarkEnd w:id="3563"/>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15FC02A4" w:rsidR="00C62DCC" w:rsidRDefault="00C62DCC" w:rsidP="00C62DCC">
      <w:pPr>
        <w:pStyle w:val="NO"/>
        <w:overflowPunct/>
        <w:autoSpaceDE/>
        <w:autoSpaceDN/>
        <w:adjustRightInd/>
        <w:textAlignment w:val="auto"/>
      </w:pPr>
      <w:r w:rsidRPr="00831810">
        <w:rPr>
          <w:lang w:eastAsia="en-US"/>
        </w:rPr>
        <w:t>NOTE</w:t>
      </w:r>
      <w:r w:rsidR="00584B03" w:rsidRPr="007F2770">
        <w:t> </w:t>
      </w:r>
      <w:r>
        <w:rPr>
          <w:lang w:eastAsia="en-US"/>
        </w:rPr>
        <w:t>1</w:t>
      </w:r>
      <w:r w:rsidRPr="00831810">
        <w:rPr>
          <w:lang w:eastAsia="en-US"/>
        </w:rPr>
        <w:t>:</w:t>
      </w:r>
      <w:r w:rsidRPr="00831810">
        <w:rPr>
          <w:lang w:eastAsia="en-US"/>
        </w:rPr>
        <w:tab/>
        <w:t xml:space="preserve">In some abnormal cases, the 5G-GUTI can be a 5G-GUTI mapped from a valid native 4G-GUTI (see </w:t>
      </w:r>
      <w:r w:rsidR="00584B03">
        <w:rPr>
          <w:lang w:eastAsia="en-US"/>
        </w:rPr>
        <w:t>sub</w:t>
      </w:r>
      <w:r w:rsidRPr="00831810">
        <w:rPr>
          <w:lang w:eastAsia="en-US"/>
        </w:rPr>
        <w:t>clause 5.5.1.2.7, item</w:t>
      </w:r>
      <w:r w:rsidR="00B27C15" w:rsidRPr="007F2770">
        <w:t> </w:t>
      </w:r>
      <w:r w:rsidRPr="00831810">
        <w:rPr>
          <w:lang w:eastAsia="en-US"/>
        </w:rPr>
        <w:t xml:space="preserve">f and </w:t>
      </w:r>
      <w:r w:rsidR="00584B03">
        <w:rPr>
          <w:lang w:eastAsia="en-US"/>
        </w:rPr>
        <w:t>sub</w:t>
      </w:r>
      <w:r w:rsidRPr="00831810">
        <w:rPr>
          <w:lang w:eastAsia="en-US"/>
        </w:rPr>
        <w:t>clause 5.5.1.3.7, item</w:t>
      </w:r>
      <w:r w:rsidR="00B27C15" w:rsidRPr="007F2770">
        <w:t> </w:t>
      </w:r>
      <w:r w:rsidRPr="00831810">
        <w:rPr>
          <w:lang w:eastAsia="en-US"/>
        </w:rPr>
        <w:t>l.</w:t>
      </w:r>
    </w:p>
    <w:p w14:paraId="186DEC7D" w14:textId="7FFE041F" w:rsidR="00173561" w:rsidRPr="007F2770" w:rsidRDefault="00173561" w:rsidP="00173561">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r w:rsidR="00C62DCC">
        <w:t xml:space="preserve"> </w:t>
      </w:r>
      <w:r w:rsidR="00C62DCC" w:rsidRPr="00831810">
        <w:t>and the de-registration is not due to USIM removal</w:t>
      </w:r>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C62DCC">
        <w:t xml:space="preserve"> </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4EF12274" w:rsidR="00C62DCC" w:rsidRPr="007F2770" w:rsidRDefault="00C62DCC" w:rsidP="00C62DCC">
      <w:pPr>
        <w:pStyle w:val="NO"/>
        <w:overflowPunct/>
        <w:autoSpaceDE/>
        <w:autoSpaceDN/>
        <w:adjustRightInd/>
        <w:textAlignment w:val="auto"/>
      </w:pPr>
      <w:r w:rsidRPr="00BC508A">
        <w:rPr>
          <w:rFonts w:eastAsia="Batang"/>
          <w:lang w:eastAsia="ja-JP"/>
        </w:rPr>
        <w:t>NOTE</w:t>
      </w:r>
      <w:r w:rsidR="00584B03" w:rsidRPr="007F2770">
        <w:t> </w:t>
      </w:r>
      <w:r>
        <w:rPr>
          <w:rFonts w:eastAsia="Batang"/>
          <w:lang w:eastAsia="ja-JP"/>
        </w:rPr>
        <w:t>2</w:t>
      </w:r>
      <w:r w:rsidRPr="00BC508A">
        <w:rPr>
          <w:rFonts w:eastAsia="Batang"/>
          <w:lang w:eastAsia="ja-JP"/>
        </w:rPr>
        <w:t>:</w:t>
      </w:r>
      <w:r w:rsidRPr="00BC508A">
        <w:rPr>
          <w:rFonts w:eastAsia="Batang"/>
          <w:lang w:eastAsia="ja-JP"/>
        </w:rPr>
        <w:tab/>
        <w:t xml:space="preserve">During the </w:t>
      </w:r>
      <w:r w:rsidRPr="00C62DCC">
        <w:rPr>
          <w:rFonts w:eastAsia="Batang"/>
          <w:lang w:eastAsia="ja-JP"/>
        </w:rPr>
        <w:t>initial registration for emergency services</w:t>
      </w:r>
      <w:r>
        <w:rPr>
          <w:rFonts w:eastAsia="Batang"/>
          <w:lang w:eastAsia="ja-JP"/>
        </w:rPr>
        <w:t xml:space="preserve"> </w:t>
      </w:r>
      <w:r w:rsidRPr="00C62DCC">
        <w:rPr>
          <w:rFonts w:eastAsia="Batang"/>
          <w:lang w:eastAsia="ja-JP"/>
        </w:rPr>
        <w:t>when the UE (with no USIM or invalid USIM) is in 5GMM-REGISTERED-INITIATED state, the UE has neither a valid 5G-GUTI nor a valid SUC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5DEB8C2A"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8D6257">
        <w:rPr>
          <w:lang w:eastAsia="zh-CN"/>
        </w:rPr>
        <w:t xml:space="preserve"> </w:t>
      </w:r>
      <w:r w:rsidR="008D6257" w:rsidRPr="00590AE9">
        <w:rPr>
          <w:lang w:eastAsia="zh-CN"/>
        </w:rPr>
        <w:t>the use of unavailability period is not due to NR satellite access discontin</w:t>
      </w:r>
      <w:r w:rsidR="008D6257">
        <w:rPr>
          <w:rFonts w:hint="eastAsia"/>
          <w:lang w:eastAsia="zh-CN"/>
        </w:rPr>
        <w:t>u</w:t>
      </w:r>
      <w:r w:rsidR="008D6257" w:rsidRPr="00590AE9">
        <w:rPr>
          <w:lang w:eastAsia="zh-CN"/>
        </w:rPr>
        <w:t>ous coverage</w:t>
      </w:r>
      <w:r w:rsidR="008D6257">
        <w:rPr>
          <w:lang w:eastAsia="zh-CN"/>
        </w:rPr>
        <w:t xml:space="preserve"> </w:t>
      </w:r>
      <w:r w:rsidR="008D6257" w:rsidRPr="008D6257">
        <w:rPr>
          <w:lang w:eastAsia="zh-CN"/>
        </w:rPr>
        <w:t>and</w:t>
      </w:r>
      <w:r w:rsidR="008D6257" w:rsidDel="008D6257">
        <w:rPr>
          <w:rFonts w:hint="eastAsia"/>
          <w:lang w:eastAsia="zh-CN"/>
        </w:rPr>
        <w:t xml:space="preserve"> </w:t>
      </w:r>
      <w:r w:rsidR="008D6257" w:rsidRPr="007F2770">
        <w:rPr>
          <w:lang w:eastAsia="zh-CN"/>
        </w:rPr>
        <w:t xml:space="preserve">the UE is unable to store its 5GMM and 5GSM contexts, </w:t>
      </w: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r w:rsidR="009B6505">
        <w:t xml:space="preserve"> and</w:t>
      </w:r>
      <w:r w:rsidRPr="007F2770">
        <w:t xml:space="preserve"> set the De-registration type </w:t>
      </w:r>
      <w:r w:rsidR="00137E4E">
        <w:t xml:space="preserve">IE </w:t>
      </w:r>
      <w:r w:rsidRPr="007F2770">
        <w:t>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35pt;height:200.35pt" o:ole="">
            <v:imagedata r:id="rId48" o:title=""/>
          </v:shape>
          <o:OLEObject Type="Embed" ProgID="Visio.Drawing.11" ShapeID="_x0000_i1043" DrawAspect="Content" ObjectID="_1827410904" r:id="rId49"/>
        </w:object>
      </w:r>
    </w:p>
    <w:p w14:paraId="302C6930" w14:textId="77777777" w:rsidR="00173561" w:rsidRPr="007F2770" w:rsidRDefault="00173561" w:rsidP="00173561">
      <w:pPr>
        <w:pStyle w:val="TF"/>
      </w:pPr>
      <w:bookmarkStart w:id="3565" w:name="_CRFigure5_5_2_2_1_1"/>
      <w:r w:rsidRPr="007F2770">
        <w:t>Figure </w:t>
      </w:r>
      <w:bookmarkEnd w:id="3565"/>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3566" w:name="_Toc20232694"/>
      <w:bookmarkStart w:id="3567" w:name="_Toc27746796"/>
      <w:bookmarkStart w:id="3568" w:name="_Toc36212978"/>
      <w:bookmarkStart w:id="3569" w:name="_Toc36657155"/>
      <w:bookmarkStart w:id="3570" w:name="_Toc45286819"/>
      <w:bookmarkStart w:id="3571" w:name="_Toc51948088"/>
      <w:bookmarkStart w:id="3572" w:name="_Toc51949180"/>
      <w:bookmarkStart w:id="3573" w:name="_Toc209788623"/>
      <w:bookmarkStart w:id="3574" w:name="_CR5_5_2_2_2"/>
      <w:bookmarkEnd w:id="3574"/>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3566"/>
      <w:bookmarkEnd w:id="3567"/>
      <w:bookmarkEnd w:id="3568"/>
      <w:bookmarkEnd w:id="3569"/>
      <w:bookmarkEnd w:id="3570"/>
      <w:bookmarkEnd w:id="3571"/>
      <w:bookmarkEnd w:id="3572"/>
      <w:bookmarkEnd w:id="3573"/>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3575" w:name="_Toc20232695"/>
      <w:bookmarkStart w:id="3576" w:name="_Toc27746797"/>
      <w:bookmarkStart w:id="3577" w:name="_Toc36212979"/>
      <w:bookmarkStart w:id="3578" w:name="_Toc36657156"/>
      <w:bookmarkStart w:id="3579" w:name="_Toc45286820"/>
      <w:bookmarkStart w:id="3580" w:name="_Toc51948089"/>
      <w:bookmarkStart w:id="3581" w:name="_Toc51949181"/>
      <w:bookmarkStart w:id="3582" w:name="_Toc209788624"/>
      <w:bookmarkStart w:id="3583" w:name="_CR5_5_2_2_3"/>
      <w:bookmarkEnd w:id="3583"/>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3575"/>
      <w:bookmarkEnd w:id="3576"/>
      <w:bookmarkEnd w:id="3577"/>
      <w:bookmarkEnd w:id="3578"/>
      <w:bookmarkEnd w:id="3579"/>
      <w:bookmarkEnd w:id="3580"/>
      <w:bookmarkEnd w:id="3581"/>
      <w:bookmarkEnd w:id="3582"/>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0F05E735" w14:textId="77777777" w:rsidR="003A7F6C" w:rsidRDefault="0067704D" w:rsidP="0067704D">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p>
    <w:p w14:paraId="3A1A722A" w14:textId="454AEE4F" w:rsidR="003A7F6C" w:rsidRDefault="000559D9" w:rsidP="0067704D">
      <w:r w:rsidRPr="007F2770">
        <w:t>Furthermore, if the UE supports A/Gb or Iu mode</w:t>
      </w:r>
      <w:r w:rsidR="00E233E5" w:rsidRPr="00E233E5">
        <w:t xml:space="preserve"> </w:t>
      </w:r>
      <w:r w:rsidR="00E233E5">
        <w:t xml:space="preserve">and </w:t>
      </w:r>
      <w:r w:rsidR="00E233E5">
        <w:rPr>
          <w:lang w:val="en-US"/>
        </w:rPr>
        <w:t xml:space="preserve">the </w:t>
      </w:r>
      <w:r w:rsidR="00E233E5">
        <w:t>de-registration procedure was not performed</w:t>
      </w:r>
      <w:r w:rsidR="003A7F6C">
        <w:t>:</w:t>
      </w:r>
    </w:p>
    <w:p w14:paraId="36EDDAB3" w14:textId="66A53440" w:rsidR="003A7F6C" w:rsidRDefault="003A7F6C" w:rsidP="003A7F6C">
      <w:pPr>
        <w:pStyle w:val="B1"/>
        <w:overflowPunct/>
        <w:autoSpaceDE/>
        <w:autoSpaceDN/>
        <w:adjustRightInd/>
        <w:textAlignment w:val="auto"/>
        <w:rPr>
          <w:lang w:eastAsia="en-US"/>
        </w:rPr>
      </w:pPr>
      <w:r>
        <w:rPr>
          <w:lang w:eastAsia="en-US"/>
        </w:rPr>
        <w:t>-</w:t>
      </w:r>
      <w:r>
        <w:rPr>
          <w:lang w:eastAsia="en-US"/>
        </w:rPr>
        <w:tab/>
      </w:r>
      <w:r w:rsidR="00E233E5">
        <w:rPr>
          <w:lang w:eastAsia="en-US"/>
        </w:rPr>
        <w:t xml:space="preserve">due to the last </w:t>
      </w:r>
      <w:r w:rsidR="00177F24">
        <w:rPr>
          <w:lang w:eastAsia="en-US"/>
        </w:rPr>
        <w:t xml:space="preserve">running </w:t>
      </w:r>
      <w:r w:rsidR="00E233E5">
        <w:rPr>
          <w:lang w:eastAsia="en-US"/>
        </w:rPr>
        <w:t>Tsor-cm timer expir</w:t>
      </w:r>
      <w:r w:rsidR="00177F24">
        <w:rPr>
          <w:lang w:eastAsia="en-US"/>
        </w:rPr>
        <w:t>ed</w:t>
      </w:r>
      <w:r w:rsidR="00E233E5">
        <w:rPr>
          <w:lang w:eastAsia="en-US"/>
        </w:rPr>
        <w:t xml:space="preserve"> or </w:t>
      </w:r>
      <w:r w:rsidR="00177F24">
        <w:rPr>
          <w:lang w:eastAsia="en-US"/>
        </w:rPr>
        <w:t xml:space="preserve">was </w:t>
      </w:r>
      <w:r w:rsidR="00E233E5">
        <w:rPr>
          <w:lang w:eastAsia="en-US"/>
        </w:rPr>
        <w:t>stopped (see 3GPP TS 23.122 [5])</w:t>
      </w:r>
      <w:r w:rsidR="00177F24">
        <w:rPr>
          <w:lang w:eastAsia="en-US"/>
        </w:rPr>
        <w:t xml:space="preserve"> subclause C.4.2)</w:t>
      </w:r>
      <w:r>
        <w:rPr>
          <w:lang w:eastAsia="en-US"/>
        </w:rPr>
        <w:t>;</w:t>
      </w:r>
    </w:p>
    <w:p w14:paraId="64DC5D43" w14:textId="223F6338" w:rsidR="003A7F6C" w:rsidRDefault="003A7F6C" w:rsidP="003A7F6C">
      <w:pPr>
        <w:pStyle w:val="B1"/>
        <w:overflowPunct/>
        <w:autoSpaceDE/>
        <w:autoSpaceDN/>
        <w:adjustRightInd/>
        <w:textAlignment w:val="auto"/>
        <w:rPr>
          <w:lang w:eastAsia="en-US"/>
        </w:rPr>
      </w:pPr>
      <w:r>
        <w:rPr>
          <w:lang w:eastAsia="en-US"/>
        </w:rPr>
        <w:t>-</w:t>
      </w:r>
      <w:r>
        <w:rPr>
          <w:lang w:eastAsia="en-US"/>
        </w:rPr>
        <w:tab/>
        <w:t>as part of eCall inactivity procedure;or</w:t>
      </w:r>
    </w:p>
    <w:p w14:paraId="4A57F7FF" w14:textId="74F2CC92" w:rsidR="003A7F6C" w:rsidRDefault="003A7F6C" w:rsidP="003A7F6C">
      <w:pPr>
        <w:pStyle w:val="B1"/>
        <w:overflowPunct/>
        <w:autoSpaceDE/>
        <w:autoSpaceDN/>
        <w:adjustRightInd/>
        <w:textAlignment w:val="auto"/>
      </w:pPr>
      <w:r>
        <w:rPr>
          <w:lang w:eastAsia="en-US"/>
        </w:rPr>
        <w:t>-</w:t>
      </w:r>
      <w:r>
        <w:rPr>
          <w:lang w:eastAsia="en-US"/>
        </w:rPr>
        <w:tab/>
        <w:t>due to switch off;</w:t>
      </w:r>
    </w:p>
    <w:p w14:paraId="37337D9F" w14:textId="22E43FE4" w:rsidR="0067704D" w:rsidRPr="007F2770" w:rsidRDefault="003A7F6C" w:rsidP="0067704D">
      <w:pPr>
        <w:rPr>
          <w:lang w:eastAsia="zh-CN"/>
        </w:rPr>
      </w:pPr>
      <w:r>
        <w:t>the UE</w:t>
      </w:r>
      <w:r w:rsidR="000559D9" w:rsidRPr="007F2770">
        <w:t xml:space="preserve"> shall disable the N1 mode capability for 3GPP access.</w:t>
      </w:r>
    </w:p>
    <w:p w14:paraId="4D67013F" w14:textId="3C201A98" w:rsidR="003E0676" w:rsidRPr="007F2770" w:rsidRDefault="00335D4C" w:rsidP="00781477">
      <w:pPr>
        <w:pStyle w:val="Heading5"/>
        <w:rPr>
          <w:lang w:eastAsia="zh-CN"/>
        </w:rPr>
      </w:pPr>
      <w:bookmarkStart w:id="3584" w:name="_Toc20232696"/>
      <w:bookmarkStart w:id="3585" w:name="_Toc27746798"/>
      <w:bookmarkStart w:id="3586" w:name="_Toc36212980"/>
      <w:bookmarkStart w:id="3587" w:name="_Toc36657157"/>
      <w:bookmarkStart w:id="3588" w:name="_Toc45286821"/>
      <w:bookmarkStart w:id="3589" w:name="_Toc51948090"/>
      <w:bookmarkStart w:id="3590" w:name="_Toc51949182"/>
      <w:bookmarkStart w:id="3591" w:name="_Toc209788625"/>
      <w:bookmarkStart w:id="3592" w:name="_CR5_5_2_2_4"/>
      <w:bookmarkEnd w:id="3592"/>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3584"/>
      <w:bookmarkEnd w:id="3585"/>
      <w:bookmarkEnd w:id="3586"/>
      <w:bookmarkEnd w:id="3587"/>
      <w:bookmarkEnd w:id="3588"/>
      <w:bookmarkEnd w:id="3589"/>
      <w:bookmarkEnd w:id="3590"/>
      <w:bookmarkEnd w:id="3591"/>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3593" w:name="_Toc20232697"/>
      <w:bookmarkStart w:id="3594" w:name="_Toc27746799"/>
      <w:bookmarkStart w:id="3595" w:name="_Toc36212981"/>
      <w:bookmarkStart w:id="3596" w:name="_Toc36657158"/>
      <w:bookmarkStart w:id="3597" w:name="_Toc45286822"/>
      <w:bookmarkStart w:id="3598" w:name="_Toc51948091"/>
      <w:bookmarkStart w:id="3599" w:name="_Toc51949183"/>
      <w:bookmarkStart w:id="3600" w:name="_Toc209788626"/>
      <w:bookmarkStart w:id="3601" w:name="_CR5_5_2_2_5"/>
      <w:bookmarkEnd w:id="3601"/>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3593"/>
      <w:bookmarkEnd w:id="3594"/>
      <w:bookmarkEnd w:id="3595"/>
      <w:bookmarkEnd w:id="3596"/>
      <w:bookmarkEnd w:id="3597"/>
      <w:bookmarkEnd w:id="3598"/>
      <w:bookmarkEnd w:id="3599"/>
      <w:bookmarkEnd w:id="3600"/>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3602" w:name="_Toc20232698"/>
      <w:bookmarkStart w:id="3603" w:name="_Toc27746800"/>
      <w:bookmarkStart w:id="3604" w:name="_Toc36212982"/>
      <w:bookmarkStart w:id="3605" w:name="_Toc36657159"/>
      <w:bookmarkStart w:id="3606" w:name="_Toc45286823"/>
      <w:bookmarkStart w:id="3607" w:name="_Toc51948092"/>
      <w:bookmarkStart w:id="3608" w:name="_Toc51949184"/>
      <w:bookmarkStart w:id="3609" w:name="_Toc209788627"/>
      <w:bookmarkStart w:id="3610" w:name="_CR5_5_2_2_6"/>
      <w:bookmarkEnd w:id="3610"/>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3602"/>
      <w:bookmarkEnd w:id="3603"/>
      <w:bookmarkEnd w:id="3604"/>
      <w:bookmarkEnd w:id="3605"/>
      <w:bookmarkEnd w:id="3606"/>
      <w:bookmarkEnd w:id="3607"/>
      <w:bookmarkEnd w:id="3608"/>
      <w:bookmarkEnd w:id="3609"/>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39190C5D" w:rsidR="001671B0" w:rsidRPr="007F2770" w:rsidRDefault="001671B0" w:rsidP="001671B0">
      <w:pPr>
        <w:pStyle w:val="B1"/>
      </w:pPr>
      <w:r w:rsidRPr="007F2770">
        <w:tab/>
        <w:t>The UE shall not start</w:t>
      </w:r>
      <w:r w:rsidR="002C065D">
        <w:t xml:space="preserve"> the </w:t>
      </w:r>
      <w:r w:rsidR="002C065D" w:rsidRPr="007F2770">
        <w:t xml:space="preserve">signalling </w:t>
      </w:r>
      <w:r w:rsidR="002C065D">
        <w:t>for</w:t>
      </w:r>
      <w:r w:rsidRPr="007F2770">
        <w:t xml:space="preserve"> the de-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10FC0B2D" w:rsidR="001671B0" w:rsidRPr="007F2770" w:rsidRDefault="001671B0" w:rsidP="001671B0">
      <w:pPr>
        <w:pStyle w:val="B1"/>
      </w:pPr>
      <w:r w:rsidRPr="007F2770">
        <w:tab/>
        <w:t xml:space="preserve">The </w:t>
      </w:r>
      <w:r w:rsidR="002C065D" w:rsidRPr="007F2770">
        <w:t xml:space="preserve">signalling </w:t>
      </w:r>
      <w:r w:rsidR="002C065D">
        <w:t xml:space="preserve">for the </w:t>
      </w:r>
      <w:r w:rsidRPr="007F2770">
        <w:t>de-registration 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0903DBB4" w:rsidR="00A26358" w:rsidRPr="007F2770" w:rsidRDefault="00A26358" w:rsidP="00A26358">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pPr>
      <w:r w:rsidRPr="007F2770">
        <w:tab/>
        <w:t>Otherwise:</w:t>
      </w:r>
    </w:p>
    <w:p w14:paraId="1D6C1893" w14:textId="6950EA39" w:rsidR="0014224E" w:rsidRPr="007F2770" w:rsidRDefault="0014224E" w:rsidP="0014224E">
      <w:pPr>
        <w:pStyle w:val="B2"/>
        <w:overflowPunct/>
        <w:autoSpaceDE/>
        <w:autoSpaceDN/>
        <w:adjustRightInd/>
        <w:textAlignment w:val="auto"/>
      </w:pPr>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r w:rsidR="0014224E">
        <w:t>other than a CONFIGURATION UPDATE COMMAND message</w:t>
      </w:r>
      <w:r w:rsidR="0014224E" w:rsidRPr="007F2770">
        <w:t xml:space="preserve"> </w:t>
      </w:r>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410429B" w:rsidR="008A7E44" w:rsidRPr="007F2770" w:rsidRDefault="008A7E44" w:rsidP="008A7E44">
      <w:pPr>
        <w:pStyle w:val="B1"/>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2ED839AF" w:rsidR="008A7E44" w:rsidRPr="007F2770" w:rsidRDefault="008A7E44" w:rsidP="008A7E44">
      <w:pPr>
        <w:pStyle w:val="B1"/>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32120930" w:rsidR="008A7E44" w:rsidRPr="007F2770" w:rsidRDefault="008A7E44" w:rsidP="008A7E44">
      <w:pPr>
        <w:pStyle w:val="B2"/>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or</w:t>
      </w:r>
    </w:p>
    <w:p w14:paraId="7DF4DB53" w14:textId="78F73825" w:rsidR="008A7E44" w:rsidRPr="007F2770" w:rsidRDefault="008A7E44" w:rsidP="008A7E44">
      <w:pPr>
        <w:pStyle w:val="B2"/>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3F31EF1C" w:rsidR="00450AAE" w:rsidRPr="007F2770" w:rsidRDefault="00450AAE" w:rsidP="00450AAE">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3611" w:name="_Toc20232699"/>
      <w:bookmarkStart w:id="3612" w:name="_Toc27746801"/>
      <w:bookmarkStart w:id="3613" w:name="_Toc36212983"/>
      <w:bookmarkStart w:id="3614"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3615" w:name="_Toc45286824"/>
      <w:bookmarkStart w:id="3616" w:name="_Toc51948093"/>
      <w:bookmarkStart w:id="3617" w:name="_Toc51949185"/>
      <w:bookmarkStart w:id="3618" w:name="_Toc209788628"/>
      <w:bookmarkStart w:id="3619" w:name="_CR5_5_2_2_7"/>
      <w:bookmarkEnd w:id="3619"/>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3611"/>
      <w:bookmarkEnd w:id="3612"/>
      <w:bookmarkEnd w:id="3613"/>
      <w:bookmarkEnd w:id="3614"/>
      <w:bookmarkEnd w:id="3615"/>
      <w:bookmarkEnd w:id="3616"/>
      <w:bookmarkEnd w:id="3617"/>
      <w:bookmarkEnd w:id="3618"/>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3620" w:name="_Toc20232700"/>
      <w:bookmarkStart w:id="3621" w:name="_Toc27746802"/>
      <w:bookmarkStart w:id="3622" w:name="_Toc36212984"/>
      <w:bookmarkStart w:id="3623" w:name="_Toc36657161"/>
      <w:bookmarkStart w:id="3624" w:name="_Toc45286825"/>
      <w:bookmarkStart w:id="3625" w:name="_Toc51948094"/>
      <w:bookmarkStart w:id="3626" w:name="_Toc51949186"/>
      <w:bookmarkStart w:id="3627" w:name="_Toc209788629"/>
      <w:bookmarkStart w:id="3628" w:name="_CR5_5_2_3"/>
      <w:bookmarkEnd w:id="3628"/>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620"/>
      <w:bookmarkEnd w:id="3621"/>
      <w:bookmarkEnd w:id="3622"/>
      <w:bookmarkEnd w:id="3623"/>
      <w:bookmarkEnd w:id="3624"/>
      <w:bookmarkEnd w:id="3625"/>
      <w:bookmarkEnd w:id="3626"/>
      <w:bookmarkEnd w:id="3627"/>
    </w:p>
    <w:p w14:paraId="115FD976" w14:textId="77777777" w:rsidR="003E0676" w:rsidRPr="007F2770" w:rsidRDefault="00E33B03" w:rsidP="00781477">
      <w:pPr>
        <w:pStyle w:val="Heading5"/>
      </w:pPr>
      <w:bookmarkStart w:id="3629" w:name="_Toc20232701"/>
      <w:bookmarkStart w:id="3630" w:name="_Toc27746803"/>
      <w:bookmarkStart w:id="3631" w:name="_Toc36212985"/>
      <w:bookmarkStart w:id="3632" w:name="_Toc36657162"/>
      <w:bookmarkStart w:id="3633" w:name="_Toc45286826"/>
      <w:bookmarkStart w:id="3634" w:name="_Toc51948095"/>
      <w:bookmarkStart w:id="3635" w:name="_Toc51949187"/>
      <w:bookmarkStart w:id="3636" w:name="_Toc209788630"/>
      <w:bookmarkStart w:id="3637" w:name="_CR5_5_2_3_1"/>
      <w:bookmarkEnd w:id="3637"/>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3629"/>
      <w:bookmarkEnd w:id="3630"/>
      <w:bookmarkEnd w:id="3631"/>
      <w:bookmarkEnd w:id="3632"/>
      <w:bookmarkEnd w:id="3633"/>
      <w:bookmarkEnd w:id="3634"/>
      <w:bookmarkEnd w:id="3635"/>
      <w:bookmarkEnd w:id="3636"/>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4231B595" w:rsidR="00DF641F" w:rsidRPr="007F2770" w:rsidRDefault="00DF641F" w:rsidP="00812046">
      <w:r w:rsidRPr="00833516">
        <w:t>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001619E5">
        <w:t xml:space="preserve"> and mapped S-NSSAI(s) are required as specified in subclause 4.6.1</w:t>
      </w:r>
      <w:r>
        <w:t>,</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ABFE0D4" w14:textId="27F1BB6D" w:rsidR="00BD4EE7" w:rsidRPr="007F2770" w:rsidRDefault="00BD4EE7" w:rsidP="00BD4EE7">
      <w:pPr>
        <w:pStyle w:val="NO"/>
        <w:overflowPunct/>
        <w:autoSpaceDE/>
        <w:autoSpaceDN/>
        <w:adjustRightInd/>
        <w:textAlignment w:val="auto"/>
      </w:pPr>
      <w:r w:rsidRPr="00BD4EE7">
        <w:rPr>
          <w:rFonts w:eastAsia="SimSun"/>
          <w:lang w:eastAsia="en-US"/>
        </w:rPr>
        <w:t>NOTE 1A:</w:t>
      </w:r>
      <w:r w:rsidRPr="00BD4EE7">
        <w:rPr>
          <w:rFonts w:eastAsia="SimSun"/>
          <w:lang w:eastAsia="en-US"/>
        </w:rPr>
        <w:tab/>
        <w:t>If the network sets the 5GMM cause value to #62 "No network slices available" in the DEREGISTRATION REQUEST message, the network also includes the rejected NSSAI in the DEREGISTRATION REQUEST message and the rejected NSSAI includes all the S-NSSAI(s) which were included in the allowed NSSAI.</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64BA71A3" w:rsidR="00FA5B08" w:rsidRDefault="00FA5B08" w:rsidP="00FA5B08">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r w:rsidR="003D1EBF" w:rsidRPr="003D1EBF" w:rsidDel="00CB1885">
        <w:t xml:space="preserve"> </w:t>
      </w:r>
    </w:p>
    <w:p w14:paraId="1307B0A8" w14:textId="0C57058B" w:rsidR="00CB6AA9" w:rsidRDefault="003D1EBF" w:rsidP="00CB6AA9">
      <w:pPr>
        <w:rPr>
          <w:lang w:eastAsia="zh-CN"/>
        </w:rPr>
      </w:pPr>
      <w:r w:rsidRPr="003855AE">
        <w:t>If</w:t>
      </w:r>
      <w:r>
        <w:t xml:space="preserve"> </w:t>
      </w:r>
      <w:r w:rsidRPr="003855AE">
        <w:t>the UE support</w:t>
      </w:r>
      <w:r>
        <w:t>s</w:t>
      </w:r>
      <w:r w:rsidRPr="003855AE">
        <w:t xml:space="preserve"> </w:t>
      </w:r>
      <w:r>
        <w:t>access technology</w:t>
      </w:r>
      <w:r w:rsidRPr="003855AE">
        <w:t xml:space="preserve"> utilization control </w:t>
      </w:r>
      <w:r w:rsidRPr="00152A6F">
        <w:t xml:space="preserve">and the AMF needs to update the </w:t>
      </w:r>
      <w:r>
        <w:t>access technology</w:t>
      </w:r>
      <w:r w:rsidRPr="00152A6F">
        <w:t xml:space="preserve"> utilization control information</w:t>
      </w:r>
      <w:r>
        <w:t xml:space="preserve"> </w:t>
      </w:r>
      <w:r w:rsidRPr="003855AE">
        <w:t>based on the operator policy</w:t>
      </w:r>
      <w:r>
        <w:t xml:space="preserve">, </w:t>
      </w:r>
      <w:r w:rsidR="00CB6AA9" w:rsidRPr="008B7208">
        <w:t xml:space="preserve">the </w:t>
      </w:r>
      <w:r w:rsidR="00CB6AA9">
        <w:t>AMF</w:t>
      </w:r>
      <w:r w:rsidR="00CB6AA9" w:rsidRPr="008B7208">
        <w:t xml:space="preserve"> shall </w:t>
      </w:r>
      <w:r w:rsidR="00CB6AA9" w:rsidRPr="004B7B16">
        <w:rPr>
          <w:lang w:val="en-US"/>
        </w:rPr>
        <w:t xml:space="preserve">send the </w:t>
      </w:r>
      <w:r w:rsidR="00CB6AA9" w:rsidRPr="007F2770">
        <w:t>DEREGISTRATION</w:t>
      </w:r>
      <w:r w:rsidR="00CB6AA9" w:rsidRPr="004B7B16">
        <w:rPr>
          <w:lang w:val="en-US"/>
        </w:rPr>
        <w:t xml:space="preserve"> </w:t>
      </w:r>
      <w:r w:rsidR="00033383">
        <w:rPr>
          <w:lang w:val="en-US"/>
        </w:rPr>
        <w:t>REQUEST</w:t>
      </w:r>
      <w:r w:rsidR="00033383" w:rsidRPr="004B7B16">
        <w:rPr>
          <w:lang w:val="en-US"/>
        </w:rPr>
        <w:t xml:space="preserve"> </w:t>
      </w:r>
      <w:r w:rsidR="00CB6AA9" w:rsidRPr="004B7B16">
        <w:rPr>
          <w:lang w:val="en-US"/>
        </w:rPr>
        <w:t xml:space="preserve">message </w:t>
      </w:r>
      <w:r w:rsidR="00033383">
        <w:rPr>
          <w:lang w:val="en-US"/>
        </w:rPr>
        <w:t xml:space="preserve">over 3GPP access </w:t>
      </w:r>
      <w:r w:rsidR="00CB6AA9" w:rsidRPr="004B7B16">
        <w:rPr>
          <w:lang w:val="en-US"/>
        </w:rPr>
        <w:t>with</w:t>
      </w:r>
      <w:r w:rsidR="00CB6AA9" w:rsidRPr="004B7B16">
        <w:t xml:space="preserve"> the 5GMM cause value </w:t>
      </w:r>
      <w:r w:rsidR="00CB6AA9" w:rsidRPr="004B7B16">
        <w:rPr>
          <w:lang w:val="en-US"/>
        </w:rPr>
        <w:t xml:space="preserve">set </w:t>
      </w:r>
      <w:r w:rsidR="00CB6AA9" w:rsidRPr="004B7B16">
        <w:t xml:space="preserve">to </w:t>
      </w:r>
      <w:r w:rsidR="00CB6AA9" w:rsidRPr="008B7208">
        <w:rPr>
          <w:lang w:eastAsia="zh-CN"/>
        </w:rPr>
        <w:t>#15 "</w:t>
      </w:r>
      <w:r w:rsidR="00CB6AA9" w:rsidRPr="008B7208">
        <w:t>No suitable cells in tracking area</w:t>
      </w:r>
      <w:r w:rsidR="00CB6AA9" w:rsidRPr="008B7208">
        <w:rPr>
          <w:lang w:eastAsia="zh-CN"/>
        </w:rPr>
        <w:t xml:space="preserve">" </w:t>
      </w:r>
      <w:r w:rsidR="00CB6AA9" w:rsidRPr="004B7B16">
        <w:rPr>
          <w:lang w:val="en-US" w:eastAsia="zh-CN"/>
        </w:rPr>
        <w:t xml:space="preserve">and </w:t>
      </w:r>
      <w:r w:rsidR="00CB6AA9" w:rsidRPr="004B7B16">
        <w:rPr>
          <w:lang w:eastAsia="zh-CN"/>
        </w:rPr>
        <w:t xml:space="preserve">include the </w:t>
      </w:r>
      <w:r w:rsidR="00CB6AA9">
        <w:rPr>
          <w:lang w:val="en-US"/>
        </w:rPr>
        <w:t>A</w:t>
      </w:r>
      <w:r w:rsidR="00CB6AA9">
        <w:rPr>
          <w:lang w:eastAsia="zh-CN"/>
        </w:rPr>
        <w:t>ccess technology</w:t>
      </w:r>
      <w:r w:rsidR="00CB6AA9" w:rsidRPr="004B7B16">
        <w:rPr>
          <w:lang w:eastAsia="zh-CN"/>
        </w:rPr>
        <w:t xml:space="preserve"> utilization control IE. </w:t>
      </w:r>
      <w:r w:rsidR="00CB6AA9" w:rsidRPr="004B7B16">
        <w:rPr>
          <w:lang w:val="en-US" w:eastAsia="zh-CN"/>
        </w:rPr>
        <w:t>I</w:t>
      </w:r>
      <w:r w:rsidR="00CB6AA9" w:rsidRPr="004B7B16">
        <w:rPr>
          <w:lang w:eastAsia="zh-CN"/>
        </w:rPr>
        <w:t xml:space="preserve">n the </w:t>
      </w:r>
      <w:r w:rsidR="00CB6AA9">
        <w:rPr>
          <w:lang w:val="en-US"/>
        </w:rPr>
        <w:t>A</w:t>
      </w:r>
      <w:r w:rsidR="00CB6AA9">
        <w:rPr>
          <w:lang w:eastAsia="zh-CN"/>
        </w:rPr>
        <w:t>ccess technology</w:t>
      </w:r>
      <w:r w:rsidR="00CB6AA9" w:rsidRPr="004B7B16">
        <w:rPr>
          <w:lang w:eastAsia="zh-CN"/>
        </w:rPr>
        <w:t xml:space="preserve"> utilization control IE</w:t>
      </w:r>
      <w:r w:rsidR="00CB6AA9" w:rsidRPr="004B7B16">
        <w:rPr>
          <w:lang w:val="en-US" w:eastAsia="zh-CN"/>
        </w:rPr>
        <w:t>, t</w:t>
      </w:r>
      <w:r w:rsidR="00CB6AA9" w:rsidRPr="004B7B16">
        <w:rPr>
          <w:lang w:eastAsia="zh-CN"/>
        </w:rPr>
        <w:t xml:space="preserve">he </w:t>
      </w:r>
      <w:r w:rsidR="00CB6AA9">
        <w:rPr>
          <w:lang w:eastAsia="zh-CN"/>
        </w:rPr>
        <w:t>AMF</w:t>
      </w:r>
      <w:r w:rsidR="00CB6AA9" w:rsidRPr="004B7B16">
        <w:rPr>
          <w:lang w:eastAsia="zh-CN"/>
        </w:rPr>
        <w:t xml:space="preserve"> shall indicate that the access technology of the </w:t>
      </w:r>
      <w:r w:rsidR="00CB6AA9">
        <w:t>NG-</w:t>
      </w:r>
      <w:r w:rsidR="00CB6AA9" w:rsidRPr="008B7208">
        <w:t xml:space="preserve">RAN </w:t>
      </w:r>
      <w:r w:rsidR="00CB6AA9" w:rsidRPr="004B7B16">
        <w:rPr>
          <w:lang w:eastAsia="zh-CN"/>
        </w:rPr>
        <w:t xml:space="preserve">cell on which </w:t>
      </w:r>
      <w:r w:rsidR="00CB6AA9" w:rsidRPr="004B7B16">
        <w:rPr>
          <w:lang w:val="en-US" w:eastAsia="zh-CN"/>
        </w:rPr>
        <w:t xml:space="preserve">the </w:t>
      </w:r>
      <w:r w:rsidR="00CB6AA9" w:rsidRPr="007F2770">
        <w:t>DEREGISTRATION</w:t>
      </w:r>
      <w:r w:rsidR="00CB6AA9" w:rsidRPr="004B7B16">
        <w:rPr>
          <w:lang w:eastAsia="zh-CN"/>
        </w:rPr>
        <w:t xml:space="preserve"> REQUEST message </w:t>
      </w:r>
      <w:r w:rsidR="00CB6AA9">
        <w:rPr>
          <w:lang w:eastAsia="zh-CN"/>
        </w:rPr>
        <w:t>is</w:t>
      </w:r>
      <w:r w:rsidR="00CB6AA9" w:rsidRPr="004B7B16">
        <w:rPr>
          <w:lang w:eastAsia="zh-CN"/>
        </w:rPr>
        <w:t xml:space="preserve"> </w:t>
      </w:r>
      <w:r w:rsidR="00CB6AA9">
        <w:rPr>
          <w:lang w:eastAsia="zh-CN"/>
        </w:rPr>
        <w:t>sent</w:t>
      </w:r>
      <w:r w:rsidR="00CB6AA9" w:rsidRPr="004B7B16">
        <w:rPr>
          <w:lang w:eastAsia="zh-CN"/>
        </w:rPr>
        <w:t xml:space="preserve"> </w:t>
      </w:r>
      <w:r w:rsidR="00CB6AA9">
        <w:rPr>
          <w:lang w:eastAsia="zh-CN"/>
        </w:rPr>
        <w:t>as</w:t>
      </w:r>
      <w:r w:rsidR="00CB6AA9" w:rsidRPr="004B7B16">
        <w:rPr>
          <w:lang w:eastAsia="zh-CN"/>
        </w:rPr>
        <w:t xml:space="preserve"> restricted</w:t>
      </w:r>
      <w:r w:rsidR="00CB6AA9">
        <w:rPr>
          <w:lang w:eastAsia="zh-CN"/>
        </w:rPr>
        <w:t>.</w:t>
      </w:r>
    </w:p>
    <w:p w14:paraId="2910D8D3" w14:textId="7B8F34E1" w:rsidR="00CB6AA9" w:rsidRPr="007F2770" w:rsidRDefault="00CB6AA9" w:rsidP="00CB6AA9">
      <w:pPr>
        <w:pStyle w:val="NO"/>
        <w:snapToGrid w:val="0"/>
      </w:pPr>
      <w:r w:rsidRPr="003855AE">
        <w:t>NOTE </w:t>
      </w:r>
      <w:r>
        <w:t>3</w:t>
      </w:r>
      <w:r w:rsidRPr="003855AE">
        <w:rPr>
          <w:lang w:val="en-US" w:eastAsia="zh-CN"/>
        </w:rPr>
        <w:t>A</w:t>
      </w:r>
      <w:r w:rsidRPr="003855AE">
        <w:t>:</w:t>
      </w:r>
      <w:r w:rsidRPr="003855AE">
        <w:tab/>
      </w:r>
      <w:r w:rsidRPr="003855AE">
        <w:rPr>
          <w:lang w:val="en-US" w:eastAsia="zh-CN"/>
        </w:rPr>
        <w:t>O</w:t>
      </w:r>
      <w:r w:rsidRPr="003855AE">
        <w:t xml:space="preserve">ther restricted access technologies can be indicated in the </w:t>
      </w:r>
      <w:r>
        <w:rPr>
          <w:lang w:val="en-US"/>
        </w:rPr>
        <w:t>A</w:t>
      </w:r>
      <w:r>
        <w:t>ccess technology</w:t>
      </w:r>
      <w:r w:rsidRPr="003855AE">
        <w:t xml:space="preserve"> utilization control IE, if any</w:t>
      </w:r>
      <w:r>
        <w:t>.</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017C6E7B" w:rsidR="00750C60" w:rsidRPr="007F2770" w:rsidRDefault="00750C60" w:rsidP="00750C60">
      <w:pPr>
        <w:pStyle w:val="NO"/>
      </w:pPr>
      <w:r w:rsidRPr="007F2770">
        <w:t>NOTE </w:t>
      </w:r>
      <w:r w:rsidR="00F0403F">
        <w:t>4</w:t>
      </w:r>
      <w:r w:rsidRPr="007F2770">
        <w:t>:</w:t>
      </w:r>
      <w:r w:rsidRPr="007F2770">
        <w:tab/>
        <w:t xml:space="preserve">If the UE supporting UAS service has requested </w:t>
      </w:r>
      <w:r w:rsidR="00711C66" w:rsidRPr="00C03F9F">
        <w:t xml:space="preserve">services </w:t>
      </w:r>
      <w:r w:rsidRPr="007F2770">
        <w:t xml:space="preserve">other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bookmarkStart w:id="3638" w:name="_Hlk143774686"/>
      <w:r w:rsidRPr="00E23845">
        <w:t>If the network de-registration is triggered for a UE operating as MBSR</w:t>
      </w:r>
      <w:r>
        <w:t xml:space="preserve"> due to the UE no longer being allowed to operate as MBSR based on the UE subscription and the local policy</w:t>
      </w:r>
      <w:r w:rsidR="00105FB3">
        <w:t>,</w:t>
      </w:r>
      <w:r>
        <w:t xml:space="preserve"> </w:t>
      </w:r>
      <w:r w:rsidRPr="001E1471">
        <w:t>and</w:t>
      </w:r>
      <w:r w:rsidR="00165169">
        <w:t>:</w:t>
      </w:r>
    </w:p>
    <w:p w14:paraId="076136C5" w14:textId="1F246027" w:rsidR="008E1A62" w:rsidRPr="00165169" w:rsidRDefault="00165169" w:rsidP="00165169">
      <w:pPr>
        <w:pStyle w:val="B1"/>
        <w:overflowPunct/>
        <w:autoSpaceDE/>
        <w:autoSpaceDN/>
        <w:adjustRightInd/>
        <w:textAlignment w:val="auto"/>
        <w:rPr>
          <w:rFonts w:eastAsiaTheme="minorEastAsia"/>
          <w:lang w:eastAsia="en-US"/>
        </w:rPr>
      </w:pPr>
      <w:r w:rsidRPr="00165169">
        <w:rPr>
          <w:rFonts w:eastAsiaTheme="minorEastAsia"/>
          <w:lang w:eastAsia="en-US"/>
        </w:rPr>
        <w:t>a)</w:t>
      </w:r>
      <w:r w:rsidRPr="00165169">
        <w:rPr>
          <w:rFonts w:eastAsiaTheme="minorEastAsia"/>
          <w:lang w:eastAsia="en-US"/>
        </w:rPr>
        <w:tab/>
        <w:t xml:space="preserve">if </w:t>
      </w:r>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r w:rsidRPr="00165169">
        <w:rPr>
          <w:rFonts w:eastAsiaTheme="minorEastAsia"/>
          <w:lang w:eastAsia="en-US"/>
        </w:rPr>
        <w:t>; or</w:t>
      </w:r>
    </w:p>
    <w:p w14:paraId="7B912164" w14:textId="57A0A226" w:rsidR="00165169" w:rsidRDefault="00165169" w:rsidP="00165169">
      <w:pPr>
        <w:pStyle w:val="B1"/>
        <w:overflowPunct/>
        <w:autoSpaceDE/>
        <w:autoSpaceDN/>
        <w:adjustRightInd/>
        <w:textAlignment w:val="auto"/>
      </w:pPr>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p>
    <w:bookmarkEnd w:id="3638"/>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35pt;height:115.2pt" o:ole="">
            <v:imagedata r:id="rId50" o:title=""/>
          </v:shape>
          <o:OLEObject Type="Embed" ProgID="Visio.Drawing.11" ShapeID="_x0000_i1044" DrawAspect="Content" ObjectID="_1827410905" r:id="rId51"/>
        </w:object>
      </w:r>
    </w:p>
    <w:p w14:paraId="0FFB385B" w14:textId="77777777" w:rsidR="00173561" w:rsidRPr="007F2770" w:rsidRDefault="00173561" w:rsidP="00173561">
      <w:pPr>
        <w:pStyle w:val="TF"/>
      </w:pPr>
      <w:bookmarkStart w:id="3639" w:name="_CRFigure5_5_2_3_1_1"/>
      <w:r w:rsidRPr="007F2770">
        <w:t>Figure </w:t>
      </w:r>
      <w:bookmarkEnd w:id="3639"/>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3640" w:name="_Toc20232702"/>
      <w:bookmarkStart w:id="3641" w:name="_Toc27746804"/>
      <w:bookmarkStart w:id="3642" w:name="_Toc36212986"/>
      <w:bookmarkStart w:id="3643" w:name="_Toc36657163"/>
      <w:bookmarkStart w:id="3644" w:name="_Toc45286827"/>
      <w:bookmarkStart w:id="3645" w:name="_Toc51948096"/>
      <w:bookmarkStart w:id="3646" w:name="_Toc51949188"/>
      <w:bookmarkStart w:id="3647" w:name="_Toc209788631"/>
      <w:bookmarkStart w:id="3648" w:name="_CR5_5_2_3_2"/>
      <w:bookmarkEnd w:id="3648"/>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3640"/>
      <w:bookmarkEnd w:id="3641"/>
      <w:bookmarkEnd w:id="3642"/>
      <w:bookmarkEnd w:id="3643"/>
      <w:bookmarkEnd w:id="3644"/>
      <w:bookmarkEnd w:id="3645"/>
      <w:bookmarkEnd w:id="3646"/>
      <w:bookmarkEnd w:id="3647"/>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9AECED3"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00137E4E">
        <w:t>D</w:t>
      </w:r>
      <w:r w:rsidRPr="007F2770">
        <w:t xml:space="preserve">e-registration type </w:t>
      </w:r>
      <w:r w:rsidR="00137E4E">
        <w:t xml:space="preserve">IE </w:t>
      </w:r>
      <w:r w:rsidRPr="007F2770">
        <w:t xml:space="preserve">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23B85A9E"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w:t>
      </w:r>
      <w:r w:rsidR="00AF3519">
        <w:t xml:space="preserve">and the </w:t>
      </w:r>
      <w:r w:rsidR="00AF3519">
        <w:rPr>
          <w:lang w:val="en-US"/>
        </w:rPr>
        <w:t>A</w:t>
      </w:r>
      <w:r w:rsidR="00AF3519">
        <w:t>ccess technology utilization control IE</w:t>
      </w:r>
      <w:r w:rsidR="00AF3519">
        <w:rPr>
          <w:rFonts w:hint="eastAsia"/>
          <w:lang w:val="en-US" w:eastAsia="zh-CN"/>
        </w:rPr>
        <w:t xml:space="preserve"> </w:t>
      </w:r>
      <w:r w:rsidR="00AF3519">
        <w:t>is not included</w:t>
      </w:r>
      <w:r w:rsidR="00AF3519" w:rsidRPr="007F2770">
        <w:t xml:space="preserve"> </w:t>
      </w:r>
      <w:r w:rsidR="00A37DE2" w:rsidRPr="007F2770">
        <w:t xml:space="preserve">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4BA73BC2" w:rsidR="00C02472" w:rsidRDefault="00C02472" w:rsidP="00495EC6">
      <w:r w:rsidRPr="00F62EA5">
        <w:t>Upon receiving the DEREGISTRATION REQUEST message</w:t>
      </w:r>
      <w:r w:rsidR="007927B4">
        <w:t xml:space="preserve"> for the 5G-RG</w:t>
      </w:r>
      <w:r w:rsidRPr="00F62EA5">
        <w:t xml:space="preserve">, </w:t>
      </w:r>
      <w:r w:rsidRPr="008F01F8">
        <w:t>the 5G-RG shall delete the contexts of the AUN3 devices behind the 5G-RG,</w:t>
      </w:r>
      <w:r>
        <w:rPr>
          <w:lang w:val="en-US"/>
        </w:rPr>
        <w:t xml:space="preserve"> if any</w:t>
      </w:r>
      <w:r>
        <w:t>.</w:t>
      </w:r>
    </w:p>
    <w:p w14:paraId="7E1737F6" w14:textId="2316D527" w:rsidR="007927B4" w:rsidRPr="007F2770" w:rsidRDefault="007927B4" w:rsidP="007927B4">
      <w:pPr>
        <w:pStyle w:val="NO"/>
        <w:overflowPunct/>
        <w:autoSpaceDE/>
        <w:autoSpaceDN/>
        <w:adjustRightInd/>
        <w:textAlignment w:val="auto"/>
      </w:pPr>
      <w:r w:rsidRPr="007927B4">
        <w:rPr>
          <w:rFonts w:eastAsia="SimSun"/>
          <w:lang w:eastAsia="en-US"/>
        </w:rPr>
        <w:t>NOTE 2A:</w:t>
      </w:r>
      <w:r w:rsidRPr="007927B4">
        <w:rPr>
          <w:rFonts w:eastAsia="SimSun"/>
          <w:lang w:eastAsia="en-US"/>
        </w:rPr>
        <w:tab/>
        <w:t>The 5G-RG can identify whether the received DEREGISTRATION REQUEST message is targeting the 5G-RG or an AUN3 device behind the 5G-RG via W-CP protocol as specified in 3GPP TS 23.316 [6D].</w:t>
      </w:r>
    </w:p>
    <w:p w14:paraId="7C6B46D4" w14:textId="424163B2" w:rsidR="00173561" w:rsidRPr="007F2770" w:rsidRDefault="00173561" w:rsidP="00495EC6">
      <w:r w:rsidRPr="007F2770">
        <w:t xml:space="preserve">If the </w:t>
      </w:r>
      <w:r w:rsidR="00137E4E">
        <w:t>D</w:t>
      </w:r>
      <w:r w:rsidRPr="007F2770">
        <w:t>e-regist</w:t>
      </w:r>
      <w:r w:rsidRPr="007F2770">
        <w:rPr>
          <w:rFonts w:hint="eastAsia"/>
        </w:rPr>
        <w:t>ration</w:t>
      </w:r>
      <w:r w:rsidRPr="007F2770">
        <w:t xml:space="preserve"> type </w:t>
      </w:r>
      <w:r w:rsidR="00137E4E">
        <w:t xml:space="preserve">IE </w:t>
      </w:r>
      <w:r w:rsidRPr="007F2770">
        <w:t>indicates "re-</w:t>
      </w:r>
      <w:r w:rsidRPr="007F2770">
        <w:rPr>
          <w:rFonts w:hint="eastAsia"/>
        </w:rPr>
        <w:t>registration</w:t>
      </w:r>
      <w:r w:rsidRPr="007F2770">
        <w:t xml:space="preserve"> required", then the UE shall ignore the 5GMM cause IE if received.</w:t>
      </w:r>
    </w:p>
    <w:p w14:paraId="3A8935EA" w14:textId="619A84FF" w:rsidR="00173561" w:rsidRPr="007F2770" w:rsidRDefault="00173561" w:rsidP="00173561">
      <w:r w:rsidRPr="007F2770">
        <w:t xml:space="preserve">If the </w:t>
      </w:r>
      <w:r w:rsidR="00137E4E">
        <w:t>D</w:t>
      </w:r>
      <w:r w:rsidRPr="007F2770">
        <w:t xml:space="preserve">e-registration type </w:t>
      </w:r>
      <w:r w:rsidR="00137E4E">
        <w:t xml:space="preserve">IE </w:t>
      </w:r>
      <w:r w:rsidRPr="007F2770">
        <w:t>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00EA81E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3F8566C9"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7B0FAF70"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2869A803"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w:t>
      </w:r>
      <w:r w:rsidR="007611BD">
        <w:t>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3915A81" w14:textId="41E893E0" w:rsidR="00CB73D5" w:rsidRDefault="00CB73D5" w:rsidP="00CB73D5">
      <w:pPr>
        <w:pStyle w:val="B1"/>
      </w:pPr>
      <w:r>
        <w:tab/>
        <w:t>If the UE is not operating in SNPN access operation mode, the Forbidden TAI(s) for the list of "5GS forbidden tracking areas for roaming" IE is not included in the DEREGISTRATION REQUEST message and Access technology utilization control IE</w:t>
      </w:r>
      <w:r>
        <w:rPr>
          <w:lang w:val="en-US" w:eastAsia="zh-CN"/>
        </w:rPr>
        <w:t xml:space="preserve"> </w:t>
      </w:r>
      <w:r>
        <w:t>is not included in the DEREGISTRATION REQUEST message, the UE shall store the current TAI in the list of "5GS forbidden tracking areas for roaming".</w:t>
      </w:r>
    </w:p>
    <w:p w14:paraId="2A49F323" w14:textId="12675EF8" w:rsidR="00CB73D5" w:rsidRDefault="00CB73D5" w:rsidP="00CB73D5">
      <w:pPr>
        <w:pStyle w:val="B1"/>
      </w:pPr>
      <w:r>
        <w:tab/>
        <w:t>If the UE is operating in SNPN access operation mode, the UE shall store the current TAI in the list of "5GS forbidden tracking areas for roaming" for the current SNPN and the selected entry of the "list of subscriber data" or the selected PLMN subscription. If the SNPN is an SNPN selected for localized services in SNPN (see 3GPP TS 23.122 [5] subclause 3.9), the UE shall store the current TAI in the list of "5GS forbidden tracking areas for roaming" for the current SNPN and the selected entry of the "list of subscriber data" or the selected PLMN subscription, along with the GIN(s) broadcasted by the SNPN if any.</w:t>
      </w:r>
    </w:p>
    <w:p w14:paraId="48F131CE" w14:textId="6D1E7618" w:rsidR="00CB6AA9" w:rsidRPr="007F2770" w:rsidRDefault="00CB6AA9" w:rsidP="00CB6AA9">
      <w:pPr>
        <w:pStyle w:val="B1"/>
      </w:pPr>
      <w:r>
        <w:tab/>
        <w:t>I</w:t>
      </w:r>
      <w:r w:rsidRPr="006A6394">
        <w:t xml:space="preserve">f the </w:t>
      </w:r>
      <w:r>
        <w:rPr>
          <w:lang w:val="en-US"/>
        </w:rPr>
        <w:t>A</w:t>
      </w:r>
      <w:r>
        <w:t>ccess technology</w:t>
      </w:r>
      <w:r w:rsidRPr="00DE20F8">
        <w:t xml:space="preserve"> </w:t>
      </w:r>
      <w:r>
        <w:t xml:space="preserve">utilization control IE is present in </w:t>
      </w:r>
      <w:r w:rsidRPr="007F2770">
        <w:t>DEREGISTRATION</w:t>
      </w:r>
      <w:r>
        <w:t xml:space="preserve"> REQUEST </w:t>
      </w:r>
      <w:r w:rsidRPr="006A6394">
        <w:t>message</w:t>
      </w:r>
      <w:r>
        <w:t>,</w:t>
      </w:r>
      <w:r w:rsidRPr="006A6394">
        <w:t xml:space="preserve"> </w:t>
      </w:r>
      <w:r>
        <w:t xml:space="preserve">the UE shall store the received access technology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access technology restrictions</w:t>
      </w:r>
      <w:r>
        <w:rPr>
          <w:lang w:eastAsia="ja-JP"/>
        </w:rPr>
        <w:t>"</w:t>
      </w:r>
      <w:r w:rsidR="00000FDC" w:rsidRPr="001E3731">
        <w:t xml:space="preserve"> </w:t>
      </w:r>
      <w:r w:rsidR="00000FDC">
        <w:t xml:space="preserve">as defined in </w:t>
      </w:r>
      <w:r w:rsidR="00000FDC" w:rsidRPr="00BC508A">
        <w:rPr>
          <w:lang w:eastAsia="zh-CN"/>
        </w:rPr>
        <w:t xml:space="preserve">as specified in </w:t>
      </w:r>
      <w:r w:rsidR="00000FDC" w:rsidRPr="00BC508A">
        <w:t>clause </w:t>
      </w:r>
      <w:r w:rsidR="00000FDC">
        <w:t>4.2A.2</w:t>
      </w:r>
      <w:r w:rsidR="00000FDC" w:rsidRPr="006A6394">
        <w:t>.</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7A420E67"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w:t>
      </w:r>
      <w:r w:rsidR="001B22BB" w:rsidRPr="002C3D80">
        <w:t xml:space="preserve">. </w:t>
      </w:r>
      <w:r w:rsidR="001B22BB">
        <w:t>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486F5A">
      <w:pPr>
        <w:pStyle w:val="B2"/>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4025E23F" w14:textId="48DB1D80"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r w:rsidR="0002147A">
        <w:t xml:space="preserve"> and the UE is operating in SNPN access operation mode</w:t>
      </w:r>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Malgun Gothic"/>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3649"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3650" w:name="_Toc27746805"/>
      <w:bookmarkStart w:id="3651" w:name="_Toc36212987"/>
      <w:bookmarkStart w:id="3652" w:name="_Toc36657164"/>
      <w:bookmarkStart w:id="3653" w:name="_Toc45286828"/>
      <w:bookmarkStart w:id="3654" w:name="_Toc51948097"/>
      <w:bookmarkStart w:id="3655"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57DC3069"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tab/>
        <w:t xml:space="preserve">If the UE is not registered for onboarding services in SNPN, 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3656" w:name="_Hlk85100335"/>
      <w:r w:rsidRPr="007F2770">
        <w:t>UE is not operating in SNPN access operation mode</w:t>
      </w:r>
      <w:bookmarkEnd w:id="3656"/>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3657" w:name="_Hlk85100079"/>
      <w:r w:rsidRPr="007F2770">
        <w:t>NOTE </w:t>
      </w:r>
      <w:r w:rsidR="009A3D6A" w:rsidRPr="007F2770">
        <w:t>8</w:t>
      </w:r>
      <w:r w:rsidRPr="007F2770">
        <w:t>:</w:t>
      </w:r>
      <w:r w:rsidRPr="007F2770">
        <w:tab/>
        <w:t>In case the</w:t>
      </w:r>
      <w:bookmarkEnd w:id="3657"/>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3658" w:name="_Toc209788632"/>
      <w:bookmarkStart w:id="3659" w:name="_CR5_5_2_3_3"/>
      <w:bookmarkEnd w:id="3659"/>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3649"/>
      <w:bookmarkEnd w:id="3650"/>
      <w:bookmarkEnd w:id="3651"/>
      <w:bookmarkEnd w:id="3652"/>
      <w:bookmarkEnd w:id="3653"/>
      <w:bookmarkEnd w:id="3654"/>
      <w:bookmarkEnd w:id="3655"/>
      <w:bookmarkEnd w:id="3658"/>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3660" w:name="_Toc20232704"/>
      <w:bookmarkStart w:id="3661" w:name="_Toc27746806"/>
      <w:bookmarkStart w:id="3662" w:name="_Toc36212988"/>
      <w:bookmarkStart w:id="3663" w:name="_Toc36657165"/>
      <w:bookmarkStart w:id="3664" w:name="_Toc45286829"/>
      <w:bookmarkStart w:id="3665" w:name="_Toc51948098"/>
      <w:bookmarkStart w:id="3666" w:name="_Toc51949190"/>
      <w:bookmarkStart w:id="3667" w:name="_Toc209788633"/>
      <w:bookmarkStart w:id="3668" w:name="_CR5_5_2_3_4"/>
      <w:bookmarkEnd w:id="3668"/>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3660"/>
      <w:bookmarkEnd w:id="3661"/>
      <w:bookmarkEnd w:id="3662"/>
      <w:bookmarkEnd w:id="3663"/>
      <w:bookmarkEnd w:id="3664"/>
      <w:bookmarkEnd w:id="3665"/>
      <w:bookmarkEnd w:id="3666"/>
      <w:bookmarkEnd w:id="3667"/>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3D3F95B5"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xml:space="preserve">, cases of 5GMM cause value#11, #15, #22, </w:t>
      </w:r>
      <w:r w:rsidR="001B22BB">
        <w:t xml:space="preserve">#36, </w:t>
      </w:r>
      <w:r w:rsidR="00023B90" w:rsidRPr="007F2770">
        <w:t>#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3669" w:name="_Toc20232705"/>
      <w:bookmarkStart w:id="3670" w:name="_Toc27746807"/>
      <w:bookmarkStart w:id="3671" w:name="_Toc36212989"/>
      <w:bookmarkStart w:id="3672" w:name="_Toc36657166"/>
      <w:bookmarkStart w:id="3673" w:name="_Toc45286830"/>
      <w:bookmarkStart w:id="3674" w:name="_Toc51948099"/>
      <w:bookmarkStart w:id="3675" w:name="_Toc51949191"/>
      <w:bookmarkStart w:id="3676" w:name="_Toc209788634"/>
      <w:bookmarkStart w:id="3677" w:name="_CR5_5_2_3_5"/>
      <w:bookmarkEnd w:id="3677"/>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3669"/>
      <w:bookmarkEnd w:id="3670"/>
      <w:bookmarkEnd w:id="3671"/>
      <w:bookmarkEnd w:id="3672"/>
      <w:bookmarkEnd w:id="3673"/>
      <w:bookmarkEnd w:id="3674"/>
      <w:bookmarkEnd w:id="3675"/>
      <w:bookmarkEnd w:id="3676"/>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260BA16" w:rsidR="006C5623" w:rsidRPr="007F2770" w:rsidRDefault="00FC2BA2" w:rsidP="006C5623">
      <w:pPr>
        <w:pStyle w:val="B1"/>
      </w:pPr>
      <w:r w:rsidRPr="007F2770">
        <w:tab/>
        <w:t xml:space="preserve">If the network sent a DEREGISTRATION REQUEST message </w:t>
      </w:r>
      <w:r w:rsidR="006C5623" w:rsidRPr="007F2770">
        <w:t>without 5GMM cause value #11, #12, #13</w:t>
      </w:r>
      <w:r w:rsidR="00483958">
        <w:t>,</w:t>
      </w:r>
      <w:r w:rsidR="006C5623" w:rsidRPr="007F2770">
        <w:t xml:space="preserve"> #15</w:t>
      </w:r>
      <w:r w:rsidR="00483958">
        <w:t xml:space="preserve">, #62, #74, #75 or #78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03CFCD57" w:rsidR="00FC2BA2" w:rsidRPr="007F2770" w:rsidRDefault="006C5623" w:rsidP="006C5623">
      <w:pPr>
        <w:pStyle w:val="B1"/>
      </w:pPr>
      <w:r w:rsidRPr="007F2770">
        <w:tab/>
        <w:t>If the network sent a DEREGISTRATION REQUEST message with 5GMM cause value #11, #12, #13</w:t>
      </w:r>
      <w:r w:rsidR="00483958">
        <w:t xml:space="preserve">, </w:t>
      </w:r>
      <w:r w:rsidRPr="007F2770">
        <w:t>#15</w:t>
      </w:r>
      <w:r w:rsidR="00483958">
        <w:t>, #62, #74, #75 or #78</w:t>
      </w:r>
      <w:r w:rsidRPr="007F2770">
        <w:t xml:space="preserve">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3678" w:name="_Toc20232706"/>
      <w:bookmarkStart w:id="3679" w:name="_Toc27746808"/>
      <w:bookmarkStart w:id="3680" w:name="_Toc36212990"/>
      <w:bookmarkStart w:id="3681" w:name="_Toc36657167"/>
      <w:bookmarkStart w:id="3682"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3683" w:name="_Toc51948100"/>
      <w:bookmarkStart w:id="3684"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3685" w:name="_Toc209788635"/>
      <w:bookmarkStart w:id="3686" w:name="_CR5_5_3"/>
      <w:bookmarkEnd w:id="3686"/>
      <w:r w:rsidRPr="007F2770">
        <w:t>5.5.3</w:t>
      </w:r>
      <w:r w:rsidRPr="007F2770">
        <w:tab/>
        <w:t>eCall inactivity procedure</w:t>
      </w:r>
      <w:bookmarkEnd w:id="3678"/>
      <w:bookmarkEnd w:id="3679"/>
      <w:bookmarkEnd w:id="3680"/>
      <w:bookmarkEnd w:id="3681"/>
      <w:bookmarkEnd w:id="3682"/>
      <w:bookmarkEnd w:id="3683"/>
      <w:bookmarkEnd w:id="3684"/>
      <w:bookmarkEnd w:id="3685"/>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20859A7A" w:rsidR="002F2882" w:rsidRPr="007F2770" w:rsidRDefault="002F2882" w:rsidP="002F2882">
      <w:pPr>
        <w:pStyle w:val="B1"/>
      </w:pPr>
      <w:r w:rsidRPr="007F2770">
        <w:t>a)</w:t>
      </w:r>
      <w:r w:rsidRPr="007F2770">
        <w:tab/>
      </w:r>
      <w:r w:rsidR="005E37C1">
        <w:t>all NAS timers are stopped and associated procedures aborted except for timers T3245, the timer TF, the timer TG, (see 3GPP TS 23.122 [5]), and the timer instance associated with the entry in the list of "PLMNs not allowed to operate at the present UE location", the UE shall reset the registration attempt counter and service request attempt counter</w:t>
      </w:r>
      <w:r w:rsidR="005E37C1" w:rsidRPr="007F2770">
        <w:t>;</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1CD31B26" w14:textId="557EE78A" w:rsidR="009336AB" w:rsidRDefault="009336AB" w:rsidP="009336AB">
      <w:pPr>
        <w:pStyle w:val="B1"/>
      </w:pPr>
      <w:r>
        <w:t>c)</w:t>
      </w:r>
      <w:r>
        <w:tab/>
        <w:t xml:space="preserve">delete </w:t>
      </w:r>
      <w:r>
        <w:rPr>
          <w:noProof/>
        </w:rPr>
        <w:t>any 5G-GUTI, TAI list, last visited registered TAI, list of equivalent PLMNs, and ngKSI</w:t>
      </w:r>
      <w:r>
        <w:t>;</w:t>
      </w:r>
    </w:p>
    <w:p w14:paraId="69C53421" w14:textId="50C1B5E5" w:rsidR="009336AB" w:rsidRDefault="009336AB" w:rsidP="009336AB">
      <w:pPr>
        <w:pStyle w:val="B1"/>
      </w:pPr>
      <w:r>
        <w:t>c1)</w:t>
      </w:r>
      <w:r>
        <w:tab/>
        <w:t>if the UE is operating in single-registration mode, the UE shall handle EMM parameters,</w:t>
      </w:r>
      <w:r w:rsidR="00E163A5">
        <w:t xml:space="preserve"> EMM state, EPS update status,</w:t>
      </w:r>
      <w:r>
        <w:t xml:space="preserve"> 4G-GUTI, last visited registered TAI, TAI list, eKSI, attach attempt counter, tracking area updating attempt counter and service request attempt counter as specified in 3GPP TS 24.301 [15] for the eCall inactivity procedure; and</w:t>
      </w:r>
    </w:p>
    <w:p w14:paraId="61DB6D82" w14:textId="157DC495" w:rsidR="002F2882" w:rsidRDefault="002F2882" w:rsidP="002F2882">
      <w:pPr>
        <w:pStyle w:val="B1"/>
      </w:pPr>
      <w:r w:rsidRPr="007F2770">
        <w:t>d)</w:t>
      </w:r>
      <w:r w:rsidRPr="007F2770">
        <w:tab/>
        <w:t>enter 5GMM-DEREGISTERED.eCALL-INACTIVE state.</w:t>
      </w:r>
    </w:p>
    <w:p w14:paraId="0A47EAD5" w14:textId="77777777" w:rsidR="00345CCF" w:rsidRDefault="00345CCF" w:rsidP="00345CCF">
      <w:pPr>
        <w:rPr>
          <w:noProof/>
          <w:lang w:val="en-US"/>
        </w:rPr>
      </w:pPr>
      <w:r>
        <w:rPr>
          <w:rFonts w:eastAsia="PMingLiU"/>
          <w:noProof/>
        </w:rPr>
        <w:t xml:space="preserve">If </w:t>
      </w:r>
      <w:r>
        <w:rPr>
          <w:rFonts w:eastAsia="PMingLiU"/>
        </w:rPr>
        <w:t>the UE is configured for eCall only mode as specified in 3GPP TS 31.102 [23] and moves from GERAN or UTRAN to NG-RAN, the UE shall:</w:t>
      </w:r>
    </w:p>
    <w:p w14:paraId="0408A983" w14:textId="77777777" w:rsidR="00345CCF" w:rsidRDefault="00345CCF" w:rsidP="00345CCF">
      <w:pPr>
        <w:pStyle w:val="B1"/>
        <w:rPr>
          <w:noProof/>
          <w:lang w:val="en-US"/>
        </w:rPr>
      </w:pPr>
      <w:r>
        <w:rPr>
          <w:noProof/>
          <w:lang w:val="en-US"/>
        </w:rPr>
        <w:t>a)</w:t>
      </w:r>
      <w:r>
        <w:rPr>
          <w:noProof/>
          <w:lang w:val="en-US"/>
        </w:rPr>
        <w:tab/>
      </w:r>
      <w:r>
        <w:rPr>
          <w:rFonts w:eastAsia="PMingLiU"/>
        </w:rPr>
        <w:t>if timer T3242 is running, start timer T3444 with the time left on T3242 and stop timer T3242</w:t>
      </w:r>
      <w:r>
        <w:rPr>
          <w:noProof/>
          <w:lang w:val="en-US"/>
        </w:rPr>
        <w:t>;</w:t>
      </w:r>
    </w:p>
    <w:p w14:paraId="5B5BC44B" w14:textId="77777777" w:rsidR="00345CCF" w:rsidRDefault="00345CCF" w:rsidP="00345CCF">
      <w:pPr>
        <w:pStyle w:val="B1"/>
        <w:rPr>
          <w:rFonts w:eastAsia="PMingLiU"/>
        </w:rPr>
      </w:pPr>
      <w:r>
        <w:rPr>
          <w:noProof/>
          <w:lang w:val="en-US"/>
        </w:rPr>
        <w:t>b)</w:t>
      </w:r>
      <w:r>
        <w:rPr>
          <w:noProof/>
          <w:lang w:val="en-US"/>
        </w:rPr>
        <w:tab/>
      </w:r>
      <w:r>
        <w:rPr>
          <w:rFonts w:eastAsia="PMingLiU"/>
        </w:rPr>
        <w:t>if timer T3243 is running, start timer T3445 with the time left on T3243 and stop timer T3243; and</w:t>
      </w:r>
    </w:p>
    <w:p w14:paraId="6A864E31" w14:textId="77777777" w:rsidR="00345CCF" w:rsidRDefault="00345CCF" w:rsidP="00345CCF">
      <w:pPr>
        <w:pStyle w:val="B1"/>
        <w:rPr>
          <w:rFonts w:eastAsia="PMingLiU"/>
        </w:rPr>
      </w:pPr>
      <w:r>
        <w:rPr>
          <w:noProof/>
          <w:lang w:val="en-US"/>
        </w:rPr>
        <w:t>c)</w:t>
      </w:r>
      <w:r>
        <w:rPr>
          <w:noProof/>
          <w:lang w:val="en-US"/>
        </w:rPr>
        <w:tab/>
      </w:r>
      <w:r>
        <w:rPr>
          <w:rFonts w:eastAsia="PMingLiU"/>
        </w:rPr>
        <w:t>if timer T3242 or timer T3243 is running, perform an initial registration procedure for 5GS services.</w:t>
      </w:r>
    </w:p>
    <w:p w14:paraId="11703208" w14:textId="3D72A756" w:rsidR="00345CCF" w:rsidRPr="007F2770" w:rsidRDefault="00345CCF" w:rsidP="00345CCF">
      <w:pPr>
        <w:pStyle w:val="NO"/>
      </w:pPr>
      <w:r>
        <w:rPr>
          <w:lang w:val="en-US"/>
        </w:rPr>
        <w:t xml:space="preserve">NOTE: </w:t>
      </w:r>
      <w:r w:rsidRPr="00345CCF">
        <w:rPr>
          <w:lang w:val="en-US"/>
        </w:rPr>
        <w:t>Timers T3242 and T3243 are specified in 3GPP TS 24.008 [12].</w:t>
      </w:r>
    </w:p>
    <w:p w14:paraId="6AD7BFEA" w14:textId="6DB8E840" w:rsidR="00A95D4A" w:rsidRPr="007F2770" w:rsidRDefault="00A95D4A" w:rsidP="00A95D4A">
      <w:pPr>
        <w:pStyle w:val="Heading3"/>
      </w:pPr>
      <w:bookmarkStart w:id="3687" w:name="_Toc209788636"/>
      <w:bookmarkStart w:id="3688" w:name="_CR5_5_4"/>
      <w:bookmarkEnd w:id="3688"/>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3687"/>
    </w:p>
    <w:p w14:paraId="71EA70FC" w14:textId="5A53D1DB" w:rsidR="00A95D4A" w:rsidRPr="007F2770" w:rsidRDefault="00A95D4A" w:rsidP="00A95D4A">
      <w:pPr>
        <w:pStyle w:val="Heading4"/>
      </w:pPr>
      <w:bookmarkStart w:id="3689" w:name="_Toc209788637"/>
      <w:bookmarkStart w:id="3690" w:name="_CR5_5_4_1"/>
      <w:bookmarkEnd w:id="3690"/>
      <w:r w:rsidRPr="007F2770">
        <w:t>5.5.4.1</w:t>
      </w:r>
      <w:r w:rsidRPr="007F2770">
        <w:tab/>
        <w:t>General</w:t>
      </w:r>
      <w:bookmarkEnd w:id="3689"/>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5pt;height:462.7pt" o:ole="">
            <v:imagedata r:id="rId52" o:title=""/>
          </v:shape>
          <o:OLEObject Type="Embed" ProgID="Visio.Drawing.11" ShapeID="_x0000_i1045" DrawAspect="Content" ObjectID="_1827410906" r:id="rId53"/>
        </w:object>
      </w:r>
    </w:p>
    <w:p w14:paraId="0C59B232" w14:textId="60997AE0" w:rsidR="00A95D4A" w:rsidRPr="007F2770" w:rsidRDefault="00A95D4A" w:rsidP="0035221C">
      <w:pPr>
        <w:pStyle w:val="TF"/>
      </w:pPr>
      <w:bookmarkStart w:id="3691" w:name="_CRFigure5_5_4_1_1"/>
      <w:r w:rsidRPr="007F2770">
        <w:t>Figure </w:t>
      </w:r>
      <w:bookmarkEnd w:id="3691"/>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3692" w:name="_Toc42897391"/>
      <w:bookmarkStart w:id="3693" w:name="_Toc43398906"/>
      <w:bookmarkStart w:id="3694" w:name="_Toc51771985"/>
      <w:bookmarkStart w:id="3695" w:name="_Toc98408504"/>
      <w:bookmarkStart w:id="3696" w:name="_Toc209788638"/>
      <w:bookmarkStart w:id="3697" w:name="_CR5_5_4_2"/>
      <w:bookmarkEnd w:id="3697"/>
      <w:r w:rsidRPr="007F2770">
        <w:rPr>
          <w:lang w:val="en-US" w:eastAsia="zh-CN"/>
        </w:rPr>
        <w:t>5.5.4.2</w:t>
      </w:r>
      <w:r w:rsidRPr="007F2770">
        <w:rPr>
          <w:lang w:val="en-US" w:eastAsia="zh-CN"/>
        </w:rPr>
        <w:tab/>
        <w:t>ProSe relay</w:t>
      </w:r>
      <w:r w:rsidRPr="007F2770">
        <w:rPr>
          <w:lang w:val="en-US"/>
        </w:rPr>
        <w:t xml:space="preserve"> transaction identity (PRTI)</w:t>
      </w:r>
      <w:bookmarkEnd w:id="3692"/>
      <w:bookmarkEnd w:id="3693"/>
      <w:bookmarkEnd w:id="3694"/>
      <w:bookmarkEnd w:id="3695"/>
      <w:bookmarkEnd w:id="3696"/>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3698" w:name="_Toc209788639"/>
      <w:bookmarkStart w:id="3699" w:name="_CR5_5_4_3"/>
      <w:bookmarkEnd w:id="3699"/>
      <w:r w:rsidRPr="007F2770">
        <w:t>5.5.4.3</w:t>
      </w:r>
      <w:r w:rsidRPr="007F2770">
        <w:tab/>
        <w:t>UE-initiated authentication and key agreement procedure initiation</w:t>
      </w:r>
      <w:bookmarkEnd w:id="3698"/>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3700" w:name="_Toc209788640"/>
      <w:bookmarkStart w:id="3701" w:name="_CR5_5_4_4"/>
      <w:bookmarkEnd w:id="3701"/>
      <w:r w:rsidRPr="007F2770">
        <w:t>5.5.4.4</w:t>
      </w:r>
      <w:r w:rsidRPr="007F2770">
        <w:tab/>
        <w:t>UE-initiated authentication and key agreement procedure accepted by the network</w:t>
      </w:r>
      <w:bookmarkEnd w:id="3700"/>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3702" w:name="_Toc209788641"/>
      <w:bookmarkStart w:id="3703" w:name="_CR5_5_4_5"/>
      <w:bookmarkEnd w:id="3703"/>
      <w:r w:rsidRPr="007F2770">
        <w:t>5.5.4.5</w:t>
      </w:r>
      <w:r w:rsidRPr="007F2770">
        <w:tab/>
        <w:t>UE-initiated authentication and key agreement procedure not accepted by the network</w:t>
      </w:r>
      <w:bookmarkEnd w:id="3702"/>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3704" w:name="_Toc209788642"/>
      <w:bookmarkStart w:id="3705" w:name="_CR5_5_4_6"/>
      <w:bookmarkEnd w:id="3705"/>
      <w:r w:rsidRPr="007F2770">
        <w:t>5.5.4.6</w:t>
      </w:r>
      <w:r w:rsidRPr="007F2770">
        <w:tab/>
        <w:t>Abnormal cases in the UE</w:t>
      </w:r>
      <w:bookmarkEnd w:id="3704"/>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3706" w:name="_Toc209788643"/>
      <w:bookmarkStart w:id="3707" w:name="_CR5_5_4_7"/>
      <w:bookmarkEnd w:id="3707"/>
      <w:r w:rsidRPr="007F2770">
        <w:t>5.5.4.7</w:t>
      </w:r>
      <w:r w:rsidRPr="007F2770">
        <w:tab/>
        <w:t>Abnormal cases on the network side</w:t>
      </w:r>
      <w:bookmarkEnd w:id="3706"/>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3708" w:name="_Toc20232707"/>
      <w:bookmarkStart w:id="3709" w:name="_Toc27746809"/>
      <w:bookmarkStart w:id="3710" w:name="_Toc36212991"/>
      <w:bookmarkStart w:id="3711" w:name="_Toc36657168"/>
      <w:bookmarkStart w:id="3712" w:name="_Toc45286832"/>
      <w:bookmarkStart w:id="3713" w:name="_Toc51948101"/>
      <w:bookmarkStart w:id="3714" w:name="_Toc51949193"/>
      <w:bookmarkStart w:id="3715" w:name="_Toc209788644"/>
      <w:bookmarkStart w:id="3716" w:name="_CR5_6"/>
      <w:bookmarkEnd w:id="3716"/>
      <w:r w:rsidRPr="007F2770">
        <w:t>5</w:t>
      </w:r>
      <w:r w:rsidR="004B5A6C" w:rsidRPr="007F2770">
        <w:t>.6</w:t>
      </w:r>
      <w:r w:rsidR="004B5A6C" w:rsidRPr="007F2770">
        <w:tab/>
        <w:t>5G</w:t>
      </w:r>
      <w:r w:rsidRPr="007F2770">
        <w:t>MM connection management procedures</w:t>
      </w:r>
      <w:bookmarkEnd w:id="3708"/>
      <w:bookmarkEnd w:id="3709"/>
      <w:bookmarkEnd w:id="3710"/>
      <w:bookmarkEnd w:id="3711"/>
      <w:bookmarkEnd w:id="3712"/>
      <w:bookmarkEnd w:id="3713"/>
      <w:bookmarkEnd w:id="3714"/>
      <w:bookmarkEnd w:id="3715"/>
    </w:p>
    <w:p w14:paraId="6E4383D3" w14:textId="77777777" w:rsidR="00FA1847" w:rsidRPr="007F2770" w:rsidRDefault="00FA1847" w:rsidP="00781477">
      <w:pPr>
        <w:pStyle w:val="Heading3"/>
      </w:pPr>
      <w:bookmarkStart w:id="3717" w:name="_Toc20232708"/>
      <w:bookmarkStart w:id="3718" w:name="_Toc27746810"/>
      <w:bookmarkStart w:id="3719" w:name="_Toc36212992"/>
      <w:bookmarkStart w:id="3720" w:name="_Toc36657169"/>
      <w:bookmarkStart w:id="3721" w:name="_Toc45286833"/>
      <w:bookmarkStart w:id="3722" w:name="_Toc51948102"/>
      <w:bookmarkStart w:id="3723" w:name="_Toc51949194"/>
      <w:bookmarkStart w:id="3724" w:name="_Toc209788645"/>
      <w:bookmarkStart w:id="3725" w:name="_CR5_6_1"/>
      <w:bookmarkEnd w:id="3725"/>
      <w:r w:rsidRPr="007F2770">
        <w:t>5.6.1</w:t>
      </w:r>
      <w:r w:rsidRPr="007F2770">
        <w:tab/>
        <w:t>Service request procedure</w:t>
      </w:r>
      <w:bookmarkEnd w:id="3717"/>
      <w:bookmarkEnd w:id="3718"/>
      <w:bookmarkEnd w:id="3719"/>
      <w:bookmarkEnd w:id="3720"/>
      <w:bookmarkEnd w:id="3721"/>
      <w:bookmarkEnd w:id="3722"/>
      <w:bookmarkEnd w:id="3723"/>
      <w:bookmarkEnd w:id="3724"/>
    </w:p>
    <w:p w14:paraId="2F252B37" w14:textId="77777777" w:rsidR="003E0676" w:rsidRPr="007F2770" w:rsidRDefault="003F52B8" w:rsidP="00781477">
      <w:pPr>
        <w:pStyle w:val="Heading4"/>
      </w:pPr>
      <w:bookmarkStart w:id="3726" w:name="_Toc20232709"/>
      <w:bookmarkStart w:id="3727" w:name="_Toc27746811"/>
      <w:bookmarkStart w:id="3728" w:name="_Toc36212993"/>
      <w:bookmarkStart w:id="3729" w:name="_Toc36657170"/>
      <w:bookmarkStart w:id="3730" w:name="_Toc45286834"/>
      <w:bookmarkStart w:id="3731" w:name="_Toc51948103"/>
      <w:bookmarkStart w:id="3732" w:name="_Toc51949195"/>
      <w:bookmarkStart w:id="3733" w:name="_Toc209788646"/>
      <w:bookmarkStart w:id="3734" w:name="_CR5_6_1_1"/>
      <w:bookmarkEnd w:id="3734"/>
      <w:r w:rsidRPr="007F2770">
        <w:t>5</w:t>
      </w:r>
      <w:r w:rsidR="00173561" w:rsidRPr="007F2770">
        <w:t>.</w:t>
      </w:r>
      <w:r w:rsidRPr="007F2770">
        <w:t>6</w:t>
      </w:r>
      <w:r w:rsidR="00173561" w:rsidRPr="007F2770">
        <w:t>.1.1</w:t>
      </w:r>
      <w:r w:rsidR="00173561" w:rsidRPr="007F2770">
        <w:tab/>
        <w:t>General</w:t>
      </w:r>
      <w:bookmarkEnd w:id="3726"/>
      <w:bookmarkEnd w:id="3727"/>
      <w:bookmarkEnd w:id="3728"/>
      <w:bookmarkEnd w:id="3729"/>
      <w:bookmarkEnd w:id="3730"/>
      <w:bookmarkEnd w:id="3731"/>
      <w:bookmarkEnd w:id="3732"/>
      <w:bookmarkEnd w:id="3733"/>
    </w:p>
    <w:p w14:paraId="640164B8" w14:textId="77777777" w:rsidR="000166DB" w:rsidRDefault="00173561" w:rsidP="00A829AA">
      <w:r w:rsidRPr="007F2770">
        <w:t>The purpose of the service request procedure is to</w:t>
      </w:r>
      <w:r w:rsidR="000166DB">
        <w:t>:</w:t>
      </w:r>
    </w:p>
    <w:p w14:paraId="302ABCF1" w14:textId="514D988E"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a)</w:t>
      </w:r>
      <w:r w:rsidRPr="000166DB">
        <w:rPr>
          <w:rFonts w:eastAsiaTheme="minorEastAsia"/>
          <w:lang w:eastAsia="en-US"/>
        </w:rPr>
        <w:tab/>
      </w:r>
      <w:r w:rsidR="00173561" w:rsidRPr="000166DB">
        <w:rPr>
          <w:rFonts w:eastAsiaTheme="minorEastAsia"/>
          <w:lang w:eastAsia="en-US"/>
        </w:rPr>
        <w:t>change the 5GMM mode from 5GMM-IDLE to 5GMM-CONNECTED mode</w:t>
      </w:r>
      <w:r w:rsidRPr="000166DB">
        <w:rPr>
          <w:rFonts w:eastAsiaTheme="minorEastAsia"/>
          <w:lang w:eastAsia="en-US"/>
        </w:rPr>
        <w:t>;</w:t>
      </w:r>
    </w:p>
    <w:p w14:paraId="24DE172A" w14:textId="17C5FBDA"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b)</w:t>
      </w:r>
      <w:r w:rsidRPr="000166DB">
        <w:rPr>
          <w:rFonts w:eastAsiaTheme="minorEastAsia"/>
          <w:lang w:eastAsia="en-US"/>
        </w:rPr>
        <w:tab/>
      </w:r>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r w:rsidRPr="000166DB">
        <w:rPr>
          <w:rFonts w:eastAsiaTheme="minorEastAsia"/>
          <w:lang w:eastAsia="en-US"/>
        </w:rPr>
        <w:t xml:space="preserve"> if the UE is not using 5GS services with control plane CIoT 5GS optimization and</w:t>
      </w:r>
      <w:r w:rsidR="00173561" w:rsidRPr="000166DB">
        <w:rPr>
          <w:rFonts w:eastAsiaTheme="minorEastAsia"/>
          <w:lang w:eastAsia="en-US"/>
        </w:rPr>
        <w:t xml:space="preserve"> the 5GMM mode </w:t>
      </w:r>
      <w:r w:rsidRPr="000166DB">
        <w:rPr>
          <w:rFonts w:eastAsiaTheme="minorEastAsia"/>
          <w:lang w:eastAsia="en-US"/>
        </w:rPr>
        <w:t>is</w:t>
      </w:r>
      <w:r w:rsidR="00173561" w:rsidRPr="000166DB">
        <w:rPr>
          <w:rFonts w:eastAsiaTheme="minorEastAsia"/>
          <w:lang w:eastAsia="en-US"/>
        </w:rPr>
        <w:t xml:space="preserve"> the 5GMM-IDLE mode or the 5GMM-CONNECTED mode</w:t>
      </w:r>
      <w:r w:rsidRPr="000166DB">
        <w:rPr>
          <w:rFonts w:eastAsiaTheme="minorEastAsia"/>
          <w:lang w:eastAsia="en-US"/>
        </w:rPr>
        <w:t>; or</w:t>
      </w:r>
    </w:p>
    <w:p w14:paraId="3FF7B6AC" w14:textId="47955D9E" w:rsidR="00A829AA" w:rsidRPr="007F2770" w:rsidRDefault="000166DB" w:rsidP="000166DB">
      <w:pPr>
        <w:pStyle w:val="B1"/>
        <w:overflowPunct/>
        <w:autoSpaceDE/>
        <w:autoSpaceDN/>
        <w:adjustRightInd/>
        <w:textAlignment w:val="auto"/>
      </w:pPr>
      <w:r w:rsidRPr="000166DB">
        <w:rPr>
          <w:rFonts w:eastAsiaTheme="minorEastAsia"/>
          <w:lang w:eastAsia="en-US"/>
        </w:rPr>
        <w:t>c)</w:t>
      </w:r>
      <w:r w:rsidRPr="000166DB">
        <w:rPr>
          <w:rFonts w:eastAsiaTheme="minorEastAsia"/>
          <w:lang w:eastAsia="en-US"/>
        </w:rPr>
        <w:tab/>
      </w:r>
      <w:r w:rsidR="0075753B" w:rsidRPr="000166DB">
        <w:rPr>
          <w:rFonts w:eastAsiaTheme="minorEastAsia"/>
          <w:lang w:eastAsia="en-US"/>
        </w:rPr>
        <w:t xml:space="preserve">initiate transfer of user data via the control plane </w:t>
      </w:r>
      <w:r w:rsidRPr="000166DB">
        <w:rPr>
          <w:rFonts w:eastAsiaTheme="minorEastAsia"/>
          <w:lang w:eastAsia="en-US"/>
        </w:rPr>
        <w:t xml:space="preserve">if the UE is using 5GS services with control plane CIoT 5GS optimization and the 5GMM mode is </w:t>
      </w:r>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303B4178"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w:t>
      </w:r>
      <w:r w:rsidR="00D91C62">
        <w:rPr>
          <w:lang w:eastAsia="ko-KR"/>
        </w:rPr>
        <w:t xml:space="preserve"> used</w:t>
      </w:r>
      <w:r>
        <w:rPr>
          <w:lang w:eastAsia="ko-KR"/>
        </w:rPr>
        <w:t xml:space="preserv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1DA71504" w:rsidR="009D0120" w:rsidRPr="007F2770" w:rsidRDefault="00D91C62" w:rsidP="009D0120">
      <w:r>
        <w:t>W</w:t>
      </w:r>
      <w:r w:rsidRPr="007D6020">
        <w:t>hen the UE is located outside the LADN service area</w:t>
      </w:r>
      <w:r>
        <w:t>, t</w:t>
      </w:r>
      <w:r w:rsidR="009D0120" w:rsidRPr="007F2770">
        <w: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7FE07601" w14:textId="35231C15" w:rsidR="009D0120" w:rsidRPr="004A6327" w:rsidRDefault="009D0120" w:rsidP="00D91C62">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r w:rsidR="00D91C62">
        <w:t>.</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1.35pt;height:346.25pt" o:ole="">
            <v:imagedata r:id="rId54" o:title=""/>
          </v:shape>
          <o:OLEObject Type="Embed" ProgID="Visio.Drawing.11" ShapeID="_x0000_i1046" DrawAspect="Content" ObjectID="_1827410907" r:id="rId55"/>
        </w:object>
      </w:r>
    </w:p>
    <w:p w14:paraId="7AF8C039" w14:textId="77777777" w:rsidR="00173561" w:rsidRPr="007F2770" w:rsidRDefault="00173561" w:rsidP="00173561">
      <w:pPr>
        <w:pStyle w:val="TF"/>
      </w:pPr>
      <w:bookmarkStart w:id="3735" w:name="_CRFigure5_6_1_1_1"/>
      <w:r w:rsidRPr="007F2770">
        <w:t>Figure </w:t>
      </w:r>
      <w:bookmarkEnd w:id="3735"/>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6pt;height:309.9pt" o:ole="">
            <v:imagedata r:id="rId56" o:title=""/>
          </v:shape>
          <o:OLEObject Type="Embed" ProgID="Visio.Drawing.15" ShapeID="_x0000_i1047" DrawAspect="Content" ObjectID="_1827410908" r:id="rId57"/>
        </w:object>
      </w:r>
    </w:p>
    <w:p w14:paraId="155D178A" w14:textId="77777777" w:rsidR="0075753B" w:rsidRPr="007F2770" w:rsidRDefault="0075753B" w:rsidP="0075753B">
      <w:pPr>
        <w:pStyle w:val="TF"/>
      </w:pPr>
      <w:bookmarkStart w:id="3736" w:name="_CRFigure5_6_1_1_2"/>
      <w:r w:rsidRPr="007F2770">
        <w:t>Figure </w:t>
      </w:r>
      <w:bookmarkEnd w:id="3736"/>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3737" w:name="_Toc20232710"/>
      <w:bookmarkStart w:id="3738" w:name="_Toc27746812"/>
      <w:bookmarkStart w:id="3739" w:name="_Toc36212994"/>
      <w:bookmarkStart w:id="3740" w:name="_Toc36657171"/>
      <w:bookmarkStart w:id="3741" w:name="_Toc45286835"/>
      <w:r w:rsidRPr="007F2770">
        <w:t>-</w:t>
      </w:r>
      <w:r w:rsidRPr="007F2770">
        <w:tab/>
        <w:t>the UE moves to 5GMM-DEREGISTERED state.</w:t>
      </w:r>
    </w:p>
    <w:p w14:paraId="24800808" w14:textId="40B4167A" w:rsidR="00E74328" w:rsidRDefault="00E74328" w:rsidP="00E74328">
      <w:pPr>
        <w:rPr>
          <w:noProof/>
        </w:rPr>
      </w:pPr>
      <w:bookmarkStart w:id="3742" w:name="_Toc51948104"/>
      <w:bookmarkStart w:id="3743" w:name="_Toc51949196"/>
      <w:r>
        <w:rPr>
          <w:lang w:val="en-US"/>
        </w:rPr>
        <w:t xml:space="preserve">While service request procedure is pending for a service request triggered in </w:t>
      </w:r>
      <w:r>
        <w:t>5GMM-IDLE mode</w:t>
      </w:r>
      <w:r>
        <w:rPr>
          <w:lang w:val="en-US"/>
        </w:rPr>
        <w:t xml:space="preserve"> with service type IE set to other than "emergency services</w:t>
      </w:r>
      <w:r w:rsidR="003C730A">
        <w:rPr>
          <w:lang w:val="en-US"/>
        </w:rPr>
        <w:t>"</w:t>
      </w:r>
      <w:r>
        <w:rPr>
          <w:lang w:val="en-US"/>
        </w:rPr>
        <w:t xml:space="preserve"> or </w:t>
      </w:r>
      <w:r w:rsidR="003C730A">
        <w:rPr>
          <w:lang w:val="en-US"/>
        </w:rPr>
        <w:t>"</w:t>
      </w:r>
      <w:r>
        <w:rPr>
          <w:lang w:val="en-US"/>
        </w:rPr>
        <w:t>emergency services fallback</w:t>
      </w:r>
      <w:r w:rsidR="003C730A">
        <w:rPr>
          <w:lang w:val="en-US"/>
        </w:rPr>
        <w:t>"</w:t>
      </w:r>
      <w:r>
        <w:rPr>
          <w:lang w:val="en-US"/>
        </w:rPr>
        <w:t xml:space="preserve">, the UE as an implementation option may abort the ongoing service request procedure, stop T3517 timer and re-initiate a new service request procedure from </w:t>
      </w:r>
      <w:r>
        <w:t>5GMM-IDLE mode</w:t>
      </w:r>
      <w:r>
        <w:rPr>
          <w:lang w:val="en-US"/>
        </w:rPr>
        <w:t xml:space="preserve"> upon an upper layer request for emergency services or emergency services fallback.</w:t>
      </w:r>
    </w:p>
    <w:p w14:paraId="147F6E63" w14:textId="77777777" w:rsidR="003E0676" w:rsidRPr="007F2770" w:rsidRDefault="000861EA" w:rsidP="00781477">
      <w:pPr>
        <w:pStyle w:val="Heading4"/>
      </w:pPr>
      <w:bookmarkStart w:id="3744" w:name="_Toc209788647"/>
      <w:bookmarkStart w:id="3745" w:name="_CR5_6_1_2"/>
      <w:bookmarkEnd w:id="3745"/>
      <w:r w:rsidRPr="007F2770">
        <w:t>5</w:t>
      </w:r>
      <w:r w:rsidR="00173561" w:rsidRPr="007F2770">
        <w:t>.</w:t>
      </w:r>
      <w:r w:rsidRPr="007F2770">
        <w:t>6</w:t>
      </w:r>
      <w:r w:rsidR="00173561" w:rsidRPr="007F2770">
        <w:t>.1.2</w:t>
      </w:r>
      <w:r w:rsidR="00173561" w:rsidRPr="007F2770">
        <w:tab/>
        <w:t>Service request procedure initiation</w:t>
      </w:r>
      <w:bookmarkEnd w:id="3737"/>
      <w:bookmarkEnd w:id="3738"/>
      <w:bookmarkEnd w:id="3739"/>
      <w:bookmarkEnd w:id="3740"/>
      <w:bookmarkEnd w:id="3741"/>
      <w:bookmarkEnd w:id="3742"/>
      <w:bookmarkEnd w:id="3743"/>
      <w:bookmarkEnd w:id="3744"/>
    </w:p>
    <w:p w14:paraId="77BA7FBD" w14:textId="77777777" w:rsidR="0075753B" w:rsidRPr="007F2770" w:rsidRDefault="0075753B" w:rsidP="00781477">
      <w:pPr>
        <w:pStyle w:val="Heading5"/>
      </w:pPr>
      <w:bookmarkStart w:id="3746" w:name="_Toc20232711"/>
      <w:bookmarkStart w:id="3747" w:name="_Toc27746813"/>
      <w:bookmarkStart w:id="3748" w:name="_Toc36212995"/>
      <w:bookmarkStart w:id="3749" w:name="_Toc36657172"/>
      <w:bookmarkStart w:id="3750" w:name="_Toc45286836"/>
      <w:bookmarkStart w:id="3751" w:name="_Toc51948105"/>
      <w:bookmarkStart w:id="3752" w:name="_Toc51949197"/>
      <w:bookmarkStart w:id="3753" w:name="_Toc209788648"/>
      <w:bookmarkStart w:id="3754" w:name="_CR5_6_1_2_1"/>
      <w:bookmarkEnd w:id="3754"/>
      <w:r w:rsidRPr="007F2770">
        <w:t>5.6.1.2.1</w:t>
      </w:r>
      <w:r w:rsidRPr="007F2770">
        <w:tab/>
        <w:t>UE is not using 5GS services with control plane CIoT 5GS optimization</w:t>
      </w:r>
      <w:bookmarkEnd w:id="3746"/>
      <w:bookmarkEnd w:id="3747"/>
      <w:bookmarkEnd w:id="3748"/>
      <w:bookmarkEnd w:id="3749"/>
      <w:bookmarkEnd w:id="3750"/>
      <w:bookmarkEnd w:id="3751"/>
      <w:bookmarkEnd w:id="3752"/>
      <w:bookmarkEnd w:id="3753"/>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43867DC9" w:rsidR="00203B67" w:rsidRPr="007F2770" w:rsidRDefault="00203B67" w:rsidP="00203B67">
      <w:pPr>
        <w:rPr>
          <w:lang w:eastAsia="ja-JP"/>
        </w:rPr>
      </w:pPr>
      <w:r w:rsidRPr="007F2770">
        <w:t>For case</w:t>
      </w:r>
      <w:r w:rsidR="006B3BA6" w:rsidRPr="007F2770">
        <w:t>s</w:t>
      </w:r>
      <w:r w:rsidR="0049066C" w:rsidRPr="007F2770">
        <w:t> </w:t>
      </w:r>
      <w:r w:rsidRPr="007F2770">
        <w:t>a, b and</w:t>
      </w:r>
      <w:r w:rsidR="0049066C" w:rsidRPr="007F2770">
        <w:t> </w:t>
      </w:r>
      <w:r w:rsidRPr="007F2770">
        <w:t xml:space="preserve">g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1BD28478" w:rsidR="000A7F1B" w:rsidRPr="007F2770" w:rsidRDefault="000A7F1B" w:rsidP="000A7F1B">
      <w:pPr>
        <w:rPr>
          <w:lang w:eastAsia="ja-JP"/>
        </w:rPr>
      </w:pPr>
      <w:r w:rsidRPr="007F2770">
        <w:t>For cases</w:t>
      </w:r>
      <w:r w:rsidR="0049066C" w:rsidRPr="007F2770">
        <w:t> </w:t>
      </w:r>
      <w:r w:rsidRPr="007F2770">
        <w:t>c, d, e, f, i, j, l</w:t>
      </w:r>
      <w:r w:rsidR="00C734BB">
        <w:t>, la,</w:t>
      </w:r>
      <w:r w:rsidRPr="007F2770">
        <w:t xml:space="preserve"> m</w:t>
      </w:r>
      <w:r w:rsidR="00175031" w:rsidRPr="007F2770">
        <w:t>,</w:t>
      </w:r>
      <w:r w:rsidRPr="007F2770">
        <w:t xml:space="preserve"> n</w:t>
      </w:r>
      <w:r w:rsidR="00175031" w:rsidRPr="007F2770">
        <w:t>, and</w:t>
      </w:r>
      <w:r w:rsidR="0049066C" w:rsidRPr="007F2770">
        <w:t> </w:t>
      </w:r>
      <w:r w:rsidR="00175031" w:rsidRPr="007F2770">
        <w:t>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45765DFC" w:rsidR="004E0724" w:rsidRPr="007F2770" w:rsidRDefault="004E0724" w:rsidP="004E0724">
      <w:r w:rsidRPr="007F2770">
        <w:t>For case</w:t>
      </w:r>
      <w:r w:rsidR="0049066C" w:rsidRPr="007F2770">
        <w:t> </w:t>
      </w:r>
      <w:r w:rsidRPr="007F2770">
        <w:t>a in subclause 5.6.1.1:</w:t>
      </w:r>
    </w:p>
    <w:p w14:paraId="4DD9A3CF" w14:textId="430E8668" w:rsidR="00350961" w:rsidRPr="00486F5A" w:rsidRDefault="004E0724" w:rsidP="004E0724">
      <w:pPr>
        <w:pStyle w:val="B1"/>
      </w:pPr>
      <w:r w:rsidRPr="007F2770">
        <w:t>a)</w:t>
      </w:r>
      <w:r w:rsidRPr="007F2770">
        <w:tab/>
        <w:t xml:space="preserve">if the paging request includes an indication for non-3GPP access type, the Allowed PDU session status IE shall be included in the SERVICE REQUEST message. If the UE has PDU session(s) </w:t>
      </w:r>
      <w:r w:rsidR="00350961">
        <w:t>over</w:t>
      </w:r>
      <w:r w:rsidR="00C87252" w:rsidRPr="00B91CE4">
        <w:t xml:space="preserve"> </w:t>
      </w:r>
      <w:r w:rsidRPr="00486F5A">
        <w:t>non-3GPP access</w:t>
      </w:r>
      <w:r w:rsidR="00350961" w:rsidRPr="00486F5A">
        <w:t>, where:</w:t>
      </w:r>
    </w:p>
    <w:p w14:paraId="197A4A57" w14:textId="4083F8BC"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FC2686" w:rsidRPr="00486F5A">
        <w:rPr>
          <w:rFonts w:eastAsiaTheme="minorEastAsia"/>
        </w:rPr>
        <w:t xml:space="preserve"> or the partially allowed NSSAI for 3GPP access and the </w:t>
      </w:r>
      <w:r w:rsidR="00AE2E15">
        <w:rPr>
          <w:rFonts w:eastAsiaTheme="minorEastAsia"/>
        </w:rPr>
        <w:t xml:space="preserve">current </w:t>
      </w:r>
      <w:r w:rsidR="00FC2686" w:rsidRPr="00486F5A">
        <w:rPr>
          <w:rFonts w:eastAsiaTheme="minorEastAsia"/>
        </w:rPr>
        <w:t xml:space="preserve">TAI is in </w:t>
      </w:r>
      <w:r w:rsidRPr="00486F5A">
        <w:rPr>
          <w:rFonts w:eastAsiaTheme="minorEastAsia"/>
        </w:rPr>
        <w:t xml:space="preserve">the </w:t>
      </w:r>
      <w:r w:rsidR="00FC2686" w:rsidRPr="00486F5A">
        <w:rPr>
          <w:rFonts w:eastAsiaTheme="minorEastAsia"/>
        </w:rPr>
        <w:t xml:space="preserve">list of TAs for which the S-NSSAI is </w:t>
      </w:r>
      <w:r w:rsidR="00346A34" w:rsidRPr="00486F5A">
        <w:rPr>
          <w:rFonts w:eastAsiaTheme="minorEastAsia"/>
        </w:rPr>
        <w:t>allowed</w:t>
      </w:r>
      <w:r w:rsidRPr="00486F5A">
        <w:rPr>
          <w:rFonts w:eastAsiaTheme="minorEastAsia"/>
        </w:rPr>
        <w:t>; and</w:t>
      </w:r>
    </w:p>
    <w:p w14:paraId="2856C002" w14:textId="21EA29E7"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B29AFE8" w14:textId="2A9CD3BD" w:rsidR="004E0724" w:rsidRPr="007F2770" w:rsidRDefault="00350961" w:rsidP="004E0724">
      <w:pPr>
        <w:pStyle w:val="B1"/>
        <w:rPr>
          <w:lang w:eastAsia="zh-CN"/>
        </w:rPr>
      </w:pPr>
      <w:r>
        <w:tab/>
        <w:t>t</w:t>
      </w:r>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4DBB48C7" w:rsidR="004E0724" w:rsidRPr="007F2770" w:rsidRDefault="004E0724" w:rsidP="004E0724">
      <w:r w:rsidRPr="007F2770">
        <w:t>For case</w:t>
      </w:r>
      <w:r w:rsidR="0049066C" w:rsidRPr="007F2770">
        <w:t> </w:t>
      </w:r>
      <w:r w:rsidRPr="007F2770">
        <w:t>b in subclause 5.6.1.1:</w:t>
      </w:r>
    </w:p>
    <w:p w14:paraId="17E46A36" w14:textId="3BA8D3A9" w:rsidR="00350961" w:rsidRPr="00486F5A" w:rsidRDefault="004E0724" w:rsidP="004E0724">
      <w:pPr>
        <w:pStyle w:val="B1"/>
      </w:pPr>
      <w:r w:rsidRPr="007F2770">
        <w:t>a)</w:t>
      </w:r>
      <w:r w:rsidRPr="007F2770">
        <w:tab/>
        <w:t>the Allowed PDU session status IE shall be included in the SERVICE REQUEST message. If the UE has PDU session(s)</w:t>
      </w:r>
      <w:r w:rsidR="00C87252">
        <w:t xml:space="preserve"> </w:t>
      </w:r>
      <w:r w:rsidR="00350961">
        <w:t xml:space="preserve">over </w:t>
      </w:r>
      <w:r w:rsidRPr="00486F5A">
        <w:t xml:space="preserve">non-3GPP access </w:t>
      </w:r>
      <w:r w:rsidR="00350961" w:rsidRPr="00486F5A">
        <w:t>where:</w:t>
      </w:r>
    </w:p>
    <w:p w14:paraId="1461FBF3" w14:textId="2F564215"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CD153D" w:rsidRPr="00486F5A">
        <w:rPr>
          <w:rFonts w:eastAsiaTheme="minorEastAsia"/>
        </w:rPr>
        <w:t xml:space="preserve"> or the partially allowed NSSAI for 3GPP access and the </w:t>
      </w:r>
      <w:r w:rsidR="00DF10C0">
        <w:rPr>
          <w:rFonts w:eastAsiaTheme="minorEastAsia"/>
        </w:rPr>
        <w:t xml:space="preserve">current </w:t>
      </w:r>
      <w:r w:rsidR="00CD153D" w:rsidRPr="00486F5A">
        <w:rPr>
          <w:rFonts w:eastAsiaTheme="minorEastAsia"/>
        </w:rPr>
        <w:t>TAI is in</w:t>
      </w:r>
      <w:r w:rsidRPr="00486F5A">
        <w:rPr>
          <w:rFonts w:eastAsiaTheme="minorEastAsia"/>
        </w:rPr>
        <w:t xml:space="preserve"> the</w:t>
      </w:r>
      <w:r w:rsidR="00CD153D" w:rsidRPr="00486F5A">
        <w:rPr>
          <w:rFonts w:eastAsiaTheme="minorEastAsia"/>
        </w:rPr>
        <w:t xml:space="preserve"> list of TAs for which the S-NSSAI is </w:t>
      </w:r>
      <w:r w:rsidR="00346A34" w:rsidRPr="00486F5A">
        <w:rPr>
          <w:rFonts w:eastAsiaTheme="minorEastAsia"/>
        </w:rPr>
        <w:t>allowed</w:t>
      </w:r>
      <w:r w:rsidRPr="00486F5A">
        <w:rPr>
          <w:rFonts w:eastAsiaTheme="minorEastAsia"/>
        </w:rPr>
        <w:t>; and</w:t>
      </w:r>
    </w:p>
    <w:p w14:paraId="751D2488" w14:textId="1B31FE31"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4D210283" w14:textId="65987A9C" w:rsidR="004E0724" w:rsidRPr="007F2770" w:rsidRDefault="00350961" w:rsidP="004E0724">
      <w:pPr>
        <w:pStyle w:val="B1"/>
        <w:rPr>
          <w:lang w:eastAsia="zh-CN"/>
        </w:rPr>
      </w:pPr>
      <w:r>
        <w:tab/>
      </w:r>
      <w:r w:rsidR="004E0724" w:rsidRPr="007F2770">
        <w:t>the UE shall indicate the PDU session(s) for which the UE allows the user-plane resources to be re-established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3D16C481" w:rsidR="00C87252" w:rsidRPr="007F2770" w:rsidRDefault="00C87252" w:rsidP="00A33425">
      <w:r w:rsidRPr="00B91CE4">
        <w:t>For cases</w:t>
      </w:r>
      <w:r w:rsidR="0049066C" w:rsidRPr="007F2770">
        <w:t> </w:t>
      </w:r>
      <w:r w:rsidRPr="00B91CE4">
        <w:t>a and</w:t>
      </w:r>
      <w:r w:rsidR="0049066C" w:rsidRPr="007F2770">
        <w:t> </w:t>
      </w:r>
      <w:r w:rsidRPr="00B91CE4">
        <w:t xml:space="preserve">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E06E7A6" w:rsidR="00F914AB" w:rsidRPr="007F2770" w:rsidRDefault="00173561" w:rsidP="00F914AB">
      <w:r w:rsidRPr="007F2770">
        <w:t>For case</w:t>
      </w:r>
      <w:r w:rsidR="0049066C" w:rsidRPr="007F2770">
        <w:t> </w:t>
      </w:r>
      <w:r w:rsidRPr="007F2770">
        <w:t>c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31474B85" w:rsidR="00F914AB" w:rsidRPr="007F2770" w:rsidRDefault="00173561" w:rsidP="00173561">
      <w:pPr>
        <w:rPr>
          <w:lang w:eastAsia="zh-CN"/>
        </w:rPr>
      </w:pPr>
      <w:r w:rsidRPr="007F2770">
        <w:t>For cases</w:t>
      </w:r>
      <w:r w:rsidR="0049066C" w:rsidRPr="007F2770">
        <w:t> </w:t>
      </w:r>
      <w:r w:rsidRPr="007F2770">
        <w:t>d and</w:t>
      </w:r>
      <w:r w:rsidR="0049066C" w:rsidRPr="007F2770">
        <w:t> </w:t>
      </w:r>
      <w:r w:rsidRPr="007F2770">
        <w:t>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17754FB6" w:rsidR="00B64863" w:rsidRPr="007F2770" w:rsidRDefault="00B64863" w:rsidP="00B64863">
      <w:r w:rsidRPr="007F2770">
        <w:t>For case</w:t>
      </w:r>
      <w:r w:rsidR="0049066C" w:rsidRPr="007F2770">
        <w:t> </w:t>
      </w:r>
      <w:r w:rsidRPr="007F2770">
        <w:t>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62826D0E" w:rsidR="00173561" w:rsidRPr="007F2770" w:rsidRDefault="00173561" w:rsidP="00173561">
      <w:r w:rsidRPr="007F2770">
        <w:t>For case</w:t>
      </w:r>
      <w:r w:rsidR="0049066C" w:rsidRPr="007F2770">
        <w:t> </w:t>
      </w:r>
      <w:r w:rsidRPr="007F2770">
        <w:t>g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229AD906" w:rsidR="0088446C" w:rsidRPr="007F2770" w:rsidRDefault="0088446C" w:rsidP="0088446C">
      <w:r w:rsidRPr="007F2770">
        <w:t>For case</w:t>
      </w:r>
      <w:r w:rsidR="0049066C" w:rsidRPr="007F2770">
        <w:t> </w:t>
      </w:r>
      <w:r w:rsidRPr="007F2770">
        <w:t>h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5AA6DCE8" w:rsidR="006B3BA6" w:rsidRPr="007F2770" w:rsidRDefault="006B3BA6" w:rsidP="006B3BA6">
      <w:r w:rsidRPr="007F2770">
        <w:t>For case</w:t>
      </w:r>
      <w:r w:rsidR="0049066C" w:rsidRPr="007F2770">
        <w:t> </w:t>
      </w:r>
      <w:r w:rsidRPr="007F2770">
        <w:t>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4E7592A9"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486F5A">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7DC7339" w:rsidR="000A7F1B" w:rsidRPr="007F2770" w:rsidRDefault="000A7F1B" w:rsidP="000A7F1B">
      <w:pPr>
        <w:rPr>
          <w:lang w:eastAsia="zh-CN"/>
        </w:rPr>
      </w:pPr>
      <w:r w:rsidRPr="007F2770">
        <w:t>For case</w:t>
      </w:r>
      <w:r w:rsidR="00A125A2" w:rsidRPr="007F2770">
        <w:t>s</w:t>
      </w:r>
      <w:r w:rsidR="0049066C" w:rsidRPr="007F2770">
        <w:t> </w:t>
      </w:r>
      <w:r w:rsidRPr="007F2770">
        <w:t>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76EFA88" w:rsidR="005D0C2F" w:rsidRPr="007F2770" w:rsidRDefault="005D0C2F" w:rsidP="005D0C2F">
      <w:pPr>
        <w:rPr>
          <w:lang w:eastAsia="ja-JP"/>
        </w:rPr>
      </w:pPr>
      <w:r w:rsidRPr="007F2770">
        <w:rPr>
          <w:lang w:eastAsia="ja-JP"/>
        </w:rPr>
        <w:t>For case</w:t>
      </w:r>
      <w:r w:rsidR="0049066C" w:rsidRPr="007F2770">
        <w:t> </w:t>
      </w:r>
      <w:r w:rsidRPr="007F2770">
        <w:rPr>
          <w:lang w:eastAsia="ja-JP"/>
        </w:rPr>
        <w:t xml:space="preserve">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6A130E3A" w:rsidR="00A12E6B" w:rsidRPr="007F2770" w:rsidRDefault="00A12E6B" w:rsidP="00A12E6B">
      <w:r w:rsidRPr="007F2770">
        <w:t>For cases</w:t>
      </w:r>
      <w:r w:rsidR="0049066C" w:rsidRPr="007F2770">
        <w:t> </w:t>
      </w:r>
      <w:r w:rsidR="00664E27" w:rsidRPr="007F2770">
        <w:t xml:space="preserve">o </w:t>
      </w:r>
      <w:r w:rsidRPr="007F2770">
        <w:t>and</w:t>
      </w:r>
      <w:r w:rsidR="0049066C" w:rsidRPr="007F2770">
        <w:t> </w:t>
      </w:r>
      <w:r w:rsidR="00664E27" w:rsidRPr="007F2770">
        <w:t xml:space="preserve">p </w:t>
      </w:r>
      <w:r w:rsidRPr="007F2770">
        <w:t>in subclause 5.6.1.1, the UE shall not include the Uplink data status IE and the Allowed PDU session status IE in the SERVICE REQUEST message. Further,</w:t>
      </w:r>
    </w:p>
    <w:p w14:paraId="434088EE" w14:textId="7337C061" w:rsidR="00A12E6B" w:rsidRPr="007F2770" w:rsidRDefault="0049066C" w:rsidP="00A12E6B">
      <w:pPr>
        <w:pStyle w:val="B1"/>
      </w:pPr>
      <w:r>
        <w:t>a)</w:t>
      </w:r>
      <w:r w:rsidR="00A12E6B" w:rsidRPr="007F2770">
        <w:tab/>
        <w:t>for case</w:t>
      </w:r>
      <w:r w:rsidRPr="007F2770">
        <w:t> </w:t>
      </w:r>
      <w:r w:rsidR="00A12E6B" w:rsidRPr="007F2770">
        <w:t>o in subclause 5.6.1.1, the UE shall set Request type to "NAS signalling connection release" in the UE request type IE</w:t>
      </w:r>
      <w:r w:rsidR="00A12E6B" w:rsidRPr="007F2770">
        <w:rPr>
          <w:lang w:eastAsia="ja-JP"/>
        </w:rPr>
        <w:t xml:space="preserve"> and Service type to "signalling"</w:t>
      </w:r>
      <w:r w:rsidR="00A12E6B" w:rsidRPr="007F2770">
        <w:t>;</w:t>
      </w:r>
    </w:p>
    <w:p w14:paraId="1DD1DD2B" w14:textId="68C3D3C3" w:rsidR="00A12E6B" w:rsidRPr="007F2770" w:rsidRDefault="0049066C" w:rsidP="00A12E6B">
      <w:pPr>
        <w:pStyle w:val="B1"/>
      </w:pPr>
      <w:r>
        <w:t>b)</w:t>
      </w:r>
      <w:r w:rsidR="00A12E6B" w:rsidRPr="007F2770">
        <w:tab/>
        <w:t>for case</w:t>
      </w:r>
      <w:r w:rsidRPr="007F2770">
        <w:t> </w:t>
      </w:r>
      <w:r w:rsidR="00A12E6B" w:rsidRPr="007F2770">
        <w:t>p in subclause 5.6.1.1, the UE shall set Request type to "Rejection of paging" in the UE request type IE</w:t>
      </w:r>
      <w:r w:rsidR="00A12E6B" w:rsidRPr="007F2770">
        <w:rPr>
          <w:lang w:eastAsia="ja-JP"/>
        </w:rPr>
        <w:t xml:space="preserve"> and Service type to "mobile terminated services"</w:t>
      </w:r>
      <w:r w:rsidR="00A12E6B"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142155E5" w14:textId="12858C18" w:rsidR="00DB2FC4" w:rsidRDefault="0094056F" w:rsidP="00B64A8E">
      <w:r w:rsidRPr="007F2770">
        <w:t>For all cases except cases</w:t>
      </w:r>
      <w:r w:rsidR="0049066C" w:rsidRPr="007F2770">
        <w:t> </w:t>
      </w:r>
      <w:r w:rsidRPr="007F2770">
        <w:t>o and</w:t>
      </w:r>
      <w:r w:rsidR="0049066C" w:rsidRPr="007F2770">
        <w:t> </w:t>
      </w:r>
      <w:r w:rsidRPr="007F2770">
        <w:t>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DB2FC4">
        <w:t>:</w:t>
      </w:r>
    </w:p>
    <w:p w14:paraId="073F6CE1" w14:textId="74A3DF22" w:rsidR="005211B2" w:rsidRDefault="00B23B4C" w:rsidP="005211B2">
      <w:pPr>
        <w:pStyle w:val="B1"/>
      </w:pPr>
      <w:r>
        <w:t>a)</w:t>
      </w:r>
      <w:r w:rsidR="005211B2" w:rsidRPr="00946331">
        <w:tab/>
        <w:t>if the S-NSSAI associated with the PDU session is</w:t>
      </w:r>
      <w:r w:rsidR="005211B2">
        <w:t>:</w:t>
      </w:r>
    </w:p>
    <w:p w14:paraId="2740AF02" w14:textId="0E86EB4F" w:rsidR="005211B2" w:rsidRDefault="00B23B4C" w:rsidP="005211B2">
      <w:pPr>
        <w:pStyle w:val="B2"/>
      </w:pPr>
      <w:r>
        <w:t>1)</w:t>
      </w:r>
      <w:r w:rsidR="005211B2">
        <w:tab/>
      </w:r>
      <w:r w:rsidR="005211B2" w:rsidRPr="00946331">
        <w:t>included in the partially allowed NSSAI and the TA where the UE is currently camped is not in list of TAs for which the S-NSSAI is allowed</w:t>
      </w:r>
      <w:r w:rsidR="005211B2">
        <w:t>; or</w:t>
      </w:r>
    </w:p>
    <w:p w14:paraId="7786AD33" w14:textId="68FDECFE" w:rsidR="005211B2" w:rsidRDefault="00B23B4C" w:rsidP="00A608E9">
      <w:pPr>
        <w:pStyle w:val="B2"/>
      </w:pPr>
      <w:r>
        <w:t>2)</w:t>
      </w:r>
      <w:r w:rsidR="005211B2">
        <w:tab/>
      </w:r>
      <w:r w:rsidR="005211B2" w:rsidRPr="00581A15">
        <w:t>included in the S-NSSAI location validity information</w:t>
      </w:r>
      <w:r w:rsidR="005211B2">
        <w:t xml:space="preserve"> and the UE is outside the NS-AoS of the S-NSSAI;</w:t>
      </w:r>
    </w:p>
    <w:p w14:paraId="04AF76B1" w14:textId="77777777" w:rsidR="005211B2" w:rsidRPr="00946331" w:rsidRDefault="005211B2" w:rsidP="005211B2">
      <w:pPr>
        <w:pStyle w:val="B1"/>
      </w:pPr>
      <w:r>
        <w:tab/>
        <w:t xml:space="preserve">then </w:t>
      </w:r>
      <w:r w:rsidRPr="00946331">
        <w:t>the UE shall not indicate those PDU session(s), including always-on PDU session(s), in Uplink data status IE in the SERVICE REQUEST message;</w:t>
      </w:r>
      <w:r>
        <w:t xml:space="preserve"> or</w:t>
      </w:r>
    </w:p>
    <w:p w14:paraId="64CD6DD3" w14:textId="469BAF41" w:rsidR="00B64A8E" w:rsidRPr="00946331" w:rsidRDefault="00B23B4C" w:rsidP="00946331">
      <w:pPr>
        <w:pStyle w:val="B1"/>
      </w:pPr>
      <w:r>
        <w:t>b)</w:t>
      </w:r>
      <w:r w:rsidR="00DB2FC4" w:rsidRPr="00946331">
        <w:tab/>
        <w:t xml:space="preserve">otherwise, </w:t>
      </w:r>
      <w:r w:rsidR="00B64A8E" w:rsidRPr="00946331">
        <w:t>the UE shall include the Uplink data status IE</w:t>
      </w:r>
      <w:r w:rsidR="00B64A8E" w:rsidRPr="00946331" w:rsidDel="005E6C2D">
        <w:rPr>
          <w:rFonts w:hint="eastAsia"/>
        </w:rPr>
        <w:t xml:space="preserve"> </w:t>
      </w:r>
      <w:r w:rsidR="00B64A8E" w:rsidRPr="00946331">
        <w:t>in</w:t>
      </w:r>
      <w:r w:rsidR="00B64A8E" w:rsidRPr="00946331">
        <w:rPr>
          <w:rFonts w:hint="eastAsia"/>
        </w:rPr>
        <w:t xml:space="preserve"> </w:t>
      </w:r>
      <w:r w:rsidR="00B64A8E" w:rsidRPr="00946331">
        <w:t xml:space="preserve">the </w:t>
      </w:r>
      <w:r w:rsidR="00B64A8E" w:rsidRPr="00946331">
        <w:rPr>
          <w:rFonts w:hint="eastAsia"/>
        </w:rPr>
        <w:t>S</w:t>
      </w:r>
      <w:r w:rsidR="00B64A8E" w:rsidRPr="00946331">
        <w:t xml:space="preserve">ERVICE REQUEST </w:t>
      </w:r>
      <w:r w:rsidR="00B64A8E" w:rsidRPr="00946331">
        <w:rPr>
          <w:rFonts w:hint="eastAsia"/>
        </w:rPr>
        <w:t xml:space="preserve">message </w:t>
      </w:r>
      <w:r w:rsidR="00B64A8E" w:rsidRPr="00946331">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5D9F33E4" w:rsidR="006D6304" w:rsidRPr="007F2770" w:rsidRDefault="0049066C" w:rsidP="006D6304">
      <w:pPr>
        <w:pStyle w:val="B1"/>
      </w:pPr>
      <w:r>
        <w:t>a)</w:t>
      </w:r>
      <w:r w:rsidR="006D6304" w:rsidRPr="007F2770">
        <w:tab/>
        <w:t>the single access PDU session(s) not in 5GSM state PDU SESSION INACTIVE in the UE associated with the access type the SERVICE REQUEST message is sent over; and</w:t>
      </w:r>
    </w:p>
    <w:p w14:paraId="4CFF9A52" w14:textId="3F96A585" w:rsidR="00B20CDE" w:rsidRPr="007F2770" w:rsidRDefault="0049066C" w:rsidP="00496914">
      <w:pPr>
        <w:pStyle w:val="B1"/>
      </w:pPr>
      <w:r>
        <w:t>b)</w:t>
      </w:r>
      <w:r w:rsidR="00B20CDE" w:rsidRPr="007F2770">
        <w:tab/>
        <w:t xml:space="preserve">the MA PDU session(s) not in 5GSM state PDU SESSION INACTIVE and having </w:t>
      </w:r>
      <w:r w:rsidR="00912987" w:rsidRPr="007F2770">
        <w:t xml:space="preserve">the corresponding </w:t>
      </w:r>
      <w:r w:rsidR="00B20CDE" w:rsidRPr="007F2770">
        <w:t xml:space="preserve">user plane resources </w:t>
      </w:r>
      <w:r w:rsidR="00912987" w:rsidRPr="007F2770">
        <w:rPr>
          <w:lang w:eastAsia="ko-KR"/>
        </w:rPr>
        <w:t xml:space="preserve">being established or </w:t>
      </w:r>
      <w:r w:rsidR="00B20CDE"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24C4B6F3"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w:t>
      </w:r>
      <w:r w:rsidR="0049066C">
        <w:t>,</w:t>
      </w:r>
      <w:r w:rsidRPr="007F2770">
        <w:t xml:space="preserve"> e.g. if the UE determines that the current access is no longer available.</w:t>
      </w:r>
    </w:p>
    <w:p w14:paraId="20CCB3CD" w14:textId="77777777" w:rsidR="0075753B" w:rsidRPr="007F2770" w:rsidRDefault="0075753B" w:rsidP="00781477">
      <w:pPr>
        <w:pStyle w:val="Heading5"/>
      </w:pPr>
      <w:bookmarkStart w:id="3755" w:name="_Toc20232712"/>
      <w:bookmarkStart w:id="3756" w:name="_Toc27746814"/>
      <w:bookmarkStart w:id="3757" w:name="_Toc36212996"/>
      <w:bookmarkStart w:id="3758" w:name="_Toc36657173"/>
      <w:bookmarkStart w:id="3759" w:name="_Toc45286837"/>
      <w:bookmarkStart w:id="3760" w:name="_Toc51948106"/>
      <w:bookmarkStart w:id="3761" w:name="_Toc51949198"/>
      <w:bookmarkStart w:id="3762" w:name="_Toc209788649"/>
      <w:bookmarkStart w:id="3763" w:name="_CR5_6_1_2_2"/>
      <w:bookmarkEnd w:id="3763"/>
      <w:r w:rsidRPr="007F2770">
        <w:t>5.6.1.2.2</w:t>
      </w:r>
      <w:r w:rsidRPr="007F2770">
        <w:tab/>
        <w:t>UE is using 5GS services with control plane CIoT 5GS optimization</w:t>
      </w:r>
      <w:bookmarkEnd w:id="3755"/>
      <w:bookmarkEnd w:id="3756"/>
      <w:bookmarkEnd w:id="3757"/>
      <w:bookmarkEnd w:id="3758"/>
      <w:bookmarkEnd w:id="3759"/>
      <w:bookmarkEnd w:id="3760"/>
      <w:bookmarkEnd w:id="3761"/>
      <w:bookmarkEnd w:id="3762"/>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25A4A95C" w:rsidR="00350961" w:rsidRPr="00486F5A"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r w:rsidR="00350961">
        <w:t xml:space="preserve">over </w:t>
      </w:r>
      <w:r w:rsidR="00885171" w:rsidRPr="00486F5A">
        <w:t xml:space="preserve">non-3GPP access </w:t>
      </w:r>
      <w:r w:rsidR="00350961" w:rsidRPr="00486F5A">
        <w:t>where:</w:t>
      </w:r>
    </w:p>
    <w:p w14:paraId="4C17F6B6" w14:textId="67F15A1E"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885171" w:rsidRPr="00486F5A">
        <w:rPr>
          <w:rFonts w:eastAsiaTheme="minorEastAsia"/>
        </w:rPr>
        <w:t xml:space="preserve">the associated S-NSSAI(s) are included in the allowed NSSAI for 3GPP access or the partially allowed NSSAI for 3GPP access and the </w:t>
      </w:r>
      <w:r w:rsidR="00DF10C0">
        <w:rPr>
          <w:rFonts w:eastAsiaTheme="minorEastAsia"/>
        </w:rPr>
        <w:t xml:space="preserve">current </w:t>
      </w:r>
      <w:r w:rsidR="00885171" w:rsidRPr="00486F5A">
        <w:rPr>
          <w:rFonts w:eastAsiaTheme="minorEastAsia"/>
        </w:rPr>
        <w:t xml:space="preserve">TAI is in </w:t>
      </w:r>
      <w:r w:rsidRPr="00486F5A">
        <w:rPr>
          <w:rFonts w:eastAsiaTheme="minorEastAsia"/>
        </w:rPr>
        <w:t xml:space="preserve">the </w:t>
      </w:r>
      <w:r w:rsidR="00885171" w:rsidRPr="00486F5A">
        <w:rPr>
          <w:rFonts w:eastAsiaTheme="minorEastAsia"/>
        </w:rPr>
        <w:t xml:space="preserve">list of TAs for which the S-NSSAI is </w:t>
      </w:r>
      <w:r w:rsidRPr="00486F5A">
        <w:rPr>
          <w:rFonts w:eastAsiaTheme="minorEastAsia"/>
        </w:rPr>
        <w:t>allowed; and</w:t>
      </w:r>
    </w:p>
    <w:p w14:paraId="370EFF21" w14:textId="311B1335"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934C6DF" w14:textId="56DF308C" w:rsidR="00E404C1" w:rsidRPr="007F2770" w:rsidRDefault="00350961" w:rsidP="00D74CA1">
      <w:pPr>
        <w:pStyle w:val="B1"/>
      </w:pPr>
      <w:r>
        <w:tab/>
      </w:r>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r>
        <w:t>;</w:t>
      </w:r>
      <w:r w:rsidR="00885171" w:rsidRPr="007F2770">
        <w:t xml:space="preserve"> </w:t>
      </w:r>
      <w:r>
        <w:t>o</w:t>
      </w:r>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3764"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3765"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3766" w:name="_Toc36212997"/>
      <w:bookmarkStart w:id="3767" w:name="_Toc36657174"/>
      <w:bookmarkStart w:id="3768" w:name="_Toc45286838"/>
      <w:bookmarkStart w:id="3769" w:name="_Toc51948107"/>
      <w:bookmarkStart w:id="3770" w:name="_Toc51949199"/>
      <w:bookmarkStart w:id="3771" w:name="_Toc209788650"/>
      <w:bookmarkStart w:id="3772" w:name="_CR5_6_1_3"/>
      <w:bookmarkEnd w:id="3772"/>
      <w:r w:rsidRPr="007F2770">
        <w:t>5</w:t>
      </w:r>
      <w:r w:rsidR="00173561" w:rsidRPr="007F2770">
        <w:t>.</w:t>
      </w:r>
      <w:r w:rsidRPr="007F2770">
        <w:t>6</w:t>
      </w:r>
      <w:r w:rsidR="00173561" w:rsidRPr="007F2770">
        <w:t>.1.3</w:t>
      </w:r>
      <w:r w:rsidR="00173561" w:rsidRPr="007F2770">
        <w:tab/>
        <w:t>Common procedure initiation</w:t>
      </w:r>
      <w:bookmarkEnd w:id="3764"/>
      <w:bookmarkEnd w:id="3765"/>
      <w:bookmarkEnd w:id="3766"/>
      <w:bookmarkEnd w:id="3767"/>
      <w:bookmarkEnd w:id="3768"/>
      <w:bookmarkEnd w:id="3769"/>
      <w:bookmarkEnd w:id="3770"/>
      <w:bookmarkEnd w:id="3771"/>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3773" w:name="_Toc20232714"/>
      <w:bookmarkStart w:id="3774" w:name="_Toc27746816"/>
      <w:bookmarkStart w:id="3775" w:name="_Toc36212998"/>
      <w:bookmarkStart w:id="3776" w:name="_Toc36657175"/>
      <w:bookmarkStart w:id="3777" w:name="_Toc45286839"/>
      <w:bookmarkStart w:id="3778" w:name="_Toc51948108"/>
      <w:bookmarkStart w:id="3779" w:name="_Toc51949200"/>
      <w:bookmarkStart w:id="3780" w:name="_Toc209788651"/>
      <w:bookmarkStart w:id="3781" w:name="_CR5_6_1_4"/>
      <w:bookmarkEnd w:id="3781"/>
      <w:r w:rsidRPr="007F2770">
        <w:t>5</w:t>
      </w:r>
      <w:r w:rsidR="00173561" w:rsidRPr="007F2770">
        <w:t>.</w:t>
      </w:r>
      <w:r w:rsidRPr="007F2770">
        <w:t>6</w:t>
      </w:r>
      <w:r w:rsidR="00173561" w:rsidRPr="007F2770">
        <w:t>.1.4</w:t>
      </w:r>
      <w:r w:rsidR="00173561" w:rsidRPr="007F2770">
        <w:tab/>
        <w:t>Service request procedure accepted by the network</w:t>
      </w:r>
      <w:bookmarkEnd w:id="3773"/>
      <w:bookmarkEnd w:id="3774"/>
      <w:bookmarkEnd w:id="3775"/>
      <w:bookmarkEnd w:id="3776"/>
      <w:bookmarkEnd w:id="3777"/>
      <w:bookmarkEnd w:id="3778"/>
      <w:bookmarkEnd w:id="3779"/>
      <w:bookmarkEnd w:id="3780"/>
    </w:p>
    <w:p w14:paraId="7E15BFED" w14:textId="77777777" w:rsidR="0075753B" w:rsidRPr="007F2770" w:rsidRDefault="0075753B" w:rsidP="00781477">
      <w:pPr>
        <w:pStyle w:val="Heading5"/>
      </w:pPr>
      <w:bookmarkStart w:id="3782" w:name="_Toc20232715"/>
      <w:bookmarkStart w:id="3783" w:name="_Toc27746817"/>
      <w:bookmarkStart w:id="3784" w:name="_Toc36212999"/>
      <w:bookmarkStart w:id="3785" w:name="_Toc36657176"/>
      <w:bookmarkStart w:id="3786" w:name="_Toc45286840"/>
      <w:bookmarkStart w:id="3787" w:name="_Toc51948109"/>
      <w:bookmarkStart w:id="3788" w:name="_Toc51949201"/>
      <w:bookmarkStart w:id="3789" w:name="_Toc209788652"/>
      <w:bookmarkStart w:id="3790" w:name="_CR5_6_1_4_1"/>
      <w:bookmarkEnd w:id="3790"/>
      <w:r w:rsidRPr="007F2770">
        <w:t>5.6.1.4.1</w:t>
      </w:r>
      <w:r w:rsidRPr="007F2770">
        <w:tab/>
        <w:t>UE is not using 5GS services with control plane CIoT 5GS optimization</w:t>
      </w:r>
      <w:bookmarkEnd w:id="3782"/>
      <w:bookmarkEnd w:id="3783"/>
      <w:bookmarkEnd w:id="3784"/>
      <w:bookmarkEnd w:id="3785"/>
      <w:bookmarkEnd w:id="3786"/>
      <w:bookmarkEnd w:id="3787"/>
      <w:bookmarkEnd w:id="3788"/>
      <w:bookmarkEnd w:id="3789"/>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4B5642FA" w:rsidR="00A80EA5" w:rsidRDefault="00FE0B7A" w:rsidP="00A94999">
      <w:pPr>
        <w:pStyle w:val="B1"/>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p>
    <w:p w14:paraId="4A72D614" w14:textId="76BC97B7" w:rsidR="00084508" w:rsidRPr="007F2770" w:rsidRDefault="00084508" w:rsidP="00A94999">
      <w:pPr>
        <w:pStyle w:val="B1"/>
        <w:rPr>
          <w:lang w:eastAsia="zh-CN"/>
        </w:rPr>
      </w:pPr>
      <w:r>
        <w:rPr>
          <w:lang w:eastAsia="zh-CN"/>
        </w:rPr>
        <w:t>e)</w:t>
      </w:r>
      <w:r>
        <w:rPr>
          <w:lang w:eastAsia="zh-CN"/>
        </w:rPr>
        <w:tab/>
      </w:r>
      <w:r w:rsidRPr="00F81CB7">
        <w:t xml:space="preserve">if the user-plane resources cannot be established because the AMF determines that the </w:t>
      </w:r>
      <w:r>
        <w:t xml:space="preserve">UE is </w:t>
      </w:r>
      <w:r w:rsidR="00B64A85">
        <w:t>outside</w:t>
      </w:r>
      <w:r>
        <w:t xml:space="preserve"> 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p>
    <w:p w14:paraId="0A5D38E5" w14:textId="47543BAC" w:rsidR="00A94999" w:rsidRPr="007F2770" w:rsidRDefault="00084508"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3C1541EA" w:rsidR="00084508" w:rsidRDefault="00084508" w:rsidP="00417983">
      <w:pPr>
        <w:pStyle w:val="NO"/>
      </w:pPr>
      <w:r w:rsidRPr="007F2770">
        <w:rPr>
          <w:lang w:val="en-US"/>
        </w:rPr>
        <w:t>NOTE</w:t>
      </w:r>
      <w:r w:rsidRPr="007F2770">
        <w:t> </w:t>
      </w:r>
      <w:r>
        <w:t>3:</w:t>
      </w:r>
      <w:r>
        <w:tab/>
      </w:r>
      <w:r w:rsidRPr="00AC49D3">
        <w:t xml:space="preserve">If the UE that does not support S-NSSAI location validity information is </w:t>
      </w:r>
      <w:r w:rsidR="00B64A85">
        <w:t>outside</w:t>
      </w:r>
      <w:r>
        <w:t xml:space="preserve"> the</w:t>
      </w:r>
      <w:r w:rsidRPr="00AC49D3">
        <w:t xml:space="preserv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rsidRPr="00AC49D3">
        <w:t>, the AMF may perform congestion control and indicate PDU session reactivation result error cause IE with the 5GMM cause set to #69 "insufficient resources for specific slice".</w:t>
      </w:r>
    </w:p>
    <w:p w14:paraId="2E2B0233" w14:textId="6C36366E" w:rsidR="00FE0B7A" w:rsidRDefault="00084508" w:rsidP="00FE0B7A">
      <w:r>
        <w:t>For case a, b and e,</w:t>
      </w:r>
    </w:p>
    <w:p w14:paraId="43002F73" w14:textId="76D31058" w:rsidR="00FE0B7A" w:rsidRPr="00486F5A" w:rsidRDefault="00672048" w:rsidP="00486F5A">
      <w:pPr>
        <w:pStyle w:val="B1"/>
      </w:pPr>
      <w:r w:rsidRPr="00486F5A">
        <w:t>-</w:t>
      </w:r>
      <w:r w:rsidRPr="00486F5A">
        <w:tab/>
      </w:r>
      <w:r w:rsidR="00FE0B7A" w:rsidRPr="00486F5A">
        <w:t>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w:t>
      </w:r>
    </w:p>
    <w:p w14:paraId="486C297A" w14:textId="1A26FFE0"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r w:rsidR="00084508" w:rsidRPr="00486F5A">
        <w:t>; and</w:t>
      </w:r>
    </w:p>
    <w:p w14:paraId="0EA0EDEC" w14:textId="32892EF7" w:rsidR="00084508" w:rsidRPr="00486F5A" w:rsidRDefault="00084508" w:rsidP="00486F5A">
      <w:pPr>
        <w:pStyle w:val="B1"/>
      </w:pPr>
      <w:r w:rsidRPr="00486F5A">
        <w:t>-</w:t>
      </w:r>
      <w:r w:rsidRPr="00486F5A">
        <w:tab/>
        <w:t>if the AMF has S-NSSAI locat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3791"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3792" w:name="_Toc27746818"/>
      <w:bookmarkStart w:id="3793" w:name="_Toc36213000"/>
      <w:bookmarkStart w:id="3794" w:name="_Toc36657177"/>
      <w:bookmarkStart w:id="3795" w:name="_Toc45286841"/>
      <w:bookmarkStart w:id="3796" w:name="_Toc51948110"/>
      <w:bookmarkStart w:id="3797" w:name="_Toc51949202"/>
      <w:bookmarkStart w:id="3798" w:name="_Toc209788653"/>
      <w:bookmarkStart w:id="3799" w:name="_CR5_6_1_4_2"/>
      <w:bookmarkEnd w:id="3799"/>
      <w:r w:rsidRPr="007F2770">
        <w:t>5.6.1.4.2</w:t>
      </w:r>
      <w:r w:rsidRPr="007F2770">
        <w:tab/>
        <w:t>UE is using 5GS services with control plane CIoT 5GS optimization</w:t>
      </w:r>
      <w:bookmarkEnd w:id="3791"/>
      <w:bookmarkEnd w:id="3792"/>
      <w:bookmarkEnd w:id="3793"/>
      <w:bookmarkEnd w:id="3794"/>
      <w:bookmarkEnd w:id="3795"/>
      <w:bookmarkEnd w:id="3796"/>
      <w:bookmarkEnd w:id="3797"/>
      <w:bookmarkEnd w:id="3798"/>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245421F8"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4AA7E309"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6532EA3F"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6D5163BA"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00084508">
        <w:rPr>
          <w:lang w:val="en-US"/>
        </w:rPr>
        <w:t>; or</w:t>
      </w:r>
    </w:p>
    <w:p w14:paraId="611F0B14" w14:textId="168E805B" w:rsidR="00084508" w:rsidRDefault="00084508" w:rsidP="00084508">
      <w:pPr>
        <w:pStyle w:val="B1"/>
      </w:pPr>
      <w:r>
        <w:rPr>
          <w:lang w:val="en-US"/>
        </w:rPr>
        <w:t>d</w:t>
      </w:r>
      <w:r w:rsidRPr="007F2770">
        <w:t>)</w:t>
      </w:r>
      <w:r w:rsidRPr="007F2770">
        <w:tab/>
      </w:r>
      <w:r w:rsidRPr="00F81CB7">
        <w:t xml:space="preserve">if the user-plane resources cannot be established because the AMF determines that the </w:t>
      </w:r>
      <w:r>
        <w:t xml:space="preserve">UE is </w:t>
      </w:r>
      <w:r w:rsidR="00B64A85">
        <w:t xml:space="preserve">outside </w:t>
      </w:r>
      <w:r>
        <w:t>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p>
    <w:p w14:paraId="39EF027B" w14:textId="73DEEE6F" w:rsidR="00084508" w:rsidRDefault="00084508" w:rsidP="00084508">
      <w:pPr>
        <w:pStyle w:val="NO"/>
        <w:rPr>
          <w:lang w:val="en-US"/>
        </w:rPr>
      </w:pPr>
      <w:r w:rsidRPr="007F2770">
        <w:rPr>
          <w:lang w:val="en-US"/>
        </w:rPr>
        <w:t>NOTE</w:t>
      </w:r>
      <w:r w:rsidRPr="007F2770">
        <w:t> </w:t>
      </w:r>
      <w:r>
        <w:t>4:</w:t>
      </w:r>
      <w:r>
        <w:tab/>
      </w:r>
      <w:r w:rsidRPr="00AC49D3">
        <w:t xml:space="preserve">If the UE that does not support S-NSSAI location validity information is </w:t>
      </w:r>
      <w:r w:rsidR="00B64A85">
        <w:t xml:space="preserve">outside </w:t>
      </w:r>
      <w:r>
        <w:t>the</w:t>
      </w:r>
      <w:r w:rsidRPr="00AC49D3">
        <w:t xml:space="preserve"> NS-AoS</w:t>
      </w:r>
      <w:r w:rsidR="00B64A85" w:rsidRPr="00B64A85">
        <w:t xml:space="preserve"> </w:t>
      </w:r>
      <w:r w:rsidR="00B64A85">
        <w:t xml:space="preserve">of </w:t>
      </w:r>
      <w:r w:rsidR="00C26F5F">
        <w:t xml:space="preserve">the </w:t>
      </w:r>
      <w:r w:rsidR="00B64A85">
        <w:t>S-NSSAI</w:t>
      </w:r>
      <w:r w:rsidR="00C26F5F">
        <w:t xml:space="preserve"> </w:t>
      </w:r>
      <w:r w:rsidR="00C26F5F" w:rsidRPr="002E47ED">
        <w:t>associated with the PDU session</w:t>
      </w:r>
      <w:r w:rsidRPr="00AC49D3">
        <w:t>, the AMF may perform congestion control and indicate PDU session reactivation result error cause IE with the 5GMM cause set to #69 "insufficient resources for specific slice".</w:t>
      </w:r>
    </w:p>
    <w:p w14:paraId="7C781D45" w14:textId="4F86196C" w:rsidR="00FE0B7A" w:rsidRDefault="00084508" w:rsidP="00FE0B7A">
      <w:r>
        <w:t>For case a, b and d,</w:t>
      </w:r>
    </w:p>
    <w:p w14:paraId="2707D328" w14:textId="72FD4999" w:rsidR="00FE0B7A" w:rsidRPr="00486F5A" w:rsidRDefault="00672048" w:rsidP="00486F5A">
      <w:pPr>
        <w:pStyle w:val="B1"/>
      </w:pPr>
      <w:r w:rsidRPr="00486F5A">
        <w:t>-</w:t>
      </w:r>
      <w:r w:rsidRPr="00486F5A">
        <w:tab/>
      </w:r>
      <w:r w:rsidR="00FE0B7A" w:rsidRPr="00486F5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 and </w:t>
      </w:r>
    </w:p>
    <w:p w14:paraId="7DF437EE" w14:textId="74B6561A"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p>
    <w:p w14:paraId="5C06D306" w14:textId="4130F2F7" w:rsidR="001A35BB" w:rsidRPr="00486F5A" w:rsidRDefault="001A35BB" w:rsidP="00486F5A">
      <w:pPr>
        <w:pStyle w:val="B1"/>
      </w:pPr>
      <w:r w:rsidRPr="00486F5A">
        <w:t>-</w:t>
      </w:r>
      <w:r w:rsidRPr="00486F5A">
        <w:tab/>
        <w:t>if the AMF has S-NSSAI loca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3800" w:name="_Toc20232717"/>
      <w:bookmarkStart w:id="3801" w:name="_Toc27746819"/>
      <w:bookmarkStart w:id="3802" w:name="_Toc36213001"/>
      <w:bookmarkStart w:id="3803" w:name="_Toc36657178"/>
      <w:bookmarkStart w:id="3804"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3805" w:name="_Toc51948111"/>
      <w:bookmarkStart w:id="3806" w:name="_Toc51949203"/>
      <w:bookmarkStart w:id="3807" w:name="_Toc209788654"/>
      <w:bookmarkStart w:id="3808" w:name="_CR5_6_1_5"/>
      <w:bookmarkEnd w:id="3808"/>
      <w:r w:rsidRPr="007F2770">
        <w:t>5</w:t>
      </w:r>
      <w:r w:rsidR="00173561" w:rsidRPr="007F2770">
        <w:t>.</w:t>
      </w:r>
      <w:r w:rsidRPr="007F2770">
        <w:t>6</w:t>
      </w:r>
      <w:r w:rsidR="00173561" w:rsidRPr="007F2770">
        <w:t>.1.5</w:t>
      </w:r>
      <w:r w:rsidR="00173561" w:rsidRPr="007F2770">
        <w:tab/>
        <w:t>Service request procedure not accepted by the network</w:t>
      </w:r>
      <w:bookmarkEnd w:id="3800"/>
      <w:bookmarkEnd w:id="3801"/>
      <w:bookmarkEnd w:id="3802"/>
      <w:bookmarkEnd w:id="3803"/>
      <w:bookmarkEnd w:id="3804"/>
      <w:bookmarkEnd w:id="3805"/>
      <w:bookmarkEnd w:id="3806"/>
      <w:bookmarkEnd w:id="3807"/>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F2E3873" w14:textId="77777777" w:rsidR="00C51B81" w:rsidRPr="007F2770" w:rsidRDefault="00C51B81" w:rsidP="00C51B81">
      <w:pPr>
        <w:pStyle w:val="B1"/>
      </w:pPr>
      <w:r w:rsidRPr="007F2770">
        <w:t>a)</w:t>
      </w:r>
      <w:r w:rsidRPr="007F2770">
        <w:tab/>
        <w:t xml:space="preserve">if the service type IE in the SERVICE REQUEST message is set to </w:t>
      </w:r>
      <w:bookmarkStart w:id="3809" w:name="_Hlk187078986"/>
      <w:r w:rsidRPr="007F2770">
        <w:rPr>
          <w:lang w:eastAsia="ja-JP"/>
        </w:rPr>
        <w:t>"</w:t>
      </w:r>
      <w:r w:rsidRPr="007F2770">
        <w:t>high priority access</w:t>
      </w:r>
      <w:r w:rsidRPr="007F2770">
        <w:rPr>
          <w:lang w:eastAsia="ja-JP"/>
        </w:rPr>
        <w:t>"</w:t>
      </w:r>
      <w:r>
        <w:rPr>
          <w:lang w:eastAsia="ja-JP"/>
        </w:rPr>
        <w:t xml:space="preserve"> and service area restrictions are applicable for high priority access based on operator policy, or set to</w:t>
      </w:r>
      <w:r w:rsidRPr="007F2770">
        <w:rPr>
          <w:lang w:eastAsia="ja-JP"/>
        </w:rPr>
        <w:t xml:space="preserve"> </w:t>
      </w:r>
      <w:bookmarkEnd w:id="3809"/>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3B387AA8" w14:textId="4948E4DC" w:rsidR="00C51B81" w:rsidRPr="007F2770" w:rsidRDefault="00C51B81" w:rsidP="00C51B81">
      <w:pPr>
        <w:pStyle w:val="B1"/>
      </w:pPr>
      <w:r w:rsidRPr="007F2770">
        <w:t>b)</w:t>
      </w:r>
      <w:r w:rsidRPr="007F2770">
        <w:rPr>
          <w:lang w:eastAsia="ja-JP"/>
        </w:rPr>
        <w:tab/>
        <w:t xml:space="preserve">otherwise, if </w:t>
      </w:r>
      <w:r w:rsidRPr="007F2770">
        <w:t xml:space="preserve">the service type IE in the SERVICE REQUEST message is set to </w:t>
      </w:r>
      <w:r w:rsidRPr="00323DE6">
        <w:t xml:space="preserve">"high priority access" and service area restrictions are not applicable for high priority access based on operator policy, or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 xml:space="preserve">" or </w:t>
      </w:r>
      <w:r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75A4F8F8" w14:textId="77777777" w:rsidR="00BF4EE1" w:rsidRDefault="00BF4EE1" w:rsidP="00BF4EE1">
      <w:r>
        <w:t>If</w:t>
      </w:r>
    </w:p>
    <w:p w14:paraId="54F02958" w14:textId="77777777" w:rsidR="00BF4EE1" w:rsidRDefault="00BF4EE1" w:rsidP="00BF4EE1">
      <w:pPr>
        <w:pStyle w:val="B1"/>
      </w:pPr>
      <w:r>
        <w:t>1)</w:t>
      </w:r>
      <w:r>
        <w:tab/>
        <w:t>the UE indicated support of the access technology utilization control;</w:t>
      </w:r>
    </w:p>
    <w:p w14:paraId="1C6EFA80" w14:textId="77777777" w:rsidR="00BF4EE1" w:rsidRDefault="00BF4EE1" w:rsidP="00BF4EE1">
      <w:pPr>
        <w:pStyle w:val="B1"/>
      </w:pPr>
      <w:r>
        <w:t>2)</w:t>
      </w:r>
      <w:r>
        <w:tab/>
        <w:t>the network determines to apply the access technology utilization control control based on the operator policy; and</w:t>
      </w:r>
    </w:p>
    <w:p w14:paraId="688CB8B2" w14:textId="4E9B602E" w:rsidR="00BF4EE1" w:rsidRDefault="00BF4EE1" w:rsidP="00BF4EE1">
      <w:pPr>
        <w:pStyle w:val="B1"/>
      </w:pPr>
      <w:r>
        <w:t>3)</w:t>
      </w:r>
      <w:r>
        <w:tab/>
        <w:t>the secure exchange of NAS messages via a</w:t>
      </w:r>
      <w:r w:rsidR="008D4304">
        <w:t>n</w:t>
      </w:r>
      <w:r>
        <w:t xml:space="preserve"> N1 NAS signalling connection is established between the UE and the AMF;</w:t>
      </w:r>
    </w:p>
    <w:p w14:paraId="79966757" w14:textId="77777777" w:rsidR="00BF4EE1" w:rsidRDefault="00BF4EE1" w:rsidP="00BF4EE1">
      <w:r>
        <w:t xml:space="preserve">the AMF shall </w:t>
      </w:r>
      <w:r>
        <w:rPr>
          <w:lang w:val="en-US"/>
        </w:rPr>
        <w:t xml:space="preserve">send the integrity protected </w:t>
      </w:r>
      <w:r>
        <w:t>SERVICE</w:t>
      </w:r>
      <w:r>
        <w:rPr>
          <w:lang w:val="en-US"/>
        </w:rPr>
        <w:t xml:space="preserve"> REJECT message with</w:t>
      </w:r>
      <w:r>
        <w:t xml:space="preserve"> the 5GMM cause value </w:t>
      </w:r>
      <w:r>
        <w:rPr>
          <w:lang w:val="en-US"/>
        </w:rPr>
        <w:t xml:space="preserve">set </w:t>
      </w:r>
      <w:r>
        <w:t xml:space="preserve">to </w:t>
      </w:r>
      <w:r>
        <w:rPr>
          <w:lang w:eastAsia="zh-CN"/>
        </w:rPr>
        <w:t>#15 "</w:t>
      </w:r>
      <w:r>
        <w:t>No suitable cells in tracking area</w:t>
      </w:r>
      <w:r>
        <w:rPr>
          <w:lang w:eastAsia="zh-CN"/>
        </w:rPr>
        <w:t xml:space="preserve">" </w:t>
      </w:r>
      <w:r>
        <w:rPr>
          <w:lang w:val="en-US" w:eastAsia="zh-CN"/>
        </w:rPr>
        <w:t xml:space="preserve">and </w:t>
      </w:r>
      <w:r>
        <w:rPr>
          <w:lang w:eastAsia="zh-CN"/>
        </w:rPr>
        <w:t xml:space="preserve">include the </w:t>
      </w:r>
      <w:r>
        <w:t>Access technology</w:t>
      </w:r>
      <w:r>
        <w:rPr>
          <w:lang w:eastAsia="zh-CN"/>
        </w:rPr>
        <w:t xml:space="preserve"> utilization control IE. </w:t>
      </w:r>
      <w:r>
        <w:rPr>
          <w:lang w:val="en-US" w:eastAsia="zh-CN"/>
        </w:rPr>
        <w:t>I</w:t>
      </w:r>
      <w:r>
        <w:rPr>
          <w:lang w:eastAsia="zh-CN"/>
        </w:rPr>
        <w:t xml:space="preserve">n the </w:t>
      </w:r>
      <w:r>
        <w:t>Access technology</w:t>
      </w:r>
      <w:r>
        <w:rPr>
          <w:lang w:eastAsia="zh-CN"/>
        </w:rPr>
        <w:t xml:space="preserve"> utilization control IE</w:t>
      </w:r>
      <w:r>
        <w:rPr>
          <w:lang w:val="en-US" w:eastAsia="zh-CN"/>
        </w:rPr>
        <w:t>, t</w:t>
      </w:r>
      <w:r>
        <w:rPr>
          <w:lang w:eastAsia="zh-CN"/>
        </w:rPr>
        <w:t xml:space="preserve">he AMF shall indicate that the access technology of the </w:t>
      </w:r>
      <w:r>
        <w:t xml:space="preserve">NG-RAN </w:t>
      </w:r>
      <w:r>
        <w:rPr>
          <w:lang w:eastAsia="zh-CN"/>
        </w:rPr>
        <w:t xml:space="preserve">cell on which </w:t>
      </w:r>
      <w:r>
        <w:rPr>
          <w:lang w:val="en-US" w:eastAsia="zh-CN"/>
        </w:rPr>
        <w:t xml:space="preserve">the </w:t>
      </w:r>
      <w:r>
        <w:rPr>
          <w:lang w:val="en-US"/>
        </w:rPr>
        <w:t>SERVICE</w:t>
      </w:r>
      <w:r>
        <w:rPr>
          <w:lang w:eastAsia="zh-CN"/>
        </w:rPr>
        <w:t xml:space="preserve"> REQUEST message was received is restricted.</w:t>
      </w:r>
    </w:p>
    <w:p w14:paraId="1A077D47" w14:textId="77777777" w:rsidR="00BF4EE1" w:rsidRDefault="00BF4EE1" w:rsidP="00BF4EE1">
      <w:pPr>
        <w:pStyle w:val="NO"/>
      </w:pPr>
      <w:r>
        <w:t>NOTE 3B:</w:t>
      </w:r>
      <w:r>
        <w:tab/>
        <w:t>Other restricted access technologies can be indicated in the Access technology utilization control IE, if any.</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0EE3528B" w:rsidR="00B37F8F" w:rsidRPr="007F2770" w:rsidRDefault="00B37F8F" w:rsidP="00B37F8F">
      <w:pPr>
        <w:pStyle w:val="B1"/>
      </w:pPr>
      <w:r w:rsidRPr="007F2770">
        <w:t>-</w:t>
      </w:r>
      <w:r w:rsidRPr="007F2770">
        <w:tab/>
        <w:t xml:space="preserve">if the UE receives the Forbidden TAI(s) for the list of "5GS forbidden tracking areas for roaming" IE </w:t>
      </w:r>
      <w:r w:rsidR="00AF3519">
        <w:t xml:space="preserve">and the </w:t>
      </w:r>
      <w:r w:rsidR="00AF3519">
        <w:rPr>
          <w:lang w:val="en-US"/>
        </w:rPr>
        <w:t>A</w:t>
      </w:r>
      <w:r w:rsidR="00AF3519">
        <w:t>ccess technology utilization control IE</w:t>
      </w:r>
      <w:r w:rsidR="00AF3519">
        <w:rPr>
          <w:rFonts w:hint="eastAsia"/>
          <w:lang w:val="en-US" w:eastAsia="zh-CN"/>
        </w:rPr>
        <w:t xml:space="preserve"> </w:t>
      </w:r>
      <w:r w:rsidR="00AF3519">
        <w:t>is not included</w:t>
      </w:r>
      <w:r w:rsidR="00AF3519" w:rsidRPr="007F2770">
        <w:t xml:space="preserve"> </w:t>
      </w:r>
      <w:r w:rsidRPr="007F2770">
        <w:t xml:space="preserve">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4EB9E2A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r w:rsidR="00F64C32">
        <w:t xml:space="preserve"> or</w:t>
      </w:r>
    </w:p>
    <w:p w14:paraId="1ACE9D63" w14:textId="55B26709"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w:t>
      </w:r>
      <w:r w:rsidR="00F64C32">
        <w:t>.</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68A195A"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rsidRPr="00235F37">
        <w:t xml:space="preserve"> </w:t>
      </w:r>
      <w:r w:rsidR="00235F37">
        <w:t>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3827A6BA"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w:t>
      </w:r>
      <w:r w:rsidR="00F64C32">
        <w:t>.</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5AFB78B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2B4D40E8" w14:textId="77777777" w:rsidR="005C5D78" w:rsidRDefault="005C5D78" w:rsidP="005C5D78">
      <w:pPr>
        <w:pStyle w:val="B2"/>
      </w:pPr>
      <w:r w:rsidRPr="007F2770">
        <w:t>1)</w:t>
      </w:r>
      <w:r w:rsidRPr="007F2770">
        <w:tab/>
      </w:r>
    </w:p>
    <w:p w14:paraId="4DBFD6C7" w14:textId="1158A42E" w:rsidR="005C5D78" w:rsidRDefault="005C5D78" w:rsidP="005C5D78">
      <w:pPr>
        <w:pStyle w:val="B3"/>
      </w:pPr>
      <w:r>
        <w:t>i)</w:t>
      </w:r>
      <w:r>
        <w:tab/>
      </w:r>
      <w:r w:rsidRPr="007F2770">
        <w:t>the UE is not operating in SNPN access operation mode</w:t>
      </w:r>
      <w:r>
        <w:t>;</w:t>
      </w:r>
    </w:p>
    <w:p w14:paraId="539F699B" w14:textId="77777777" w:rsidR="005C5D78" w:rsidRDefault="005C5D78" w:rsidP="005C5D78">
      <w:pPr>
        <w:pStyle w:val="B3"/>
      </w:pPr>
      <w:r>
        <w:t>ii)</w:t>
      </w:r>
      <w:r>
        <w:tab/>
      </w:r>
      <w:r w:rsidRPr="007F2770">
        <w:t xml:space="preserve">the Forbidden TAI(s) for the list of "5GS forbidden tracking areas for roaming" IE is not included in the </w:t>
      </w:r>
      <w:r>
        <w:t>SERVICE</w:t>
      </w:r>
      <w:r w:rsidRPr="007F2770">
        <w:t xml:space="preserve"> REJECT message</w:t>
      </w:r>
      <w:r>
        <w:t>; and</w:t>
      </w:r>
    </w:p>
    <w:p w14:paraId="25A34CEE" w14:textId="77777777" w:rsidR="005C5D78" w:rsidRDefault="005C5D78" w:rsidP="005C5D78">
      <w:pPr>
        <w:pStyle w:val="B3"/>
      </w:pPr>
      <w:r>
        <w:t>iii)</w:t>
      </w:r>
      <w:r>
        <w:tab/>
        <w:t>the Access technology utilization control IE is</w:t>
      </w:r>
      <w:r w:rsidRPr="00180DDC">
        <w:t xml:space="preserve"> </w:t>
      </w:r>
      <w:r>
        <w:t xml:space="preserve">not </w:t>
      </w:r>
      <w:r w:rsidRPr="00180DDC">
        <w:t xml:space="preserve">included in the </w:t>
      </w:r>
      <w:r>
        <w:t>SERVICE</w:t>
      </w:r>
      <w:r w:rsidRPr="007F2770">
        <w:t xml:space="preserve"> </w:t>
      </w:r>
      <w:r w:rsidRPr="00180DDC">
        <w:t>REJECT message</w:t>
      </w:r>
      <w:r>
        <w:t xml:space="preserve"> or </w:t>
      </w:r>
      <w:r w:rsidRPr="007F2770">
        <w:t xml:space="preserve">the </w:t>
      </w:r>
      <w:r>
        <w:t>SERVICE</w:t>
      </w:r>
      <w:r w:rsidRPr="007F2770">
        <w:t xml:space="preserve"> REJECT message </w:t>
      </w:r>
      <w:r w:rsidRPr="007F2770">
        <w:rPr>
          <w:rFonts w:hint="eastAsia"/>
        </w:rPr>
        <w:t>is</w:t>
      </w:r>
      <w:r w:rsidRPr="007F2770">
        <w:t xml:space="preserve"> not integrity protected</w:t>
      </w:r>
      <w:r>
        <w:t>,</w:t>
      </w:r>
    </w:p>
    <w:p w14:paraId="04CB1657" w14:textId="109F296B" w:rsidR="005C5D78" w:rsidRPr="00A407F6" w:rsidRDefault="005C5D78" w:rsidP="005C5D78">
      <w:pPr>
        <w:pStyle w:val="B2"/>
        <w:overflowPunct/>
        <w:autoSpaceDE/>
        <w:autoSpaceDN/>
        <w:adjustRightInd/>
        <w:ind w:firstLine="0"/>
        <w:textAlignment w:val="auto"/>
      </w:pPr>
      <w:r w:rsidRPr="00A407F6">
        <w:rPr>
          <w:lang w:eastAsia="en-US"/>
        </w:rPr>
        <w:t>then the UE shall store the current TAI in the list of "5GS forbidden tracking areas for roaming" and remove the current TAI from the stored TAI list if present.</w:t>
      </w:r>
    </w:p>
    <w:p w14:paraId="721543DB" w14:textId="445D9F30" w:rsidR="001A7168" w:rsidRPr="007F2770" w:rsidRDefault="005C5D78" w:rsidP="005C5D78">
      <w:pPr>
        <w:pStyle w:val="B2"/>
        <w:overflowPunct/>
        <w:autoSpaceDE/>
        <w:autoSpaceDN/>
        <w:adjustRightInd/>
        <w:ind w:firstLine="0"/>
        <w:textAlignment w:val="auto"/>
      </w:pPr>
      <w:r w:rsidRPr="00A407F6">
        <w:rPr>
          <w:lang w:eastAsia="en-US"/>
        </w:rPr>
        <w:t xml:space="preserve">If the UE stores the current TAI in the list of "5GS forbidden tracking areas for roaming" and the SERVICE REJECT message </w:t>
      </w:r>
      <w:r w:rsidRPr="00A407F6">
        <w:rPr>
          <w:rFonts w:hint="eastAsia"/>
          <w:lang w:eastAsia="en-US"/>
        </w:rPr>
        <w:t>is</w:t>
      </w:r>
      <w:r w:rsidRPr="00A407F6">
        <w:rPr>
          <w:lang w:eastAsia="en-US"/>
        </w:rPr>
        <w:t xml:space="preserve"> not integrity protected, the UE shall memorize the current TAI was stored in the list of "5GS forbidden tracking areas for roaming" for non-integrity protected NAS reject message; or</w:t>
      </w:r>
      <w:r w:rsidRPr="007F2770" w:rsidDel="005C5D78">
        <w:rPr>
          <w:lang w:eastAsia="en-US"/>
        </w:rPr>
        <w:t xml:space="preserve"> </w:t>
      </w:r>
    </w:p>
    <w:p w14:paraId="34D91D39" w14:textId="6B502DE7" w:rsidR="00171F7C" w:rsidRPr="001F3AAA"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63E104AB" w14:textId="77777777" w:rsidR="00BF4EE1" w:rsidRDefault="00BF4EE1" w:rsidP="00BF4EE1">
      <w:pPr>
        <w:pStyle w:val="B1"/>
      </w:pPr>
      <w:r>
        <w:tab/>
        <w:t>If the UE initiated service request for emergency services fallback, the UE shall attempt to select an E-UTRA cell connected to the EPC or the 5GCN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p>
    <w:p w14:paraId="4A7D08DC" w14:textId="0B49BB1F" w:rsidR="00BF4EE1" w:rsidRDefault="00BF4EE1" w:rsidP="00BF4EE1">
      <w:pPr>
        <w:pStyle w:val="B1"/>
      </w:pPr>
      <w:bookmarkStart w:id="3810" w:name="_Hlk192251360"/>
      <w:r>
        <w:tab/>
        <w:t xml:space="preserve">If the Access technology utilization control IE is present in </w:t>
      </w:r>
      <w:r w:rsidR="008D4304">
        <w:t xml:space="preserve">the </w:t>
      </w:r>
      <w:r>
        <w:t xml:space="preserve">SERVICE REJECT message and the message is successfully integrity checked by the NAS; the UE shall store the received access technology utilization control information together with the </w:t>
      </w:r>
      <w:r>
        <w:rPr>
          <w:lang w:val="en-US" w:eastAsia="zh-CN"/>
        </w:rPr>
        <w:t xml:space="preserve">PLMN identity of the current </w:t>
      </w:r>
      <w:r>
        <w:t xml:space="preserve">PLMN in the list of </w:t>
      </w:r>
      <w:r>
        <w:rPr>
          <w:lang w:eastAsia="ja-JP"/>
        </w:rPr>
        <w:t xml:space="preserve">"PLMNs with associated </w:t>
      </w:r>
      <w:r>
        <w:t>access technology</w:t>
      </w:r>
      <w:r>
        <w:rPr>
          <w:lang w:val="en-US"/>
        </w:rPr>
        <w:t xml:space="preserve"> restrictions</w:t>
      </w:r>
      <w:r>
        <w:rPr>
          <w:lang w:eastAsia="ja-JP"/>
        </w:rPr>
        <w:t>"</w:t>
      </w:r>
      <w:r>
        <w:rPr>
          <w:lang w:val="en-US" w:eastAsia="zh-CN"/>
        </w:rPr>
        <w:t xml:space="preserve"> </w:t>
      </w:r>
      <w:r>
        <w:t>and replace the previously stored one</w:t>
      </w:r>
      <w:r>
        <w:rPr>
          <w:lang w:val="en-US" w:eastAsia="zh-CN"/>
        </w:rPr>
        <w:t xml:space="preserve"> associated with</w:t>
      </w:r>
      <w:r>
        <w:t xml:space="preserve"> the </w:t>
      </w:r>
      <w:r>
        <w:rPr>
          <w:lang w:val="en-US" w:eastAsia="zh-CN"/>
        </w:rPr>
        <w:t>current</w:t>
      </w:r>
      <w:r>
        <w:t xml:space="preserve"> PLMN, if any, with the newly received access technology utilization control information; otherwise, the UE shall ignore the Access technology utilization control IE.</w:t>
      </w:r>
    </w:p>
    <w:bookmarkEnd w:id="3810"/>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r>
        <w:tab/>
      </w:r>
      <w:r w:rsidRPr="00DD2BAA">
        <w:t>This cause value received from non-3GPP access other than wireline access is considered as an abnormal case, and the behaviour of the UE is specified in subclause</w:t>
      </w:r>
      <w:r>
        <w:t> </w:t>
      </w:r>
      <w:r w:rsidRPr="00DD2BAA">
        <w:t>5.6.1.7.</w:t>
      </w:r>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A7FD7FC" w14:textId="6D67741D" w:rsidR="00C51B81" w:rsidRPr="00946331" w:rsidRDefault="00C51B81" w:rsidP="00C51B81">
      <w:pPr>
        <w:pStyle w:val="B1"/>
      </w:pPr>
      <w:bookmarkStart w:id="3811" w:name="_Hlk174955947"/>
      <w:r>
        <w:rPr>
          <w:lang w:eastAsia="ko-KR"/>
        </w:rPr>
        <w:tab/>
      </w:r>
      <w:r w:rsidRPr="00EF4FAD">
        <w:rPr>
          <w:lang w:eastAsia="ko-KR"/>
        </w:rPr>
        <w:t>If the service type IE</w:t>
      </w:r>
      <w:r w:rsidRPr="00EF4FAD">
        <w:t xml:space="preserve"> </w:t>
      </w:r>
      <w:r w:rsidRPr="00EF4FAD">
        <w:rPr>
          <w:lang w:eastAsia="ko-KR"/>
        </w:rPr>
        <w:t xml:space="preserve">in the SERVICE REQUEST message was set to "high priority access" and the network indicates </w:t>
      </w:r>
      <w:r w:rsidRPr="00EF4FAD">
        <w:t>"High priority access UEs are not exempt from service area restrictions"</w:t>
      </w:r>
      <w:r w:rsidRPr="00EF4FAD">
        <w:rPr>
          <w:lang w:eastAsia="ko-KR"/>
        </w:rPr>
        <w:t>, the UE shall not perform the procedure for mobility and periodic registration update or the service request procedure until the UE enters an allowed area or leaves a non-allowed area.</w:t>
      </w:r>
    </w:p>
    <w:p w14:paraId="158DD490" w14:textId="5BA39B08" w:rsidR="00C51B81" w:rsidRDefault="00C51B81" w:rsidP="00C51B81">
      <w:pPr>
        <w:pStyle w:val="B1"/>
        <w:rPr>
          <w:lang w:eastAsia="ko-KR"/>
        </w:rPr>
      </w:pPr>
      <w:r>
        <w:rPr>
          <w:lang w:eastAsia="ko-KR"/>
        </w:rPr>
        <w:tab/>
      </w:r>
      <w:r w:rsidRPr="00EF4FAD">
        <w:rPr>
          <w:lang w:eastAsia="ko-KR"/>
        </w:rPr>
        <w:t>If the service type IE</w:t>
      </w:r>
      <w:r w:rsidRPr="00EF4FAD">
        <w:t xml:space="preserve"> </w:t>
      </w:r>
      <w:r w:rsidRPr="00EF4FAD">
        <w:rPr>
          <w:lang w:eastAsia="ko-KR"/>
        </w:rPr>
        <w:t xml:space="preserve">in the SERVICE REQUEST message was set to "high priority access" and the network does not indicate </w:t>
      </w:r>
      <w:r w:rsidRPr="00EF4FAD">
        <w:t>"High priority access UEs are not exempt from service area restrictions"</w:t>
      </w:r>
      <w:r w:rsidRPr="00EF4FAD">
        <w:rPr>
          <w:lang w:eastAsia="ko-KR"/>
        </w:rPr>
        <w:t xml:space="preserve">, the UE </w:t>
      </w:r>
      <w:r>
        <w:rPr>
          <w:lang w:eastAsia="ko-KR"/>
        </w:rPr>
        <w:t>may</w:t>
      </w:r>
      <w:r w:rsidRPr="00EF4FAD">
        <w:rPr>
          <w:lang w:eastAsia="ko-KR"/>
        </w:rPr>
        <w:t xml:space="preserve"> perform the procedure for mobility and periodic registration update or the service request procedure.</w:t>
      </w:r>
      <w:bookmarkEnd w:id="3811"/>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Pr="00486F5A" w:rsidRDefault="00672048" w:rsidP="00486F5A">
      <w:pPr>
        <w:pStyle w:val="B2"/>
      </w:pPr>
      <w:r w:rsidRPr="00486F5A">
        <w:t>1)</w:t>
      </w:r>
      <w:r w:rsidRPr="00486F5A">
        <w:tab/>
      </w:r>
      <w:r w:rsidR="00792611" w:rsidRPr="00486F5A">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Pr="00486F5A" w:rsidRDefault="00672048" w:rsidP="00486F5A">
      <w:pPr>
        <w:pStyle w:val="B2"/>
      </w:pPr>
      <w:r w:rsidRPr="00486F5A">
        <w:t>2)</w:t>
      </w:r>
      <w:r w:rsidRPr="00486F5A">
        <w:tab/>
      </w:r>
      <w:r w:rsidR="00792611" w:rsidRPr="00486F5A">
        <w:t xml:space="preserve">the UE is operating in SNPN access operation mode, </w:t>
      </w:r>
    </w:p>
    <w:p w14:paraId="0B2F3224" w14:textId="13DAF1C9" w:rsidR="00792611" w:rsidRPr="007F2770" w:rsidRDefault="00792611" w:rsidP="00A33425">
      <w:pPr>
        <w:pStyle w:val="B3"/>
      </w:pPr>
      <w:r>
        <w:rPr>
          <w:lang w:val="en-US"/>
        </w:rPr>
        <w:t>i)</w:t>
      </w:r>
      <w:r>
        <w:rPr>
          <w:lang w:val="en-US"/>
        </w:rPr>
        <w:tab/>
      </w:r>
      <w:r w:rsidRPr="00165767">
        <w:t>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165767">
        <w:t xml:space="preserve">.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r w:rsidR="0002147A">
        <w:t xml:space="preserve"> and the UE is operating in SNPN access operation mode</w:t>
      </w:r>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02147A">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3812"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3813" w:name="_Toc27746820"/>
      <w:bookmarkStart w:id="3814" w:name="_Toc36213002"/>
      <w:bookmarkStart w:id="3815" w:name="_Toc36657179"/>
      <w:bookmarkStart w:id="3816" w:name="_Toc45286843"/>
      <w:bookmarkStart w:id="3817" w:name="_Toc51948112"/>
      <w:bookmarkStart w:id="3818"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4A6E0E3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w:t>
      </w:r>
      <w:r w:rsidR="00FA68E2">
        <w:t>service request</w:t>
      </w:r>
      <w:r w:rsidRPr="007F2770">
        <w:t xml:space="preserve">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3819" w:name="_Toc209788655"/>
      <w:bookmarkStart w:id="3820" w:name="_CR5_6_1_6"/>
      <w:bookmarkEnd w:id="3820"/>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3812"/>
      <w:bookmarkEnd w:id="3813"/>
      <w:bookmarkEnd w:id="3814"/>
      <w:bookmarkEnd w:id="3815"/>
      <w:bookmarkEnd w:id="3816"/>
      <w:bookmarkEnd w:id="3817"/>
      <w:bookmarkEnd w:id="3818"/>
      <w:bookmarkEnd w:id="3819"/>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IsROCDate" w:val="False"/>
          <w:attr w:name="IsLunarDate" w:val="False"/>
          <w:attr w:name="Day" w:val="30"/>
          <w:attr w:name="Month" w:val="12"/>
          <w:attr w:name="Year" w:val="1899"/>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3821" w:name="_Toc209788656"/>
      <w:bookmarkStart w:id="3822" w:name="_Toc20232719"/>
      <w:bookmarkStart w:id="3823" w:name="_Toc27746821"/>
      <w:bookmarkStart w:id="3824" w:name="_Toc36213003"/>
      <w:bookmarkStart w:id="3825" w:name="_Toc36657180"/>
      <w:bookmarkStart w:id="3826" w:name="_Toc45286844"/>
      <w:bookmarkStart w:id="3827" w:name="_Toc51948113"/>
      <w:bookmarkStart w:id="3828" w:name="_Toc51949205"/>
      <w:bookmarkStart w:id="3829" w:name="_CR5_6_1_6A"/>
      <w:bookmarkEnd w:id="3829"/>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3821"/>
    </w:p>
    <w:p w14:paraId="12207F9D" w14:textId="392FEE49" w:rsidR="009E5516" w:rsidRPr="007F2770" w:rsidRDefault="009E5516" w:rsidP="009E5516">
      <w:r w:rsidRPr="007F2770">
        <w:t>If the service request for initiating an emergency services fallback cannot be accepted by the network, the UE shall perform the procedures as described in subclause 5.6.1.5</w:t>
      </w:r>
      <w:r w:rsidR="003C4C24">
        <w:t>.</w:t>
      </w:r>
      <w:r>
        <w:t xml:space="preserve"> </w:t>
      </w:r>
      <w:r w:rsidR="003C4C24">
        <w:t>I</w:t>
      </w:r>
      <w:r>
        <w:t xml:space="preserve">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3830" w:name="_Toc209788657"/>
      <w:bookmarkStart w:id="3831" w:name="_CR5_6_1_7"/>
      <w:bookmarkEnd w:id="3831"/>
      <w:r w:rsidRPr="007F2770">
        <w:t>5</w:t>
      </w:r>
      <w:r w:rsidR="00173561" w:rsidRPr="007F2770">
        <w:t>.</w:t>
      </w:r>
      <w:r w:rsidRPr="007F2770">
        <w:t>6</w:t>
      </w:r>
      <w:r w:rsidR="00173561" w:rsidRPr="007F2770">
        <w:t>.1.</w:t>
      </w:r>
      <w:r w:rsidR="0011153C" w:rsidRPr="007F2770">
        <w:t>7</w:t>
      </w:r>
      <w:r w:rsidR="00173561" w:rsidRPr="007F2770">
        <w:tab/>
        <w:t>Abnormal cases in the UE</w:t>
      </w:r>
      <w:bookmarkEnd w:id="3822"/>
      <w:bookmarkEnd w:id="3823"/>
      <w:bookmarkEnd w:id="3824"/>
      <w:bookmarkEnd w:id="3825"/>
      <w:bookmarkEnd w:id="3826"/>
      <w:bookmarkEnd w:id="3827"/>
      <w:bookmarkEnd w:id="3828"/>
      <w:bookmarkEnd w:id="3830"/>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1FCE94F3" w14:textId="77777777" w:rsidR="00683C16"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p>
    <w:p w14:paraId="6505096E" w14:textId="006CAF32" w:rsidR="00193BB8" w:rsidRPr="007F2770" w:rsidRDefault="00683C16" w:rsidP="00946331">
      <w:pPr>
        <w:pStyle w:val="B2"/>
      </w:pPr>
      <w:r w:rsidRPr="007F2770">
        <w:rPr>
          <w:lang w:eastAsia="en-US"/>
        </w:rPr>
        <w:tab/>
      </w:r>
      <w:r w:rsidR="00B92F4D" w:rsidRPr="007F2770">
        <w:rPr>
          <w:rFonts w:hint="eastAsia"/>
          <w:lang w:eastAsia="en-US"/>
        </w:rPr>
        <w:t xml:space="preserve">if the </w:t>
      </w:r>
      <w:r w:rsidR="00B92F4D" w:rsidRPr="007F2770">
        <w:rPr>
          <w:lang w:eastAsia="en-US"/>
        </w:rPr>
        <w:t xml:space="preserve">service request </w:t>
      </w:r>
      <w:r w:rsidR="00334956" w:rsidRPr="007F2770">
        <w:rPr>
          <w:lang w:eastAsia="en-US"/>
        </w:rPr>
        <w:t xml:space="preserve">procedure </w:t>
      </w:r>
      <w:r w:rsidR="00B92F4D" w:rsidRPr="007F2770">
        <w:rPr>
          <w:lang w:eastAsia="en-US"/>
        </w:rPr>
        <w:t>was initiated for an MO MMTEL voice call</w:t>
      </w:r>
      <w:r>
        <w:rPr>
          <w:lang w:eastAsia="en-US"/>
        </w:rPr>
        <w:t>,</w:t>
      </w:r>
      <w:r w:rsidR="00B459AF" w:rsidRPr="007F2770">
        <w:rPr>
          <w:lang w:eastAsia="en-US"/>
        </w:rPr>
        <w:t xml:space="preserve"> for an MO MMTEL video call</w:t>
      </w:r>
      <w:r w:rsidR="00150CAA" w:rsidRPr="007F2770">
        <w:rPr>
          <w:lang w:eastAsia="en-US"/>
        </w:rPr>
        <w:t xml:space="preserve"> or for an MO IMS registration related signalling</w:t>
      </w:r>
      <w:r w:rsidR="00B92F4D" w:rsidRPr="007F2770">
        <w:rPr>
          <w:lang w:eastAsia="en-US"/>
        </w:rPr>
        <w:t xml:space="preserve">, a notification that the service request was not </w:t>
      </w:r>
      <w:r w:rsidR="00334956" w:rsidRPr="007F2770">
        <w:rPr>
          <w:lang w:eastAsia="en-US"/>
        </w:rPr>
        <w:t xml:space="preserve">initiated </w:t>
      </w:r>
      <w:r w:rsidR="00B92F4D" w:rsidRPr="007F2770">
        <w:rPr>
          <w:lang w:eastAsia="en-US"/>
        </w:rPr>
        <w:t>due to the UE having started timer T35</w:t>
      </w:r>
      <w:r w:rsidR="001B5A75" w:rsidRPr="007F2770">
        <w:rPr>
          <w:lang w:eastAsia="en-US"/>
        </w:rPr>
        <w:t>25</w:t>
      </w:r>
      <w:r w:rsidR="00B92F4D" w:rsidRPr="007F2770">
        <w:rPr>
          <w:lang w:eastAsia="en-US"/>
        </w:rPr>
        <w:t xml:space="preserve"> shall be provided to the upper layers</w:t>
      </w:r>
      <w:r>
        <w:rPr>
          <w:lang w:eastAsia="en-US"/>
        </w:rPr>
        <w:t>; and</w:t>
      </w:r>
    </w:p>
    <w:p w14:paraId="54608B11" w14:textId="0D47B195" w:rsidR="00B92F4D"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767D3D9" w14:textId="3BD8DDDE" w:rsidR="00683C16" w:rsidRPr="007F2770" w:rsidRDefault="00683C16" w:rsidP="008B3E22">
      <w:pPr>
        <w:pStyle w:val="B2"/>
      </w:pPr>
      <w:r w:rsidRPr="007F2770">
        <w:rPr>
          <w:lang w:eastAsia="en-US"/>
        </w:rPr>
        <w:tab/>
      </w:r>
      <w:r w:rsidRPr="00451C3A">
        <w:t>if the service request procedure was initiated for other than an MO MMTEL voice call, an MO MMTEL video call and an MO IMS registration related signalling, then upon an upper layer request, the UE as an implementation option may attempt to select E-UTRA cell connected to EPC or any other suitable cell of other RAT.</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65EB4802"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A234A3">
        <w:rPr>
          <w:lang w:eastAsia="ko-KR"/>
        </w:rPr>
        <w:t xml:space="preserve"> or SNP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20E5A1D3"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r w:rsidR="005F3D2E">
        <w:t xml:space="preserve">#28, </w:t>
      </w:r>
      <w:r w:rsidRPr="007F2770">
        <w:t xml:space="preserve">#31, </w:t>
      </w:r>
      <w:r w:rsidR="001B22BB">
        <w:t xml:space="preserve">#36, </w:t>
      </w:r>
      <w:r w:rsidRPr="007F2770">
        <w:t xml:space="preserve">#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F27F4B">
      <w:pPr>
        <w:pStyle w:val="B2"/>
        <w:rPr>
          <w:rFonts w:eastAsia="SimSun"/>
        </w:rPr>
      </w:pPr>
      <w:r w:rsidRPr="007F2770">
        <w:rPr>
          <w:rFonts w:eastAsia="SimSun"/>
        </w:rPr>
        <w:t>5)</w:t>
      </w:r>
      <w:r w:rsidRPr="007F2770">
        <w:rPr>
          <w:rFonts w:eastAsia="SimSun"/>
        </w:rPr>
        <w:tab/>
        <w:t>the UE in 5GMM-CONNECTED mode receives mobile terminated signalling or downlink data over the user-plane;</w:t>
      </w:r>
    </w:p>
    <w:p w14:paraId="3F8483DA" w14:textId="6489B1C2"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w:t>
      </w:r>
    </w:p>
    <w:p w14:paraId="59C32865" w14:textId="117539D8" w:rsidR="008748BC"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r w:rsidR="006F6139">
        <w:rPr>
          <w:lang w:eastAsia="ko-KR"/>
        </w:rPr>
        <w:t>; or</w:t>
      </w:r>
    </w:p>
    <w:p w14:paraId="4A8E6242" w14:textId="23D2A3F6" w:rsidR="006F6139" w:rsidRPr="007F2770" w:rsidRDefault="006F6139" w:rsidP="008748BC">
      <w:pPr>
        <w:pStyle w:val="B2"/>
        <w:rPr>
          <w:lang w:eastAsia="ko-KR"/>
        </w:rPr>
      </w:pPr>
      <w:r>
        <w:t>8)</w:t>
      </w:r>
      <w:r>
        <w:tab/>
        <w:t>the UE in NB-N1 mode is requested by the upper layer to transmit user data related to an exceptional event and</w:t>
      </w:r>
      <w:r>
        <w:rPr>
          <w:lang w:eastAsia="zh-CN"/>
        </w:rPr>
        <w:t xml:space="preserve"> the UE</w:t>
      </w:r>
      <w:r>
        <w:rPr>
          <w:snapToGrid w:val="0"/>
        </w:rPr>
        <w:t xml:space="preserve"> </w:t>
      </w:r>
      <w:r>
        <w:rPr>
          <w:snapToGrid w:val="0"/>
          <w:lang w:eastAsia="zh-CN"/>
        </w:rPr>
        <w:t xml:space="preserve">is </w:t>
      </w:r>
      <w:r>
        <w:rPr>
          <w:snapToGrid w:val="0"/>
        </w:rPr>
        <w:t xml:space="preserve">allowed to use </w:t>
      </w:r>
      <w:r>
        <w:t xml:space="preserve">exception data reporting (see </w:t>
      </w:r>
      <w:r>
        <w:rPr>
          <w:snapToGrid w:val="0"/>
        </w:rPr>
        <w:t xml:space="preserve">the ExceptionDataReportingAllowed leaf of the NAS configuration MO in </w:t>
      </w:r>
      <w:r>
        <w:t>3GPP TS 24.368 [17] or the USIM file EF</w:t>
      </w:r>
      <w:r>
        <w:rPr>
          <w:vertAlign w:val="subscript"/>
        </w:rPr>
        <w:t>NASCONFIG</w:t>
      </w:r>
      <w:r>
        <w:t xml:space="preserve"> in </w:t>
      </w:r>
      <w:r>
        <w:rPr>
          <w:snapToGrid w:val="0"/>
        </w:rPr>
        <w:t>3GPP TS 31.102 [22]</w:t>
      </w:r>
      <w:r>
        <w:t>)</w:t>
      </w:r>
      <w:r w:rsidRPr="007F2770">
        <w:rPr>
          <w:lang w:eastAsia="ko-KR"/>
        </w:rPr>
        <w:t>.</w:t>
      </w:r>
    </w:p>
    <w:p w14:paraId="0C30A0EF"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service request procedure is started, if still necessary, when timer T3447 expires or timer T3447 is</w:t>
      </w:r>
      <w:bookmarkStart w:id="3832" w:name="_Hlk48063270"/>
      <w:r w:rsidRPr="007F2770">
        <w:rPr>
          <w:rFonts w:eastAsia="SimSun"/>
        </w:rPr>
        <w:t xml:space="preserve"> stopped</w:t>
      </w:r>
      <w:bookmarkEnd w:id="3832"/>
      <w:r w:rsidRPr="007F2770">
        <w:rPr>
          <w:rFonts w:eastAsia="SimSun"/>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3833"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3834" w:name="_Toc27746822"/>
      <w:bookmarkStart w:id="3835" w:name="_Toc36213004"/>
      <w:bookmarkStart w:id="3836" w:name="_Toc36657181"/>
      <w:bookmarkStart w:id="3837" w:name="_Toc45286845"/>
      <w:bookmarkStart w:id="3838" w:name="_Toc51948114"/>
      <w:bookmarkStart w:id="3839" w:name="_Toc51949206"/>
      <w:bookmarkStart w:id="3840" w:name="_Toc209788658"/>
      <w:bookmarkStart w:id="3841" w:name="_CR5_6_1_8"/>
      <w:bookmarkEnd w:id="3841"/>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3833"/>
      <w:bookmarkEnd w:id="3834"/>
      <w:bookmarkEnd w:id="3835"/>
      <w:bookmarkEnd w:id="3836"/>
      <w:bookmarkEnd w:id="3837"/>
      <w:bookmarkEnd w:id="3838"/>
      <w:bookmarkEnd w:id="3839"/>
      <w:bookmarkEnd w:id="3840"/>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3842" w:name="_Toc20232721"/>
      <w:bookmarkStart w:id="3843" w:name="_Toc27746823"/>
      <w:bookmarkStart w:id="3844" w:name="_Toc36213005"/>
      <w:bookmarkStart w:id="3845"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3846"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3847" w:name="_Toc51948115"/>
      <w:bookmarkStart w:id="3848" w:name="_Toc51949207"/>
      <w:bookmarkStart w:id="3849" w:name="_Toc209788659"/>
      <w:bookmarkStart w:id="3850" w:name="_CR5_6_2"/>
      <w:bookmarkEnd w:id="3850"/>
      <w:r w:rsidRPr="007F2770">
        <w:t>5.6.2</w:t>
      </w:r>
      <w:r w:rsidRPr="007F2770">
        <w:tab/>
        <w:t>Paging procedure</w:t>
      </w:r>
      <w:bookmarkEnd w:id="3842"/>
      <w:bookmarkEnd w:id="3843"/>
      <w:bookmarkEnd w:id="3844"/>
      <w:bookmarkEnd w:id="3845"/>
      <w:bookmarkEnd w:id="3846"/>
      <w:bookmarkEnd w:id="3847"/>
      <w:bookmarkEnd w:id="3848"/>
      <w:bookmarkEnd w:id="3849"/>
    </w:p>
    <w:p w14:paraId="151C2255" w14:textId="77777777" w:rsidR="003E0676" w:rsidRPr="007F2770" w:rsidRDefault="0037786B" w:rsidP="00781477">
      <w:pPr>
        <w:pStyle w:val="Heading4"/>
      </w:pPr>
      <w:bookmarkStart w:id="3851" w:name="_Toc20232722"/>
      <w:bookmarkStart w:id="3852" w:name="_Toc27746824"/>
      <w:bookmarkStart w:id="3853" w:name="_Toc36213006"/>
      <w:bookmarkStart w:id="3854" w:name="_Toc36657183"/>
      <w:bookmarkStart w:id="3855" w:name="_Toc45286847"/>
      <w:bookmarkStart w:id="3856" w:name="_Toc51948116"/>
      <w:bookmarkStart w:id="3857" w:name="_Toc51949208"/>
      <w:bookmarkStart w:id="3858" w:name="_Toc209788660"/>
      <w:bookmarkStart w:id="3859" w:name="_CR5_6_2_1"/>
      <w:bookmarkEnd w:id="3859"/>
      <w:r w:rsidRPr="007F2770">
        <w:t>5</w:t>
      </w:r>
      <w:r w:rsidR="00173561" w:rsidRPr="007F2770">
        <w:t>.</w:t>
      </w:r>
      <w:r w:rsidRPr="007F2770">
        <w:t>6</w:t>
      </w:r>
      <w:r w:rsidR="00173561" w:rsidRPr="007F2770">
        <w:t>.2.1</w:t>
      </w:r>
      <w:r w:rsidR="00173561" w:rsidRPr="007F2770">
        <w:tab/>
        <w:t>General</w:t>
      </w:r>
      <w:bookmarkEnd w:id="3851"/>
      <w:bookmarkEnd w:id="3852"/>
      <w:bookmarkEnd w:id="3853"/>
      <w:bookmarkEnd w:id="3854"/>
      <w:bookmarkEnd w:id="3855"/>
      <w:bookmarkEnd w:id="3856"/>
      <w:bookmarkEnd w:id="3857"/>
      <w:bookmarkEnd w:id="3858"/>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3860" w:name="OLE_LINK1"/>
      <w:bookmarkStart w:id="3861" w:name="OLE_LINK2"/>
      <w:bookmarkStart w:id="3862" w:name="_Toc20232723"/>
      <w:bookmarkStart w:id="3863" w:name="_Toc27746825"/>
      <w:bookmarkStart w:id="3864" w:name="_Toc36213007"/>
      <w:bookmarkStart w:id="3865" w:name="_Toc36657184"/>
      <w:bookmarkStart w:id="3866" w:name="_Toc45286848"/>
      <w:bookmarkStart w:id="3867" w:name="_Toc51948117"/>
      <w:bookmarkStart w:id="3868"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3860"/>
    <w:bookmarkEnd w:id="3861"/>
    <w:p w14:paraId="473E06D7" w14:textId="43780604" w:rsidR="00555DC5" w:rsidRPr="007F2770" w:rsidRDefault="00555DC5" w:rsidP="008249B2">
      <w:pPr>
        <w:pStyle w:val="B1"/>
      </w:pPr>
      <w:r w:rsidRPr="007F2770">
        <w:t>a)</w:t>
      </w:r>
      <w:r w:rsidRPr="007F2770">
        <w:tab/>
        <w:t xml:space="preserve">the eDRX cycle length duration of the </w:t>
      </w:r>
      <w:bookmarkStart w:id="3869" w:name="OLE_LINK16"/>
      <w:r w:rsidRPr="007F2770">
        <w:t>E-UTRA cell connected to 5GCN</w:t>
      </w:r>
      <w:bookmarkEnd w:id="3869"/>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3870" w:name="_Toc209788661"/>
      <w:bookmarkStart w:id="3871" w:name="_CR5_6_2_2"/>
      <w:bookmarkEnd w:id="3871"/>
      <w:r w:rsidRPr="007F2770">
        <w:t>5</w:t>
      </w:r>
      <w:r w:rsidR="00173561" w:rsidRPr="007F2770">
        <w:t>.</w:t>
      </w:r>
      <w:r w:rsidRPr="007F2770">
        <w:t>6</w:t>
      </w:r>
      <w:r w:rsidR="00173561" w:rsidRPr="007F2770">
        <w:t>.2.2</w:t>
      </w:r>
      <w:r w:rsidR="00173561" w:rsidRPr="007F2770">
        <w:tab/>
        <w:t>Paging for 5GS services</w:t>
      </w:r>
      <w:bookmarkEnd w:id="3862"/>
      <w:bookmarkEnd w:id="3863"/>
      <w:bookmarkEnd w:id="3864"/>
      <w:bookmarkEnd w:id="3865"/>
      <w:bookmarkEnd w:id="3866"/>
      <w:bookmarkEnd w:id="3867"/>
      <w:bookmarkEnd w:id="3868"/>
      <w:bookmarkEnd w:id="3870"/>
    </w:p>
    <w:p w14:paraId="6F503489" w14:textId="77777777" w:rsidR="003E0676" w:rsidRPr="007F2770" w:rsidRDefault="0037786B" w:rsidP="00781477">
      <w:pPr>
        <w:pStyle w:val="Heading5"/>
        <w:rPr>
          <w:lang w:eastAsia="zh-CN"/>
        </w:rPr>
      </w:pPr>
      <w:bookmarkStart w:id="3872" w:name="_Toc20232724"/>
      <w:bookmarkStart w:id="3873" w:name="_Toc27746826"/>
      <w:bookmarkStart w:id="3874" w:name="_Toc36213008"/>
      <w:bookmarkStart w:id="3875" w:name="_Toc36657185"/>
      <w:bookmarkStart w:id="3876" w:name="_Toc45286849"/>
      <w:bookmarkStart w:id="3877" w:name="_Toc51948118"/>
      <w:bookmarkStart w:id="3878" w:name="_Toc51949210"/>
      <w:bookmarkStart w:id="3879" w:name="_Toc209788662"/>
      <w:bookmarkStart w:id="3880" w:name="_CR5_6_2_2_1"/>
      <w:bookmarkEnd w:id="3880"/>
      <w:r w:rsidRPr="007F2770">
        <w:t>5</w:t>
      </w:r>
      <w:r w:rsidR="00173561" w:rsidRPr="007F2770">
        <w:rPr>
          <w:rFonts w:hint="eastAsia"/>
        </w:rPr>
        <w:t>.</w:t>
      </w:r>
      <w:r w:rsidRPr="007F2770">
        <w:t>6</w:t>
      </w:r>
      <w:r w:rsidR="00173561" w:rsidRPr="007F2770">
        <w:t>.2.2.1</w:t>
      </w:r>
      <w:r w:rsidR="00173561" w:rsidRPr="007F2770">
        <w:tab/>
        <w:t>General</w:t>
      </w:r>
      <w:bookmarkEnd w:id="3872"/>
      <w:bookmarkEnd w:id="3873"/>
      <w:bookmarkEnd w:id="3874"/>
      <w:bookmarkEnd w:id="3875"/>
      <w:bookmarkEnd w:id="3876"/>
      <w:bookmarkEnd w:id="3877"/>
      <w:bookmarkEnd w:id="3878"/>
      <w:bookmarkEnd w:id="3879"/>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45pt;height:138.35pt" o:ole="">
            <v:imagedata r:id="rId58" o:title=""/>
          </v:shape>
          <o:OLEObject Type="Embed" ProgID="Visio.Drawing.11" ShapeID="_x0000_i1048" DrawAspect="Content" ObjectID="_1827410909" r:id="rId59"/>
        </w:object>
      </w:r>
    </w:p>
    <w:p w14:paraId="4FE19478" w14:textId="77777777" w:rsidR="00173561" w:rsidRPr="007F2770" w:rsidRDefault="00173561" w:rsidP="00173561">
      <w:pPr>
        <w:pStyle w:val="TF"/>
      </w:pPr>
      <w:bookmarkStart w:id="3881" w:name="_CRFigure5_6_2_2_1_1"/>
      <w:r w:rsidRPr="007F2770">
        <w:t>Figure </w:t>
      </w:r>
      <w:bookmarkEnd w:id="3881"/>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1D8A76AC"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w:t>
      </w:r>
      <w:r w:rsidR="00202C8B">
        <w:rPr>
          <w:lang w:eastAsia="zh-CN"/>
        </w:rPr>
        <w:t xml:space="preserve"> and partially allowed NSSAI</w:t>
      </w:r>
      <w:r w:rsidR="007F77CF">
        <w:rPr>
          <w:lang w:eastAsia="zh-CN"/>
        </w:rPr>
        <w:t xml:space="preserve">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2FEBF561" w14:textId="02597D01" w:rsidR="005F21E4" w:rsidRDefault="00E65442" w:rsidP="00E65442">
      <w:bookmarkStart w:id="3882" w:name="_Toc20232725"/>
      <w:bookmarkStart w:id="3883" w:name="_Toc27746827"/>
      <w:bookmarkStart w:id="3884" w:name="_Toc36213009"/>
      <w:bookmarkStart w:id="3885" w:name="_Toc36657186"/>
      <w:bookmarkStart w:id="3886" w:name="_Toc45286850"/>
      <w:bookmarkStart w:id="3887" w:name="_Toc51948119"/>
      <w:bookmarkStart w:id="3888" w:name="_Toc51949211"/>
      <w:r w:rsidRPr="007F2770">
        <w:t xml:space="preserve">If the </w:t>
      </w:r>
      <w:r w:rsidRPr="007F2770">
        <w:rPr>
          <w:rFonts w:hint="eastAsia"/>
        </w:rPr>
        <w:t>network</w:t>
      </w:r>
      <w:r w:rsidR="005F21E4">
        <w:t>:</w:t>
      </w:r>
    </w:p>
    <w:p w14:paraId="749B24B1" w14:textId="3E1D4D7B" w:rsidR="005F21E4" w:rsidRDefault="005F21E4" w:rsidP="005F21E4">
      <w:pPr>
        <w:pStyle w:val="B1"/>
      </w:pPr>
      <w:r>
        <w:t>a)</w:t>
      </w:r>
      <w:r>
        <w:tab/>
      </w:r>
      <w:r w:rsidRPr="007F2770">
        <w:rPr>
          <w:rFonts w:hint="eastAsia"/>
        </w:rPr>
        <w:t xml:space="preserve">receives </w:t>
      </w:r>
      <w:r w:rsidRPr="007F2770">
        <w:t>downlink signalling</w:t>
      </w:r>
      <w:r>
        <w:t>,</w:t>
      </w:r>
      <w:r w:rsidRPr="007F2770">
        <w:rPr>
          <w:rFonts w:hint="eastAsia"/>
        </w:rPr>
        <w:t xml:space="preserve"> </w:t>
      </w:r>
      <w:r w:rsidRPr="007F2770">
        <w:t>downlink data</w:t>
      </w:r>
      <w:r w:rsidRPr="007F2770">
        <w:rPr>
          <w:rFonts w:hint="eastAsia"/>
        </w:rPr>
        <w:t xml:space="preserve"> </w:t>
      </w:r>
      <w:r>
        <w:t xml:space="preserve">or both </w:t>
      </w:r>
      <w:r w:rsidRPr="007F2770">
        <w:t xml:space="preserve">associated with </w:t>
      </w:r>
      <w:r w:rsidRPr="007F2770">
        <w:rPr>
          <w:rFonts w:hint="eastAsia"/>
        </w:rPr>
        <w:t>p</w:t>
      </w:r>
      <w:r w:rsidRPr="007F2770">
        <w:t>riority user-plane resources for PDU sessions</w:t>
      </w:r>
      <w:r>
        <w:t>;</w:t>
      </w:r>
    </w:p>
    <w:p w14:paraId="7EDB90D5" w14:textId="77777777" w:rsidR="005F21E4" w:rsidRDefault="005F21E4" w:rsidP="005F21E4">
      <w:pPr>
        <w:pStyle w:val="B1"/>
      </w:pPr>
      <w:r>
        <w:t>b)</w:t>
      </w:r>
      <w:r>
        <w:tab/>
        <w:t xml:space="preserve">receives an MT SMS over NAS and the </w:t>
      </w:r>
      <w:r w:rsidRPr="008234C5">
        <w:t xml:space="preserve">MPS </w:t>
      </w:r>
      <w:r>
        <w:t>priority for messaging is enabled as specified in 3GPP TS 29.503 [20AB];</w:t>
      </w:r>
      <w:r w:rsidRPr="00DF5724">
        <w:t xml:space="preserve"> or</w:t>
      </w:r>
    </w:p>
    <w:p w14:paraId="7A9600C2" w14:textId="03DCB1BF" w:rsidR="005F21E4" w:rsidRDefault="005F21E4" w:rsidP="005F21E4">
      <w:pPr>
        <w:pStyle w:val="B1"/>
      </w:pPr>
      <w:r>
        <w:t>c)</w:t>
      </w:r>
      <w:r>
        <w:tab/>
      </w:r>
      <w:r w:rsidRPr="00DF5724">
        <w:t>receives a request message as specified in 3GPP</w:t>
      </w:r>
      <w:r>
        <w:t> </w:t>
      </w:r>
      <w:r w:rsidRPr="00DF5724">
        <w:t>TS</w:t>
      </w:r>
      <w:r>
        <w:t> </w:t>
      </w:r>
      <w:r w:rsidRPr="00DF5724">
        <w:t>29.518</w:t>
      </w:r>
      <w:r>
        <w:t> </w:t>
      </w:r>
      <w:r w:rsidRPr="00DF5724">
        <w:t>[20B] for delivery of an MT SMS over NAS and the request message contains the 3gpp-Sbi-Message-Priority HTTP header as specified in 3GPP</w:t>
      </w:r>
      <w:r>
        <w:t> </w:t>
      </w:r>
      <w:r w:rsidRPr="00DF5724">
        <w:t>TS</w:t>
      </w:r>
      <w:r>
        <w:t> </w:t>
      </w:r>
      <w:r w:rsidRPr="00DF5724">
        <w:t>29.500</w:t>
      </w:r>
      <w:r>
        <w:t> </w:t>
      </w:r>
      <w:r w:rsidRPr="00DF5724">
        <w:t>[20AA] set to a value appropriate for MPS for messaging</w:t>
      </w:r>
      <w:r>
        <w:t>;</w:t>
      </w:r>
    </w:p>
    <w:p w14:paraId="30543052" w14:textId="3A3AB478" w:rsidR="00795D7C" w:rsidRDefault="00E65442" w:rsidP="00E65442">
      <w:r>
        <w:t>is allowed by local policy</w:t>
      </w:r>
      <w:r w:rsidR="002919CC">
        <w:t>,</w:t>
      </w:r>
      <w:r w:rsidR="00795D7C">
        <w:t xml:space="preserve"> and</w:t>
      </w:r>
      <w:r w:rsidR="002919CC">
        <w:t>:</w:t>
      </w:r>
    </w:p>
    <w:p w14:paraId="3BC9C80F" w14:textId="719E9628" w:rsidR="00795D7C" w:rsidRDefault="00795D7C" w:rsidP="00795D7C">
      <w:pPr>
        <w:pStyle w:val="B1"/>
        <w:rPr>
          <w:lang w:val="en-US"/>
        </w:rPr>
      </w:pPr>
      <w:r>
        <w:t>a)</w:t>
      </w:r>
      <w:r>
        <w:tab/>
      </w:r>
      <w:r w:rsidRPr="007F2770">
        <w:t>wait</w:t>
      </w:r>
      <w:r>
        <w:t>s</w:t>
      </w:r>
      <w:r w:rsidRPr="007F2770">
        <w:t xml:space="preserve"> for a response to the </w:t>
      </w:r>
      <w:r w:rsidRPr="007F2770">
        <w:rPr>
          <w:rFonts w:hint="eastAsia"/>
        </w:rPr>
        <w:t>p</w:t>
      </w:r>
      <w:r w:rsidRPr="007F2770">
        <w:t xml:space="preserve">aging sent without </w:t>
      </w:r>
      <w:r w:rsidRPr="007F2770">
        <w:rPr>
          <w:rFonts w:hint="eastAsia"/>
        </w:rPr>
        <w:t>paging</w:t>
      </w:r>
      <w:r w:rsidRPr="007F2770">
        <w:t xml:space="preserve"> priority</w:t>
      </w:r>
      <w:r>
        <w:t xml:space="preserve">, </w:t>
      </w:r>
      <w:r w:rsidRPr="007F2770">
        <w:t xml:space="preserve">the </w:t>
      </w:r>
      <w:r w:rsidRPr="007F2770">
        <w:rPr>
          <w:rFonts w:hint="eastAsia"/>
        </w:rPr>
        <w:t>network</w:t>
      </w:r>
      <w:r w:rsidRPr="007F2770">
        <w:t xml:space="preserve"> shall stop timer T3513,</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Pr>
          <w:lang w:val="en-US"/>
        </w:rPr>
        <w:t>; or</w:t>
      </w:r>
    </w:p>
    <w:p w14:paraId="25E7FB31" w14:textId="41E462AA" w:rsidR="00E65442" w:rsidRPr="007F2770" w:rsidRDefault="00795D7C" w:rsidP="00795D7C">
      <w:pPr>
        <w:pStyle w:val="B1"/>
      </w:pPr>
      <w:r>
        <w:t>b)</w:t>
      </w:r>
      <w:r>
        <w:tab/>
        <w:t xml:space="preserve">does not have </w:t>
      </w:r>
      <w:r>
        <w:rPr>
          <w:lang w:eastAsia="zh-CN"/>
        </w:rPr>
        <w:t xml:space="preserve">a paging procedure ongoing, </w:t>
      </w:r>
      <w:r w:rsidRPr="007F2770">
        <w:t xml:space="preserve">the </w:t>
      </w:r>
      <w:r w:rsidRPr="007F2770">
        <w:rPr>
          <w:rFonts w:hint="eastAsia"/>
        </w:rPr>
        <w:t>network</w:t>
      </w:r>
      <w:r w:rsidRPr="007F2770">
        <w:t xml:space="preserve"> shall </w:t>
      </w:r>
      <w:r>
        <w:t>perform</w:t>
      </w:r>
      <w:r w:rsidRPr="007F2770">
        <w:t xml:space="preserv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3889" w:name="_Toc209788663"/>
      <w:bookmarkStart w:id="3890" w:name="_CR5_6_2_2_2"/>
      <w:bookmarkEnd w:id="3890"/>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882"/>
      <w:bookmarkEnd w:id="3883"/>
      <w:bookmarkEnd w:id="3884"/>
      <w:bookmarkEnd w:id="3885"/>
      <w:bookmarkEnd w:id="3886"/>
      <w:bookmarkEnd w:id="3887"/>
      <w:bookmarkEnd w:id="3888"/>
      <w:bookmarkEnd w:id="3889"/>
    </w:p>
    <w:p w14:paraId="280C9467" w14:textId="77777777" w:rsidR="00D77814" w:rsidRPr="007F2770" w:rsidRDefault="00D77814" w:rsidP="00D77814">
      <w:r w:rsidRPr="007F2770">
        <w:t>The following abnormal case can be identified:</w:t>
      </w:r>
    </w:p>
    <w:p w14:paraId="05A60445" w14:textId="6006175A" w:rsidR="00D77814" w:rsidRPr="007F2770" w:rsidRDefault="00D77814" w:rsidP="00C0449A">
      <w:pPr>
        <w:pStyle w:val="B1"/>
      </w:pPr>
      <w:r w:rsidRPr="007F2770">
        <w:t>a)</w:t>
      </w:r>
      <w:r w:rsidRPr="007F2770">
        <w:tab/>
      </w:r>
      <w:r w:rsidR="008B3E22">
        <w:t>v</w:t>
      </w:r>
      <w:r w:rsidR="00C0449A" w:rsidRPr="007F2770">
        <w:t>oid.</w:t>
      </w:r>
    </w:p>
    <w:p w14:paraId="4CFE7E2B" w14:textId="77777777" w:rsidR="003E0676" w:rsidRPr="007F2770" w:rsidRDefault="000706E3" w:rsidP="00781477">
      <w:pPr>
        <w:pStyle w:val="Heading5"/>
        <w:rPr>
          <w:lang w:eastAsia="zh-CN"/>
        </w:rPr>
      </w:pPr>
      <w:bookmarkStart w:id="3891" w:name="_Toc20232726"/>
      <w:bookmarkStart w:id="3892" w:name="_Toc27746828"/>
      <w:bookmarkStart w:id="3893" w:name="_Toc36213010"/>
      <w:bookmarkStart w:id="3894" w:name="_Toc36657187"/>
      <w:bookmarkStart w:id="3895" w:name="_Toc45286851"/>
      <w:bookmarkStart w:id="3896" w:name="_Toc51948120"/>
      <w:bookmarkStart w:id="3897" w:name="_Toc51949212"/>
      <w:bookmarkStart w:id="3898" w:name="_Toc209788664"/>
      <w:bookmarkStart w:id="3899" w:name="_CR5_6_2_2_3"/>
      <w:bookmarkEnd w:id="3899"/>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3891"/>
      <w:bookmarkEnd w:id="3892"/>
      <w:bookmarkEnd w:id="3893"/>
      <w:bookmarkEnd w:id="3894"/>
      <w:bookmarkEnd w:id="3895"/>
      <w:bookmarkEnd w:id="3896"/>
      <w:bookmarkEnd w:id="3897"/>
      <w:bookmarkEnd w:id="3898"/>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3900" w:name="_Toc20232727"/>
      <w:bookmarkStart w:id="3901" w:name="_Toc27746829"/>
      <w:bookmarkStart w:id="3902" w:name="_Toc36213011"/>
      <w:bookmarkStart w:id="3903" w:name="_Toc36657188"/>
      <w:bookmarkStart w:id="3904" w:name="_Toc45286852"/>
      <w:bookmarkStart w:id="3905" w:name="_Toc51948121"/>
      <w:bookmarkStart w:id="3906" w:name="_Toc51949213"/>
      <w:bookmarkStart w:id="3907" w:name="_Toc209788665"/>
      <w:bookmarkStart w:id="3908" w:name="_CR5_6_3"/>
      <w:bookmarkEnd w:id="3908"/>
      <w:r w:rsidRPr="007F2770">
        <w:t>5.6.3</w:t>
      </w:r>
      <w:r w:rsidRPr="007F2770">
        <w:tab/>
        <w:t>Notification procedure</w:t>
      </w:r>
      <w:bookmarkEnd w:id="3900"/>
      <w:bookmarkEnd w:id="3901"/>
      <w:bookmarkEnd w:id="3902"/>
      <w:bookmarkEnd w:id="3903"/>
      <w:bookmarkEnd w:id="3904"/>
      <w:bookmarkEnd w:id="3905"/>
      <w:bookmarkEnd w:id="3906"/>
      <w:bookmarkEnd w:id="3907"/>
    </w:p>
    <w:p w14:paraId="450F1331" w14:textId="77777777" w:rsidR="003E0676" w:rsidRPr="007F2770" w:rsidRDefault="000706E3" w:rsidP="00781477">
      <w:pPr>
        <w:pStyle w:val="Heading4"/>
      </w:pPr>
      <w:bookmarkStart w:id="3909" w:name="_Toc20232728"/>
      <w:bookmarkStart w:id="3910" w:name="_Toc27746830"/>
      <w:bookmarkStart w:id="3911" w:name="_Toc36213012"/>
      <w:bookmarkStart w:id="3912" w:name="_Toc36657189"/>
      <w:bookmarkStart w:id="3913" w:name="_Toc45286853"/>
      <w:bookmarkStart w:id="3914" w:name="_Toc51948122"/>
      <w:bookmarkStart w:id="3915" w:name="_Toc51949214"/>
      <w:bookmarkStart w:id="3916" w:name="_Toc209788666"/>
      <w:bookmarkStart w:id="3917" w:name="_CR5_6_3_1"/>
      <w:bookmarkEnd w:id="3917"/>
      <w:r w:rsidRPr="007F2770">
        <w:t>5</w:t>
      </w:r>
      <w:r w:rsidR="00173561" w:rsidRPr="007F2770">
        <w:t>.</w:t>
      </w:r>
      <w:r w:rsidRPr="007F2770">
        <w:t>6</w:t>
      </w:r>
      <w:r w:rsidR="00173561" w:rsidRPr="007F2770">
        <w:t>.3.1</w:t>
      </w:r>
      <w:r w:rsidR="00173561" w:rsidRPr="007F2770">
        <w:tab/>
        <w:t>General</w:t>
      </w:r>
      <w:bookmarkEnd w:id="3909"/>
      <w:bookmarkEnd w:id="3910"/>
      <w:bookmarkEnd w:id="3911"/>
      <w:bookmarkEnd w:id="3912"/>
      <w:bookmarkEnd w:id="3913"/>
      <w:bookmarkEnd w:id="3914"/>
      <w:bookmarkEnd w:id="3915"/>
      <w:bookmarkEnd w:id="3916"/>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3918" w:name="_Toc20232729"/>
      <w:bookmarkStart w:id="3919" w:name="_Toc27746831"/>
      <w:bookmarkStart w:id="3920" w:name="_Toc36213013"/>
      <w:bookmarkStart w:id="3921"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3922" w:name="_Toc45286854"/>
      <w:bookmarkStart w:id="3923" w:name="_Toc51948123"/>
      <w:bookmarkStart w:id="3924" w:name="_Toc51949215"/>
      <w:bookmarkStart w:id="3925" w:name="_Toc209788667"/>
      <w:bookmarkStart w:id="3926" w:name="_CR5_6_3_2"/>
      <w:bookmarkEnd w:id="3926"/>
      <w:r w:rsidRPr="007F2770">
        <w:t>5</w:t>
      </w:r>
      <w:r w:rsidR="00173561" w:rsidRPr="007F2770">
        <w:t>.</w:t>
      </w:r>
      <w:r w:rsidRPr="007F2770">
        <w:t>6</w:t>
      </w:r>
      <w:r w:rsidR="00173561" w:rsidRPr="007F2770">
        <w:t>.3.2</w:t>
      </w:r>
      <w:r w:rsidR="00173561" w:rsidRPr="007F2770">
        <w:tab/>
        <w:t>Notification procedure initiation</w:t>
      </w:r>
      <w:bookmarkEnd w:id="3918"/>
      <w:bookmarkEnd w:id="3919"/>
      <w:bookmarkEnd w:id="3920"/>
      <w:bookmarkEnd w:id="3921"/>
      <w:bookmarkEnd w:id="3922"/>
      <w:bookmarkEnd w:id="3923"/>
      <w:bookmarkEnd w:id="3924"/>
      <w:bookmarkEnd w:id="3925"/>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4pt;height:3in" o:ole="">
            <v:imagedata r:id="rId60" o:title=""/>
          </v:shape>
          <o:OLEObject Type="Embed" ProgID="Visio.Drawing.15" ShapeID="_x0000_i1049" DrawAspect="Content" ObjectID="_1827410910" r:id="rId61"/>
        </w:object>
      </w:r>
    </w:p>
    <w:p w14:paraId="6E48D83E" w14:textId="77777777" w:rsidR="00173561" w:rsidRPr="007F2770" w:rsidRDefault="00173561" w:rsidP="003970EE">
      <w:pPr>
        <w:pStyle w:val="TF"/>
      </w:pPr>
      <w:bookmarkStart w:id="3927" w:name="_CRFigure5_6_3_2_1"/>
      <w:r w:rsidRPr="007F2770">
        <w:t>Figure </w:t>
      </w:r>
      <w:bookmarkEnd w:id="3927"/>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3928" w:name="_Toc20232730"/>
      <w:bookmarkStart w:id="3929" w:name="_Toc27746832"/>
      <w:bookmarkStart w:id="3930" w:name="_Toc36213014"/>
      <w:bookmarkStart w:id="3931" w:name="_Toc36657191"/>
      <w:bookmarkStart w:id="3932"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3933" w:name="_Toc51948124"/>
      <w:bookmarkStart w:id="3934" w:name="_Toc51949216"/>
      <w:bookmarkStart w:id="3935" w:name="_Toc209788668"/>
      <w:bookmarkStart w:id="3936" w:name="_CR5_6_3_3"/>
      <w:bookmarkEnd w:id="3936"/>
      <w:r w:rsidRPr="007F2770">
        <w:t>5</w:t>
      </w:r>
      <w:r w:rsidR="00173561" w:rsidRPr="007F2770">
        <w:t>.</w:t>
      </w:r>
      <w:r w:rsidRPr="007F2770">
        <w:t>6</w:t>
      </w:r>
      <w:r w:rsidR="00173561" w:rsidRPr="007F2770">
        <w:t>.3.3</w:t>
      </w:r>
      <w:r w:rsidR="00173561" w:rsidRPr="007F2770">
        <w:tab/>
        <w:t>Notification procedure completion</w:t>
      </w:r>
      <w:bookmarkEnd w:id="3928"/>
      <w:bookmarkEnd w:id="3929"/>
      <w:bookmarkEnd w:id="3930"/>
      <w:bookmarkEnd w:id="3931"/>
      <w:bookmarkEnd w:id="3932"/>
      <w:bookmarkEnd w:id="3933"/>
      <w:bookmarkEnd w:id="3934"/>
      <w:bookmarkEnd w:id="3935"/>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3937" w:name="_Toc20232731"/>
      <w:bookmarkStart w:id="3938" w:name="_Toc27746833"/>
      <w:bookmarkStart w:id="3939" w:name="_Toc36213015"/>
      <w:bookmarkStart w:id="3940" w:name="_Toc36657192"/>
      <w:bookmarkStart w:id="3941"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3942" w:name="_Toc51948125"/>
      <w:bookmarkStart w:id="3943" w:name="_Toc51949217"/>
      <w:bookmarkStart w:id="3944" w:name="_Toc209788669"/>
      <w:bookmarkStart w:id="3945" w:name="_CR5_6_3_4"/>
      <w:bookmarkEnd w:id="3945"/>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937"/>
      <w:bookmarkEnd w:id="3938"/>
      <w:bookmarkEnd w:id="3939"/>
      <w:bookmarkEnd w:id="3940"/>
      <w:bookmarkEnd w:id="3941"/>
      <w:bookmarkEnd w:id="3942"/>
      <w:bookmarkEnd w:id="3943"/>
      <w:bookmarkEnd w:id="3944"/>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3946"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3947" w:name="_Toc27746834"/>
      <w:bookmarkStart w:id="3948" w:name="_Toc36213016"/>
      <w:bookmarkStart w:id="3949" w:name="_Toc36657193"/>
      <w:bookmarkStart w:id="3950" w:name="_Toc45286857"/>
      <w:bookmarkStart w:id="3951" w:name="_Toc51948126"/>
      <w:bookmarkStart w:id="3952" w:name="_Toc51949218"/>
      <w:bookmarkStart w:id="3953" w:name="_Toc209788670"/>
      <w:bookmarkStart w:id="3954" w:name="_CR5_6_3_5"/>
      <w:bookmarkEnd w:id="3954"/>
      <w:r w:rsidRPr="007F2770">
        <w:t>5.6.3.5</w:t>
      </w:r>
      <w:r w:rsidRPr="007F2770">
        <w:rPr>
          <w:rFonts w:hint="eastAsia"/>
          <w:lang w:eastAsia="zh-CN"/>
        </w:rPr>
        <w:tab/>
      </w:r>
      <w:r w:rsidRPr="007F2770">
        <w:rPr>
          <w:lang w:eastAsia="ja-JP"/>
        </w:rPr>
        <w:t xml:space="preserve">Abnormal cases </w:t>
      </w:r>
      <w:r w:rsidRPr="007F2770">
        <w:t>on the UE side</w:t>
      </w:r>
      <w:bookmarkEnd w:id="3946"/>
      <w:bookmarkEnd w:id="3947"/>
      <w:bookmarkEnd w:id="3948"/>
      <w:bookmarkEnd w:id="3949"/>
      <w:bookmarkEnd w:id="3950"/>
      <w:bookmarkEnd w:id="3951"/>
      <w:bookmarkEnd w:id="3952"/>
      <w:bookmarkEnd w:id="3953"/>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64BABFC5" w:rsidR="00AC32E9" w:rsidRDefault="008B3E22" w:rsidP="00AC32E9">
      <w:pPr>
        <w:pStyle w:val="B1"/>
      </w:pPr>
      <w:r>
        <w:t>b</w:t>
      </w:r>
      <w:r w:rsidR="00AC32E9">
        <w:t>)</w:t>
      </w:r>
      <w:r w:rsidR="00AC32E9">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3955" w:name="_Toc20232733"/>
      <w:bookmarkStart w:id="3956" w:name="_Toc27746835"/>
      <w:bookmarkStart w:id="3957" w:name="_Toc36213017"/>
      <w:bookmarkStart w:id="3958" w:name="_Toc36657194"/>
      <w:bookmarkStart w:id="3959" w:name="_Toc45286858"/>
      <w:bookmarkStart w:id="3960" w:name="_Toc51948127"/>
      <w:bookmarkStart w:id="3961" w:name="_Toc51949219"/>
      <w:bookmarkStart w:id="3962" w:name="_Toc209788671"/>
      <w:bookmarkStart w:id="3963" w:name="_CR6"/>
      <w:bookmarkEnd w:id="3963"/>
      <w:r w:rsidRPr="007F2770">
        <w:t>6</w:t>
      </w:r>
      <w:r w:rsidRPr="007F2770">
        <w:tab/>
        <w:t xml:space="preserve">Elementary procedures for </w:t>
      </w:r>
      <w:r w:rsidR="004B5A6C" w:rsidRPr="007F2770">
        <w:t>5G</w:t>
      </w:r>
      <w:r w:rsidRPr="007F2770">
        <w:t>S session management</w:t>
      </w:r>
      <w:bookmarkEnd w:id="3955"/>
      <w:bookmarkEnd w:id="3956"/>
      <w:bookmarkEnd w:id="3957"/>
      <w:bookmarkEnd w:id="3958"/>
      <w:bookmarkEnd w:id="3959"/>
      <w:bookmarkEnd w:id="3960"/>
      <w:bookmarkEnd w:id="3961"/>
      <w:bookmarkEnd w:id="3962"/>
    </w:p>
    <w:p w14:paraId="14EC2899" w14:textId="77777777" w:rsidR="00A41C5D" w:rsidRPr="007F2770" w:rsidRDefault="00A41C5D" w:rsidP="00781477">
      <w:pPr>
        <w:pStyle w:val="Heading2"/>
      </w:pPr>
      <w:bookmarkStart w:id="3964" w:name="_Toc20232734"/>
      <w:bookmarkStart w:id="3965" w:name="_Toc27746836"/>
      <w:bookmarkStart w:id="3966" w:name="_Toc36213018"/>
      <w:bookmarkStart w:id="3967" w:name="_Toc36657195"/>
      <w:bookmarkStart w:id="3968" w:name="_Toc45286859"/>
      <w:bookmarkStart w:id="3969" w:name="_Toc51948128"/>
      <w:bookmarkStart w:id="3970" w:name="_Toc51949220"/>
      <w:bookmarkStart w:id="3971" w:name="_Toc209788672"/>
      <w:bookmarkStart w:id="3972" w:name="_CR6_1"/>
      <w:bookmarkEnd w:id="3972"/>
      <w:r w:rsidRPr="007F2770">
        <w:t>6.1</w:t>
      </w:r>
      <w:r w:rsidRPr="007F2770">
        <w:tab/>
        <w:t>Overview</w:t>
      </w:r>
      <w:bookmarkEnd w:id="3964"/>
      <w:bookmarkEnd w:id="3965"/>
      <w:bookmarkEnd w:id="3966"/>
      <w:bookmarkEnd w:id="3967"/>
      <w:bookmarkEnd w:id="3968"/>
      <w:bookmarkEnd w:id="3969"/>
      <w:bookmarkEnd w:id="3970"/>
      <w:bookmarkEnd w:id="3971"/>
    </w:p>
    <w:p w14:paraId="42DE2191" w14:textId="77777777" w:rsidR="00A41C5D" w:rsidRPr="007F2770" w:rsidRDefault="00A41C5D" w:rsidP="00781477">
      <w:pPr>
        <w:pStyle w:val="Heading3"/>
      </w:pPr>
      <w:bookmarkStart w:id="3973" w:name="_Toc20232735"/>
      <w:bookmarkStart w:id="3974" w:name="_Toc27746837"/>
      <w:bookmarkStart w:id="3975" w:name="_Toc36213019"/>
      <w:bookmarkStart w:id="3976" w:name="_Toc36657196"/>
      <w:bookmarkStart w:id="3977" w:name="_Toc45286860"/>
      <w:bookmarkStart w:id="3978" w:name="_Toc51948129"/>
      <w:bookmarkStart w:id="3979" w:name="_Toc51949221"/>
      <w:bookmarkStart w:id="3980" w:name="_Toc209788673"/>
      <w:bookmarkStart w:id="3981" w:name="_CR6_1_1"/>
      <w:bookmarkEnd w:id="3981"/>
      <w:r w:rsidRPr="007F2770">
        <w:t>6.1.1</w:t>
      </w:r>
      <w:r w:rsidRPr="007F2770">
        <w:tab/>
        <w:t>General</w:t>
      </w:r>
      <w:bookmarkEnd w:id="3973"/>
      <w:bookmarkEnd w:id="3974"/>
      <w:bookmarkEnd w:id="3975"/>
      <w:bookmarkEnd w:id="3976"/>
      <w:bookmarkEnd w:id="3977"/>
      <w:bookmarkEnd w:id="3978"/>
      <w:bookmarkEnd w:id="3979"/>
      <w:bookmarkEnd w:id="3980"/>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3982" w:name="_Toc20232736"/>
      <w:bookmarkStart w:id="3983" w:name="_Toc27746838"/>
      <w:bookmarkStart w:id="3984" w:name="_Toc36213020"/>
      <w:bookmarkStart w:id="3985" w:name="_Toc36657197"/>
      <w:bookmarkStart w:id="3986" w:name="_Toc45286861"/>
      <w:bookmarkStart w:id="3987" w:name="_Toc51948130"/>
      <w:bookmarkStart w:id="3988" w:name="_Toc51949222"/>
      <w:bookmarkStart w:id="3989" w:name="_Toc209788674"/>
      <w:bookmarkStart w:id="3990" w:name="_CR6_1_2"/>
      <w:bookmarkEnd w:id="3990"/>
      <w:r w:rsidRPr="007F2770">
        <w:t>6.1.2</w:t>
      </w:r>
      <w:r w:rsidR="004B5A6C" w:rsidRPr="007F2770">
        <w:tab/>
        <w:t>Types of 5G</w:t>
      </w:r>
      <w:r w:rsidRPr="007F2770">
        <w:t>SM procedures</w:t>
      </w:r>
      <w:bookmarkEnd w:id="3982"/>
      <w:bookmarkEnd w:id="3983"/>
      <w:bookmarkEnd w:id="3984"/>
      <w:bookmarkEnd w:id="3985"/>
      <w:bookmarkEnd w:id="3986"/>
      <w:bookmarkEnd w:id="3987"/>
      <w:bookmarkEnd w:id="3988"/>
      <w:bookmarkEnd w:id="3989"/>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3991" w:name="_Toc20232737"/>
      <w:bookmarkStart w:id="3992" w:name="_Toc27746839"/>
      <w:bookmarkStart w:id="3993" w:name="_Toc36213021"/>
      <w:bookmarkStart w:id="3994" w:name="_Toc36657198"/>
      <w:bookmarkStart w:id="3995" w:name="_Toc45286862"/>
      <w:bookmarkStart w:id="3996" w:name="_Toc51948131"/>
      <w:bookmarkStart w:id="3997" w:name="_Toc51949223"/>
      <w:bookmarkStart w:id="3998" w:name="_Toc209788675"/>
      <w:bookmarkStart w:id="3999" w:name="_CR6_1_3"/>
      <w:bookmarkEnd w:id="3999"/>
      <w:r w:rsidRPr="007F2770">
        <w:t>6.1.3</w:t>
      </w:r>
      <w:r w:rsidR="004B5A6C" w:rsidRPr="007F2770">
        <w:tab/>
        <w:t>5G</w:t>
      </w:r>
      <w:r w:rsidRPr="007F2770">
        <w:t>SM sublayer states</w:t>
      </w:r>
      <w:bookmarkEnd w:id="3991"/>
      <w:bookmarkEnd w:id="3992"/>
      <w:bookmarkEnd w:id="3993"/>
      <w:bookmarkEnd w:id="3994"/>
      <w:bookmarkEnd w:id="3995"/>
      <w:bookmarkEnd w:id="3996"/>
      <w:bookmarkEnd w:id="3997"/>
      <w:bookmarkEnd w:id="3998"/>
    </w:p>
    <w:p w14:paraId="61D9DABB" w14:textId="77777777" w:rsidR="00A41C5D" w:rsidRPr="007F2770" w:rsidRDefault="00A41C5D" w:rsidP="00781477">
      <w:pPr>
        <w:pStyle w:val="Heading4"/>
      </w:pPr>
      <w:bookmarkStart w:id="4000" w:name="_Toc20232738"/>
      <w:bookmarkStart w:id="4001" w:name="_Toc27746840"/>
      <w:bookmarkStart w:id="4002" w:name="_Toc36213022"/>
      <w:bookmarkStart w:id="4003" w:name="_Toc36657199"/>
      <w:bookmarkStart w:id="4004" w:name="_Toc45286863"/>
      <w:bookmarkStart w:id="4005" w:name="_Toc51948132"/>
      <w:bookmarkStart w:id="4006" w:name="_Toc51949224"/>
      <w:bookmarkStart w:id="4007" w:name="_Toc209788676"/>
      <w:bookmarkStart w:id="4008" w:name="_CR6_1_3_1"/>
      <w:bookmarkEnd w:id="4008"/>
      <w:r w:rsidRPr="007F2770">
        <w:t>6.1.3.1</w:t>
      </w:r>
      <w:r w:rsidRPr="007F2770">
        <w:tab/>
        <w:t>General</w:t>
      </w:r>
      <w:bookmarkEnd w:id="4000"/>
      <w:bookmarkEnd w:id="4001"/>
      <w:bookmarkEnd w:id="4002"/>
      <w:bookmarkEnd w:id="4003"/>
      <w:bookmarkEnd w:id="4004"/>
      <w:bookmarkEnd w:id="4005"/>
      <w:bookmarkEnd w:id="4006"/>
      <w:bookmarkEnd w:id="4007"/>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4009" w:name="_Toc20232739"/>
      <w:bookmarkStart w:id="4010" w:name="_Toc27746841"/>
      <w:bookmarkStart w:id="4011" w:name="_Toc36213023"/>
      <w:bookmarkStart w:id="4012" w:name="_Toc36657200"/>
      <w:bookmarkStart w:id="4013" w:name="_Toc45286864"/>
      <w:bookmarkStart w:id="4014" w:name="_Toc51948133"/>
      <w:bookmarkStart w:id="4015" w:name="_Toc51949225"/>
      <w:bookmarkStart w:id="4016" w:name="_Toc209788677"/>
      <w:bookmarkStart w:id="4017" w:name="_CR6_1_3_2"/>
      <w:bookmarkEnd w:id="4017"/>
      <w:r w:rsidRPr="007F2770">
        <w:t>6.1.3.2</w:t>
      </w:r>
      <w:r w:rsidR="004B5A6C" w:rsidRPr="007F2770">
        <w:tab/>
        <w:t>5G</w:t>
      </w:r>
      <w:r w:rsidRPr="007F2770">
        <w:t>SM sublayer states in the UE</w:t>
      </w:r>
      <w:bookmarkEnd w:id="4009"/>
      <w:bookmarkEnd w:id="4010"/>
      <w:bookmarkEnd w:id="4011"/>
      <w:bookmarkEnd w:id="4012"/>
      <w:bookmarkEnd w:id="4013"/>
      <w:bookmarkEnd w:id="4014"/>
      <w:bookmarkEnd w:id="4015"/>
      <w:bookmarkEnd w:id="4016"/>
    </w:p>
    <w:p w14:paraId="763A779C" w14:textId="77777777" w:rsidR="003E0676" w:rsidRPr="007F2770" w:rsidRDefault="0055229C" w:rsidP="00781477">
      <w:pPr>
        <w:pStyle w:val="Heading5"/>
      </w:pPr>
      <w:bookmarkStart w:id="4018" w:name="_Toc20232740"/>
      <w:bookmarkStart w:id="4019" w:name="_Toc27746842"/>
      <w:bookmarkStart w:id="4020" w:name="_Toc36213024"/>
      <w:bookmarkStart w:id="4021" w:name="_Toc36657201"/>
      <w:bookmarkStart w:id="4022" w:name="_Toc45286865"/>
      <w:bookmarkStart w:id="4023" w:name="_Toc51948134"/>
      <w:bookmarkStart w:id="4024" w:name="_Toc51949226"/>
      <w:bookmarkStart w:id="4025" w:name="_Toc209788678"/>
      <w:bookmarkStart w:id="4026" w:name="_CR6_1_3_2_1"/>
      <w:bookmarkEnd w:id="4026"/>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4018"/>
      <w:bookmarkEnd w:id="4019"/>
      <w:bookmarkEnd w:id="4020"/>
      <w:bookmarkEnd w:id="4021"/>
      <w:bookmarkEnd w:id="4022"/>
      <w:bookmarkEnd w:id="4023"/>
      <w:bookmarkEnd w:id="4024"/>
      <w:bookmarkEnd w:id="4025"/>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8.95pt;height:267.35pt" o:ole="">
            <v:imagedata r:id="rId62" o:title=""/>
          </v:shape>
          <o:OLEObject Type="Embed" ProgID="Visio.Drawing.11" ShapeID="_x0000_i1050" DrawAspect="Content" ObjectID="_1827410911"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4027" w:name="_CRFigure6_1_3_2_1_1"/>
      <w:r w:rsidRPr="007F2770">
        <w:t>Figure </w:t>
      </w:r>
      <w:bookmarkEnd w:id="4027"/>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4028" w:name="_Toc20232741"/>
      <w:bookmarkStart w:id="4029" w:name="_Toc27746843"/>
      <w:bookmarkStart w:id="4030" w:name="_Toc36213025"/>
      <w:bookmarkStart w:id="4031" w:name="_Toc36657202"/>
      <w:bookmarkStart w:id="4032" w:name="_Toc45286866"/>
      <w:bookmarkStart w:id="4033" w:name="_Toc51948135"/>
      <w:bookmarkStart w:id="4034" w:name="_Toc51949227"/>
      <w:bookmarkStart w:id="4035" w:name="_Toc209788679"/>
      <w:bookmarkStart w:id="4036" w:name="_CR6_1_3_2_2"/>
      <w:bookmarkEnd w:id="4036"/>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4028"/>
      <w:bookmarkEnd w:id="4029"/>
      <w:bookmarkEnd w:id="4030"/>
      <w:bookmarkEnd w:id="4031"/>
      <w:bookmarkEnd w:id="4032"/>
      <w:bookmarkEnd w:id="4033"/>
      <w:bookmarkEnd w:id="4034"/>
      <w:bookmarkEnd w:id="4035"/>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4037" w:name="_Toc20232742"/>
      <w:bookmarkStart w:id="4038" w:name="_Toc27746844"/>
      <w:bookmarkStart w:id="4039" w:name="_Toc36213026"/>
      <w:bookmarkStart w:id="4040" w:name="_Toc36657203"/>
      <w:bookmarkStart w:id="4041" w:name="_Toc45286867"/>
      <w:bookmarkStart w:id="4042" w:name="_Toc51948136"/>
      <w:bookmarkStart w:id="4043" w:name="_Toc51949228"/>
      <w:bookmarkStart w:id="4044" w:name="_Toc209788680"/>
      <w:bookmarkStart w:id="4045" w:name="_CR6_1_3_2_3"/>
      <w:bookmarkEnd w:id="4045"/>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4037"/>
      <w:bookmarkEnd w:id="4038"/>
      <w:bookmarkEnd w:id="4039"/>
      <w:bookmarkEnd w:id="4040"/>
      <w:bookmarkEnd w:id="4041"/>
      <w:bookmarkEnd w:id="4042"/>
      <w:bookmarkEnd w:id="4043"/>
      <w:bookmarkEnd w:id="4044"/>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4046" w:name="_Toc20232743"/>
      <w:bookmarkStart w:id="4047" w:name="_Toc27746845"/>
      <w:bookmarkStart w:id="4048" w:name="_Toc36213027"/>
      <w:bookmarkStart w:id="4049" w:name="_Toc36657204"/>
      <w:bookmarkStart w:id="4050" w:name="_Toc45286868"/>
      <w:bookmarkStart w:id="4051" w:name="_Toc51948137"/>
      <w:bookmarkStart w:id="4052" w:name="_Toc51949229"/>
      <w:bookmarkStart w:id="4053" w:name="_Toc209788681"/>
      <w:bookmarkStart w:id="4054" w:name="_CR6_1_3_2_4"/>
      <w:bookmarkEnd w:id="4054"/>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4046"/>
      <w:bookmarkEnd w:id="4047"/>
      <w:bookmarkEnd w:id="4048"/>
      <w:bookmarkEnd w:id="4049"/>
      <w:bookmarkEnd w:id="4050"/>
      <w:bookmarkEnd w:id="4051"/>
      <w:bookmarkEnd w:id="4052"/>
      <w:bookmarkEnd w:id="4053"/>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4055" w:name="_Toc20232744"/>
      <w:bookmarkStart w:id="4056" w:name="_Toc27746846"/>
      <w:bookmarkStart w:id="4057" w:name="_Toc36213028"/>
      <w:bookmarkStart w:id="4058" w:name="_Toc36657205"/>
      <w:bookmarkStart w:id="4059" w:name="_Toc45286869"/>
      <w:bookmarkStart w:id="4060" w:name="_Toc51948138"/>
      <w:bookmarkStart w:id="4061" w:name="_Toc51949230"/>
      <w:bookmarkStart w:id="4062" w:name="_Toc209788682"/>
      <w:bookmarkStart w:id="4063" w:name="_CR6_1_3_2_5"/>
      <w:bookmarkEnd w:id="4063"/>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055"/>
      <w:bookmarkEnd w:id="4056"/>
      <w:bookmarkEnd w:id="4057"/>
      <w:bookmarkEnd w:id="4058"/>
      <w:bookmarkEnd w:id="4059"/>
      <w:bookmarkEnd w:id="4060"/>
      <w:bookmarkEnd w:id="4061"/>
      <w:bookmarkEnd w:id="4062"/>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4064" w:name="_Toc20232745"/>
      <w:bookmarkStart w:id="4065" w:name="_Toc27746847"/>
      <w:bookmarkStart w:id="4066" w:name="_Toc36213029"/>
      <w:bookmarkStart w:id="4067" w:name="_Toc36657206"/>
      <w:bookmarkStart w:id="4068" w:name="_Toc45286870"/>
      <w:bookmarkStart w:id="4069" w:name="_Toc51948139"/>
      <w:bookmarkStart w:id="4070" w:name="_Toc51949231"/>
      <w:bookmarkStart w:id="4071" w:name="_Toc209788683"/>
      <w:bookmarkStart w:id="4072" w:name="_CR6_1_3_2_6"/>
      <w:bookmarkEnd w:id="4072"/>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064"/>
      <w:bookmarkEnd w:id="4065"/>
      <w:bookmarkEnd w:id="4066"/>
      <w:bookmarkEnd w:id="4067"/>
      <w:bookmarkEnd w:id="4068"/>
      <w:bookmarkEnd w:id="4069"/>
      <w:bookmarkEnd w:id="4070"/>
      <w:bookmarkEnd w:id="4071"/>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4073" w:name="_Toc20232746"/>
      <w:bookmarkStart w:id="4074" w:name="_Toc27746848"/>
      <w:bookmarkStart w:id="4075" w:name="_Toc36213030"/>
      <w:bookmarkStart w:id="4076" w:name="_Toc36657207"/>
      <w:bookmarkStart w:id="4077" w:name="_Toc45286871"/>
      <w:bookmarkStart w:id="4078" w:name="_Toc51948140"/>
      <w:bookmarkStart w:id="4079" w:name="_Toc51949232"/>
      <w:bookmarkStart w:id="4080" w:name="_Toc209788684"/>
      <w:bookmarkStart w:id="4081" w:name="_CR6_1_3_2_7"/>
      <w:bookmarkEnd w:id="4081"/>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4073"/>
      <w:bookmarkEnd w:id="4074"/>
      <w:bookmarkEnd w:id="4075"/>
      <w:bookmarkEnd w:id="4076"/>
      <w:bookmarkEnd w:id="4077"/>
      <w:bookmarkEnd w:id="4078"/>
      <w:bookmarkEnd w:id="4079"/>
      <w:bookmarkEnd w:id="4080"/>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4082" w:name="_Toc20232747"/>
      <w:bookmarkStart w:id="4083" w:name="_Toc27746849"/>
      <w:bookmarkStart w:id="4084" w:name="_Toc36213031"/>
      <w:bookmarkStart w:id="4085" w:name="_Toc36657208"/>
      <w:bookmarkStart w:id="4086" w:name="_Toc45286872"/>
      <w:bookmarkStart w:id="4087" w:name="_Toc51948141"/>
      <w:bookmarkStart w:id="4088" w:name="_Toc51949233"/>
      <w:bookmarkStart w:id="4089" w:name="_Toc209788685"/>
      <w:bookmarkStart w:id="4090" w:name="_CR6_1_3_2_8"/>
      <w:bookmarkEnd w:id="4090"/>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4082"/>
      <w:bookmarkEnd w:id="4083"/>
      <w:bookmarkEnd w:id="4084"/>
      <w:bookmarkEnd w:id="4085"/>
      <w:bookmarkEnd w:id="4086"/>
      <w:bookmarkEnd w:id="4087"/>
      <w:bookmarkEnd w:id="4088"/>
      <w:bookmarkEnd w:id="4089"/>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65pt;height:102.05pt" o:ole="">
            <v:imagedata r:id="rId64" o:title=""/>
          </v:shape>
          <o:OLEObject Type="Embed" ProgID="Visio.Drawing.11" ShapeID="_x0000_i1051" DrawAspect="Content" ObjectID="_1827410912" r:id="rId65"/>
        </w:object>
      </w:r>
    </w:p>
    <w:p w14:paraId="615613BF" w14:textId="77777777" w:rsidR="00822680" w:rsidRPr="007F2770" w:rsidRDefault="00822680" w:rsidP="00822680">
      <w:pPr>
        <w:pStyle w:val="TF"/>
      </w:pPr>
      <w:bookmarkStart w:id="4091" w:name="_CRFigure6_1_3_2_8_1"/>
      <w:r w:rsidRPr="007F2770">
        <w:t>Figure </w:t>
      </w:r>
      <w:bookmarkEnd w:id="4091"/>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4092" w:name="_Toc20232748"/>
      <w:bookmarkStart w:id="4093" w:name="_Toc27746850"/>
      <w:bookmarkStart w:id="4094" w:name="_Toc36213032"/>
      <w:bookmarkStart w:id="4095" w:name="_Toc36657209"/>
      <w:bookmarkStart w:id="4096" w:name="_Toc45286873"/>
      <w:bookmarkStart w:id="4097" w:name="_Toc51948142"/>
      <w:bookmarkStart w:id="4098" w:name="_Toc51949234"/>
      <w:bookmarkStart w:id="4099" w:name="_Toc209788686"/>
      <w:bookmarkStart w:id="4100" w:name="_CR6_1_3_3"/>
      <w:bookmarkEnd w:id="4100"/>
      <w:r w:rsidRPr="007F2770">
        <w:t>6.1.3.3</w:t>
      </w:r>
      <w:r w:rsidR="004B5A6C" w:rsidRPr="007F2770">
        <w:tab/>
        <w:t>5G</w:t>
      </w:r>
      <w:r w:rsidRPr="007F2770">
        <w:t xml:space="preserve">SM sublayer states in the </w:t>
      </w:r>
      <w:r w:rsidR="00855BFC" w:rsidRPr="007F2770">
        <w:t>network side</w:t>
      </w:r>
      <w:bookmarkEnd w:id="4092"/>
      <w:bookmarkEnd w:id="4093"/>
      <w:bookmarkEnd w:id="4094"/>
      <w:bookmarkEnd w:id="4095"/>
      <w:bookmarkEnd w:id="4096"/>
      <w:bookmarkEnd w:id="4097"/>
      <w:bookmarkEnd w:id="4098"/>
      <w:bookmarkEnd w:id="4099"/>
    </w:p>
    <w:p w14:paraId="48AF6C1C" w14:textId="77777777" w:rsidR="003E0676" w:rsidRPr="007F2770" w:rsidRDefault="00C302B0" w:rsidP="00781477">
      <w:pPr>
        <w:pStyle w:val="Heading5"/>
      </w:pPr>
      <w:bookmarkStart w:id="4101" w:name="_Toc20232749"/>
      <w:bookmarkStart w:id="4102" w:name="_Toc27746851"/>
      <w:bookmarkStart w:id="4103" w:name="_Toc36213033"/>
      <w:bookmarkStart w:id="4104" w:name="_Toc36657210"/>
      <w:bookmarkStart w:id="4105" w:name="_Toc45286874"/>
      <w:bookmarkStart w:id="4106" w:name="_Toc51948143"/>
      <w:bookmarkStart w:id="4107" w:name="_Toc51949235"/>
      <w:bookmarkStart w:id="4108" w:name="_Toc209788687"/>
      <w:bookmarkStart w:id="4109" w:name="_CR6_1_3_3_1"/>
      <w:bookmarkEnd w:id="4109"/>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4101"/>
      <w:bookmarkEnd w:id="4102"/>
      <w:bookmarkEnd w:id="4103"/>
      <w:bookmarkEnd w:id="4104"/>
      <w:bookmarkEnd w:id="4105"/>
      <w:bookmarkEnd w:id="4106"/>
      <w:bookmarkEnd w:id="4107"/>
      <w:bookmarkEnd w:id="4108"/>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60.15pt;height:259.2pt" o:ole="">
            <v:imagedata r:id="rId66" o:title=""/>
          </v:shape>
          <o:OLEObject Type="Embed" ProgID="Visio.Drawing.11" ShapeID="_x0000_i1052" DrawAspect="Content" ObjectID="_1827410913"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4110" w:name="_CRFigure6_1_3_3_1_1"/>
      <w:r w:rsidRPr="007F2770">
        <w:t>Figure </w:t>
      </w:r>
      <w:bookmarkEnd w:id="4110"/>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4111" w:name="_Toc20232750"/>
      <w:bookmarkStart w:id="4112" w:name="_Toc27746852"/>
      <w:bookmarkStart w:id="4113" w:name="_Toc36213034"/>
      <w:bookmarkStart w:id="4114" w:name="_Toc36657211"/>
      <w:bookmarkStart w:id="4115" w:name="_Toc45286875"/>
      <w:bookmarkStart w:id="4116" w:name="_Toc51948144"/>
      <w:bookmarkStart w:id="4117" w:name="_Toc51949236"/>
      <w:bookmarkStart w:id="4118" w:name="_Toc209788688"/>
      <w:bookmarkStart w:id="4119" w:name="_CR6_1_3_3_2"/>
      <w:bookmarkEnd w:id="4119"/>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4111"/>
      <w:bookmarkEnd w:id="4112"/>
      <w:bookmarkEnd w:id="4113"/>
      <w:bookmarkEnd w:id="4114"/>
      <w:bookmarkEnd w:id="4115"/>
      <w:bookmarkEnd w:id="4116"/>
      <w:bookmarkEnd w:id="4117"/>
      <w:bookmarkEnd w:id="4118"/>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4120" w:name="_Toc20232751"/>
      <w:bookmarkStart w:id="4121" w:name="_Toc27746853"/>
      <w:bookmarkStart w:id="4122" w:name="_Toc36213035"/>
      <w:bookmarkStart w:id="4123" w:name="_Toc36657212"/>
      <w:bookmarkStart w:id="4124" w:name="_Toc45286876"/>
      <w:bookmarkStart w:id="4125" w:name="_Toc51948145"/>
      <w:bookmarkStart w:id="4126" w:name="_Toc51949237"/>
      <w:bookmarkStart w:id="4127" w:name="_Toc209788689"/>
      <w:bookmarkStart w:id="4128" w:name="_CR6_1_3_3_3"/>
      <w:bookmarkEnd w:id="4128"/>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4120"/>
      <w:bookmarkEnd w:id="4121"/>
      <w:bookmarkEnd w:id="4122"/>
      <w:bookmarkEnd w:id="4123"/>
      <w:bookmarkEnd w:id="4124"/>
      <w:bookmarkEnd w:id="4125"/>
      <w:bookmarkEnd w:id="4126"/>
      <w:bookmarkEnd w:id="4127"/>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4129" w:name="_Toc20232752"/>
      <w:bookmarkStart w:id="4130" w:name="_Toc27746854"/>
      <w:bookmarkStart w:id="4131" w:name="_Toc36213036"/>
      <w:bookmarkStart w:id="4132" w:name="_Toc36657213"/>
      <w:bookmarkStart w:id="4133" w:name="_Toc45286877"/>
      <w:bookmarkStart w:id="4134" w:name="_Toc51948146"/>
      <w:bookmarkStart w:id="4135" w:name="_Toc51949238"/>
      <w:bookmarkStart w:id="4136" w:name="_Toc209788690"/>
      <w:bookmarkStart w:id="4137" w:name="_CR6_1_3_3_4"/>
      <w:bookmarkEnd w:id="4137"/>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129"/>
      <w:bookmarkEnd w:id="4130"/>
      <w:bookmarkEnd w:id="4131"/>
      <w:bookmarkEnd w:id="4132"/>
      <w:bookmarkEnd w:id="4133"/>
      <w:bookmarkEnd w:id="4134"/>
      <w:bookmarkEnd w:id="4135"/>
      <w:bookmarkEnd w:id="4136"/>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4138" w:name="_Toc20232753"/>
      <w:bookmarkStart w:id="4139" w:name="_Toc27746855"/>
      <w:bookmarkStart w:id="4140" w:name="_Toc36213037"/>
      <w:bookmarkStart w:id="4141" w:name="_Toc36657214"/>
      <w:bookmarkStart w:id="4142" w:name="_Toc45286878"/>
      <w:bookmarkStart w:id="4143" w:name="_Toc51948147"/>
      <w:bookmarkStart w:id="4144" w:name="_Toc51949239"/>
      <w:bookmarkStart w:id="4145" w:name="_Toc209788691"/>
      <w:bookmarkStart w:id="4146" w:name="_CR6_1_3_3_5"/>
      <w:bookmarkEnd w:id="4146"/>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138"/>
      <w:bookmarkEnd w:id="4139"/>
      <w:bookmarkEnd w:id="4140"/>
      <w:bookmarkEnd w:id="4141"/>
      <w:bookmarkEnd w:id="4142"/>
      <w:bookmarkEnd w:id="4143"/>
      <w:bookmarkEnd w:id="4144"/>
      <w:bookmarkEnd w:id="4145"/>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4147" w:name="_Toc20232754"/>
      <w:bookmarkStart w:id="4148" w:name="_Toc27746856"/>
      <w:bookmarkStart w:id="4149" w:name="_Toc36213038"/>
      <w:bookmarkStart w:id="4150" w:name="_Toc36657215"/>
      <w:bookmarkStart w:id="4151" w:name="_Toc45286879"/>
      <w:bookmarkStart w:id="4152" w:name="_Toc51948148"/>
      <w:bookmarkStart w:id="4153" w:name="_Toc51949240"/>
      <w:bookmarkStart w:id="4154" w:name="_Toc209788692"/>
      <w:bookmarkStart w:id="4155" w:name="_CR6_1_3_3_6"/>
      <w:bookmarkEnd w:id="4155"/>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4147"/>
      <w:bookmarkEnd w:id="4148"/>
      <w:bookmarkEnd w:id="4149"/>
      <w:bookmarkEnd w:id="4150"/>
      <w:bookmarkEnd w:id="4151"/>
      <w:bookmarkEnd w:id="4152"/>
      <w:bookmarkEnd w:id="4153"/>
      <w:bookmarkEnd w:id="4154"/>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4156" w:name="_Toc20232755"/>
      <w:bookmarkStart w:id="4157" w:name="_Toc27746857"/>
      <w:bookmarkStart w:id="4158" w:name="_Toc36213039"/>
      <w:bookmarkStart w:id="4159" w:name="_Toc36657216"/>
      <w:bookmarkStart w:id="4160" w:name="_Toc45286880"/>
      <w:bookmarkStart w:id="4161" w:name="_Toc51948149"/>
      <w:bookmarkStart w:id="4162" w:name="_Toc51949241"/>
      <w:bookmarkStart w:id="4163" w:name="_Toc209788693"/>
      <w:bookmarkStart w:id="4164" w:name="_CR6_1_3_3_7"/>
      <w:bookmarkEnd w:id="4164"/>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4156"/>
      <w:bookmarkEnd w:id="4157"/>
      <w:bookmarkEnd w:id="4158"/>
      <w:bookmarkEnd w:id="4159"/>
      <w:bookmarkEnd w:id="4160"/>
      <w:bookmarkEnd w:id="4161"/>
      <w:bookmarkEnd w:id="4162"/>
      <w:bookmarkEnd w:id="4163"/>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65pt;height:102.05pt" o:ole="">
            <v:imagedata r:id="rId68" o:title=""/>
          </v:shape>
          <o:OLEObject Type="Embed" ProgID="Visio.Drawing.11" ShapeID="_x0000_i1053" DrawAspect="Content" ObjectID="_1827410914" r:id="rId69"/>
        </w:object>
      </w:r>
    </w:p>
    <w:p w14:paraId="251258FC" w14:textId="77777777" w:rsidR="00822680" w:rsidRPr="007F2770" w:rsidRDefault="00822680" w:rsidP="00822680">
      <w:pPr>
        <w:pStyle w:val="TF"/>
      </w:pPr>
      <w:bookmarkStart w:id="4165" w:name="_CRFigure6_1_3_3_7_1"/>
      <w:r w:rsidRPr="007F2770">
        <w:t>Figure</w:t>
      </w:r>
      <w:r w:rsidR="00932C02" w:rsidRPr="007F2770">
        <w:t> </w:t>
      </w:r>
      <w:bookmarkEnd w:id="4165"/>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4166" w:name="_Toc20232756"/>
      <w:bookmarkStart w:id="4167" w:name="_Toc27746858"/>
      <w:bookmarkStart w:id="4168" w:name="_Toc36213040"/>
      <w:bookmarkStart w:id="4169" w:name="_Toc36657217"/>
      <w:bookmarkStart w:id="4170" w:name="_Toc45286881"/>
      <w:bookmarkStart w:id="4171" w:name="_Toc51948150"/>
      <w:bookmarkStart w:id="4172" w:name="_Toc51949242"/>
      <w:bookmarkStart w:id="4173" w:name="_Toc209788694"/>
      <w:bookmarkStart w:id="4174" w:name="_CR6_1_4"/>
      <w:bookmarkEnd w:id="4174"/>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4166"/>
      <w:bookmarkEnd w:id="4167"/>
      <w:bookmarkEnd w:id="4168"/>
      <w:bookmarkEnd w:id="4169"/>
      <w:bookmarkEnd w:id="4170"/>
      <w:bookmarkEnd w:id="4171"/>
      <w:bookmarkEnd w:id="4172"/>
      <w:bookmarkEnd w:id="4173"/>
    </w:p>
    <w:p w14:paraId="4C1240D2" w14:textId="77777777" w:rsidR="008A3E1E" w:rsidRPr="007F2770" w:rsidRDefault="008A3E1E" w:rsidP="00781477">
      <w:pPr>
        <w:pStyle w:val="Heading4"/>
      </w:pPr>
      <w:bookmarkStart w:id="4175" w:name="_Toc20232757"/>
      <w:bookmarkStart w:id="4176" w:name="_Toc27746859"/>
      <w:bookmarkStart w:id="4177" w:name="_Toc36213041"/>
      <w:bookmarkStart w:id="4178" w:name="_Toc36657218"/>
      <w:bookmarkStart w:id="4179" w:name="_Toc45286882"/>
      <w:bookmarkStart w:id="4180" w:name="_Toc51948151"/>
      <w:bookmarkStart w:id="4181" w:name="_Toc51949243"/>
      <w:bookmarkStart w:id="4182" w:name="_Toc209788695"/>
      <w:bookmarkStart w:id="4183" w:name="_CR6_1_4_1"/>
      <w:bookmarkEnd w:id="4183"/>
      <w:r w:rsidRPr="007F2770">
        <w:t>6.1.4.1</w:t>
      </w:r>
      <w:r w:rsidRPr="007F2770">
        <w:tab/>
        <w:t>Coordination between 5GSM and ESM with N26 interface</w:t>
      </w:r>
      <w:bookmarkEnd w:id="4175"/>
      <w:bookmarkEnd w:id="4176"/>
      <w:bookmarkEnd w:id="4177"/>
      <w:bookmarkEnd w:id="4178"/>
      <w:bookmarkEnd w:id="4179"/>
      <w:bookmarkEnd w:id="4180"/>
      <w:bookmarkEnd w:id="4181"/>
      <w:bookmarkEnd w:id="4182"/>
    </w:p>
    <w:p w14:paraId="734D950C" w14:textId="5B7B8109"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9F7B89">
        <w:t>,</w:t>
      </w:r>
      <w:r w:rsidR="006B3ED4" w:rsidRPr="007F2770">
        <w:t xml:space="preserve"> with a PDU session which is a multi-homed IPv6 PDU session</w:t>
      </w:r>
      <w:r w:rsidR="009F7B89">
        <w:t>, and with a PDU session with the selected SSC mode set to "SSC mode 2" or "SSC mode 3"</w:t>
      </w:r>
      <w:r w:rsidR="001A0B5D" w:rsidRPr="007F2770">
        <w:t>.</w:t>
      </w:r>
      <w:r w:rsidR="002B0F41">
        <w:t xml:space="preserve"> </w:t>
      </w:r>
      <w:r w:rsidR="003F41FF" w:rsidRPr="007F2770">
        <w:t>If the UE receives any mapped EPS bearer context for a PDU session for LADN</w:t>
      </w:r>
      <w:r w:rsidR="009F7B89">
        <w:t>,</w:t>
      </w:r>
      <w:r w:rsidR="003F41FF" w:rsidRPr="007F2770">
        <w:t xml:space="preserve"> for a multi-homed IPv6 PDU session,</w:t>
      </w:r>
      <w:r w:rsidR="009F7B89" w:rsidRPr="009F7B89">
        <w:t xml:space="preserve"> </w:t>
      </w:r>
      <w:r w:rsidR="009F7B89">
        <w:t>or for a PDU session with the selected SSC mode set to "SSC mode 2" or "SSC mode 3"</w:t>
      </w:r>
      <w:r w:rsidR="009F7B89" w:rsidRPr="007F2770">
        <w:t>,</w:t>
      </w:r>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4184" w:name="_Toc20232758"/>
      <w:bookmarkStart w:id="4185" w:name="_Toc27746860"/>
      <w:bookmarkStart w:id="4186" w:name="_Toc36213042"/>
      <w:bookmarkStart w:id="4187" w:name="_Toc36657219"/>
      <w:bookmarkStart w:id="4188" w:name="_Toc45286883"/>
      <w:bookmarkStart w:id="4189" w:name="_Toc51948152"/>
      <w:bookmarkStart w:id="4190" w:name="_Toc51949244"/>
      <w:bookmarkStart w:id="4191" w:name="_Toc209788696"/>
      <w:bookmarkStart w:id="4192" w:name="_CR6_1_4_2"/>
      <w:bookmarkEnd w:id="4192"/>
      <w:r w:rsidRPr="007F2770">
        <w:t>6.1.4.</w:t>
      </w:r>
      <w:r w:rsidR="00E466A0" w:rsidRPr="007F2770">
        <w:t>2</w:t>
      </w:r>
      <w:r w:rsidRPr="007F2770">
        <w:tab/>
        <w:t>Coordination between 5GSM and ESM without N26 interface</w:t>
      </w:r>
      <w:bookmarkEnd w:id="4184"/>
      <w:bookmarkEnd w:id="4185"/>
      <w:bookmarkEnd w:id="4186"/>
      <w:bookmarkEnd w:id="4187"/>
      <w:bookmarkEnd w:id="4188"/>
      <w:bookmarkEnd w:id="4189"/>
      <w:bookmarkEnd w:id="4190"/>
      <w:bookmarkEnd w:id="4191"/>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p>
    <w:p w14:paraId="6D4214EF" w14:textId="1D0CDD32" w:rsidR="00674554" w:rsidRPr="007F2770" w:rsidRDefault="00674554" w:rsidP="00781477">
      <w:pPr>
        <w:pStyle w:val="Heading3"/>
      </w:pPr>
      <w:bookmarkStart w:id="4193" w:name="_Toc36213043"/>
      <w:bookmarkStart w:id="4194" w:name="_Toc36657220"/>
      <w:bookmarkStart w:id="4195" w:name="_Toc45286884"/>
      <w:bookmarkStart w:id="4196" w:name="_Toc51948153"/>
      <w:bookmarkStart w:id="4197" w:name="_Toc51949245"/>
      <w:bookmarkStart w:id="4198" w:name="_Toc209788697"/>
      <w:bookmarkStart w:id="4199" w:name="_Toc27746861"/>
      <w:bookmarkStart w:id="4200" w:name="_CR6_1_4A"/>
      <w:bookmarkEnd w:id="4200"/>
      <w:r w:rsidRPr="007F2770">
        <w:t>6.1.4</w:t>
      </w:r>
      <w:r w:rsidR="0003117F">
        <w:t>A</w:t>
      </w:r>
      <w:r w:rsidRPr="007F2770">
        <w:tab/>
        <w:t>Coordination between 5GSM and SM</w:t>
      </w:r>
      <w:bookmarkEnd w:id="4193"/>
      <w:bookmarkEnd w:id="4194"/>
      <w:bookmarkEnd w:id="4195"/>
      <w:bookmarkEnd w:id="4196"/>
      <w:bookmarkEnd w:id="4197"/>
      <w:bookmarkEnd w:id="4198"/>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4201" w:name="_Toc36213044"/>
      <w:bookmarkStart w:id="4202" w:name="_Toc36657221"/>
      <w:bookmarkStart w:id="4203" w:name="_Toc45286885"/>
      <w:bookmarkStart w:id="4204" w:name="_Toc51948154"/>
      <w:bookmarkStart w:id="4205" w:name="_Toc51949246"/>
      <w:bookmarkStart w:id="4206" w:name="_Toc209788698"/>
      <w:bookmarkStart w:id="4207" w:name="_CR6_1_5"/>
      <w:bookmarkEnd w:id="4207"/>
      <w:r w:rsidRPr="007F2770">
        <w:t>6.1.5</w:t>
      </w:r>
      <w:r w:rsidRPr="007F2770">
        <w:tab/>
        <w:t>Coordination for interworking with ePDG connected to EPC</w:t>
      </w:r>
      <w:bookmarkEnd w:id="4199"/>
      <w:bookmarkEnd w:id="4201"/>
      <w:bookmarkEnd w:id="4202"/>
      <w:bookmarkEnd w:id="4203"/>
      <w:bookmarkEnd w:id="4204"/>
      <w:bookmarkEnd w:id="4205"/>
      <w:bookmarkEnd w:id="4206"/>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End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2F4959" w:rsidP="002E6D6A">
      <w:pPr>
        <w:pStyle w:val="NO"/>
      </w:pPr>
      <w:sdt>
        <w:sdtPr>
          <w:tag w:val="goog_rdk_6"/>
          <w:id w:val="-161932962"/>
        </w:sdtPr>
        <w:sdtEndPr/>
        <w:sdtContent>
          <w:r w:rsidR="00E33D26" w:rsidRPr="007F2770">
            <w:t>NOTE:</w:t>
          </w:r>
          <w:r w:rsidR="00E33D26" w:rsidRPr="007F2770">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End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4208" w:name="_Toc20232759"/>
      <w:bookmarkStart w:id="4209" w:name="_Toc27746862"/>
      <w:bookmarkStart w:id="4210" w:name="_Toc36213045"/>
      <w:bookmarkStart w:id="4211" w:name="_Toc36657222"/>
      <w:bookmarkStart w:id="4212"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End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4213" w:name="_Toc51948155"/>
      <w:bookmarkStart w:id="4214"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EndPr/>
        <w:sdtContent>
          <w:r w:rsidR="00E33D26" w:rsidRPr="00486F5A">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which contains the URSP rule enforcement report indication set to "URSP rule enforcement report is required", the UE shall include the URSP rule enforcement reports IE in the PDU SESSION ESTABLISHMENT REQUEST message.</w:t>
      </w:r>
    </w:p>
    <w:p w14:paraId="56FEC2C5" w14:textId="33283B47" w:rsidR="00A41C5D" w:rsidRPr="007F2770" w:rsidRDefault="00A41C5D" w:rsidP="00781477">
      <w:pPr>
        <w:pStyle w:val="Heading2"/>
      </w:pPr>
      <w:bookmarkStart w:id="4215" w:name="_Toc209788699"/>
      <w:bookmarkStart w:id="4216" w:name="_CR6_2"/>
      <w:bookmarkEnd w:id="4216"/>
      <w:r w:rsidRPr="007F2770">
        <w:t>6.</w:t>
      </w:r>
      <w:r w:rsidR="00CB6016" w:rsidRPr="007F2770">
        <w:t>2</w:t>
      </w:r>
      <w:r w:rsidRPr="007F2770">
        <w:tab/>
        <w:t xml:space="preserve">General </w:t>
      </w:r>
      <w:r w:rsidR="004B5A6C" w:rsidRPr="007F2770">
        <w:t>on elementary 5G</w:t>
      </w:r>
      <w:r w:rsidRPr="007F2770">
        <w:t>SM procedures</w:t>
      </w:r>
      <w:bookmarkEnd w:id="4208"/>
      <w:bookmarkEnd w:id="4209"/>
      <w:bookmarkEnd w:id="4210"/>
      <w:bookmarkEnd w:id="4211"/>
      <w:bookmarkEnd w:id="4212"/>
      <w:bookmarkEnd w:id="4213"/>
      <w:bookmarkEnd w:id="4214"/>
      <w:bookmarkEnd w:id="4215"/>
    </w:p>
    <w:p w14:paraId="0682E15A" w14:textId="77777777" w:rsidR="00362D2E" w:rsidRPr="007F2770" w:rsidRDefault="00362D2E" w:rsidP="00781477">
      <w:pPr>
        <w:pStyle w:val="Heading3"/>
      </w:pPr>
      <w:bookmarkStart w:id="4217" w:name="_Toc20232760"/>
      <w:bookmarkStart w:id="4218" w:name="_Toc27746863"/>
      <w:bookmarkStart w:id="4219" w:name="_Toc36213046"/>
      <w:bookmarkStart w:id="4220" w:name="_Toc36657223"/>
      <w:bookmarkStart w:id="4221" w:name="_Toc45286887"/>
      <w:bookmarkStart w:id="4222" w:name="_Toc51948156"/>
      <w:bookmarkStart w:id="4223" w:name="_Toc51949248"/>
      <w:bookmarkStart w:id="4224" w:name="_Toc209788700"/>
      <w:bookmarkStart w:id="4225" w:name="_CR6_2_1"/>
      <w:bookmarkEnd w:id="4225"/>
      <w:r w:rsidRPr="007F2770">
        <w:t>6.</w:t>
      </w:r>
      <w:r w:rsidR="00CB6016" w:rsidRPr="007F2770">
        <w:t>2</w:t>
      </w:r>
      <w:r w:rsidRPr="007F2770">
        <w:t>.1</w:t>
      </w:r>
      <w:r w:rsidRPr="007F2770">
        <w:tab/>
        <w:t>Principles of PTI handling for 5GSM procedures</w:t>
      </w:r>
      <w:bookmarkEnd w:id="4217"/>
      <w:bookmarkEnd w:id="4218"/>
      <w:bookmarkEnd w:id="4219"/>
      <w:bookmarkEnd w:id="4220"/>
      <w:bookmarkEnd w:id="4221"/>
      <w:bookmarkEnd w:id="4222"/>
      <w:bookmarkEnd w:id="4223"/>
      <w:bookmarkEnd w:id="4224"/>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5.1pt;height:155.25pt" o:ole="">
            <v:imagedata r:id="rId70" o:title=""/>
          </v:shape>
          <o:OLEObject Type="Embed" ProgID="Visio.Drawing.15" ShapeID="_x0000_i1054" DrawAspect="Content" ObjectID="_1827410915" r:id="rId71"/>
        </w:object>
      </w:r>
    </w:p>
    <w:p w14:paraId="456B27B5" w14:textId="77777777" w:rsidR="00ED337E" w:rsidRPr="007F2770" w:rsidRDefault="00ED337E" w:rsidP="00ED337E">
      <w:pPr>
        <w:pStyle w:val="TF"/>
      </w:pPr>
      <w:bookmarkStart w:id="4226" w:name="_CRFigure6_2_1_1"/>
      <w:r w:rsidRPr="007F2770">
        <w:t>Figure </w:t>
      </w:r>
      <w:bookmarkEnd w:id="4226"/>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5.1pt;height:155.25pt" o:ole="">
            <v:imagedata r:id="rId72" o:title=""/>
          </v:shape>
          <o:OLEObject Type="Embed" ProgID="Visio.Drawing.15" ShapeID="_x0000_i1055" DrawAspect="Content" ObjectID="_1827410916" r:id="rId73"/>
        </w:object>
      </w:r>
    </w:p>
    <w:p w14:paraId="1B32E7EC" w14:textId="77777777" w:rsidR="00ED337E" w:rsidRPr="007F2770" w:rsidRDefault="00ED337E" w:rsidP="00ED337E">
      <w:pPr>
        <w:pStyle w:val="TF"/>
      </w:pPr>
      <w:bookmarkStart w:id="4227" w:name="_CRFigure6_2_1_2"/>
      <w:r w:rsidRPr="007F2770">
        <w:t>Figure </w:t>
      </w:r>
      <w:bookmarkEnd w:id="4227"/>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5.1pt;height:189.1pt" o:ole="">
            <v:imagedata r:id="rId74" o:title=""/>
          </v:shape>
          <o:OLEObject Type="Embed" ProgID="Visio.Drawing.15" ShapeID="_x0000_i1056" DrawAspect="Content" ObjectID="_1827410917" r:id="rId75"/>
        </w:object>
      </w:r>
    </w:p>
    <w:p w14:paraId="691A3830" w14:textId="77777777" w:rsidR="00ED337E" w:rsidRPr="007F2770" w:rsidRDefault="00ED337E" w:rsidP="00ED337E">
      <w:pPr>
        <w:pStyle w:val="TF"/>
      </w:pPr>
      <w:bookmarkStart w:id="4228" w:name="_CRFigure6_2_1_3"/>
      <w:r w:rsidRPr="007F2770">
        <w:t>Figure </w:t>
      </w:r>
      <w:bookmarkEnd w:id="4228"/>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5.1pt;height:155.25pt" o:ole="">
            <v:imagedata r:id="rId76" o:title=""/>
          </v:shape>
          <o:OLEObject Type="Embed" ProgID="Visio.Drawing.15" ShapeID="_x0000_i1057" DrawAspect="Content" ObjectID="_1827410918" r:id="rId77"/>
        </w:object>
      </w:r>
    </w:p>
    <w:p w14:paraId="18A3D648" w14:textId="77777777" w:rsidR="00ED337E" w:rsidRPr="007F2770" w:rsidRDefault="00ED337E" w:rsidP="00A96786">
      <w:pPr>
        <w:pStyle w:val="TF"/>
      </w:pPr>
      <w:bookmarkStart w:id="4229" w:name="_CRFigure6_2_1_4"/>
      <w:r w:rsidRPr="007F2770">
        <w:t>Figure </w:t>
      </w:r>
      <w:bookmarkEnd w:id="4229"/>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4230" w:name="_Toc20232761"/>
      <w:bookmarkStart w:id="4231" w:name="_Toc27746864"/>
      <w:bookmarkStart w:id="4232" w:name="_Toc36213047"/>
      <w:bookmarkStart w:id="4233" w:name="_Toc36657224"/>
      <w:bookmarkStart w:id="4234" w:name="_Toc45286888"/>
      <w:bookmarkStart w:id="4235" w:name="_Toc51948157"/>
      <w:bookmarkStart w:id="4236" w:name="_Toc51949249"/>
      <w:bookmarkStart w:id="4237" w:name="_Toc209788701"/>
      <w:bookmarkStart w:id="4238" w:name="_CR6_2_2"/>
      <w:bookmarkEnd w:id="4238"/>
      <w:r w:rsidRPr="007F2770">
        <w:t>6.2.2</w:t>
      </w:r>
      <w:r w:rsidRPr="007F2770">
        <w:tab/>
        <w:t>PDU session types</w:t>
      </w:r>
      <w:bookmarkEnd w:id="4230"/>
      <w:bookmarkEnd w:id="4231"/>
      <w:bookmarkEnd w:id="4232"/>
      <w:bookmarkEnd w:id="4233"/>
      <w:bookmarkEnd w:id="4234"/>
      <w:bookmarkEnd w:id="4235"/>
      <w:bookmarkEnd w:id="4236"/>
      <w:bookmarkEnd w:id="4237"/>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4239" w:name="_Toc20232762"/>
      <w:bookmarkStart w:id="4240" w:name="_Toc27746865"/>
      <w:bookmarkStart w:id="4241" w:name="_Toc36213048"/>
      <w:bookmarkStart w:id="4242" w:name="_Toc36657225"/>
      <w:bookmarkStart w:id="4243" w:name="_Toc45286889"/>
      <w:bookmarkStart w:id="4244" w:name="_Toc51948158"/>
      <w:bookmarkStart w:id="4245" w:name="_Toc51949250"/>
      <w:bookmarkStart w:id="4246" w:name="_Toc209788702"/>
      <w:bookmarkStart w:id="4247" w:name="_CR6_2_3"/>
      <w:bookmarkEnd w:id="4247"/>
      <w:r w:rsidRPr="007F2770">
        <w:t>6.2.3</w:t>
      </w:r>
      <w:r w:rsidRPr="007F2770">
        <w:tab/>
        <w:t>PDU session management</w:t>
      </w:r>
      <w:bookmarkEnd w:id="4239"/>
      <w:bookmarkEnd w:id="4240"/>
      <w:bookmarkEnd w:id="4241"/>
      <w:bookmarkEnd w:id="4242"/>
      <w:bookmarkEnd w:id="4243"/>
      <w:bookmarkEnd w:id="4244"/>
      <w:bookmarkEnd w:id="4245"/>
      <w:bookmarkEnd w:id="4246"/>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4248" w:name="_Toc20232763"/>
      <w:bookmarkStart w:id="4249" w:name="_Toc27746866"/>
      <w:bookmarkStart w:id="4250" w:name="_Toc36213049"/>
      <w:bookmarkStart w:id="4251" w:name="_Toc36657226"/>
      <w:bookmarkStart w:id="4252" w:name="_Toc45286890"/>
      <w:bookmarkStart w:id="4253" w:name="_Toc51948159"/>
      <w:bookmarkStart w:id="4254" w:name="_Toc51949251"/>
      <w:bookmarkStart w:id="4255" w:name="_Toc209788703"/>
      <w:bookmarkStart w:id="4256" w:name="_CR6_2_4"/>
      <w:bookmarkEnd w:id="4256"/>
      <w:r w:rsidRPr="007F2770">
        <w:t>6.2.4</w:t>
      </w:r>
      <w:r w:rsidRPr="007F2770">
        <w:tab/>
        <w:t>IP address allocation</w:t>
      </w:r>
      <w:bookmarkEnd w:id="4248"/>
      <w:bookmarkEnd w:id="4249"/>
      <w:bookmarkEnd w:id="4250"/>
      <w:bookmarkEnd w:id="4251"/>
      <w:bookmarkEnd w:id="4252"/>
      <w:bookmarkEnd w:id="4253"/>
      <w:bookmarkEnd w:id="4254"/>
      <w:bookmarkEnd w:id="4255"/>
    </w:p>
    <w:p w14:paraId="7E0AA800" w14:textId="77777777" w:rsidR="003E0676" w:rsidRPr="007F2770" w:rsidRDefault="00A96786" w:rsidP="00781477">
      <w:pPr>
        <w:pStyle w:val="Heading4"/>
        <w:rPr>
          <w:noProof/>
          <w:lang w:val="en-US" w:eastAsia="zh-CN"/>
        </w:rPr>
      </w:pPr>
      <w:bookmarkStart w:id="4257" w:name="_Toc20232764"/>
      <w:bookmarkStart w:id="4258" w:name="_Toc27746867"/>
      <w:bookmarkStart w:id="4259" w:name="_Toc36213050"/>
      <w:bookmarkStart w:id="4260" w:name="_Toc36657227"/>
      <w:bookmarkStart w:id="4261" w:name="_Toc45286891"/>
      <w:bookmarkStart w:id="4262" w:name="_Toc51948160"/>
      <w:bookmarkStart w:id="4263" w:name="_Toc51949252"/>
      <w:bookmarkStart w:id="4264" w:name="_Toc209788704"/>
      <w:bookmarkStart w:id="4265" w:name="_CR6_2_4_1"/>
      <w:bookmarkEnd w:id="4265"/>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4257"/>
      <w:bookmarkEnd w:id="4258"/>
      <w:bookmarkEnd w:id="4259"/>
      <w:bookmarkEnd w:id="4260"/>
      <w:bookmarkEnd w:id="4261"/>
      <w:bookmarkEnd w:id="4262"/>
      <w:bookmarkEnd w:id="4263"/>
      <w:bookmarkEnd w:id="4264"/>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4266" w:name="_Toc20232765"/>
      <w:bookmarkStart w:id="4267" w:name="_Toc27746868"/>
      <w:bookmarkStart w:id="4268" w:name="_Toc36213051"/>
      <w:bookmarkStart w:id="4269" w:name="_Toc36657228"/>
      <w:bookmarkStart w:id="4270" w:name="_Toc45286892"/>
      <w:bookmarkStart w:id="4271" w:name="_Toc51948161"/>
      <w:bookmarkStart w:id="4272" w:name="_Toc51949253"/>
      <w:bookmarkStart w:id="4273" w:name="_Toc209788705"/>
      <w:bookmarkStart w:id="4274" w:name="_CR6_2_4_2"/>
      <w:bookmarkEnd w:id="4274"/>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4266"/>
      <w:bookmarkEnd w:id="4267"/>
      <w:bookmarkEnd w:id="4268"/>
      <w:bookmarkEnd w:id="4269"/>
      <w:bookmarkEnd w:id="4270"/>
      <w:bookmarkEnd w:id="4271"/>
      <w:bookmarkEnd w:id="4272"/>
      <w:bookmarkEnd w:id="4273"/>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4275" w:name="_Toc209788706"/>
      <w:bookmarkStart w:id="4276" w:name="_CR6_2_4_2a"/>
      <w:bookmarkEnd w:id="4276"/>
      <w:r w:rsidRPr="007F2770">
        <w:rPr>
          <w:noProof/>
          <w:lang w:val="en-US" w:eastAsia="zh-CN"/>
        </w:rPr>
        <w:t>6.2.4.2a</w:t>
      </w:r>
      <w:r w:rsidRPr="007F2770">
        <w:rPr>
          <w:noProof/>
          <w:lang w:val="en-US" w:eastAsia="zh-CN"/>
        </w:rPr>
        <w:tab/>
      </w:r>
      <w:r w:rsidRPr="007F2770">
        <w:rPr>
          <w:lang w:val="en-US"/>
        </w:rPr>
        <w:t>IPv6 prefix delegation via DHCPv6</w:t>
      </w:r>
      <w:bookmarkEnd w:id="4275"/>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4277" w:name="_Toc20232766"/>
      <w:bookmarkStart w:id="4278" w:name="_Toc27746869"/>
      <w:bookmarkStart w:id="4279" w:name="_Toc36213052"/>
      <w:bookmarkStart w:id="4280" w:name="_Toc36657229"/>
      <w:bookmarkStart w:id="4281" w:name="_Toc45286893"/>
      <w:bookmarkStart w:id="4282" w:name="_Toc51948162"/>
      <w:bookmarkStart w:id="4283" w:name="_Toc51949254"/>
      <w:bookmarkStart w:id="4284" w:name="_Toc209788707"/>
      <w:bookmarkStart w:id="4285" w:name="_CR6_2_4_3"/>
      <w:bookmarkEnd w:id="4285"/>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4277"/>
      <w:bookmarkEnd w:id="4278"/>
      <w:bookmarkEnd w:id="4279"/>
      <w:bookmarkEnd w:id="4280"/>
      <w:bookmarkEnd w:id="4281"/>
      <w:bookmarkEnd w:id="4282"/>
      <w:bookmarkEnd w:id="4283"/>
      <w:bookmarkEnd w:id="4284"/>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4286" w:name="_Toc20232767"/>
      <w:bookmarkStart w:id="4287"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4288" w:name="_Toc209788708"/>
      <w:bookmarkStart w:id="4289" w:name="_Toc36213053"/>
      <w:bookmarkStart w:id="4290" w:name="_Toc36657230"/>
      <w:bookmarkStart w:id="4291" w:name="_Toc45286894"/>
      <w:bookmarkStart w:id="4292" w:name="_Toc51948163"/>
      <w:bookmarkStart w:id="4293" w:name="_Toc51949255"/>
      <w:bookmarkStart w:id="4294" w:name="_CR6_2_4_4"/>
      <w:bookmarkEnd w:id="4294"/>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4288"/>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4295" w:name="_Toc209788709"/>
      <w:bookmarkStart w:id="4296" w:name="_CR6_2_5"/>
      <w:bookmarkEnd w:id="4296"/>
      <w:r w:rsidRPr="007F2770">
        <w:t>6.2.5</w:t>
      </w:r>
      <w:r w:rsidRPr="007F2770">
        <w:tab/>
        <w:t>Quality of service</w:t>
      </w:r>
      <w:bookmarkEnd w:id="4286"/>
      <w:bookmarkEnd w:id="4287"/>
      <w:bookmarkEnd w:id="4289"/>
      <w:bookmarkEnd w:id="4290"/>
      <w:bookmarkEnd w:id="4291"/>
      <w:bookmarkEnd w:id="4292"/>
      <w:bookmarkEnd w:id="4293"/>
      <w:bookmarkEnd w:id="4295"/>
    </w:p>
    <w:p w14:paraId="0C434F13" w14:textId="77777777" w:rsidR="003E0676" w:rsidRPr="007F2770" w:rsidRDefault="00A96786" w:rsidP="00781477">
      <w:pPr>
        <w:pStyle w:val="Heading4"/>
      </w:pPr>
      <w:bookmarkStart w:id="4297" w:name="_Toc20232768"/>
      <w:bookmarkStart w:id="4298" w:name="_Toc27746871"/>
      <w:bookmarkStart w:id="4299" w:name="_Toc36213054"/>
      <w:bookmarkStart w:id="4300" w:name="_Toc36657231"/>
      <w:bookmarkStart w:id="4301" w:name="_Toc45286895"/>
      <w:bookmarkStart w:id="4302" w:name="_Toc51948164"/>
      <w:bookmarkStart w:id="4303" w:name="_Toc51949256"/>
      <w:bookmarkStart w:id="4304" w:name="_Toc209788710"/>
      <w:bookmarkStart w:id="4305" w:name="_CR6_2_5_1"/>
      <w:bookmarkEnd w:id="4305"/>
      <w:r w:rsidRPr="007F2770">
        <w:t>6</w:t>
      </w:r>
      <w:r w:rsidR="00ED337E" w:rsidRPr="007F2770">
        <w:t>.</w:t>
      </w:r>
      <w:r w:rsidRPr="007F2770">
        <w:t>2.5</w:t>
      </w:r>
      <w:r w:rsidR="00ED337E" w:rsidRPr="007F2770">
        <w:t>.1</w:t>
      </w:r>
      <w:r w:rsidR="00ED337E" w:rsidRPr="007F2770">
        <w:tab/>
        <w:t>General</w:t>
      </w:r>
      <w:bookmarkEnd w:id="4297"/>
      <w:bookmarkEnd w:id="4298"/>
      <w:bookmarkEnd w:id="4299"/>
      <w:bookmarkEnd w:id="4300"/>
      <w:bookmarkEnd w:id="4301"/>
      <w:bookmarkEnd w:id="4302"/>
      <w:bookmarkEnd w:id="4303"/>
      <w:bookmarkEnd w:id="4304"/>
    </w:p>
    <w:p w14:paraId="0D3D37AA" w14:textId="77777777" w:rsidR="003E0676" w:rsidRPr="007F2770" w:rsidRDefault="00A96786" w:rsidP="00781477">
      <w:pPr>
        <w:pStyle w:val="Heading5"/>
      </w:pPr>
      <w:bookmarkStart w:id="4306" w:name="_Toc20232769"/>
      <w:bookmarkStart w:id="4307" w:name="_Toc27746872"/>
      <w:bookmarkStart w:id="4308" w:name="_Toc36213055"/>
      <w:bookmarkStart w:id="4309" w:name="_Toc36657232"/>
      <w:bookmarkStart w:id="4310" w:name="_Toc45286896"/>
      <w:bookmarkStart w:id="4311" w:name="_Toc51948165"/>
      <w:bookmarkStart w:id="4312" w:name="_Toc51949257"/>
      <w:bookmarkStart w:id="4313" w:name="_Toc209788711"/>
      <w:bookmarkStart w:id="4314" w:name="_CR6_2_5_1_1"/>
      <w:bookmarkEnd w:id="4314"/>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4306"/>
      <w:bookmarkEnd w:id="4307"/>
      <w:bookmarkEnd w:id="4308"/>
      <w:bookmarkEnd w:id="4309"/>
      <w:bookmarkEnd w:id="4310"/>
      <w:bookmarkEnd w:id="4311"/>
      <w:bookmarkEnd w:id="4312"/>
      <w:bookmarkEnd w:id="4313"/>
    </w:p>
    <w:p w14:paraId="008D2B3C" w14:textId="77777777" w:rsidR="003E0676" w:rsidRPr="007F2770" w:rsidRDefault="00A96786" w:rsidP="007740BE">
      <w:pPr>
        <w:pStyle w:val="Heading6"/>
        <w:numPr>
          <w:ilvl w:val="5"/>
          <w:numId w:val="0"/>
        </w:numPr>
        <w:ind w:left="1152" w:hanging="432"/>
      </w:pPr>
      <w:bookmarkStart w:id="4315" w:name="_Toc20232770"/>
      <w:bookmarkStart w:id="4316" w:name="_Toc27746873"/>
      <w:bookmarkStart w:id="4317" w:name="_Toc36213056"/>
      <w:bookmarkStart w:id="4318" w:name="_Toc36657233"/>
      <w:bookmarkStart w:id="4319" w:name="_Toc45286897"/>
      <w:bookmarkStart w:id="4320" w:name="_Toc51948166"/>
      <w:bookmarkStart w:id="4321" w:name="_Toc51949258"/>
      <w:bookmarkStart w:id="4322" w:name="_Toc209788712"/>
      <w:bookmarkStart w:id="4323" w:name="_CR6_2_5_1_1_1"/>
      <w:bookmarkEnd w:id="4323"/>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4315"/>
      <w:bookmarkEnd w:id="4316"/>
      <w:bookmarkEnd w:id="4317"/>
      <w:bookmarkEnd w:id="4318"/>
      <w:bookmarkEnd w:id="4319"/>
      <w:bookmarkEnd w:id="4320"/>
      <w:bookmarkEnd w:id="4321"/>
      <w:bookmarkEnd w:id="4322"/>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4324" w:name="_Toc20232771"/>
      <w:bookmarkStart w:id="4325" w:name="_Toc27746874"/>
      <w:bookmarkStart w:id="4326" w:name="_Toc36213057"/>
      <w:bookmarkStart w:id="4327" w:name="_Toc36657234"/>
      <w:bookmarkStart w:id="4328" w:name="_Toc45286898"/>
      <w:bookmarkStart w:id="4329" w:name="_Toc51948167"/>
      <w:bookmarkStart w:id="4330" w:name="_Toc51949259"/>
      <w:bookmarkStart w:id="4331" w:name="_Toc209788713"/>
      <w:bookmarkStart w:id="4332" w:name="_CR6_2_5_1_1_2"/>
      <w:bookmarkEnd w:id="4332"/>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4324"/>
      <w:bookmarkEnd w:id="4325"/>
      <w:bookmarkEnd w:id="4326"/>
      <w:bookmarkEnd w:id="4327"/>
      <w:bookmarkEnd w:id="4328"/>
      <w:bookmarkEnd w:id="4329"/>
      <w:bookmarkEnd w:id="4330"/>
      <w:bookmarkEnd w:id="4331"/>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4333" w:name="_Toc20232772"/>
      <w:bookmarkStart w:id="4334" w:name="_Toc27746875"/>
      <w:bookmarkStart w:id="4335" w:name="_Toc36213058"/>
      <w:bookmarkStart w:id="4336" w:name="_Toc36657235"/>
      <w:bookmarkStart w:id="4337" w:name="_Toc45286899"/>
      <w:bookmarkStart w:id="4338" w:name="_Toc51948168"/>
      <w:bookmarkStart w:id="4339" w:name="_Toc51949260"/>
      <w:bookmarkStart w:id="4340" w:name="_Toc209788714"/>
      <w:bookmarkStart w:id="4341" w:name="_CR6_2_5_1_1_3"/>
      <w:bookmarkEnd w:id="4341"/>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4333"/>
      <w:bookmarkEnd w:id="4334"/>
      <w:bookmarkEnd w:id="4335"/>
      <w:bookmarkEnd w:id="4336"/>
      <w:bookmarkEnd w:id="4337"/>
      <w:bookmarkEnd w:id="4338"/>
      <w:bookmarkEnd w:id="4339"/>
      <w:bookmarkEnd w:id="4340"/>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C1DBB" w:rsidR="00ED337E" w:rsidRPr="007F2770" w:rsidRDefault="00ED337E" w:rsidP="00ED337E">
      <w:pPr>
        <w:pStyle w:val="NO"/>
        <w:rPr>
          <w:noProof/>
          <w:lang w:val="en-US"/>
        </w:rPr>
      </w:pPr>
      <w:r w:rsidRPr="007F2770">
        <w:rPr>
          <w:noProof/>
          <w:lang w:val="en-US"/>
        </w:rPr>
        <w:t>NOTE:</w:t>
      </w:r>
      <w:r w:rsidRPr="007F2770">
        <w:rPr>
          <w:noProof/>
          <w:lang w:val="en-US"/>
        </w:rPr>
        <w:tab/>
        <w:t xml:space="preserve">On the network side, the corresponding </w:t>
      </w:r>
      <w:ins w:id="4342" w:author="24.501_CR7013R1_(Rel-19)_5GProtoc19" w:date="2025-12-15T15:30:00Z" w16du:dateUtc="2025-12-15T14:30:00Z">
        <w:r w:rsidR="008B6989">
          <w:rPr>
            <w:noProof/>
            <w:lang w:val="en-US"/>
          </w:rPr>
          <w:t>PCC</w:t>
        </w:r>
      </w:ins>
      <w:del w:id="4343" w:author="24.501_CR7013R1_(Rel-19)_5GProtoc19" w:date="2025-12-15T15:30:00Z" w16du:dateUtc="2025-12-15T14:30:00Z">
        <w:r w:rsidRPr="007F2770" w:rsidDel="008B6989">
          <w:rPr>
            <w:noProof/>
            <w:lang w:val="en-US"/>
          </w:rPr>
          <w:delText>QoS</w:delText>
        </w:r>
      </w:del>
      <w:r w:rsidRPr="007F2770">
        <w:rPr>
          <w:noProof/>
          <w:lang w:val="en-US"/>
        </w:rPr>
        <w:t xml:space="preserve">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4344" w:name="_Toc20232773"/>
      <w:bookmarkStart w:id="4345" w:name="_Toc27746876"/>
      <w:bookmarkStart w:id="4346" w:name="_Toc36213059"/>
      <w:bookmarkStart w:id="4347" w:name="_Toc36657236"/>
      <w:bookmarkStart w:id="4348" w:name="_Toc45286900"/>
      <w:bookmarkStart w:id="4349" w:name="_Toc51948169"/>
      <w:bookmarkStart w:id="4350" w:name="_Toc51949261"/>
      <w:bookmarkStart w:id="4351" w:name="_Toc209788715"/>
      <w:bookmarkStart w:id="4352" w:name="_CR6_2_5_1_1_4"/>
      <w:bookmarkEnd w:id="4352"/>
      <w:r w:rsidRPr="007F2770">
        <w:t>6.2.5.1.1.4</w:t>
      </w:r>
      <w:r w:rsidRPr="007F2770">
        <w:tab/>
        <w:t>QoS flow descriptions</w:t>
      </w:r>
      <w:bookmarkEnd w:id="4344"/>
      <w:bookmarkEnd w:id="4345"/>
      <w:bookmarkEnd w:id="4346"/>
      <w:bookmarkEnd w:id="4347"/>
      <w:bookmarkEnd w:id="4348"/>
      <w:bookmarkEnd w:id="4349"/>
      <w:bookmarkEnd w:id="4350"/>
      <w:bookmarkEnd w:id="4351"/>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4353" w:name="_Toc20232774"/>
      <w:bookmarkStart w:id="4354" w:name="_Toc27746877"/>
      <w:bookmarkStart w:id="4355" w:name="_Toc36213060"/>
      <w:bookmarkStart w:id="4356" w:name="_Toc36657237"/>
      <w:bookmarkStart w:id="4357" w:name="_Toc45286901"/>
      <w:bookmarkStart w:id="4358" w:name="_Toc51948170"/>
      <w:bookmarkStart w:id="4359" w:name="_Toc51949262"/>
      <w:bookmarkStart w:id="4360" w:name="_Toc209788716"/>
      <w:bookmarkStart w:id="4361" w:name="_CR6_2_5_1_2"/>
      <w:bookmarkEnd w:id="4361"/>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4353"/>
      <w:bookmarkEnd w:id="4354"/>
      <w:bookmarkEnd w:id="4355"/>
      <w:bookmarkEnd w:id="4356"/>
      <w:bookmarkEnd w:id="4357"/>
      <w:bookmarkEnd w:id="4358"/>
      <w:bookmarkEnd w:id="4359"/>
      <w:bookmarkEnd w:id="4360"/>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4362" w:name="_Toc20232775"/>
      <w:bookmarkStart w:id="4363" w:name="_Toc27746878"/>
      <w:bookmarkStart w:id="4364" w:name="_Toc36213061"/>
      <w:bookmarkStart w:id="4365" w:name="_Toc36657238"/>
      <w:bookmarkStart w:id="4366" w:name="_Toc45286902"/>
      <w:bookmarkStart w:id="4367" w:name="_Toc51948171"/>
      <w:bookmarkStart w:id="4368" w:name="_Toc51949263"/>
      <w:bookmarkStart w:id="4369" w:name="_Toc209788717"/>
      <w:bookmarkStart w:id="4370" w:name="_CR6_2_5_1_2A"/>
      <w:bookmarkEnd w:id="4370"/>
      <w:r w:rsidRPr="007F2770">
        <w:t>6.2.5.1.2A</w:t>
      </w:r>
      <w:r w:rsidRPr="007F2770">
        <w:tab/>
      </w:r>
      <w:bookmarkEnd w:id="4362"/>
      <w:r w:rsidR="00DC0078" w:rsidRPr="007F2770">
        <w:rPr>
          <w:noProof/>
          <w:lang w:val="en-US"/>
        </w:rPr>
        <w:t>Void</w:t>
      </w:r>
      <w:bookmarkEnd w:id="4363"/>
      <w:bookmarkEnd w:id="4364"/>
      <w:bookmarkEnd w:id="4365"/>
      <w:bookmarkEnd w:id="4366"/>
      <w:bookmarkEnd w:id="4367"/>
      <w:bookmarkEnd w:id="4368"/>
      <w:bookmarkEnd w:id="4369"/>
    </w:p>
    <w:p w14:paraId="4CBF871C" w14:textId="77777777" w:rsidR="00ED337E" w:rsidRPr="007F2770" w:rsidRDefault="00A96786" w:rsidP="00781477">
      <w:pPr>
        <w:pStyle w:val="Heading5"/>
      </w:pPr>
      <w:bookmarkStart w:id="4371" w:name="_Toc20232776"/>
      <w:bookmarkStart w:id="4372" w:name="_Toc27746879"/>
      <w:bookmarkStart w:id="4373" w:name="_Toc36213062"/>
      <w:bookmarkStart w:id="4374" w:name="_Toc36657239"/>
      <w:bookmarkStart w:id="4375" w:name="_Toc45286903"/>
      <w:bookmarkStart w:id="4376" w:name="_Toc51948172"/>
      <w:bookmarkStart w:id="4377" w:name="_Toc51949264"/>
      <w:bookmarkStart w:id="4378" w:name="_Toc209788718"/>
      <w:bookmarkStart w:id="4379" w:name="_CR6_2_5_1_3"/>
      <w:bookmarkEnd w:id="4379"/>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4371"/>
      <w:bookmarkEnd w:id="4372"/>
      <w:bookmarkEnd w:id="4373"/>
      <w:bookmarkEnd w:id="4374"/>
      <w:bookmarkEnd w:id="4375"/>
      <w:bookmarkEnd w:id="4376"/>
      <w:bookmarkEnd w:id="4377"/>
      <w:bookmarkEnd w:id="4378"/>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4670D300" w14:textId="1217DC42" w:rsidR="007B0EDE" w:rsidRPr="007F2770" w:rsidRDefault="007B0EDE" w:rsidP="007B0EDE">
      <w:pPr>
        <w:pStyle w:val="NO"/>
        <w:overflowPunct/>
        <w:autoSpaceDE/>
        <w:autoSpaceDN/>
        <w:adjustRightInd/>
        <w:textAlignment w:val="auto"/>
        <w:rPr>
          <w:noProof/>
          <w:lang w:val="en-US"/>
        </w:rPr>
      </w:pPr>
      <w:r w:rsidRPr="007B0EDE">
        <w:rPr>
          <w:rFonts w:eastAsia="SimSun"/>
          <w:lang w:eastAsia="en-US"/>
        </w:rPr>
        <w:t>NOTE 1:</w:t>
      </w:r>
      <w:r w:rsidRPr="007B0EDE">
        <w:rPr>
          <w:rFonts w:eastAsia="SimSun"/>
          <w:lang w:eastAsia="en-US"/>
        </w:rPr>
        <w:tab/>
      </w:r>
      <w:r w:rsidRPr="007B0EDE">
        <w:rPr>
          <w:rFonts w:eastAsia="SimSun" w:hint="eastAsia"/>
          <w:lang w:eastAsia="en-US"/>
        </w:rPr>
        <w:t>I</w:t>
      </w:r>
      <w:r w:rsidRPr="007B0EDE">
        <w:rPr>
          <w:rFonts w:eastAsia="SimSun"/>
          <w:lang w:eastAsia="en-US"/>
        </w:rPr>
        <w:t>n order to enable the</w:t>
      </w:r>
      <w:r w:rsidRPr="007B0EDE">
        <w:rPr>
          <w:rFonts w:eastAsia="SimSun" w:hint="eastAsia"/>
          <w:lang w:eastAsia="en-US"/>
        </w:rPr>
        <w:t xml:space="preserve"> QoS</w:t>
      </w:r>
      <w:r w:rsidRPr="007B0EDE">
        <w:rPr>
          <w:rFonts w:eastAsia="SimSun"/>
          <w:lang w:eastAsia="en-US"/>
        </w:rPr>
        <w:t xml:space="preserve"> differenti</w:t>
      </w:r>
      <w:r w:rsidRPr="007B0EDE">
        <w:rPr>
          <w:rFonts w:eastAsia="SimSun" w:hint="eastAsia"/>
          <w:lang w:eastAsia="en-US"/>
        </w:rPr>
        <w:t>ation</w:t>
      </w:r>
      <w:r w:rsidRPr="007B0EDE">
        <w:rPr>
          <w:rFonts w:eastAsia="SimSun"/>
          <w:lang w:eastAsia="en-US"/>
        </w:rPr>
        <w:t xml:space="preserve"> f</w:t>
      </w:r>
      <w:r w:rsidRPr="007B0EDE">
        <w:rPr>
          <w:rFonts w:eastAsia="SimSun" w:hint="eastAsia"/>
          <w:lang w:eastAsia="en-US"/>
        </w:rPr>
        <w:t>or</w:t>
      </w:r>
      <w:r w:rsidRPr="007B0EDE">
        <w:rPr>
          <w:rFonts w:eastAsia="SimSun"/>
          <w:lang w:eastAsia="en-US"/>
        </w:rPr>
        <w:t xml:space="preserve"> media flows</w:t>
      </w:r>
      <w:r w:rsidRPr="007B0EDE">
        <w:rPr>
          <w:rFonts w:eastAsia="SimSun" w:hint="eastAsia"/>
          <w:lang w:eastAsia="en-US"/>
        </w:rPr>
        <w:t xml:space="preserve">, </w:t>
      </w:r>
      <w:r w:rsidRPr="007B0EDE">
        <w:rPr>
          <w:rFonts w:eastAsia="SimSun"/>
          <w:lang w:eastAsia="en-US"/>
        </w:rPr>
        <w:t>the precedence value</w:t>
      </w:r>
      <w:r w:rsidRPr="007B0EDE">
        <w:rPr>
          <w:rFonts w:eastAsia="SimSun" w:hint="eastAsia"/>
          <w:lang w:eastAsia="en-US"/>
        </w:rPr>
        <w:t>(s)</w:t>
      </w:r>
      <w:r w:rsidRPr="007B0EDE">
        <w:rPr>
          <w:rFonts w:eastAsia="SimSun"/>
          <w:lang w:eastAsia="en-US"/>
        </w:rPr>
        <w:t xml:space="preserve"> of QoS rule</w:t>
      </w:r>
      <w:r w:rsidRPr="007B0EDE">
        <w:rPr>
          <w:rFonts w:eastAsia="SimSun" w:hint="eastAsia"/>
          <w:lang w:eastAsia="en-US"/>
        </w:rPr>
        <w:t>(</w:t>
      </w:r>
      <w:r w:rsidRPr="007B0EDE">
        <w:rPr>
          <w:rFonts w:eastAsia="SimSun"/>
          <w:lang w:eastAsia="en-US"/>
        </w:rPr>
        <w:t>s</w:t>
      </w:r>
      <w:r w:rsidRPr="007B0EDE">
        <w:rPr>
          <w:rFonts w:eastAsia="SimSun" w:hint="eastAsia"/>
          <w:lang w:eastAsia="en-US"/>
        </w:rPr>
        <w:t>)</w:t>
      </w:r>
      <w:r w:rsidRPr="007B0EDE">
        <w:rPr>
          <w:rFonts w:eastAsia="SimSun"/>
          <w:lang w:eastAsia="en-US"/>
        </w:rPr>
        <w:t xml:space="preserve"> containing </w:t>
      </w:r>
      <w:r w:rsidRPr="007B0EDE">
        <w:rPr>
          <w:rFonts w:eastAsia="SimSun" w:hint="eastAsia"/>
          <w:lang w:eastAsia="en-US"/>
        </w:rPr>
        <w:t xml:space="preserve">the </w:t>
      </w:r>
      <w:r w:rsidRPr="007B0EDE">
        <w:rPr>
          <w:rFonts w:eastAsia="SimSun"/>
          <w:lang w:eastAsia="en-US"/>
        </w:rPr>
        <w:t xml:space="preserve">(S)RTP multiplexed media identification information component are higher than </w:t>
      </w:r>
      <w:r w:rsidRPr="007B0EDE">
        <w:rPr>
          <w:rFonts w:eastAsia="SimSun" w:hint="eastAsia"/>
          <w:lang w:eastAsia="en-US"/>
        </w:rPr>
        <w:t xml:space="preserve">the </w:t>
      </w:r>
      <w:r w:rsidRPr="007B0EDE">
        <w:rPr>
          <w:rFonts w:eastAsia="SimSun"/>
          <w:lang w:eastAsia="en-US"/>
        </w:rPr>
        <w:t>other</w:t>
      </w:r>
      <w:r w:rsidRPr="007B0EDE">
        <w:rPr>
          <w:rFonts w:eastAsia="SimSun" w:hint="eastAsia"/>
          <w:lang w:eastAsia="en-US"/>
        </w:rPr>
        <w:t xml:space="preserve"> QoS rules containing the same </w:t>
      </w:r>
      <w:r w:rsidRPr="007B0EDE">
        <w:rPr>
          <w:rFonts w:eastAsia="SimSun"/>
          <w:lang w:eastAsia="en-US"/>
        </w:rPr>
        <w:t>IP packet filter component</w:t>
      </w:r>
      <w:r w:rsidRPr="007B0EDE">
        <w:rPr>
          <w:rFonts w:eastAsia="SimSun" w:hint="eastAsia"/>
          <w:lang w:eastAsia="en-US"/>
        </w:rPr>
        <w:t xml:space="preserve"> value</w:t>
      </w:r>
      <w:r w:rsidRPr="007B0EDE">
        <w:rPr>
          <w:rFonts w:eastAsia="SimSun"/>
          <w:lang w:eastAsia="en-US"/>
        </w:rPr>
        <w:t>.</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59A984B4" w:rsidR="00ED337E" w:rsidRPr="007F2770" w:rsidRDefault="00ED337E" w:rsidP="00ED337E">
      <w:pPr>
        <w:pStyle w:val="NO"/>
      </w:pPr>
      <w:r w:rsidRPr="007F2770">
        <w:t>NOTE</w:t>
      </w:r>
      <w:r w:rsidR="007B0EDE" w:rsidRPr="007F2770">
        <w:t> </w:t>
      </w:r>
      <w:r w:rsidR="007B0EDE">
        <w:t>2</w:t>
      </w:r>
      <w:r w:rsidRPr="007F2770">
        <w:t>:</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4380" w:name="_Toc20232777"/>
      <w:bookmarkStart w:id="4381" w:name="_Toc27746880"/>
      <w:bookmarkStart w:id="4382" w:name="_Toc36213063"/>
      <w:bookmarkStart w:id="4383" w:name="_Toc36657240"/>
      <w:bookmarkStart w:id="4384" w:name="_Toc45286904"/>
      <w:bookmarkStart w:id="4385" w:name="_Toc51948173"/>
      <w:bookmarkStart w:id="4386" w:name="_Toc51949265"/>
      <w:bookmarkStart w:id="4387" w:name="_Toc209788719"/>
      <w:bookmarkStart w:id="4388" w:name="_CR6_2_5_1_4"/>
      <w:bookmarkEnd w:id="4388"/>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4380"/>
      <w:bookmarkEnd w:id="4381"/>
      <w:bookmarkEnd w:id="4382"/>
      <w:bookmarkEnd w:id="4383"/>
      <w:bookmarkEnd w:id="4384"/>
      <w:bookmarkEnd w:id="4385"/>
      <w:bookmarkEnd w:id="4386"/>
      <w:bookmarkEnd w:id="4387"/>
    </w:p>
    <w:p w14:paraId="574C9236" w14:textId="77777777" w:rsidR="003E0676" w:rsidRPr="007F2770" w:rsidRDefault="00A96786" w:rsidP="007740BE">
      <w:pPr>
        <w:pStyle w:val="Heading6"/>
        <w:numPr>
          <w:ilvl w:val="5"/>
          <w:numId w:val="0"/>
        </w:numPr>
        <w:ind w:left="1152" w:hanging="432"/>
      </w:pPr>
      <w:bookmarkStart w:id="4389" w:name="_Toc20232778"/>
      <w:bookmarkStart w:id="4390" w:name="_Toc27746881"/>
      <w:bookmarkStart w:id="4391" w:name="_Toc36213064"/>
      <w:bookmarkStart w:id="4392" w:name="_Toc36657241"/>
      <w:bookmarkStart w:id="4393" w:name="_Toc45286905"/>
      <w:bookmarkStart w:id="4394" w:name="_Toc51948174"/>
      <w:bookmarkStart w:id="4395" w:name="_Toc51949266"/>
      <w:bookmarkStart w:id="4396" w:name="_Toc209788720"/>
      <w:bookmarkStart w:id="4397" w:name="_CR6_2_5_1_4_1"/>
      <w:bookmarkEnd w:id="4397"/>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4389"/>
      <w:bookmarkEnd w:id="4390"/>
      <w:bookmarkEnd w:id="4391"/>
      <w:bookmarkEnd w:id="4392"/>
      <w:bookmarkEnd w:id="4393"/>
      <w:bookmarkEnd w:id="4394"/>
      <w:bookmarkEnd w:id="4395"/>
      <w:bookmarkEnd w:id="4396"/>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4398" w:name="_Toc20232779"/>
      <w:bookmarkStart w:id="4399" w:name="_Toc27746882"/>
      <w:bookmarkStart w:id="4400" w:name="_Toc36213065"/>
      <w:bookmarkStart w:id="4401" w:name="_Toc36657242"/>
      <w:bookmarkStart w:id="4402" w:name="_Toc45286906"/>
      <w:bookmarkStart w:id="4403" w:name="_Toc51948175"/>
      <w:bookmarkStart w:id="4404" w:name="_Toc51949267"/>
      <w:bookmarkStart w:id="4405" w:name="_Toc209788721"/>
      <w:bookmarkStart w:id="4406" w:name="_CR6_2_5_1_4_2"/>
      <w:bookmarkEnd w:id="4406"/>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4398"/>
      <w:bookmarkEnd w:id="4399"/>
      <w:bookmarkEnd w:id="4400"/>
      <w:bookmarkEnd w:id="4401"/>
      <w:bookmarkEnd w:id="4402"/>
      <w:bookmarkEnd w:id="4403"/>
      <w:bookmarkEnd w:id="4404"/>
      <w:bookmarkEnd w:id="4405"/>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4407" w:name="_Toc20232780"/>
      <w:bookmarkStart w:id="4408" w:name="_Toc27746883"/>
      <w:bookmarkStart w:id="4409" w:name="_Toc36213066"/>
      <w:bookmarkStart w:id="4410" w:name="_Toc36657243"/>
      <w:bookmarkStart w:id="4411" w:name="_Toc45286907"/>
      <w:bookmarkStart w:id="4412" w:name="_Toc51948176"/>
      <w:bookmarkStart w:id="4413" w:name="_Toc51949268"/>
      <w:bookmarkStart w:id="4414" w:name="_Toc209788722"/>
      <w:bookmarkStart w:id="4415" w:name="_CR6_2_5_1_4_3"/>
      <w:bookmarkEnd w:id="4415"/>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4407"/>
      <w:bookmarkEnd w:id="4408"/>
      <w:bookmarkEnd w:id="4409"/>
      <w:bookmarkEnd w:id="4410"/>
      <w:bookmarkEnd w:id="4411"/>
      <w:bookmarkEnd w:id="4412"/>
      <w:bookmarkEnd w:id="4413"/>
      <w:bookmarkEnd w:id="4414"/>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4416" w:name="_Toc20232781"/>
      <w:bookmarkStart w:id="4417" w:name="_Toc27746884"/>
      <w:bookmarkStart w:id="4418" w:name="_Toc36213067"/>
      <w:bookmarkStart w:id="4419" w:name="_Toc36657244"/>
      <w:bookmarkStart w:id="4420" w:name="_Toc45286908"/>
      <w:bookmarkStart w:id="4421" w:name="_Toc51948177"/>
      <w:bookmarkStart w:id="4422" w:name="_Toc51949269"/>
      <w:bookmarkStart w:id="4423" w:name="_Toc209788723"/>
      <w:bookmarkStart w:id="4424" w:name="_CR6_2_5_1_4_4"/>
      <w:bookmarkEnd w:id="4424"/>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4416"/>
      <w:bookmarkEnd w:id="4417"/>
      <w:bookmarkEnd w:id="4418"/>
      <w:bookmarkEnd w:id="4419"/>
      <w:bookmarkEnd w:id="4420"/>
      <w:bookmarkEnd w:id="4421"/>
      <w:bookmarkEnd w:id="4422"/>
      <w:bookmarkEnd w:id="4423"/>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4425" w:name="_Toc20232782"/>
      <w:bookmarkStart w:id="4426" w:name="_Toc27746885"/>
      <w:bookmarkStart w:id="4427" w:name="_Toc36213068"/>
      <w:bookmarkStart w:id="4428" w:name="_Toc36657245"/>
      <w:bookmarkStart w:id="4429" w:name="_Toc45286909"/>
      <w:bookmarkStart w:id="4430" w:name="_Toc51948178"/>
      <w:bookmarkStart w:id="4431" w:name="_Toc51949270"/>
      <w:bookmarkStart w:id="4432" w:name="_Toc209788724"/>
      <w:bookmarkStart w:id="4433" w:name="_CR6_2_5_1_4_5"/>
      <w:bookmarkEnd w:id="4433"/>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4425"/>
      <w:bookmarkEnd w:id="4426"/>
      <w:bookmarkEnd w:id="4427"/>
      <w:bookmarkEnd w:id="4428"/>
      <w:bookmarkEnd w:id="4429"/>
      <w:bookmarkEnd w:id="4430"/>
      <w:bookmarkEnd w:id="4431"/>
      <w:bookmarkEnd w:id="4432"/>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4434" w:name="_Toc20232783"/>
      <w:bookmarkStart w:id="4435" w:name="_Toc27746886"/>
      <w:bookmarkStart w:id="4436" w:name="_Toc36213069"/>
      <w:bookmarkStart w:id="4437" w:name="_Toc36657246"/>
      <w:bookmarkStart w:id="4438" w:name="_Toc45286910"/>
      <w:bookmarkStart w:id="4439" w:name="_Toc51948179"/>
      <w:bookmarkStart w:id="4440" w:name="_Toc51949271"/>
      <w:bookmarkStart w:id="4441" w:name="_Toc209788725"/>
      <w:bookmarkStart w:id="4442" w:name="_CR6_2_5_1_4_6"/>
      <w:bookmarkEnd w:id="4442"/>
      <w:r w:rsidRPr="007F2770">
        <w:t>6.2.5.1.4.6</w:t>
      </w:r>
      <w:r w:rsidRPr="007F2770">
        <w:tab/>
        <w:t>Ignoring RQI in the UE</w:t>
      </w:r>
      <w:bookmarkEnd w:id="4434"/>
      <w:bookmarkEnd w:id="4435"/>
      <w:bookmarkEnd w:id="4436"/>
      <w:bookmarkEnd w:id="4437"/>
      <w:bookmarkEnd w:id="4438"/>
      <w:bookmarkEnd w:id="4439"/>
      <w:bookmarkEnd w:id="4440"/>
      <w:bookmarkEnd w:id="4441"/>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4443" w:name="_Toc36213070"/>
      <w:bookmarkStart w:id="4444" w:name="_Toc36657247"/>
      <w:bookmarkStart w:id="4445" w:name="_Toc45286911"/>
      <w:bookmarkStart w:id="4446" w:name="_Toc51948180"/>
      <w:bookmarkStart w:id="4447" w:name="_Toc51949272"/>
      <w:bookmarkStart w:id="4448" w:name="_Toc209788726"/>
      <w:bookmarkStart w:id="4449" w:name="_Toc20232784"/>
      <w:bookmarkStart w:id="4450" w:name="_Toc27746887"/>
      <w:bookmarkStart w:id="4451" w:name="_CR6_2_5_2"/>
      <w:bookmarkEnd w:id="4451"/>
      <w:r w:rsidRPr="007F2770">
        <w:t>6.2.5.2</w:t>
      </w:r>
      <w:r w:rsidRPr="007F2770">
        <w:tab/>
        <w:t>QoS in MA PDU session</w:t>
      </w:r>
      <w:bookmarkEnd w:id="4443"/>
      <w:bookmarkEnd w:id="4444"/>
      <w:bookmarkEnd w:id="4445"/>
      <w:bookmarkEnd w:id="4446"/>
      <w:bookmarkEnd w:id="4447"/>
      <w:bookmarkEnd w:id="4448"/>
    </w:p>
    <w:p w14:paraId="533F491B" w14:textId="2B9CEE8A" w:rsidR="007B6089" w:rsidRPr="007F2770" w:rsidRDefault="007B6089" w:rsidP="007B6089">
      <w:pPr>
        <w:rPr>
          <w:noProof/>
          <w:lang w:val="en-US"/>
        </w:rPr>
      </w:pPr>
      <w:bookmarkStart w:id="4452" w:name="_Toc36213071"/>
      <w:bookmarkStart w:id="4453" w:name="_Toc36657248"/>
      <w:bookmarkStart w:id="4454" w:name="_Toc45286912"/>
      <w:bookmarkStart w:id="4455" w:name="_Toc51948181"/>
      <w:bookmarkStart w:id="4456"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4457" w:name="_Toc209788727"/>
      <w:bookmarkStart w:id="4458" w:name="_CR6_2_6"/>
      <w:bookmarkEnd w:id="4458"/>
      <w:r w:rsidRPr="007F2770">
        <w:t>6.2.6</w:t>
      </w:r>
      <w:r w:rsidRPr="007F2770">
        <w:tab/>
        <w:t>Local area data network</w:t>
      </w:r>
      <w:r w:rsidR="000368A4" w:rsidRPr="007F2770">
        <w:t xml:space="preserve"> (LADN)</w:t>
      </w:r>
      <w:bookmarkEnd w:id="4449"/>
      <w:bookmarkEnd w:id="4450"/>
      <w:bookmarkEnd w:id="4452"/>
      <w:bookmarkEnd w:id="4453"/>
      <w:bookmarkEnd w:id="4454"/>
      <w:bookmarkEnd w:id="4455"/>
      <w:bookmarkEnd w:id="4456"/>
      <w:bookmarkEnd w:id="4457"/>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3E8585D4"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00D1071D">
        <w:rPr>
          <w:lang w:eastAsia="ko-KR"/>
        </w:rPr>
        <w:t xml:space="preserve"> </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2947EEEE" w:rsidR="00516226" w:rsidRDefault="00CE5086" w:rsidP="00516226">
      <w:pPr>
        <w:pStyle w:val="NO"/>
      </w:pPr>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r w:rsidRPr="007F2770">
        <w:t xml:space="preserve">ervice area list </w:t>
      </w:r>
      <w:r w:rsidRPr="00226A79">
        <w:t>for the service area restriction</w:t>
      </w:r>
      <w:r w:rsidR="009A7AF1">
        <w:t>s</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p>
    <w:p w14:paraId="1E87B4C1" w14:textId="32ED06BD" w:rsidR="00A17487" w:rsidRPr="007F2770" w:rsidRDefault="00CE5086" w:rsidP="00867A21">
      <w:pPr>
        <w:pStyle w:val="NO"/>
        <w:rPr>
          <w:lang w:eastAsia="ja-JP"/>
        </w:rPr>
      </w:pPr>
      <w:r w:rsidRPr="002F2F5D">
        <w:rPr>
          <w:lang w:eastAsia="ja-JP"/>
        </w:rPr>
        <w:t>NOTE</w:t>
      </w:r>
      <w:r w:rsidRPr="007F2770">
        <w:t> </w:t>
      </w:r>
      <w:r w:rsidRPr="002F2F5D">
        <w:rPr>
          <w:lang w:eastAsia="ja-JP"/>
        </w:rPr>
        <w:t>1A:</w:t>
      </w:r>
      <w:r w:rsidRPr="007F2770">
        <w:rPr>
          <w:rFonts w:hint="eastAsia"/>
        </w:rPr>
        <w:tab/>
      </w:r>
      <w:r w:rsidRPr="002F2F5D">
        <w:rPr>
          <w:lang w:eastAsia="ja-JP"/>
        </w:rPr>
        <w:t xml:space="preserve">If the </w:t>
      </w:r>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4459" w:name="_Hlk134881788"/>
      <w:r w:rsidRPr="008E6C88">
        <w:t xml:space="preserve">if </w:t>
      </w:r>
      <w:r w:rsidRPr="008E6C88">
        <w:rPr>
          <w:lang w:val="en-US"/>
        </w:rPr>
        <w:t>the DNN and the S-NSSAI used for the LADN are included in the extended LADN information</w:t>
      </w:r>
      <w:bookmarkEnd w:id="4459"/>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r w:rsidR="00450B7E">
        <w:t xml:space="preserve">specific </w:t>
      </w:r>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486F5A">
      <w:pPr>
        <w:rPr>
          <w:rFonts w:eastAsia="Malgun Gothic"/>
          <w:lang w:eastAsia="ko-KR"/>
        </w:rPr>
      </w:pPr>
      <w:r>
        <w:rPr>
          <w:rFonts w:eastAsia="Malgun Gothic" w:hint="eastAsia"/>
          <w:lang w:eastAsia="ko-KR"/>
        </w:rPr>
        <w:t>I</w:t>
      </w:r>
      <w:r>
        <w:rPr>
          <w:rFonts w:eastAsia="Malgun Gothic"/>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an LADN service area is configured in the extended LADN information which is associated with the DNN and S-NSSAI of the PDU session; and</w:t>
      </w:r>
    </w:p>
    <w:p w14:paraId="45D9A864" w14:textId="4A285F5F" w:rsidR="00E30565" w:rsidRDefault="00FF0E74" w:rsidP="00FF0E74">
      <w:pPr>
        <w:pStyle w:val="B1"/>
        <w:overflowPunct/>
        <w:autoSpaceDE/>
        <w:autoSpaceDN/>
        <w:adjustRightInd/>
        <w:textAlignment w:val="auto"/>
        <w:rPr>
          <w:lang w:eastAsia="ja-JP"/>
        </w:rPr>
      </w:pPr>
      <w:r w:rsidRPr="00FF0E74">
        <w:rPr>
          <w:rFonts w:eastAsiaTheme="minorEastAsia"/>
          <w:lang w:eastAsia="ko-KR"/>
        </w:rPr>
        <w:t>d)</w:t>
      </w:r>
      <w:r w:rsidRPr="00FF0E74">
        <w:rPr>
          <w:rFonts w:eastAsiaTheme="minorEastAsia"/>
          <w:lang w:eastAsia="ko-KR"/>
        </w:rPr>
        <w:tab/>
      </w:r>
      <w:r w:rsidR="00E30565" w:rsidRPr="00FF0E74">
        <w:rPr>
          <w:rFonts w:eastAsiaTheme="minorEastAsia"/>
          <w:lang w:eastAsia="ko-KR"/>
        </w:rPr>
        <w:t>the AMF determines the UE presence in LADN service area as out of the LADN service area configured in the extended LADN information;</w:t>
      </w:r>
    </w:p>
    <w:p w14:paraId="4A1DE117" w14:textId="5C001088" w:rsidR="00E30565" w:rsidRDefault="00E30565" w:rsidP="00486F5A">
      <w:pPr>
        <w:rPr>
          <w:lang w:eastAsia="ja-JP"/>
        </w:rPr>
      </w:pPr>
      <w:r>
        <w:rPr>
          <w:lang w:eastAsia="ja-JP"/>
        </w:rPr>
        <w:t>the AMF requests the SMF to release this PDU session</w:t>
      </w:r>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r>
        <w:rPr>
          <w:lang w:eastAsia="ja-JP"/>
        </w:rPr>
        <w:t>.</w:t>
      </w:r>
    </w:p>
    <w:p w14:paraId="7751043F" w14:textId="77777777" w:rsidR="00E30565" w:rsidRPr="006A220F" w:rsidRDefault="00E30565" w:rsidP="00486F5A">
      <w:pPr>
        <w:rPr>
          <w:rFonts w:eastAsia="Malgun Gothic"/>
          <w:lang w:eastAsia="ko-KR"/>
        </w:rPr>
      </w:pPr>
      <w:r>
        <w:rPr>
          <w:rFonts w:eastAsia="Malgun Gothic" w:hint="eastAsia"/>
          <w:lang w:eastAsia="ko-KR"/>
        </w:rPr>
        <w:t>I</w:t>
      </w:r>
      <w:r>
        <w:rPr>
          <w:rFonts w:eastAsia="Malgun Gothic"/>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for LADN established; and</w:t>
      </w:r>
    </w:p>
    <w:p w14:paraId="0C7ACC46" w14:textId="09DF89C5" w:rsidR="00E30565" w:rsidRDefault="00FF0E74" w:rsidP="00FF0E74">
      <w:pPr>
        <w:pStyle w:val="B1"/>
        <w:overflowPunct/>
        <w:autoSpaceDE/>
        <w:autoSpaceDN/>
        <w:adjustRightInd/>
        <w:textAlignment w:val="auto"/>
        <w:rPr>
          <w:lang w:eastAsia="ja-JP"/>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the AMF determines that the LADN service area associated with the DNN and S-NSSAI of the PDU session for LADN is removed from the extended LADN information;</w:t>
      </w:r>
    </w:p>
    <w:p w14:paraId="11CD89B2" w14:textId="029B5AC8" w:rsidR="00E30565" w:rsidRPr="007F2770" w:rsidRDefault="00E30565" w:rsidP="00E30565">
      <w:r>
        <w:rPr>
          <w:lang w:eastAsia="ja-JP"/>
        </w:rPr>
        <w:t>the AMF requests the SMF to release this PDU session</w:t>
      </w:r>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r>
        <w:rPr>
          <w:lang w:eastAsia="ja-JP"/>
        </w:rPr>
        <w:t>.</w:t>
      </w:r>
    </w:p>
    <w:p w14:paraId="5FC0A92F" w14:textId="77777777" w:rsidR="00810656" w:rsidRPr="007F2770" w:rsidRDefault="00810656" w:rsidP="00781477">
      <w:pPr>
        <w:pStyle w:val="Heading3"/>
        <w:rPr>
          <w:noProof/>
          <w:lang w:val="en-US"/>
        </w:rPr>
      </w:pPr>
      <w:bookmarkStart w:id="4460" w:name="_Toc20232785"/>
      <w:bookmarkStart w:id="4461" w:name="_Toc27746888"/>
      <w:bookmarkStart w:id="4462" w:name="_Toc36213072"/>
      <w:bookmarkStart w:id="4463" w:name="_Toc36657249"/>
      <w:bookmarkStart w:id="4464" w:name="_Toc45286913"/>
      <w:bookmarkStart w:id="4465" w:name="_Toc51948182"/>
      <w:bookmarkStart w:id="4466" w:name="_Toc51949274"/>
      <w:bookmarkStart w:id="4467" w:name="_Toc209788728"/>
      <w:bookmarkStart w:id="4468" w:name="_CR6_2_7"/>
      <w:bookmarkEnd w:id="4468"/>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4460"/>
      <w:bookmarkEnd w:id="4461"/>
      <w:bookmarkEnd w:id="4462"/>
      <w:bookmarkEnd w:id="4463"/>
      <w:bookmarkEnd w:id="4464"/>
      <w:bookmarkEnd w:id="4465"/>
      <w:bookmarkEnd w:id="4466"/>
      <w:bookmarkEnd w:id="4467"/>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4469" w:name="_Toc20232786"/>
      <w:bookmarkStart w:id="4470" w:name="_Toc27746889"/>
      <w:bookmarkStart w:id="4471" w:name="_Toc36213073"/>
      <w:bookmarkStart w:id="4472" w:name="_Toc36657250"/>
      <w:bookmarkStart w:id="4473" w:name="_Toc45286914"/>
      <w:bookmarkStart w:id="4474" w:name="_Toc51948183"/>
      <w:bookmarkStart w:id="4475"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03340797" w14:textId="77777777" w:rsidR="00D4227B" w:rsidRPr="00D4227B" w:rsidRDefault="003D19A2" w:rsidP="00D4227B">
      <w:pPr>
        <w:overflowPunct/>
        <w:autoSpaceDE/>
        <w:autoSpaceDN/>
        <w:adjustRightInd/>
        <w:textAlignment w:val="auto"/>
        <w:rPr>
          <w:rFonts w:eastAsiaTheme="minorEastAsia"/>
          <w:lang w:eastAsia="en-US"/>
        </w:rPr>
      </w:pPr>
      <w:r w:rsidRPr="00D4227B">
        <w:rPr>
          <w:rFonts w:eastAsiaTheme="minorEastAsia"/>
          <w:lang w:eastAsia="en-US"/>
        </w:rPr>
        <w:t>If the network does not include timer T3396 with 5GSM cause #26 "insufficient resources", the UE may use a local back-off timer that has exponential value or a default value, which is provisioned using implementation specific means, to:</w:t>
      </w:r>
    </w:p>
    <w:p w14:paraId="194A4058" w14:textId="2491AA03" w:rsidR="003D19A2" w:rsidRPr="00D41C9F" w:rsidRDefault="00BC1A59" w:rsidP="00BC1A59">
      <w:pPr>
        <w:pStyle w:val="B1"/>
        <w:rPr>
          <w:rFonts w:eastAsia="PMingLiU"/>
        </w:rPr>
      </w:pPr>
      <w:r>
        <w:rPr>
          <w:rFonts w:eastAsia="PMingLiU"/>
        </w:rPr>
        <w:t>a)</w:t>
      </w:r>
      <w:r>
        <w:rPr>
          <w:rFonts w:eastAsia="PMingLiU"/>
        </w:rPr>
        <w:tab/>
      </w:r>
      <w:r w:rsidR="003D19A2" w:rsidRPr="00D41C9F">
        <w:rPr>
          <w:rFonts w:eastAsia="PMingLiU"/>
        </w:rPr>
        <w:t xml:space="preserve">prevent sending any </w:t>
      </w:r>
      <w:r w:rsidR="003D19A2">
        <w:rPr>
          <w:rFonts w:eastAsia="PMingLiU"/>
        </w:rPr>
        <w:t>5GSM</w:t>
      </w:r>
      <w:r w:rsidR="003D19A2" w:rsidRPr="00D41C9F">
        <w:rPr>
          <w:rFonts w:eastAsia="PMingLiU"/>
        </w:rPr>
        <w:t xml:space="preserve"> procedure </w:t>
      </w:r>
      <w:r w:rsidR="003D19A2">
        <w:rPr>
          <w:rFonts w:eastAsia="PMingLiU"/>
        </w:rPr>
        <w:t>for the respective DNN</w:t>
      </w:r>
      <w:r w:rsidR="003D19A2" w:rsidRPr="00D41C9F">
        <w:rPr>
          <w:rFonts w:eastAsia="PMingLiU"/>
        </w:rPr>
        <w:t xml:space="preserve"> till its expiry; and</w:t>
      </w:r>
    </w:p>
    <w:p w14:paraId="0EF77F9F" w14:textId="0C24BA6D" w:rsidR="003D19A2" w:rsidRPr="007F2770" w:rsidRDefault="003D6C24" w:rsidP="003D6C24">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2D73E16D" w14:textId="77777777" w:rsidR="00810656" w:rsidRPr="007F2770" w:rsidRDefault="00810656" w:rsidP="00781477">
      <w:pPr>
        <w:pStyle w:val="Heading3"/>
        <w:rPr>
          <w:noProof/>
          <w:lang w:val="en-US"/>
        </w:rPr>
      </w:pPr>
      <w:bookmarkStart w:id="4476" w:name="_Toc209788729"/>
      <w:bookmarkStart w:id="4477" w:name="_CR6_2_8"/>
      <w:bookmarkEnd w:id="4477"/>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4469"/>
      <w:bookmarkEnd w:id="4470"/>
      <w:bookmarkEnd w:id="4471"/>
      <w:bookmarkEnd w:id="4472"/>
      <w:bookmarkEnd w:id="4473"/>
      <w:bookmarkEnd w:id="4474"/>
      <w:bookmarkEnd w:id="4475"/>
      <w:bookmarkEnd w:id="4476"/>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4478" w:name="_Toc20232787"/>
      <w:bookmarkStart w:id="4479" w:name="_Toc27746890"/>
      <w:bookmarkStart w:id="4480" w:name="_Toc36213074"/>
      <w:bookmarkStart w:id="4481" w:name="_Toc36657251"/>
      <w:bookmarkStart w:id="4482" w:name="_Toc45286915"/>
      <w:bookmarkStart w:id="4483" w:name="_Toc51948184"/>
      <w:bookmarkStart w:id="4484"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35CBB39F" w:rsidR="003068D0" w:rsidRPr="007F2770" w:rsidRDefault="003068D0" w:rsidP="003068D0">
      <w:pPr>
        <w:pStyle w:val="B1"/>
      </w:pPr>
      <w:r w:rsidRPr="007F2770">
        <w:t>a)</w:t>
      </w:r>
      <w:r w:rsidRPr="007F2770">
        <w:tab/>
        <w:t>the UE registered in the HPLMN</w:t>
      </w:r>
      <w:r w:rsidR="001619E5" w:rsidRPr="001619E5">
        <w:t xml:space="preserve"> </w:t>
      </w:r>
      <w:r w:rsidR="001619E5">
        <w:t>or in an EHPLMN where mapped S-NSSAI(s) are not provided by the network as specified in subclause 4.6.1</w:t>
      </w:r>
      <w:r w:rsidRPr="007F2770">
        <w:t xml:space="preserve">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2A7B2954" w:rsidR="003068D0" w:rsidRPr="004A6327" w:rsidRDefault="001619E5" w:rsidP="00A33425">
      <w:pPr>
        <w:pStyle w:val="B1"/>
      </w:pPr>
      <w:r>
        <w:tab/>
      </w:r>
      <w:r w:rsidR="003068D0"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7163C2C0" w:rsidR="003068D0" w:rsidRPr="007F2770" w:rsidRDefault="003068D0" w:rsidP="003068D0">
      <w:pPr>
        <w:pStyle w:val="B1"/>
      </w:pPr>
      <w:r w:rsidRPr="007F2770">
        <w:t>b)</w:t>
      </w:r>
      <w:r w:rsidRPr="007F2770">
        <w:tab/>
        <w:t xml:space="preserve">the UE registered in a VPLMN </w:t>
      </w:r>
      <w:r w:rsidR="001619E5">
        <w:t xml:space="preserve">or in an EHPLMN where mapped S-NSSAI(s) are provided by the network as specified in subclause 4.6.1 </w:t>
      </w:r>
      <w:r w:rsidRPr="007F2770">
        <w:t>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5370C1C9" w:rsidR="003068D0" w:rsidRPr="004A6327" w:rsidRDefault="001619E5" w:rsidP="00A33425">
      <w:pPr>
        <w:pStyle w:val="B1"/>
      </w:pPr>
      <w:r>
        <w:tab/>
      </w:r>
      <w:r w:rsidR="003068D0"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4485"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4485"/>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5993D7FE" w:rsidR="00BD491A" w:rsidRPr="007F2770" w:rsidRDefault="00BD491A" w:rsidP="00BD491A">
      <w:pPr>
        <w:pStyle w:val="B1"/>
      </w:pPr>
      <w:r w:rsidRPr="007F2770">
        <w:t>b)</w:t>
      </w:r>
      <w:r w:rsidRPr="007F2770">
        <w:tab/>
        <w:t xml:space="preserve">the UE registered in a </w:t>
      </w:r>
      <w:r>
        <w:t>non-subscribed</w:t>
      </w:r>
      <w:r w:rsidRPr="007F2770">
        <w:t xml:space="preserve"> </w:t>
      </w:r>
      <w:r w:rsidR="001619E5">
        <w:t xml:space="preserve">SNPN </w:t>
      </w:r>
      <w:r w:rsidRPr="007F2770">
        <w:t>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45DD15AF" w:rsidR="003068D0" w:rsidRPr="007F2770" w:rsidRDefault="003068D0" w:rsidP="003068D0">
      <w:pPr>
        <w:pStyle w:val="B1"/>
      </w:pPr>
      <w:r w:rsidRPr="007F2770">
        <w:t>a)</w:t>
      </w:r>
      <w:r w:rsidRPr="007F2770">
        <w:tab/>
        <w:t xml:space="preserve">the UE registered in the HPLMN </w:t>
      </w:r>
      <w:r w:rsidR="001619E5">
        <w:t xml:space="preserve">or in an EHPLMN where mapped S-NSSAI(s) are not provided by the network as specified in subclause 4.6.1 </w:t>
      </w:r>
      <w:r w:rsidRPr="007F2770">
        <w:t>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041F7216" w:rsidR="003068D0" w:rsidRPr="004A6327" w:rsidRDefault="00D4227B" w:rsidP="00D4227B">
      <w:pPr>
        <w:pStyle w:val="B1"/>
        <w:overflowPunct/>
        <w:autoSpaceDE/>
        <w:autoSpaceDN/>
        <w:adjustRightInd/>
        <w:textAlignment w:val="auto"/>
      </w:pPr>
      <w:r w:rsidRPr="00D4227B">
        <w:rPr>
          <w:rFonts w:eastAsiaTheme="minorEastAsia"/>
          <w:lang w:eastAsia="en-US"/>
        </w:rPr>
        <w:tab/>
      </w:r>
      <w:r w:rsidR="003068D0" w:rsidRPr="00D4227B">
        <w:rPr>
          <w:rFonts w:eastAsiaTheme="minorEastAsia"/>
          <w:lang w:eastAsia="en-US"/>
        </w:rPr>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3070FD24" w:rsidR="003068D0" w:rsidRPr="007F2770" w:rsidRDefault="003068D0" w:rsidP="003068D0">
      <w:pPr>
        <w:pStyle w:val="B1"/>
      </w:pPr>
      <w:r w:rsidRPr="007F2770">
        <w:t>b)</w:t>
      </w:r>
      <w:r w:rsidRPr="007F2770">
        <w:tab/>
        <w:t xml:space="preserve">the UE registered in a VPLMN </w:t>
      </w:r>
      <w:r w:rsidR="001619E5">
        <w:t xml:space="preserve">or in an EHPLMN where mapped S-NSSAI(s) are provided by the network as specified in subclause 4.6.1 </w:t>
      </w:r>
      <w:r w:rsidRPr="007F2770">
        <w:t>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588A1899" w:rsidR="003068D0" w:rsidRPr="004A6327" w:rsidRDefault="00D4227B" w:rsidP="00D4227B">
      <w:pPr>
        <w:pStyle w:val="B1"/>
        <w:overflowPunct/>
        <w:autoSpaceDE/>
        <w:autoSpaceDN/>
        <w:adjustRightInd/>
        <w:textAlignment w:val="auto"/>
      </w:pPr>
      <w:r w:rsidRPr="00D4227B">
        <w:rPr>
          <w:rFonts w:eastAsiaTheme="minorEastAsia"/>
          <w:lang w:eastAsia="en-US"/>
        </w:rPr>
        <w:tab/>
      </w:r>
      <w:r w:rsidR="003068D0" w:rsidRPr="00D4227B">
        <w:rPr>
          <w:rFonts w:eastAsiaTheme="minorEastAsia"/>
          <w:lang w:eastAsia="en-US"/>
        </w:rPr>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D48098D" w14:textId="77777777" w:rsidR="00DE7FCD"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p>
    <w:p w14:paraId="36F88EB4" w14:textId="1BCA5C6A"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5725653F" w14:textId="77777777" w:rsidR="00DE7FCD" w:rsidRDefault="003D19A2" w:rsidP="00DE7FCD">
      <w:r>
        <w:t>If the network does not include timer T3584</w:t>
      </w:r>
      <w:r w:rsidRPr="00EB45B5">
        <w:t xml:space="preserve"> </w:t>
      </w:r>
      <w:r w:rsidRPr="00BC508A">
        <w:t xml:space="preserve">with </w:t>
      </w:r>
      <w:r>
        <w:t>5G</w:t>
      </w:r>
      <w:r w:rsidRPr="00BC508A">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p>
    <w:p w14:paraId="2CC63A72" w14:textId="77777777" w:rsidR="00DE7FCD" w:rsidRDefault="00BC1A59" w:rsidP="00DE7FCD">
      <w:pPr>
        <w:pStyle w:val="B1"/>
        <w:rPr>
          <w:rFonts w:eastAsia="PMingLiU"/>
        </w:rPr>
      </w:pPr>
      <w:r>
        <w:rPr>
          <w:rFonts w:eastAsia="PMingLiU"/>
        </w:rPr>
        <w:t>a)</w:t>
      </w:r>
      <w:r>
        <w:rPr>
          <w:rFonts w:eastAsia="PMingLiU"/>
        </w:rPr>
        <w:tab/>
      </w:r>
      <w:r w:rsidR="003D19A2" w:rsidRPr="00D41C9F">
        <w:rPr>
          <w:rFonts w:eastAsia="PMingLiU"/>
        </w:rPr>
        <w:t xml:space="preserve">prevent sending any </w:t>
      </w:r>
      <w:r w:rsidR="003D19A2">
        <w:rPr>
          <w:rFonts w:eastAsia="PMingLiU"/>
        </w:rPr>
        <w:t>5GSM</w:t>
      </w:r>
      <w:r w:rsidR="003D19A2" w:rsidRPr="00D41C9F">
        <w:rPr>
          <w:rFonts w:eastAsia="PMingLiU"/>
        </w:rPr>
        <w:t xml:space="preserve"> procedure </w:t>
      </w:r>
      <w:r w:rsidR="003D19A2">
        <w:rPr>
          <w:rFonts w:eastAsia="PMingLiU"/>
        </w:rPr>
        <w:t>for the respective DNN and S-NSSAI</w:t>
      </w:r>
      <w:r w:rsidR="003D19A2" w:rsidRPr="00D41C9F">
        <w:rPr>
          <w:rFonts w:eastAsia="PMingLiU"/>
        </w:rPr>
        <w:t xml:space="preserve"> till its expiry; and</w:t>
      </w:r>
    </w:p>
    <w:p w14:paraId="4CCF7DFE" w14:textId="5AD80860" w:rsidR="003D19A2" w:rsidRPr="00D41C9F" w:rsidRDefault="00BC1A59" w:rsidP="00DE7FCD">
      <w:pPr>
        <w:pStyle w:val="B1"/>
        <w:rPr>
          <w:rFonts w:eastAsia="PMingLiU"/>
        </w:rPr>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w:t>
      </w:r>
      <w:r w:rsidR="003D19A2">
        <w:rPr>
          <w:rFonts w:eastAsia="PMingLiU"/>
        </w:rPr>
        <w:t xml:space="preserve">and S-NSSAI </w:t>
      </w:r>
      <w:r w:rsidR="003D19A2" w:rsidRPr="00D41C9F">
        <w:rPr>
          <w:rFonts w:eastAsia="PMingLiU"/>
        </w:rPr>
        <w:t>after its expiry.</w:t>
      </w:r>
    </w:p>
    <w:p w14:paraId="78DB863F" w14:textId="77777777" w:rsidR="00DE7FCD" w:rsidRDefault="003D19A2" w:rsidP="00DE7FCD">
      <w:r>
        <w:t>If the network does not include timer T3585</w:t>
      </w:r>
      <w:r w:rsidRPr="00EB45B5">
        <w:t xml:space="preserve"> </w:t>
      </w:r>
      <w:r w:rsidRPr="00BC508A">
        <w:t xml:space="preserve">with </w:t>
      </w:r>
      <w:r>
        <w:t>5G</w:t>
      </w:r>
      <w:r w:rsidRPr="00BC508A">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p>
    <w:p w14:paraId="4E0F4F34" w14:textId="71EEFFE2" w:rsidR="003D19A2" w:rsidRPr="00D41C9F" w:rsidRDefault="00BC1A59" w:rsidP="00BC1A59">
      <w:pPr>
        <w:pStyle w:val="B1"/>
        <w:rPr>
          <w:rFonts w:eastAsia="PMingLiU"/>
        </w:rPr>
      </w:pPr>
      <w:r>
        <w:rPr>
          <w:rFonts w:eastAsia="PMingLiU"/>
        </w:rPr>
        <w:t>a)</w:t>
      </w:r>
      <w:r>
        <w:rPr>
          <w:rFonts w:eastAsia="PMingLiU"/>
        </w:rPr>
        <w:tab/>
      </w:r>
      <w:r w:rsidR="003D19A2" w:rsidRPr="00D41C9F">
        <w:rPr>
          <w:rFonts w:eastAsia="PMingLiU"/>
        </w:rPr>
        <w:t xml:space="preserve">prevent sending any </w:t>
      </w:r>
      <w:r w:rsidR="003D19A2">
        <w:rPr>
          <w:rFonts w:eastAsia="PMingLiU"/>
        </w:rPr>
        <w:t>5GSM</w:t>
      </w:r>
      <w:r w:rsidR="003D19A2" w:rsidRPr="00D41C9F">
        <w:rPr>
          <w:rFonts w:eastAsia="PMingLiU"/>
        </w:rPr>
        <w:t xml:space="preserve"> procedure </w:t>
      </w:r>
      <w:r w:rsidR="003D19A2">
        <w:rPr>
          <w:rFonts w:eastAsia="PMingLiU"/>
        </w:rPr>
        <w:t>for the respective S-NSSAI</w:t>
      </w:r>
      <w:r w:rsidR="003D19A2" w:rsidRPr="00D41C9F">
        <w:rPr>
          <w:rFonts w:eastAsia="PMingLiU"/>
        </w:rPr>
        <w:t xml:space="preserve"> till its expiry; and</w:t>
      </w:r>
    </w:p>
    <w:p w14:paraId="4E0F2248" w14:textId="0931FBD8" w:rsidR="003D19A2" w:rsidRDefault="00BC6609" w:rsidP="00BC6609">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 xml:space="preserve">for the respective S-NSSAI </w:t>
      </w:r>
      <w:r w:rsidR="003D19A2" w:rsidRPr="00D41C9F">
        <w:rPr>
          <w:rFonts w:eastAsia="PMingLiU"/>
        </w:rPr>
        <w:t>after its expiry.</w:t>
      </w:r>
    </w:p>
    <w:p w14:paraId="551F4BAE" w14:textId="0032107C" w:rsidR="006611C0" w:rsidRPr="00A33425" w:rsidRDefault="006611C0" w:rsidP="00BD491A">
      <w:pPr>
        <w:pStyle w:val="Heading3"/>
        <w:rPr>
          <w:noProof/>
          <w:lang w:val="en-US"/>
        </w:rPr>
      </w:pPr>
      <w:bookmarkStart w:id="4486" w:name="_Toc209788730"/>
      <w:bookmarkStart w:id="4487" w:name="_CR6_2_9"/>
      <w:bookmarkEnd w:id="4487"/>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4478"/>
      <w:bookmarkEnd w:id="4479"/>
      <w:bookmarkEnd w:id="4480"/>
      <w:bookmarkEnd w:id="4481"/>
      <w:bookmarkEnd w:id="4482"/>
      <w:bookmarkEnd w:id="4483"/>
      <w:bookmarkEnd w:id="4484"/>
      <w:bookmarkEnd w:id="4486"/>
    </w:p>
    <w:p w14:paraId="2CA742D4" w14:textId="77777777" w:rsidR="00F1238C" w:rsidRPr="007F2770" w:rsidRDefault="00F1238C" w:rsidP="00781477">
      <w:pPr>
        <w:pStyle w:val="Heading4"/>
      </w:pPr>
      <w:bookmarkStart w:id="4488" w:name="_Toc20232788"/>
      <w:bookmarkStart w:id="4489" w:name="_Toc27746891"/>
      <w:bookmarkStart w:id="4490" w:name="_Toc36213075"/>
      <w:bookmarkStart w:id="4491" w:name="_Toc36657252"/>
      <w:bookmarkStart w:id="4492" w:name="_Toc45286916"/>
      <w:bookmarkStart w:id="4493" w:name="_Toc51948185"/>
      <w:bookmarkStart w:id="4494" w:name="_Toc51949277"/>
      <w:bookmarkStart w:id="4495" w:name="_Toc209788731"/>
      <w:bookmarkStart w:id="4496" w:name="_CR6_2_9_1"/>
      <w:bookmarkEnd w:id="4496"/>
      <w:r w:rsidRPr="007F2770">
        <w:t>6.2.9.1</w:t>
      </w:r>
      <w:r w:rsidRPr="007F2770">
        <w:tab/>
        <w:t>General</w:t>
      </w:r>
      <w:bookmarkEnd w:id="4488"/>
      <w:bookmarkEnd w:id="4489"/>
      <w:bookmarkEnd w:id="4490"/>
      <w:bookmarkEnd w:id="4491"/>
      <w:bookmarkEnd w:id="4492"/>
      <w:bookmarkEnd w:id="4493"/>
      <w:bookmarkEnd w:id="4494"/>
      <w:bookmarkEnd w:id="4495"/>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4497" w:name="_Toc20232789"/>
      <w:bookmarkStart w:id="4498" w:name="_Toc27746892"/>
      <w:bookmarkStart w:id="4499" w:name="_Toc36213076"/>
      <w:bookmarkStart w:id="4500" w:name="_Toc36657253"/>
      <w:bookmarkStart w:id="4501" w:name="_Toc45286917"/>
      <w:bookmarkStart w:id="4502" w:name="_Toc51948186"/>
      <w:bookmarkStart w:id="4503" w:name="_Toc51949278"/>
      <w:bookmarkStart w:id="4504" w:name="_Toc209788732"/>
      <w:bookmarkStart w:id="4505" w:name="_CR6_2_9_2"/>
      <w:bookmarkEnd w:id="4505"/>
      <w:r w:rsidRPr="007F2770">
        <w:t>6.2.9.2</w:t>
      </w:r>
      <w:r w:rsidRPr="007F2770">
        <w:tab/>
        <w:t>URSP</w:t>
      </w:r>
      <w:bookmarkEnd w:id="4497"/>
      <w:bookmarkEnd w:id="4498"/>
      <w:bookmarkEnd w:id="4499"/>
      <w:bookmarkEnd w:id="4500"/>
      <w:bookmarkEnd w:id="4501"/>
      <w:bookmarkEnd w:id="4502"/>
      <w:bookmarkEnd w:id="4503"/>
      <w:bookmarkEnd w:id="4504"/>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4506" w:name="_Toc209788733"/>
      <w:bookmarkStart w:id="4507" w:name="_CR6_2_9_3"/>
      <w:bookmarkEnd w:id="4507"/>
      <w:r w:rsidRPr="007F2770">
        <w:t>6.2.9.3</w:t>
      </w:r>
      <w:r w:rsidRPr="007F2770">
        <w:tab/>
        <w:t>ProSeP</w:t>
      </w:r>
      <w:bookmarkEnd w:id="4506"/>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4508" w:name="_Toc20232790"/>
      <w:bookmarkStart w:id="4509" w:name="_Toc27746893"/>
      <w:bookmarkStart w:id="4510" w:name="_Toc36213077"/>
      <w:bookmarkStart w:id="4511" w:name="_Toc36657254"/>
      <w:bookmarkStart w:id="4512" w:name="_Toc45286918"/>
      <w:bookmarkStart w:id="4513" w:name="_Toc51948187"/>
      <w:bookmarkStart w:id="4514" w:name="_Toc51949279"/>
      <w:bookmarkStart w:id="4515" w:name="_Toc209788734"/>
      <w:bookmarkStart w:id="4516" w:name="_CR6_2_10"/>
      <w:bookmarkEnd w:id="4516"/>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4508"/>
      <w:bookmarkEnd w:id="4509"/>
      <w:bookmarkEnd w:id="4510"/>
      <w:bookmarkEnd w:id="4511"/>
      <w:bookmarkEnd w:id="4512"/>
      <w:bookmarkEnd w:id="4513"/>
      <w:bookmarkEnd w:id="4514"/>
      <w:bookmarkEnd w:id="4515"/>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4517" w:name="_Toc20232791"/>
      <w:bookmarkStart w:id="4518" w:name="_Toc27746894"/>
      <w:bookmarkStart w:id="4519" w:name="_Toc36213078"/>
      <w:bookmarkStart w:id="4520" w:name="_Toc36657255"/>
      <w:bookmarkStart w:id="4521" w:name="_Toc45286919"/>
      <w:bookmarkStart w:id="4522" w:name="_Toc51948188"/>
      <w:bookmarkStart w:id="4523"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4524" w:name="_Toc209788735"/>
      <w:bookmarkStart w:id="4525" w:name="_CR6_2_11"/>
      <w:bookmarkEnd w:id="4525"/>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4517"/>
      <w:bookmarkEnd w:id="4518"/>
      <w:bookmarkEnd w:id="4519"/>
      <w:bookmarkEnd w:id="4520"/>
      <w:bookmarkEnd w:id="4521"/>
      <w:bookmarkEnd w:id="4522"/>
      <w:bookmarkEnd w:id="4523"/>
      <w:bookmarkEnd w:id="4524"/>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4526" w:name="_Toc20232792"/>
      <w:bookmarkStart w:id="4527" w:name="_Toc27746895"/>
      <w:bookmarkStart w:id="4528" w:name="_Toc36213079"/>
      <w:bookmarkStart w:id="4529" w:name="_Toc36657256"/>
      <w:bookmarkStart w:id="4530" w:name="_Toc45286920"/>
      <w:bookmarkStart w:id="4531" w:name="_Toc51948189"/>
      <w:bookmarkStart w:id="4532"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4533" w:name="_Toc209788736"/>
      <w:bookmarkStart w:id="4534" w:name="_CR6_2_12"/>
      <w:bookmarkEnd w:id="4534"/>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4526"/>
      <w:bookmarkEnd w:id="4527"/>
      <w:bookmarkEnd w:id="4528"/>
      <w:bookmarkEnd w:id="4529"/>
      <w:bookmarkEnd w:id="4530"/>
      <w:bookmarkEnd w:id="4531"/>
      <w:bookmarkEnd w:id="4532"/>
      <w:bookmarkEnd w:id="4533"/>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14995B71"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When the UE is registered in a VPLMN</w:t>
      </w:r>
      <w:r w:rsidR="00DE7FCD">
        <w:t xml:space="preserve"> or in an EHPLMN where mapped S-NSSAI(s) are provided by the network as specified in subclause 4.6.1</w:t>
      </w:r>
      <w:r w:rsidR="00825FA5" w:rsidRPr="007F2770">
        <w:t xml:space="preserve">,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2FBF1256"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w:t>
      </w:r>
      <w:r w:rsidR="00DE7FCD">
        <w:t xml:space="preserve"> or in an EHPLMN where mapped S-NSSAI(s) are provided by the network as specified in subclause 4.6.1</w:t>
      </w:r>
      <w:r w:rsidR="00FA00C0" w:rsidRPr="007F2770">
        <w:t>,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4535" w:name="_Hlk138875541"/>
      <w:bookmarkStart w:id="4536" w:name="_Toc20232793"/>
      <w:bookmarkStart w:id="4537" w:name="_Toc27746896"/>
      <w:bookmarkStart w:id="4538" w:name="_Toc36213080"/>
      <w:bookmarkStart w:id="4539"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4535"/>
    <w:p w14:paraId="6A8C0CDA" w14:textId="47B5A349" w:rsidR="00FD404F"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650945E0" w14:textId="7776F097" w:rsidR="00D32B60" w:rsidRDefault="003D19A2" w:rsidP="00BC1A59">
      <w:pPr>
        <w:pStyle w:val="B1"/>
      </w:pPr>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w:t>
      </w:r>
      <w:r w:rsidR="00D32B60">
        <w:t>user authentication or authorization failed</w:t>
      </w:r>
      <w:r w:rsidRPr="00BC508A">
        <w:rPr>
          <w:lang w:eastAsia="zh-CN"/>
        </w:rPr>
        <w:t>"</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p>
    <w:p w14:paraId="3D7A9116" w14:textId="4C1537C4" w:rsidR="003D19A2" w:rsidRPr="00D32B60" w:rsidRDefault="00BC1A59" w:rsidP="00D32B60">
      <w:pPr>
        <w:pStyle w:val="B1"/>
        <w:overflowPunct/>
        <w:autoSpaceDE/>
        <w:autoSpaceDN/>
        <w:adjustRightInd/>
        <w:textAlignment w:val="auto"/>
        <w:rPr>
          <w:rFonts w:eastAsiaTheme="minorEastAsia"/>
          <w:lang w:eastAsia="en-US"/>
        </w:rPr>
      </w:pPr>
      <w:r w:rsidRPr="00D32B60">
        <w:rPr>
          <w:rFonts w:eastAsiaTheme="minorEastAsia"/>
          <w:lang w:eastAsia="en-US"/>
        </w:rPr>
        <w:t>a)</w:t>
      </w:r>
      <w:r w:rsidRPr="00D32B60">
        <w:rPr>
          <w:rFonts w:eastAsiaTheme="minorEastAsia"/>
          <w:lang w:eastAsia="en-US"/>
        </w:rPr>
        <w:tab/>
      </w:r>
      <w:r w:rsidR="003D19A2" w:rsidRPr="00D32B60">
        <w:rPr>
          <w:rFonts w:eastAsiaTheme="minorEastAsia"/>
          <w:lang w:eastAsia="en-US"/>
        </w:rPr>
        <w:t>prevent sending the rejected 5GSM procedure for the respective DNN till its expiry; and</w:t>
      </w:r>
    </w:p>
    <w:p w14:paraId="773561BC" w14:textId="0A93F210" w:rsidR="003D19A2" w:rsidRPr="007F2770" w:rsidRDefault="00BC6609" w:rsidP="00D32B60">
      <w:pPr>
        <w:pStyle w:val="B1"/>
        <w:overflowPunct/>
        <w:autoSpaceDE/>
        <w:autoSpaceDN/>
        <w:adjustRightInd/>
        <w:textAlignment w:val="auto"/>
      </w:pPr>
      <w:r w:rsidRPr="00D32B60">
        <w:rPr>
          <w:rFonts w:eastAsiaTheme="minorEastAsia"/>
          <w:lang w:eastAsia="en-US"/>
        </w:rPr>
        <w:t>b)</w:t>
      </w:r>
      <w:r w:rsidRPr="00D32B60">
        <w:rPr>
          <w:rFonts w:eastAsiaTheme="minorEastAsia"/>
          <w:lang w:eastAsia="en-US"/>
        </w:rPr>
        <w:tab/>
      </w:r>
      <w:r w:rsidR="003D19A2" w:rsidRPr="00D32B60">
        <w:rPr>
          <w:rFonts w:eastAsiaTheme="minorEastAsia"/>
          <w:lang w:eastAsia="en-US"/>
        </w:rPr>
        <w:t>allow sending the rejected 5GSM procedure for the respective DNN after its expiry.</w:t>
      </w:r>
    </w:p>
    <w:p w14:paraId="19D5E8E8" w14:textId="77777777" w:rsidR="00DE3635" w:rsidRPr="007F2770" w:rsidRDefault="00DE3635" w:rsidP="00781477">
      <w:pPr>
        <w:pStyle w:val="Heading3"/>
        <w:rPr>
          <w:noProof/>
        </w:rPr>
      </w:pPr>
      <w:bookmarkStart w:id="4540" w:name="_Toc45286921"/>
      <w:bookmarkStart w:id="4541" w:name="_Toc51948190"/>
      <w:bookmarkStart w:id="4542" w:name="_Toc51949282"/>
      <w:bookmarkStart w:id="4543" w:name="_Toc209788737"/>
      <w:bookmarkStart w:id="4544" w:name="_CR6_2_13"/>
      <w:bookmarkEnd w:id="4544"/>
      <w:r w:rsidRPr="007F2770">
        <w:rPr>
          <w:noProof/>
        </w:rPr>
        <w:t>6.2.13</w:t>
      </w:r>
      <w:r w:rsidRPr="007F2770">
        <w:rPr>
          <w:noProof/>
        </w:rPr>
        <w:tab/>
        <w:t>Handling of Small data rate control</w:t>
      </w:r>
      <w:bookmarkEnd w:id="4536"/>
      <w:bookmarkEnd w:id="4537"/>
      <w:bookmarkEnd w:id="4538"/>
      <w:bookmarkEnd w:id="4539"/>
      <w:bookmarkEnd w:id="4540"/>
      <w:bookmarkEnd w:id="4541"/>
      <w:bookmarkEnd w:id="4542"/>
      <w:bookmarkEnd w:id="4543"/>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4545"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4546" w:name="_Toc27746897"/>
      <w:bookmarkStart w:id="4547" w:name="_Toc36213081"/>
      <w:bookmarkStart w:id="4548" w:name="_Toc36657258"/>
      <w:bookmarkStart w:id="4549" w:name="_Toc45286922"/>
      <w:bookmarkStart w:id="4550" w:name="_Toc51948191"/>
      <w:bookmarkStart w:id="4551" w:name="_Toc51949283"/>
      <w:bookmarkStart w:id="4552" w:name="_Toc209788738"/>
      <w:bookmarkStart w:id="4553" w:name="_CR6_2_14"/>
      <w:bookmarkEnd w:id="4553"/>
      <w:r w:rsidRPr="007F2770">
        <w:rPr>
          <w:noProof/>
        </w:rPr>
        <w:t>6.2.14</w:t>
      </w:r>
      <w:r w:rsidRPr="007F2770">
        <w:rPr>
          <w:noProof/>
        </w:rPr>
        <w:tab/>
        <w:t>Handling of Serving PLMN rate control</w:t>
      </w:r>
      <w:bookmarkEnd w:id="4545"/>
      <w:bookmarkEnd w:id="4546"/>
      <w:bookmarkEnd w:id="4547"/>
      <w:bookmarkEnd w:id="4548"/>
      <w:bookmarkEnd w:id="4549"/>
      <w:bookmarkEnd w:id="4550"/>
      <w:bookmarkEnd w:id="4551"/>
      <w:bookmarkEnd w:id="4552"/>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4554" w:name="_Toc20232795"/>
      <w:bookmarkStart w:id="4555" w:name="_Toc27746898"/>
      <w:bookmarkStart w:id="4556" w:name="_Toc36213082"/>
      <w:bookmarkStart w:id="4557" w:name="_Toc36657259"/>
      <w:bookmarkStart w:id="4558" w:name="_Toc45286923"/>
      <w:bookmarkStart w:id="4559" w:name="_Toc51948192"/>
      <w:bookmarkStart w:id="4560" w:name="_Toc51949284"/>
      <w:bookmarkStart w:id="4561" w:name="_Toc209788739"/>
      <w:bookmarkStart w:id="4562" w:name="_CR6_2_15"/>
      <w:bookmarkEnd w:id="4562"/>
      <w:r w:rsidRPr="007F2770">
        <w:t>6.2.15</w:t>
      </w:r>
      <w:r w:rsidRPr="007F2770">
        <w:tab/>
        <w:t>Handling of</w:t>
      </w:r>
      <w:r w:rsidRPr="007F2770">
        <w:rPr>
          <w:rFonts w:hint="eastAsia"/>
          <w:lang w:eastAsia="zh-CN"/>
        </w:rPr>
        <w:t xml:space="preserve"> </w:t>
      </w:r>
      <w:r w:rsidRPr="007F2770">
        <w:rPr>
          <w:lang w:eastAsia="zh-CN"/>
        </w:rPr>
        <w:t>Reliable Data Service</w:t>
      </w:r>
      <w:bookmarkEnd w:id="4554"/>
      <w:bookmarkEnd w:id="4555"/>
      <w:bookmarkEnd w:id="4556"/>
      <w:bookmarkEnd w:id="4557"/>
      <w:bookmarkEnd w:id="4558"/>
      <w:bookmarkEnd w:id="4559"/>
      <w:bookmarkEnd w:id="4560"/>
      <w:bookmarkEnd w:id="4561"/>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4563" w:name="_Toc45286924"/>
      <w:bookmarkStart w:id="4564" w:name="_Toc51948193"/>
      <w:bookmarkStart w:id="4565" w:name="_Toc51949285"/>
      <w:bookmarkStart w:id="4566" w:name="_Toc209788740"/>
      <w:bookmarkStart w:id="4567" w:name="_Toc20232796"/>
      <w:bookmarkStart w:id="4568" w:name="_Toc27746899"/>
      <w:bookmarkStart w:id="4569" w:name="_Toc36213083"/>
      <w:bookmarkStart w:id="4570" w:name="_Toc36657260"/>
      <w:bookmarkStart w:id="4571" w:name="_CR6_2_16"/>
      <w:bookmarkEnd w:id="4571"/>
      <w:r w:rsidRPr="007F2770">
        <w:rPr>
          <w:noProof/>
        </w:rPr>
        <w:t>6.2.16</w:t>
      </w:r>
      <w:r w:rsidRPr="007F2770">
        <w:rPr>
          <w:noProof/>
        </w:rPr>
        <w:tab/>
        <w:t>Handling of header compression for control plane CIoT optimizations</w:t>
      </w:r>
      <w:bookmarkEnd w:id="4563"/>
      <w:bookmarkEnd w:id="4564"/>
      <w:bookmarkEnd w:id="4565"/>
      <w:bookmarkEnd w:id="4566"/>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4572" w:name="_Toc209788741"/>
      <w:bookmarkStart w:id="4573" w:name="_CR6_2_17"/>
      <w:bookmarkEnd w:id="4573"/>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4572"/>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4574" w:name="_Toc209788742"/>
      <w:bookmarkStart w:id="4575" w:name="_Toc45286925"/>
      <w:bookmarkStart w:id="4576" w:name="_Toc51948194"/>
      <w:bookmarkStart w:id="4577" w:name="_Toc51949286"/>
      <w:bookmarkStart w:id="4578" w:name="_CR6_2_18"/>
      <w:bookmarkEnd w:id="4578"/>
      <w:r w:rsidRPr="007F2770">
        <w:t>6.2.18</w:t>
      </w:r>
      <w:r w:rsidRPr="007F2770">
        <w:tab/>
        <w:t>Support of redundant PDU sessions</w:t>
      </w:r>
      <w:bookmarkEnd w:id="4574"/>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4579" w:name="_Toc209788743"/>
      <w:bookmarkStart w:id="4580" w:name="_CR6_2_19"/>
      <w:bookmarkEnd w:id="4580"/>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1C1008">
        <w:t xml:space="preserve"> </w:t>
      </w:r>
      <w:r w:rsidRPr="00A448F2">
        <w:t xml:space="preserve">data rate limitation </w:t>
      </w:r>
      <w:r w:rsidRPr="007F2770">
        <w:t>control</w:t>
      </w:r>
      <w:bookmarkEnd w:id="4579"/>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PDU SESSION ESTABLISHMENT 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BA34AAA" w:rsidR="008F030B" w:rsidRPr="007F2770" w:rsidRDefault="008F030B" w:rsidP="008F030B">
      <w:pPr>
        <w:pStyle w:val="Heading3"/>
      </w:pPr>
      <w:bookmarkStart w:id="4581" w:name="_Toc131396222"/>
      <w:bookmarkStart w:id="4582" w:name="_Toc209788744"/>
      <w:bookmarkStart w:id="4583" w:name="_CR6_2_20"/>
      <w:bookmarkEnd w:id="4583"/>
      <w:r>
        <w:t>6.2.20</w:t>
      </w:r>
      <w:r>
        <w:tab/>
        <w:t>Support of UL PDU set</w:t>
      </w:r>
      <w:r w:rsidRPr="007F2770">
        <w:t xml:space="preserve"> </w:t>
      </w:r>
      <w:bookmarkEnd w:id="4581"/>
      <w:ins w:id="4584" w:author="24.501_CR7088_(Rel-19)_5GProtoc19, XRM" w:date="2025-12-16T11:26:00Z" w16du:dateUtc="2025-12-16T10:26:00Z">
        <w:r w:rsidR="00244EAE">
          <w:t xml:space="preserve">based </w:t>
        </w:r>
      </w:ins>
      <w:r>
        <w:t>handling</w:t>
      </w:r>
      <w:bookmarkEnd w:id="4582"/>
    </w:p>
    <w:p w14:paraId="7D28E4CA" w14:textId="180649F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 xml:space="preserve">PDU set </w:t>
      </w:r>
      <w:ins w:id="4585" w:author="24.501_CR7088_(Rel-19)_5GProtoc19, XRM" w:date="2025-12-16T11:26:00Z" w16du:dateUtc="2025-12-16T10:26:00Z">
        <w:r w:rsidR="00244EAE">
          <w:rPr>
            <w:lang w:val="en-US" w:eastAsia="zh-CN"/>
          </w:rPr>
          <w:t xml:space="preserve">based </w:t>
        </w:r>
      </w:ins>
      <w:r w:rsidRPr="00B64703">
        <w:rPr>
          <w:lang w:val="en-US" w:eastAsia="zh-CN"/>
        </w:rPr>
        <w:t>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 xml:space="preserve">for UL PDU set </w:t>
      </w:r>
      <w:ins w:id="4586" w:author="24.501_CR7088_(Rel-19)_5GProtoc19, XRM" w:date="2025-12-16T11:27:00Z" w16du:dateUtc="2025-12-16T10:27:00Z">
        <w:r w:rsidR="00244EAE">
          <w:rPr>
            <w:lang w:val="en-US" w:eastAsia="zh-CN"/>
          </w:rPr>
          <w:t xml:space="preserve">based </w:t>
        </w:r>
      </w:ins>
      <w:r w:rsidRPr="00B64703">
        <w:rPr>
          <w:lang w:val="en-US" w:eastAsia="zh-CN"/>
        </w:rPr>
        <w:t>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p>
    <w:p w14:paraId="3A5CE070" w14:textId="4F153F54" w:rsidR="008F030B" w:rsidRDefault="008F030B" w:rsidP="008F030B">
      <w:pPr>
        <w:pStyle w:val="NO"/>
      </w:pPr>
      <w:r w:rsidRPr="007F2770">
        <w:t>NOTE</w:t>
      </w:r>
      <w:r w:rsidR="00D75150" w:rsidRPr="007F2770">
        <w:t> </w:t>
      </w:r>
      <w:r w:rsidR="008128F2">
        <w:rPr>
          <w:rFonts w:hint="eastAsia"/>
          <w:lang w:eastAsia="zh-CN"/>
        </w:rPr>
        <w:t>1</w:t>
      </w:r>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 PDUs belonging to a PDU set in the uplink directio</w:t>
      </w:r>
      <w:r w:rsidRPr="00767551">
        <w:t>n</w:t>
      </w:r>
      <w:r>
        <w:t>,</w:t>
      </w:r>
      <w:r w:rsidRPr="00767551">
        <w:t xml:space="preserve"> is up to UE implementation.</w:t>
      </w:r>
      <w:r w:rsidR="00563C32" w:rsidRPr="00563C32">
        <w:t xml:space="preserve"> </w:t>
      </w:r>
      <w:r w:rsidR="00563C32">
        <w:t>The use of protocol description does not impact UL user data packet matching in the UE.</w:t>
      </w:r>
    </w:p>
    <w:p w14:paraId="3AE009EE" w14:textId="566CD1A6" w:rsidR="008128F2" w:rsidRDefault="008128F2" w:rsidP="008F030B">
      <w:pPr>
        <w:pStyle w:val="NO"/>
      </w:pPr>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p>
    <w:p w14:paraId="0164DCE2" w14:textId="4A56D8E6" w:rsidR="00370991" w:rsidRPr="007F2770" w:rsidRDefault="00370991" w:rsidP="008F030B">
      <w:pPr>
        <w:pStyle w:val="NO"/>
      </w:pPr>
      <w:r>
        <w:t>NOTE </w:t>
      </w:r>
      <w:r>
        <w:rPr>
          <w:lang w:eastAsia="zh-CN"/>
        </w:rPr>
        <w:t>3</w:t>
      </w:r>
      <w:r>
        <w:t>:</w:t>
      </w:r>
      <w:r>
        <w:tab/>
        <w:t xml:space="preserve">In this release of the specification, UL PDU set </w:t>
      </w:r>
      <w:ins w:id="4587" w:author="24.501_CR7088_(Rel-19)_5GProtoc19, XRM" w:date="2025-12-16T11:27:00Z" w16du:dateUtc="2025-12-16T10:27:00Z">
        <w:r w:rsidR="00244EAE">
          <w:t xml:space="preserve">based </w:t>
        </w:r>
      </w:ins>
      <w:r>
        <w:t>handling is supported for non-3GPP access.</w:t>
      </w:r>
    </w:p>
    <w:p w14:paraId="305145D8" w14:textId="77777777" w:rsidR="00A41C5D" w:rsidRPr="007F2770" w:rsidRDefault="00A41C5D" w:rsidP="00781477">
      <w:pPr>
        <w:pStyle w:val="Heading2"/>
      </w:pPr>
      <w:bookmarkStart w:id="4588" w:name="_Toc209788745"/>
      <w:bookmarkStart w:id="4589" w:name="_CR6_3"/>
      <w:bookmarkEnd w:id="4589"/>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4567"/>
      <w:bookmarkEnd w:id="4568"/>
      <w:bookmarkEnd w:id="4569"/>
      <w:bookmarkEnd w:id="4570"/>
      <w:bookmarkEnd w:id="4575"/>
      <w:bookmarkEnd w:id="4576"/>
      <w:bookmarkEnd w:id="4577"/>
      <w:bookmarkEnd w:id="4588"/>
    </w:p>
    <w:p w14:paraId="38F14E2E" w14:textId="77777777" w:rsidR="00A41C5D" w:rsidRPr="007F2770" w:rsidRDefault="00A41C5D" w:rsidP="00781477">
      <w:pPr>
        <w:pStyle w:val="Heading3"/>
      </w:pPr>
      <w:bookmarkStart w:id="4590" w:name="_Toc20232797"/>
      <w:bookmarkStart w:id="4591" w:name="_Toc27746900"/>
      <w:bookmarkStart w:id="4592" w:name="_Toc36213084"/>
      <w:bookmarkStart w:id="4593" w:name="_Toc36657261"/>
      <w:bookmarkStart w:id="4594" w:name="_Toc45286926"/>
      <w:bookmarkStart w:id="4595" w:name="_Toc51948195"/>
      <w:bookmarkStart w:id="4596" w:name="_Toc51949287"/>
      <w:bookmarkStart w:id="4597" w:name="_Toc209788746"/>
      <w:bookmarkStart w:id="4598" w:name="_CR6_3_1"/>
      <w:bookmarkEnd w:id="4598"/>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4590"/>
      <w:bookmarkEnd w:id="4591"/>
      <w:bookmarkEnd w:id="4592"/>
      <w:bookmarkEnd w:id="4593"/>
      <w:bookmarkEnd w:id="4594"/>
      <w:bookmarkEnd w:id="4595"/>
      <w:bookmarkEnd w:id="4596"/>
      <w:bookmarkEnd w:id="4597"/>
    </w:p>
    <w:p w14:paraId="1C5104F8" w14:textId="77777777" w:rsidR="00B23F03" w:rsidRPr="007F2770" w:rsidRDefault="00737805" w:rsidP="00781477">
      <w:pPr>
        <w:pStyle w:val="Heading4"/>
      </w:pPr>
      <w:bookmarkStart w:id="4599" w:name="_Toc20232798"/>
      <w:bookmarkStart w:id="4600" w:name="_Toc27746901"/>
      <w:bookmarkStart w:id="4601" w:name="_Toc36213085"/>
      <w:bookmarkStart w:id="4602" w:name="_Toc36657262"/>
      <w:bookmarkStart w:id="4603" w:name="_Toc45286927"/>
      <w:bookmarkStart w:id="4604" w:name="_Toc51948196"/>
      <w:bookmarkStart w:id="4605" w:name="_Toc51949288"/>
      <w:bookmarkStart w:id="4606" w:name="_Toc209788747"/>
      <w:bookmarkStart w:id="4607" w:name="_CR6_3_1_1"/>
      <w:bookmarkEnd w:id="4607"/>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4599"/>
      <w:bookmarkEnd w:id="4600"/>
      <w:bookmarkEnd w:id="4601"/>
      <w:bookmarkEnd w:id="4602"/>
      <w:bookmarkEnd w:id="4603"/>
      <w:bookmarkEnd w:id="4604"/>
      <w:bookmarkEnd w:id="4605"/>
      <w:bookmarkEnd w:id="4606"/>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25pt;height:555.35pt" o:ole="">
            <v:imagedata r:id="rId78" o:title=""/>
          </v:shape>
          <o:OLEObject Type="Embed" ProgID="Visio.Drawing.11" ShapeID="_x0000_i1058" DrawAspect="Content" ObjectID="_1827410919" r:id="rId79"/>
        </w:object>
      </w:r>
    </w:p>
    <w:p w14:paraId="3C37BD61" w14:textId="77777777" w:rsidR="00B23F03" w:rsidRPr="007F2770" w:rsidRDefault="00B23F03" w:rsidP="00B23F03">
      <w:pPr>
        <w:pStyle w:val="TF"/>
      </w:pPr>
      <w:bookmarkStart w:id="4608" w:name="_CRFigure6_3_1_1"/>
      <w:r w:rsidRPr="007F2770">
        <w:t>Figure</w:t>
      </w:r>
      <w:r w:rsidR="001E5CAD" w:rsidRPr="007F2770">
        <w:t> </w:t>
      </w:r>
      <w:bookmarkEnd w:id="4608"/>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4609" w:name="_Toc20232799"/>
      <w:bookmarkStart w:id="4610" w:name="_Toc27746902"/>
      <w:bookmarkStart w:id="4611" w:name="_Toc36213086"/>
      <w:bookmarkStart w:id="4612" w:name="_Toc36657263"/>
      <w:bookmarkStart w:id="4613" w:name="_Toc45286928"/>
      <w:bookmarkStart w:id="4614" w:name="_Toc51948197"/>
      <w:bookmarkStart w:id="4615" w:name="_Toc51949289"/>
      <w:bookmarkStart w:id="4616" w:name="_Toc209788748"/>
      <w:bookmarkStart w:id="4617" w:name="_CR6_3_1_2"/>
      <w:bookmarkEnd w:id="4617"/>
      <w:r w:rsidRPr="007F2770">
        <w:t>6.3.1.2</w:t>
      </w:r>
      <w:r w:rsidRPr="007F2770">
        <w:tab/>
        <w:t>PDU EAP message reliable transport procedure</w:t>
      </w:r>
      <w:bookmarkEnd w:id="4609"/>
      <w:bookmarkEnd w:id="4610"/>
      <w:bookmarkEnd w:id="4611"/>
      <w:bookmarkEnd w:id="4612"/>
      <w:bookmarkEnd w:id="4613"/>
      <w:bookmarkEnd w:id="4614"/>
      <w:bookmarkEnd w:id="4615"/>
      <w:bookmarkEnd w:id="4616"/>
    </w:p>
    <w:p w14:paraId="7482DE23" w14:textId="77777777" w:rsidR="00B23F03" w:rsidRPr="007F2770" w:rsidRDefault="001E5CAD" w:rsidP="00781477">
      <w:pPr>
        <w:pStyle w:val="Heading5"/>
      </w:pPr>
      <w:bookmarkStart w:id="4618" w:name="_Toc20232800"/>
      <w:bookmarkStart w:id="4619" w:name="_Toc27746903"/>
      <w:bookmarkStart w:id="4620" w:name="_Toc36213087"/>
      <w:bookmarkStart w:id="4621" w:name="_Toc36657264"/>
      <w:bookmarkStart w:id="4622" w:name="_Toc45286929"/>
      <w:bookmarkStart w:id="4623" w:name="_Toc51948198"/>
      <w:bookmarkStart w:id="4624" w:name="_Toc51949290"/>
      <w:bookmarkStart w:id="4625" w:name="_Toc209788749"/>
      <w:bookmarkStart w:id="4626" w:name="_CR6_3_1_2_1"/>
      <w:bookmarkEnd w:id="4626"/>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4618"/>
      <w:bookmarkEnd w:id="4619"/>
      <w:bookmarkEnd w:id="4620"/>
      <w:bookmarkEnd w:id="4621"/>
      <w:bookmarkEnd w:id="4622"/>
      <w:bookmarkEnd w:id="4623"/>
      <w:bookmarkEnd w:id="4624"/>
      <w:bookmarkEnd w:id="4625"/>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67910A1F"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w:t>
      </w:r>
      <w:r w:rsidR="00797E8C">
        <w:t xml:space="preserve">T3585 </w:t>
      </w:r>
      <w:r w:rsidR="00CD51E6" w:rsidRPr="007F2770">
        <w:t>(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4627" w:name="_Toc20232801"/>
      <w:bookmarkStart w:id="4628" w:name="_Toc27746904"/>
      <w:bookmarkStart w:id="4629" w:name="_Toc36213088"/>
      <w:bookmarkStart w:id="4630" w:name="_Toc36657265"/>
      <w:bookmarkStart w:id="4631" w:name="_Toc45286930"/>
      <w:bookmarkStart w:id="4632" w:name="_Toc51948199"/>
      <w:bookmarkStart w:id="4633" w:name="_Toc51949291"/>
      <w:bookmarkStart w:id="4634" w:name="_Toc209788750"/>
      <w:bookmarkStart w:id="4635" w:name="_CR6_3_1_2_2"/>
      <w:bookmarkEnd w:id="4635"/>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4627"/>
      <w:bookmarkEnd w:id="4628"/>
      <w:bookmarkEnd w:id="4629"/>
      <w:bookmarkEnd w:id="4630"/>
      <w:bookmarkEnd w:id="4631"/>
      <w:bookmarkEnd w:id="4632"/>
      <w:bookmarkEnd w:id="4633"/>
      <w:bookmarkEnd w:id="4634"/>
    </w:p>
    <w:p w14:paraId="7EE89D41" w14:textId="174C7C78" w:rsidR="007B552E" w:rsidRPr="007F2770" w:rsidRDefault="007B552E" w:rsidP="00486F5A">
      <w:bookmarkStart w:id="4636" w:name="_Toc20232802"/>
      <w:bookmarkStart w:id="4637" w:name="_Toc27746905"/>
      <w:bookmarkStart w:id="4638" w:name="_Toc36213089"/>
      <w:bookmarkStart w:id="4639" w:name="_Toc36657266"/>
      <w:bookmarkStart w:id="4640" w:name="_Toc45286931"/>
      <w:bookmarkStart w:id="4641" w:name="_Toc51948200"/>
      <w:bookmarkStart w:id="4642"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4643" w:name="_Toc209788751"/>
      <w:bookmarkStart w:id="4644" w:name="_CR6_3_1_2_3"/>
      <w:bookmarkEnd w:id="4644"/>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4636"/>
      <w:bookmarkEnd w:id="4637"/>
      <w:bookmarkEnd w:id="4638"/>
      <w:bookmarkEnd w:id="4639"/>
      <w:bookmarkEnd w:id="4640"/>
      <w:bookmarkEnd w:id="4641"/>
      <w:bookmarkEnd w:id="4642"/>
      <w:bookmarkEnd w:id="4643"/>
    </w:p>
    <w:p w14:paraId="00A9F4CF" w14:textId="77777777" w:rsidR="00120096" w:rsidRPr="007F2770" w:rsidRDefault="00120096" w:rsidP="00120096">
      <w:bookmarkStart w:id="4645" w:name="_Toc20232803"/>
      <w:bookmarkStart w:id="4646" w:name="_Toc27746906"/>
      <w:bookmarkStart w:id="4647" w:name="_Toc36213090"/>
      <w:bookmarkStart w:id="4648" w:name="_Toc36657267"/>
      <w:bookmarkStart w:id="4649" w:name="_Toc45286932"/>
      <w:bookmarkStart w:id="4650" w:name="_Toc51948201"/>
      <w:bookmarkStart w:id="4651"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4652" w:name="_Toc209788752"/>
      <w:bookmarkStart w:id="4653" w:name="_CR6_3_1_2_4"/>
      <w:bookmarkEnd w:id="4653"/>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4645"/>
      <w:bookmarkEnd w:id="4646"/>
      <w:bookmarkEnd w:id="4647"/>
      <w:bookmarkEnd w:id="4648"/>
      <w:bookmarkEnd w:id="4649"/>
      <w:bookmarkEnd w:id="4650"/>
      <w:bookmarkEnd w:id="4651"/>
      <w:bookmarkEnd w:id="4652"/>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4654" w:name="_Toc20232804"/>
      <w:bookmarkStart w:id="4655" w:name="_Toc27746907"/>
      <w:bookmarkStart w:id="4656" w:name="_Toc36213091"/>
      <w:bookmarkStart w:id="4657" w:name="_Toc36657268"/>
      <w:bookmarkStart w:id="4658" w:name="_Toc45286933"/>
      <w:bookmarkStart w:id="4659" w:name="_Toc51948202"/>
      <w:bookmarkStart w:id="4660" w:name="_Toc51949294"/>
      <w:bookmarkStart w:id="4661" w:name="_Toc209788753"/>
      <w:bookmarkStart w:id="4662" w:name="_CR6_3_1_3"/>
      <w:bookmarkEnd w:id="4662"/>
      <w:r w:rsidRPr="007F2770">
        <w:t>6.3.1.3</w:t>
      </w:r>
      <w:r w:rsidRPr="007F2770">
        <w:tab/>
        <w:t>PDU EAP result message transport procedure</w:t>
      </w:r>
      <w:bookmarkEnd w:id="4654"/>
      <w:bookmarkEnd w:id="4655"/>
      <w:bookmarkEnd w:id="4656"/>
      <w:bookmarkEnd w:id="4657"/>
      <w:bookmarkEnd w:id="4658"/>
      <w:bookmarkEnd w:id="4659"/>
      <w:bookmarkEnd w:id="4660"/>
      <w:bookmarkEnd w:id="4661"/>
    </w:p>
    <w:p w14:paraId="427E98A5" w14:textId="77777777" w:rsidR="00582B07" w:rsidRPr="007F2770" w:rsidRDefault="00582B07" w:rsidP="00781477">
      <w:pPr>
        <w:pStyle w:val="Heading5"/>
      </w:pPr>
      <w:bookmarkStart w:id="4663" w:name="_Toc20232805"/>
      <w:bookmarkStart w:id="4664" w:name="_Toc27746908"/>
      <w:bookmarkStart w:id="4665" w:name="_Toc36213092"/>
      <w:bookmarkStart w:id="4666" w:name="_Toc36657269"/>
      <w:bookmarkStart w:id="4667" w:name="_Toc45286934"/>
      <w:bookmarkStart w:id="4668" w:name="_Toc51948203"/>
      <w:bookmarkStart w:id="4669" w:name="_Toc51949295"/>
      <w:bookmarkStart w:id="4670" w:name="_Toc209788754"/>
      <w:bookmarkStart w:id="4671" w:name="_CR6_3_1_3_1"/>
      <w:bookmarkEnd w:id="4671"/>
      <w:r w:rsidRPr="007F2770">
        <w:t>6.3.1.3.1</w:t>
      </w:r>
      <w:r w:rsidRPr="007F2770">
        <w:tab/>
        <w:t>PDU EAP result message transport procedure initiation</w:t>
      </w:r>
      <w:bookmarkEnd w:id="4663"/>
      <w:bookmarkEnd w:id="4664"/>
      <w:bookmarkEnd w:id="4665"/>
      <w:bookmarkEnd w:id="4666"/>
      <w:bookmarkEnd w:id="4667"/>
      <w:bookmarkEnd w:id="4668"/>
      <w:bookmarkEnd w:id="4669"/>
      <w:bookmarkEnd w:id="4670"/>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4672" w:name="_Toc209788755"/>
      <w:bookmarkStart w:id="4673" w:name="_Toc20232806"/>
      <w:bookmarkStart w:id="4674" w:name="_Toc27746909"/>
      <w:bookmarkStart w:id="4675" w:name="_Toc36213093"/>
      <w:bookmarkStart w:id="4676" w:name="_Toc36657270"/>
      <w:bookmarkStart w:id="4677" w:name="_Toc45286935"/>
      <w:bookmarkStart w:id="4678" w:name="_Toc51948204"/>
      <w:bookmarkStart w:id="4679" w:name="_Toc51949296"/>
      <w:bookmarkStart w:id="4680" w:name="_CR6_3_1_3_2"/>
      <w:bookmarkEnd w:id="4680"/>
      <w:r w:rsidRPr="007F2770">
        <w:t>6.3.1.3.2</w:t>
      </w:r>
      <w:r w:rsidRPr="007F2770">
        <w:tab/>
        <w:t>Abnormal cases in the UE</w:t>
      </w:r>
      <w:bookmarkEnd w:id="4672"/>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4681" w:name="_Toc209788756"/>
      <w:bookmarkStart w:id="4682" w:name="_CR6_3_1A"/>
      <w:bookmarkEnd w:id="4682"/>
      <w:r w:rsidRPr="007F2770">
        <w:t>6.3.1A</w:t>
      </w:r>
      <w:r w:rsidRPr="007F2770">
        <w:tab/>
        <w:t>Service-level authentication and authorization procedure</w:t>
      </w:r>
      <w:bookmarkEnd w:id="4681"/>
    </w:p>
    <w:p w14:paraId="0FD0B9B4" w14:textId="77777777" w:rsidR="0016798B" w:rsidRPr="007F2770" w:rsidRDefault="0016798B" w:rsidP="00781477">
      <w:pPr>
        <w:pStyle w:val="Heading4"/>
      </w:pPr>
      <w:bookmarkStart w:id="4683" w:name="_Toc209788757"/>
      <w:bookmarkStart w:id="4684" w:name="_CR6_3_1A_1"/>
      <w:bookmarkEnd w:id="4684"/>
      <w:r w:rsidRPr="007F2770">
        <w:t>6.3.1A.1</w:t>
      </w:r>
      <w:r w:rsidRPr="007F2770">
        <w:tab/>
        <w:t>General</w:t>
      </w:r>
      <w:bookmarkEnd w:id="4683"/>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25pt;height:390.7pt" o:ole="">
            <v:imagedata r:id="rId80" o:title=""/>
          </v:shape>
          <o:OLEObject Type="Embed" ProgID="Visio.Drawing.11" ShapeID="_x0000_i1059" DrawAspect="Content" ObjectID="_1827410920" r:id="rId81"/>
        </w:object>
      </w:r>
    </w:p>
    <w:p w14:paraId="1602F352" w14:textId="77777777" w:rsidR="0016798B" w:rsidRPr="007F2770" w:rsidRDefault="0016798B" w:rsidP="0016798B">
      <w:pPr>
        <w:pStyle w:val="TF"/>
      </w:pPr>
      <w:bookmarkStart w:id="4685" w:name="_CRFigure6_3_1A_11"/>
      <w:r w:rsidRPr="007F2770">
        <w:t>Figure </w:t>
      </w:r>
      <w:bookmarkEnd w:id="4685"/>
      <w:r w:rsidRPr="007F2770">
        <w:t>6.3.1A.1-1: Service-level authentication and authorization procedure</w:t>
      </w:r>
    </w:p>
    <w:p w14:paraId="0A3D4086" w14:textId="77777777" w:rsidR="0016798B" w:rsidRPr="007F2770" w:rsidRDefault="0016798B" w:rsidP="00781477">
      <w:pPr>
        <w:pStyle w:val="Heading4"/>
      </w:pPr>
      <w:bookmarkStart w:id="4686" w:name="_Toc209788758"/>
      <w:bookmarkStart w:id="4687" w:name="_CR6_3_1A_2"/>
      <w:bookmarkEnd w:id="4687"/>
      <w:r w:rsidRPr="007F2770">
        <w:t>6.3.1A.2</w:t>
      </w:r>
      <w:r w:rsidRPr="007F2770">
        <w:tab/>
        <w:t>Service-level authentication and authorization procedure initiation</w:t>
      </w:r>
      <w:bookmarkEnd w:id="4686"/>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4688" w:name="_Hlk142308097"/>
      <w:r>
        <w:t xml:space="preserve">SERVICE-LEVEL AUTHENTICATION COMMAND </w:t>
      </w:r>
      <w:bookmarkEnd w:id="4688"/>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Pr="00486F5A" w:rsidRDefault="00666EC1" w:rsidP="00666EC1">
      <w:pPr>
        <w:pStyle w:val="B2"/>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4689" w:name="_Toc209788759"/>
      <w:bookmarkStart w:id="4690" w:name="_CR6_3_1A_3"/>
      <w:bookmarkEnd w:id="4690"/>
      <w:r w:rsidRPr="007F2770">
        <w:t>6.3.1A.3</w:t>
      </w:r>
      <w:r w:rsidRPr="007F2770">
        <w:tab/>
        <w:t>Service-level authentication and authorization procedure accepted by the UE</w:t>
      </w:r>
      <w:bookmarkEnd w:id="4689"/>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4691" w:name="_Toc209788760"/>
      <w:bookmarkStart w:id="4692" w:name="_CR6_3_1A_4"/>
      <w:bookmarkEnd w:id="4692"/>
      <w:r w:rsidRPr="007F2770">
        <w:t>6.3.1A.4</w:t>
      </w:r>
      <w:r w:rsidRPr="007F2770">
        <w:tab/>
        <w:t>Abnormal cases on the network side</w:t>
      </w:r>
      <w:bookmarkEnd w:id="4691"/>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4693" w:name="_Toc209788761"/>
      <w:bookmarkStart w:id="4694" w:name="_CR6_3_1A_5"/>
      <w:bookmarkEnd w:id="4694"/>
      <w:r w:rsidRPr="007F2770">
        <w:t>6.3.1A.5</w:t>
      </w:r>
      <w:r w:rsidRPr="007F2770">
        <w:tab/>
        <w:t>Abnormal cases in the UE</w:t>
      </w:r>
      <w:bookmarkEnd w:id="4693"/>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4695" w:name="_Toc209788762"/>
      <w:bookmarkStart w:id="4696" w:name="_CR6_3_2"/>
      <w:bookmarkEnd w:id="4696"/>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4673"/>
      <w:bookmarkEnd w:id="4674"/>
      <w:bookmarkEnd w:id="4675"/>
      <w:bookmarkEnd w:id="4676"/>
      <w:bookmarkEnd w:id="4677"/>
      <w:bookmarkEnd w:id="4678"/>
      <w:bookmarkEnd w:id="4679"/>
      <w:bookmarkEnd w:id="4695"/>
    </w:p>
    <w:p w14:paraId="5D905C24" w14:textId="77777777" w:rsidR="00B23F03" w:rsidRPr="007F2770" w:rsidRDefault="00463FF3" w:rsidP="00781477">
      <w:pPr>
        <w:pStyle w:val="Heading4"/>
      </w:pPr>
      <w:bookmarkStart w:id="4697" w:name="_Toc20232807"/>
      <w:bookmarkStart w:id="4698" w:name="_Toc27746910"/>
      <w:bookmarkStart w:id="4699" w:name="_Toc36213094"/>
      <w:bookmarkStart w:id="4700" w:name="_Toc36657271"/>
      <w:bookmarkStart w:id="4701" w:name="_Toc45286936"/>
      <w:bookmarkStart w:id="4702" w:name="_Toc51948205"/>
      <w:bookmarkStart w:id="4703" w:name="_Toc51949297"/>
      <w:bookmarkStart w:id="4704" w:name="_Toc209788763"/>
      <w:bookmarkStart w:id="4705" w:name="_CR6_3_2_1"/>
      <w:bookmarkEnd w:id="4705"/>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4697"/>
      <w:bookmarkEnd w:id="4698"/>
      <w:bookmarkEnd w:id="4699"/>
      <w:bookmarkEnd w:id="4700"/>
      <w:bookmarkEnd w:id="4701"/>
      <w:bookmarkEnd w:id="4702"/>
      <w:bookmarkEnd w:id="4703"/>
      <w:bookmarkEnd w:id="4704"/>
    </w:p>
    <w:p w14:paraId="1D6826A0" w14:textId="74490B72" w:rsidR="00332275" w:rsidRPr="007F2770" w:rsidRDefault="00332275" w:rsidP="00332275">
      <w:pPr>
        <w:rPr>
          <w:rFonts w:eastAsia="SimSun"/>
        </w:rPr>
      </w:pPr>
      <w:bookmarkStart w:id="4706" w:name="_Toc20232808"/>
      <w:bookmarkStart w:id="4707" w:name="_Toc27746911"/>
      <w:bookmarkStart w:id="4708" w:name="_Toc36213095"/>
      <w:bookmarkStart w:id="4709" w:name="_Toc36657272"/>
      <w:bookmarkStart w:id="4710" w:name="_Toc45286937"/>
      <w:bookmarkStart w:id="4711" w:name="_Toc51948206"/>
      <w:bookmarkStart w:id="4712"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4713" w:name="_Hlk80265923"/>
      <w:r w:rsidRPr="007F2770">
        <w:rPr>
          <w:rFonts w:eastAsia="SimSun"/>
          <w:lang w:eastAsia="ko-KR"/>
        </w:rPr>
        <w:t>provide updated DNS server address(es)</w:t>
      </w:r>
      <w:bookmarkEnd w:id="4713"/>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4714" w:name="_Toc209788764"/>
      <w:bookmarkStart w:id="4715" w:name="_CR6_3_2_2"/>
      <w:bookmarkEnd w:id="4715"/>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4706"/>
      <w:bookmarkEnd w:id="4707"/>
      <w:bookmarkEnd w:id="4708"/>
      <w:bookmarkEnd w:id="4709"/>
      <w:bookmarkEnd w:id="4710"/>
      <w:bookmarkEnd w:id="4711"/>
      <w:bookmarkEnd w:id="4712"/>
      <w:bookmarkEnd w:id="4714"/>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4716" w:name="_Hlk131080421"/>
      <w:r w:rsidR="00E970B3" w:rsidRPr="007F2770">
        <w:t>and a UE-requested PDU session modification procedure has not been successfully performed yet</w:t>
      </w:r>
      <w:bookmarkEnd w:id="4716"/>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73DF91F4"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3D4DC0">
        <w:t>subclause</w:t>
      </w:r>
      <w:r w:rsidR="00EF23D5" w:rsidRPr="007F2770">
        <w:rPr>
          <w:lang w:val="en-US"/>
        </w:rPr>
        <w:t>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4717"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4717"/>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4718"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4718"/>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9B50709"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r w:rsidR="00BA18D8">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A18D8">
        <w:t xml:space="preserve">replaced </w:t>
      </w:r>
      <w:r w:rsidR="006753BE" w:rsidRPr="001A255F">
        <w:t>S-NSSAI</w:t>
      </w:r>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r w:rsidR="00BA18D8">
        <w:rPr>
          <w:lang w:eastAsia="zh-CN"/>
        </w:rPr>
        <w:t xml:space="preserve"> replaced</w:t>
      </w:r>
      <w:r w:rsidR="006753BE">
        <w:rPr>
          <w:lang w:eastAsia="zh-CN"/>
        </w:rPr>
        <w:t xml:space="preserve"> S-NSSAI </w:t>
      </w:r>
      <w:r w:rsidR="006753BE" w:rsidRPr="008F4141">
        <w:t xml:space="preserve">in the </w:t>
      </w:r>
      <w:r w:rsidR="00827F25">
        <w:t xml:space="preserve">Alternative S-NSSAI IE in the </w:t>
      </w:r>
      <w:r w:rsidR="006753BE" w:rsidRPr="008F4141">
        <w:t>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4719" w:name="_Hlk80445637"/>
      <w:bookmarkStart w:id="4720"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4719"/>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4720"/>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4721" w:name="_Hlk95128239"/>
      <w:r w:rsidRPr="007F2770">
        <w:rPr>
          <w:rFonts w:eastAsia="Malgun Gothic"/>
          <w:lang w:val="en-US"/>
        </w:rPr>
        <w:t>the payload type</w:t>
      </w:r>
      <w:bookmarkEnd w:id="4721"/>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4722" w:name="_Hlk86842010"/>
      <w:r w:rsidR="005F2EDF" w:rsidRPr="007F2770">
        <w:t xml:space="preserve">to </w:t>
      </w:r>
      <w:r w:rsidR="00164229" w:rsidRPr="007F2770">
        <w:t>the</w:t>
      </w:r>
      <w:r w:rsidR="005F2EDF" w:rsidRPr="007F2770">
        <w:t xml:space="preserve"> CAA-level UAV ID</w:t>
      </w:r>
      <w:bookmarkEnd w:id="4722"/>
      <w:r w:rsidR="005F2EDF" w:rsidRPr="007F2770">
        <w:t>.</w:t>
      </w:r>
    </w:p>
    <w:p w14:paraId="19B6AC9A" w14:textId="21884C82" w:rsidR="00EE275B" w:rsidRDefault="00EE275B" w:rsidP="00EE275B">
      <w:pPr>
        <w:pStyle w:val="NO"/>
      </w:pPr>
      <w:bookmarkStart w:id="4723"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4723"/>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73EF6346" w:rsidR="003D7F14" w:rsidRPr="007F2770" w:rsidRDefault="00D75150" w:rsidP="00A80EA5">
      <w:pPr>
        <w:pStyle w:val="B1"/>
      </w:pPr>
      <w:r>
        <w:t>a)</w:t>
      </w:r>
      <w:r w:rsidR="003D7F14" w:rsidRPr="007F2770">
        <w:tab/>
        <w:t>at least one of ECS IPv4 Address(es), ECS IPv6 Address(es), ECS FQDN(s);</w:t>
      </w:r>
    </w:p>
    <w:p w14:paraId="0FBAB5DA" w14:textId="0B95873A" w:rsidR="003D7F14" w:rsidRPr="007F2770" w:rsidRDefault="00D75150" w:rsidP="003D7F14">
      <w:pPr>
        <w:pStyle w:val="B1"/>
      </w:pPr>
      <w:r>
        <w:t>b)</w:t>
      </w:r>
      <w:r w:rsidR="003D7F14" w:rsidRPr="007F2770">
        <w:tab/>
        <w:t>at least one associated ECSP identifier</w:t>
      </w:r>
      <w:bookmarkStart w:id="4724" w:name="_Hlk102494125"/>
      <w:r w:rsidR="003D7F14" w:rsidRPr="007F2770">
        <w:t>;</w:t>
      </w:r>
    </w:p>
    <w:p w14:paraId="08DF2AC4" w14:textId="102C5860" w:rsidR="003D7F14" w:rsidRDefault="00D75150" w:rsidP="00A80EA5">
      <w:pPr>
        <w:pStyle w:val="B1"/>
      </w:pPr>
      <w:r>
        <w:t>c)</w:t>
      </w:r>
      <w:r w:rsidR="003D7F14" w:rsidRPr="007F2770">
        <w:tab/>
        <w:t>optionally, spatial validity conditions</w:t>
      </w:r>
      <w:bookmarkEnd w:id="4724"/>
      <w:r w:rsidR="003D7F14" w:rsidRPr="007F2770">
        <w:rPr>
          <w:lang w:val="en-US"/>
        </w:rPr>
        <w:t xml:space="preserve"> associated with the ECS address</w:t>
      </w:r>
      <w:r w:rsidR="003D7F14" w:rsidRPr="007F2770">
        <w:t>;</w:t>
      </w:r>
    </w:p>
    <w:p w14:paraId="4EA5FDC0" w14:textId="10470955" w:rsidR="001967EF" w:rsidRDefault="00D75150" w:rsidP="00A80EA5">
      <w:pPr>
        <w:pStyle w:val="B1"/>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t>; and</w:t>
      </w:r>
    </w:p>
    <w:p w14:paraId="6AA41C6A" w14:textId="4EE767B3" w:rsidR="00E959FB" w:rsidRPr="007F2770" w:rsidRDefault="00E959FB" w:rsidP="00A80EA5">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4454E8C0"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r w:rsidR="00BB7B0D">
        <w:t xml:space="preserve">replaced </w:t>
      </w:r>
      <w:r w:rsidR="006753BE" w:rsidRPr="001A255F">
        <w:t>S-NSSAI is available</w:t>
      </w:r>
      <w:r w:rsidR="006753BE" w:rsidRPr="008F4141">
        <w:t xml:space="preserve"> </w:t>
      </w:r>
      <w:r w:rsidR="006753BE">
        <w:t xml:space="preserve">and the </w:t>
      </w:r>
      <w:r w:rsidR="006753BE">
        <w:rPr>
          <w:lang w:eastAsia="ko-KR"/>
        </w:rPr>
        <w:t xml:space="preserve">SMF determines that the PDU session needs to be retained, the SMF include </w:t>
      </w:r>
      <w:r w:rsidR="00BB7B0D">
        <w:rPr>
          <w:lang w:eastAsia="ko-KR"/>
        </w:rPr>
        <w:t xml:space="preserve">replaced </w:t>
      </w:r>
      <w:r w:rsidR="006753BE">
        <w:rPr>
          <w:lang w:eastAsia="zh-CN"/>
        </w:rPr>
        <w:t xml:space="preserve">S-NSSAI </w:t>
      </w:r>
      <w:r w:rsidR="00791F26">
        <w:rPr>
          <w:lang w:eastAsia="zh-CN"/>
        </w:rPr>
        <w:t>in the Alternative S-NSSAI IE</w:t>
      </w:r>
      <w:r w:rsidR="00791F26">
        <w:t xml:space="preserve"> </w:t>
      </w:r>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388A0ED8" w14:textId="634032E9" w:rsidR="008B3FCD" w:rsidRDefault="008B3FCD" w:rsidP="008B3FC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 xml:space="preserve">established </w:t>
      </w:r>
      <w:r w:rsidRPr="007F2770">
        <w:t>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w:t>
      </w:r>
      <w:ins w:id="4725" w:author="24.501_CR7088_(Rel-19)_5GProtoc19, XRM" w:date="2025-12-16T11:28:00Z" w16du:dateUtc="2025-12-16T10:28:00Z">
        <w:r w:rsidR="00244EAE">
          <w:t xml:space="preserve">based </w:t>
        </w:r>
      </w:ins>
      <w:r>
        <w:t>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70526F5F" w14:textId="19DFA215" w:rsidR="008200FA" w:rsidRDefault="008200FA" w:rsidP="008200FA">
      <w:r w:rsidRPr="007F2770">
        <w:t xml:space="preserve">If the UE has indicated support for </w:t>
      </w:r>
      <w:r w:rsidRPr="00205F6D">
        <w:t xml:space="preserve">(S)RTP multiplexed media </w:t>
      </w:r>
      <w:r>
        <w:t>i</w:t>
      </w:r>
      <w:r w:rsidRPr="009962BE">
        <w:t xml:space="preserve">dentification </w:t>
      </w:r>
      <w:r w:rsidRPr="00205F6D">
        <w:t>information</w:t>
      </w:r>
      <w:r w:rsidRPr="007F2770">
        <w:t xml:space="preserve"> in the PDU SESSION ESTABLISHMENT REQUEST message</w:t>
      </w:r>
      <w:r w:rsidR="00502C3D">
        <w:t xml:space="preserve"> or </w:t>
      </w:r>
      <w:r w:rsidR="00502C3D" w:rsidRPr="007F2770">
        <w:t>in the PDU SESSION MODIFICATION REQUEST</w:t>
      </w:r>
      <w:r w:rsidR="00502C3D" w:rsidRPr="004E3950">
        <w:t xml:space="preserve"> </w:t>
      </w:r>
      <w:r w:rsidR="00502C3D" w:rsidRPr="007F2770">
        <w:t>message</w:t>
      </w:r>
      <w:r w:rsidRPr="007F2770">
        <w:t xml:space="preserve">, then the SMF may include the </w:t>
      </w:r>
      <w:r w:rsidRPr="000B4833">
        <w:rPr>
          <w:lang w:val="en-US"/>
        </w:rPr>
        <w:t>(S)RTP multiplexed media packet filter component</w:t>
      </w:r>
      <w:r w:rsidRPr="00AC50B1">
        <w:t xml:space="preserve"> in the packet filters of the QoS rules IE </w:t>
      </w:r>
      <w:r w:rsidRPr="007F2770">
        <w:t>in the PDU SESSION MODIFICATION COMMAND message</w:t>
      </w:r>
      <w:r>
        <w:t>.</w:t>
      </w:r>
    </w:p>
    <w:p w14:paraId="6539F2A1" w14:textId="423E22C0" w:rsidR="00D52F94" w:rsidRPr="007F2770" w:rsidRDefault="00D52F94"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 xml:space="preserve">established </w:t>
      </w:r>
      <w:r w:rsidRPr="002B75A0">
        <w:t>over wireline access</w:t>
      </w:r>
      <w:r w:rsidRPr="007F2770">
        <w:t xml:space="preserve"> with IP PDU session type</w:t>
      </w:r>
      <w:r w:rsidRPr="00151F4C">
        <w:t xml:space="preserve"> </w:t>
      </w:r>
      <w:r>
        <w:t xml:space="preserve">and based on </w:t>
      </w:r>
      <w:r w:rsidRPr="004A2C8A">
        <w:t>operator policy</w:t>
      </w:r>
      <w:r w:rsidRPr="00151F4C">
        <w:t xml:space="preserve"> the SMF </w:t>
      </w:r>
      <w:r>
        <w:t>determines</w:t>
      </w:r>
      <w:r w:rsidRPr="00151F4C">
        <w:t xml:space="preserve"> the </w:t>
      </w:r>
      <w:r w:rsidRPr="00A8111D">
        <w:rPr>
          <w:lang w:val="en-US" w:eastAsia="zh-CN"/>
        </w:rPr>
        <w:t>ECN marking for L4S</w:t>
      </w:r>
      <w:r>
        <w:rPr>
          <w:lang w:val="en-US" w:eastAsia="zh-CN"/>
        </w:rPr>
        <w:t xml:space="preserve"> for the 5G-RG (</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rsidRPr="00A8111D">
        <w:rPr>
          <w:lang w:val="en-US" w:eastAsia="zh-CN"/>
        </w:rPr>
        <w:t>ECN marking for L4S</w:t>
      </w:r>
      <w:r w:rsidRPr="007F2770">
        <w:t xml:space="preserve"> </w:t>
      </w:r>
      <w:r>
        <w:rPr>
          <w:rFonts w:eastAsia="DengXian"/>
        </w:rPr>
        <w:t xml:space="preserve">indication </w:t>
      </w:r>
      <w:r w:rsidRPr="007F2770">
        <w:t xml:space="preserve">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2.65pt;height:205.35pt" o:ole="">
            <v:imagedata r:id="rId82" o:title=""/>
          </v:shape>
          <o:OLEObject Type="Embed" ProgID="Visio.Drawing.11" ShapeID="_x0000_i1060" DrawAspect="Content" ObjectID="_1827410921" r:id="rId83"/>
        </w:object>
      </w:r>
    </w:p>
    <w:p w14:paraId="7C504F8F" w14:textId="77777777" w:rsidR="00B23F03" w:rsidRPr="007F2770" w:rsidRDefault="00B23F03" w:rsidP="00B23F03">
      <w:pPr>
        <w:pStyle w:val="TF"/>
      </w:pPr>
      <w:bookmarkStart w:id="4726" w:name="_CRFigure6_3_2_2_1"/>
      <w:r w:rsidRPr="007F2770">
        <w:rPr>
          <w:rFonts w:hint="eastAsia"/>
        </w:rPr>
        <w:t>Figure</w:t>
      </w:r>
      <w:r w:rsidRPr="007F2770">
        <w:t> </w:t>
      </w:r>
      <w:bookmarkEnd w:id="4726"/>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4727" w:name="_Toc20232809"/>
      <w:bookmarkStart w:id="4728" w:name="_Toc27746912"/>
      <w:bookmarkStart w:id="4729" w:name="_Toc36213096"/>
      <w:bookmarkStart w:id="4730" w:name="_Toc36657273"/>
      <w:bookmarkStart w:id="4731" w:name="_Toc45286938"/>
      <w:bookmarkStart w:id="4732" w:name="_Toc51948207"/>
      <w:bookmarkStart w:id="4733" w:name="_Toc51949299"/>
      <w:bookmarkStart w:id="4734" w:name="_Toc209788765"/>
      <w:bookmarkStart w:id="4735" w:name="_CR6_3_2_3"/>
      <w:bookmarkEnd w:id="4735"/>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4727"/>
      <w:bookmarkEnd w:id="4728"/>
      <w:bookmarkEnd w:id="4729"/>
      <w:bookmarkEnd w:id="4730"/>
      <w:bookmarkEnd w:id="4731"/>
      <w:bookmarkEnd w:id="4732"/>
      <w:bookmarkEnd w:id="4733"/>
      <w:bookmarkEnd w:id="4734"/>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r w:rsidRPr="007F2770">
        <w:t>If the PDU SESSION MODIFICATION COMMAND message includes the Authorized QoS rules IE, the UE shall process the QoS rules sequentially starting with the first QoS rule.</w:t>
      </w:r>
    </w:p>
    <w:p w14:paraId="6A6AFE2B" w14:textId="6984BE4B" w:rsidR="002A18B6" w:rsidRDefault="002A18B6" w:rsidP="003B5312">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p>
    <w:p w14:paraId="1A12CD6B" w14:textId="64C7F145" w:rsidR="00101D47" w:rsidRPr="007F2770" w:rsidRDefault="00101D47" w:rsidP="003B5312">
      <w:r w:rsidRPr="007F2770">
        <w:t>If the PDU SESSION MODIFICATION COMMAND message includes the Authorized QoS rules IE</w:t>
      </w:r>
      <w:r>
        <w:t xml:space="preserve"> with the </w:t>
      </w:r>
      <w:r w:rsidRPr="007F2770">
        <w:t>Rule operation code</w:t>
      </w:r>
      <w:r>
        <w:t xml:space="preserve"> set to </w:t>
      </w:r>
      <w:r w:rsidRPr="007F2770">
        <w:t>"Delete existing QoS rule"</w:t>
      </w:r>
      <w:r>
        <w:t xml:space="preserve"> for one or more </w:t>
      </w:r>
      <w:r w:rsidRPr="007F2770">
        <w:t>QoS rules</w:t>
      </w:r>
      <w:r>
        <w:t xml:space="preserve">, the 5G-RG shall delete the </w:t>
      </w:r>
      <w:r w:rsidRPr="00A8111D">
        <w:rPr>
          <w:lang w:val="en-US" w:eastAsia="zh-CN"/>
        </w:rPr>
        <w:t>ECN marking for L4S</w:t>
      </w:r>
      <w:r w:rsidRPr="007F2770">
        <w:t xml:space="preserve"> </w:t>
      </w:r>
      <w:r>
        <w:rPr>
          <w:rFonts w:eastAsia="DengXian"/>
        </w:rPr>
        <w:t>indication</w:t>
      </w:r>
      <w:r>
        <w:t xml:space="preserve"> associated with the </w:t>
      </w:r>
      <w:r w:rsidRPr="007F2770">
        <w:t>QoS rules</w:t>
      </w:r>
      <w:r>
        <w:t>, if any.</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25ECFA5" w:rsidR="00CE30F4" w:rsidRPr="007F2770" w:rsidRDefault="00CE30F4" w:rsidP="00CE30F4">
      <w:pPr>
        <w:rPr>
          <w:lang w:eastAsia="ja-JP"/>
        </w:rPr>
      </w:pPr>
      <w:r w:rsidRPr="007F2770">
        <w:t>If the PDU SESSION MODIFICATION COMMAND message includes the Authorized QoS flow descriptions IE, the UE shall process the QoS flow descriptions sequentially starting with the first QoS flow description.</w:t>
      </w:r>
      <w:r w:rsidR="00697BA0">
        <w:t xml:space="preserve"> </w:t>
      </w:r>
      <w:r w:rsidR="00697BA0" w:rsidRPr="00361D85">
        <w:rPr>
          <w:lang w:eastAsia="ja-JP"/>
        </w:rPr>
        <w:t>If the PDU session has the association between the QoS flow and the mapped EPS bearer context, and the PDU SESSION MODIFICATION COMMAND message includes the authorized QoS flow descriptions IE with the authorized QoS flow descriptions but without the EPS bearer identity parameter associated with the QoS flow, the UE</w:t>
      </w:r>
      <w:r w:rsidR="00697BA0">
        <w:rPr>
          <w:rFonts w:hint="eastAsia"/>
          <w:lang w:eastAsia="ja-JP"/>
        </w:rPr>
        <w:t xml:space="preserve"> shall</w:t>
      </w:r>
      <w:r w:rsidR="00697BA0" w:rsidRPr="00361D85">
        <w:rPr>
          <w:lang w:eastAsia="ja-JP"/>
        </w:rPr>
        <w:t xml:space="preserve"> consider </w:t>
      </w:r>
      <w:r w:rsidR="00570A1A">
        <w:rPr>
          <w:lang w:eastAsia="ja-JP"/>
        </w:rPr>
        <w:t xml:space="preserve">that </w:t>
      </w:r>
      <w:r w:rsidR="00697BA0" w:rsidRPr="00361D85">
        <w:rPr>
          <w:lang w:eastAsia="ja-JP"/>
        </w:rPr>
        <w:t xml:space="preserve">the association between the QoS flow and the mapped EPS bearer context </w:t>
      </w:r>
      <w:r w:rsidR="00697BA0">
        <w:rPr>
          <w:rFonts w:hint="eastAsia"/>
          <w:lang w:eastAsia="ja-JP"/>
        </w:rPr>
        <w:t>has</w:t>
      </w:r>
      <w:r w:rsidR="00697BA0" w:rsidRPr="00361D85">
        <w:rPr>
          <w:lang w:eastAsia="ja-JP"/>
        </w:rPr>
        <w:t xml:space="preserve"> not</w:t>
      </w:r>
      <w:r w:rsidR="00697BA0">
        <w:rPr>
          <w:rFonts w:hint="eastAsia"/>
          <w:lang w:eastAsia="ja-JP"/>
        </w:rPr>
        <w:t xml:space="preserve"> been</w:t>
      </w:r>
      <w:r w:rsidR="00697BA0" w:rsidRPr="00361D85">
        <w:rPr>
          <w:lang w:eastAsia="ja-JP"/>
        </w:rPr>
        <w:t xml:space="preserve"> changed.</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 xml:space="preserve">When the TFT operation is an operation other than "Create </w:t>
      </w:r>
      <w:del w:id="4736" w:author="24.501_CR7098R1_(Rel-19)_TEI19" w:date="2025-12-16T16:27:00Z" w16du:dateUtc="2025-12-16T15:27:00Z">
        <w:r w:rsidR="00670ACF" w:rsidRPr="007F2770" w:rsidDel="00012899">
          <w:delText xml:space="preserve">a </w:delText>
        </w:r>
      </w:del>
      <w:r w:rsidR="00670ACF" w:rsidRPr="007F2770">
        <w:t>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41F93F2B" w:rsidR="00382F1F" w:rsidRPr="007F2770" w:rsidRDefault="00382F1F" w:rsidP="00382F1F">
      <w:pPr>
        <w:pStyle w:val="B3"/>
      </w:pPr>
      <w:r w:rsidRPr="007F2770">
        <w:t>-</w:t>
      </w:r>
      <w:r w:rsidRPr="007F2770">
        <w:tab/>
        <w:t xml:space="preserve">process the new request as an activation request, if the TFT operation is "Add packet filters </w:t>
      </w:r>
      <w:ins w:id="4737" w:author="24.501_CR7098R1_(Rel-19)_TEI19" w:date="2025-12-16T16:27:00Z" w16du:dateUtc="2025-12-16T15:27:00Z">
        <w:r w:rsidR="002F4959">
          <w:t xml:space="preserve">to </w:t>
        </w:r>
      </w:ins>
      <w:del w:id="4738" w:author="24.501_CR7098R1_(Rel-19)_TEI19" w:date="2025-12-16T16:27:00Z" w16du:dateUtc="2025-12-16T15:27:00Z">
        <w:r w:rsidRPr="007F2770" w:rsidDel="002F4959">
          <w:delText xml:space="preserve">in </w:delText>
        </w:r>
      </w:del>
      <w:r w:rsidRPr="007F2770">
        <w:t>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342BE1F4" w:rsidR="00670ACF" w:rsidRPr="007F2770" w:rsidRDefault="006222C1" w:rsidP="0085304B">
      <w:pPr>
        <w:pStyle w:val="B3"/>
      </w:pPr>
      <w:r w:rsidRPr="007F2770">
        <w:t>i</w:t>
      </w:r>
      <w:r w:rsidR="00670ACF" w:rsidRPr="007F2770">
        <w:t>)</w:t>
      </w:r>
      <w:r w:rsidR="00670ACF" w:rsidRPr="007F2770">
        <w:tab/>
        <w:t xml:space="preserve">When the TFT operation = "Create new TFT", "Add packet filters </w:t>
      </w:r>
      <w:ins w:id="4739" w:author="24.501_CR7098R1_(Rel-19)_TEI19" w:date="2025-12-16T16:28:00Z" w16du:dateUtc="2025-12-16T15:28:00Z">
        <w:r w:rsidR="002F4959">
          <w:t>to</w:t>
        </w:r>
      </w:ins>
      <w:del w:id="4740" w:author="24.501_CR7098R1_(Rel-19)_TEI19" w:date="2025-12-16T16:28:00Z" w16du:dateUtc="2025-12-16T15:28:00Z">
        <w:r w:rsidR="00670ACF" w:rsidRPr="007F2770" w:rsidDel="002F4959">
          <w:delText>in</w:delText>
        </w:r>
      </w:del>
      <w:r w:rsidR="00670ACF" w:rsidRPr="007F2770">
        <w:t xml:space="preserve">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1E2D4247" w14:textId="19A1BEE6" w:rsidR="00791F26" w:rsidRDefault="00791F26" w:rsidP="00791F26">
      <w:pPr>
        <w:pStyle w:val="B1"/>
      </w:pPr>
      <w:r w:rsidRPr="007F2770">
        <w:t>d)</w:t>
      </w:r>
      <w:r w:rsidRPr="007F2770">
        <w:tab/>
        <w:t xml:space="preserve">the S-NSSAI </w:t>
      </w:r>
      <w:r>
        <w:t>as follows:</w:t>
      </w:r>
    </w:p>
    <w:p w14:paraId="49544EB9" w14:textId="6D25324D" w:rsidR="00791F26" w:rsidRDefault="00791F26" w:rsidP="00791F26">
      <w:pPr>
        <w:pStyle w:val="B2"/>
        <w:rPr>
          <w:lang w:val="en-US"/>
        </w:rPr>
      </w:pPr>
      <w:r>
        <w:t>1)</w:t>
      </w:r>
      <w:r>
        <w:tab/>
        <w:t xml:space="preserve">if the Alternative S-NSSAI IE was not included in the PDU SESSION MODIFICATION COMMAND message, the UE shall set the S-NSSAI to </w:t>
      </w:r>
      <w:r w:rsidRPr="007F2770">
        <w:t xml:space="preserve">the S-NSSAI associated with (if </w:t>
      </w:r>
      <w:r>
        <w:t>provided by the network</w:t>
      </w:r>
      <w:r w:rsidRPr="007F2770">
        <w:t xml:space="preserve">) a mapped S-NSSAI if provided in </w:t>
      </w:r>
      <w:r w:rsidRPr="007F2770">
        <w:rPr>
          <w:rFonts w:hint="eastAsia"/>
        </w:rPr>
        <w:t xml:space="preserve">the </w:t>
      </w:r>
      <w:r w:rsidRPr="007F2770">
        <w:rPr>
          <w:lang w:val="en-US"/>
        </w:rPr>
        <w:t>UE-requested PDU session establishment procedure of the present PDU session</w:t>
      </w:r>
      <w:r>
        <w:rPr>
          <w:lang w:val="en-US"/>
        </w:rPr>
        <w:t>; and</w:t>
      </w:r>
    </w:p>
    <w:p w14:paraId="425CDA23" w14:textId="77777777" w:rsidR="00791F26" w:rsidRDefault="00791F26" w:rsidP="00791F26">
      <w:pPr>
        <w:pStyle w:val="B2"/>
      </w:pPr>
      <w:r>
        <w:rPr>
          <w:lang w:val="en-US"/>
        </w:rPr>
        <w:t>2)</w:t>
      </w:r>
      <w:r>
        <w:rPr>
          <w:lang w:val="en-US"/>
        </w:rPr>
        <w:tab/>
      </w:r>
      <w:r>
        <w:t>if the Alternative S-NSSAI IE was included in the PDU SESSION MODIFICATION COMMAND message, the UE proceeds as follows:</w:t>
      </w:r>
    </w:p>
    <w:p w14:paraId="7F293CC3" w14:textId="4707AF61" w:rsidR="00791F26" w:rsidRPr="00791F26" w:rsidRDefault="00791F26" w:rsidP="00791F26">
      <w:pPr>
        <w:pStyle w:val="B3"/>
        <w:overflowPunct/>
        <w:autoSpaceDE/>
        <w:autoSpaceDN/>
        <w:adjustRightInd/>
        <w:textAlignment w:val="auto"/>
        <w:rPr>
          <w:rFonts w:eastAsiaTheme="minorEastAsia"/>
          <w:lang w:val="en-US" w:eastAsia="en-US"/>
        </w:rPr>
      </w:pPr>
      <w:r w:rsidRPr="00791F26">
        <w:rPr>
          <w:rFonts w:eastAsiaTheme="minorEastAsia"/>
          <w:lang w:val="en-US" w:eastAsia="en-US"/>
        </w:rPr>
        <w:t>i)</w:t>
      </w:r>
      <w:r w:rsidRPr="00791F26">
        <w:rPr>
          <w:rFonts w:eastAsiaTheme="minorEastAsia"/>
          <w:lang w:val="en-US" w:eastAsia="en-US"/>
        </w:rPr>
        <w:tab/>
        <w:t>if the Alternative S-NSSAI IE includes alternative S-NSSAI, the UE shall set the S-NSSAI to the S-NSSAI received in the PDU SESSION ESTABLISHMENT ACCEPT message of the existing PDU session; and</w:t>
      </w:r>
    </w:p>
    <w:p w14:paraId="41233583" w14:textId="09212F3B" w:rsidR="006A5D47" w:rsidRDefault="00791F26" w:rsidP="00791F26">
      <w:pPr>
        <w:pStyle w:val="B3"/>
        <w:rPr>
          <w:lang w:val="en-US"/>
        </w:rPr>
      </w:pPr>
      <w:r w:rsidRPr="00791F26">
        <w:rPr>
          <w:rFonts w:eastAsiaTheme="minorEastAsia"/>
          <w:lang w:val="en-US" w:eastAsia="en-US"/>
        </w:rPr>
        <w:t>ii)</w:t>
      </w:r>
      <w:r w:rsidRPr="00791F26">
        <w:rPr>
          <w:rFonts w:eastAsiaTheme="minorEastAsia"/>
          <w:lang w:val="en-US" w:eastAsia="en-US"/>
        </w:rPr>
        <w:tab/>
        <w:t>if the Alternative S-NSSAI IE includes replaced S-NSSAI, the UE shall set the S-NSSAI to the replaced S-NSSAI associated with (if provided by the network) a mapped S-NSSAI</w:t>
      </w:r>
      <w:r w:rsidR="00914C20">
        <w:rPr>
          <w:rFonts w:eastAsiaTheme="minorEastAsia"/>
          <w:lang w:val="en-US" w:eastAsia="en-US"/>
        </w:rPr>
        <w:t>; and</w:t>
      </w:r>
    </w:p>
    <w:p w14:paraId="7EC8B0E3" w14:textId="0061E2DF" w:rsidR="006A5D47" w:rsidRPr="007F2770" w:rsidRDefault="006A5D47" w:rsidP="006A5D47">
      <w:pPr>
        <w:pStyle w:val="B1"/>
        <w:rPr>
          <w:lang w:val="en-US"/>
        </w:rPr>
      </w:pPr>
      <w:r>
        <w:rPr>
          <w:lang w:val="en-US"/>
        </w:rPr>
        <w:t>e)</w:t>
      </w:r>
      <w:r>
        <w:rPr>
          <w:lang w:val="en-US"/>
        </w:rPr>
        <w:tab/>
      </w:r>
      <w:r w:rsidRPr="00021B1D">
        <w:rPr>
          <w:lang w:val="en-US"/>
        </w:rPr>
        <w:t xml:space="preserve">the alternative S-NSSAI to the S-NSSAI associated with (if </w:t>
      </w:r>
      <w:r w:rsidR="00260013">
        <w:t>provided by the network</w:t>
      </w:r>
      <w:r w:rsidRPr="00021B1D">
        <w:rPr>
          <w:lang w:val="en-US"/>
        </w:rPr>
        <w:t>)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380A1E3A" w14:textId="77777777" w:rsidR="00F81182" w:rsidRDefault="00F81182" w:rsidP="00F81182">
      <w:pPr>
        <w:rPr>
          <w:rFonts w:eastAsia="Batang"/>
          <w:lang w:eastAsia="ko-KR"/>
        </w:rPr>
      </w:pPr>
      <w:r>
        <w:rPr>
          <w:rFonts w:eastAsia="Batang"/>
          <w:lang w:eastAsia="ko-KR"/>
        </w:rPr>
        <w:t xml:space="preserve">If the UE is switched off when the </w:t>
      </w:r>
      <w:r>
        <w:t>timer T3</w:t>
      </w:r>
      <w:r>
        <w:rPr>
          <w:lang w:eastAsia="zh-TW"/>
        </w:rPr>
        <w:t>587</w:t>
      </w:r>
      <w:r>
        <w:rPr>
          <w:rFonts w:eastAsia="Batang"/>
          <w:lang w:eastAsia="ko-KR"/>
        </w:rPr>
        <w:t xml:space="preserve"> is running, the UE may behave as follows when the UE is switched on and the USIM in the UE remains the same:</w:t>
      </w:r>
    </w:p>
    <w:p w14:paraId="495307EA" w14:textId="77365688" w:rsidR="00F81182" w:rsidRPr="007F2770" w:rsidRDefault="00F81182" w:rsidP="00F81182">
      <w:pPr>
        <w:pStyle w:val="B1"/>
        <w:overflowPunct/>
        <w:autoSpaceDE/>
        <w:autoSpaceDN/>
        <w:adjustRightInd/>
        <w:textAlignment w:val="auto"/>
        <w:rPr>
          <w:lang w:eastAsia="ko-KR"/>
        </w:rPr>
      </w:pPr>
      <w:r w:rsidRPr="00F81182">
        <w:rPr>
          <w:rFonts w:eastAsia="PMingLiU"/>
          <w:lang w:eastAsia="en-US"/>
        </w:rPr>
        <w:tab/>
        <w:t>let t1 be the time remaining for T3587 timeout at switch off and let t be the time elapsed between switch off and switch on. If t1 is greater than t, then the timer shall be restarted with the value t1 – t. If t1 is equal to or less than t, then the timer need not be restarted.</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7C77CC2E" w:rsidR="003D7F14" w:rsidRPr="007F2770" w:rsidRDefault="00D75150" w:rsidP="003D7F14">
      <w:pPr>
        <w:pStyle w:val="B1"/>
      </w:pPr>
      <w:r>
        <w:t>a)</w:t>
      </w:r>
      <w:r w:rsidR="003D7F14" w:rsidRPr="007F2770">
        <w:tab/>
        <w:t xml:space="preserve">one or more ECS IPv4 address(es), ECS IPv6 address(es), ECS FQDN(s); </w:t>
      </w:r>
    </w:p>
    <w:p w14:paraId="10D8B41B" w14:textId="4420CBDD" w:rsidR="003D7F14" w:rsidRPr="007F2770" w:rsidRDefault="00D75150" w:rsidP="003D7F14">
      <w:pPr>
        <w:pStyle w:val="B1"/>
      </w:pPr>
      <w:r>
        <w:t>b)</w:t>
      </w:r>
      <w:r w:rsidR="003D7F14" w:rsidRPr="007F2770">
        <w:tab/>
        <w:t>one or more associated ECSP identifier(s);</w:t>
      </w:r>
    </w:p>
    <w:p w14:paraId="64821F29" w14:textId="103DCD09" w:rsidR="003D7F14" w:rsidRDefault="00D75150" w:rsidP="003D7F14">
      <w:pPr>
        <w:pStyle w:val="B1"/>
        <w:rPr>
          <w:lang w:val="en-US"/>
        </w:rPr>
      </w:pPr>
      <w:r>
        <w:t>c)</w:t>
      </w:r>
      <w:r w:rsidR="003D7F14" w:rsidRPr="007F2770">
        <w:tab/>
      </w:r>
      <w:r w:rsidR="001967EF" w:rsidRPr="007F2770">
        <w:rPr>
          <w:lang w:val="en-US"/>
        </w:rPr>
        <w:t>optionally</w:t>
      </w:r>
      <w:r w:rsidR="003D7F14" w:rsidRPr="007F2770">
        <w:rPr>
          <w:lang w:val="en-US"/>
        </w:rPr>
        <w:t xml:space="preserve"> </w:t>
      </w:r>
      <w:r w:rsidR="003D7F14" w:rsidRPr="007F2770">
        <w:t>spatial validity conditions</w:t>
      </w:r>
      <w:r w:rsidR="003D7F14" w:rsidRPr="007F2770">
        <w:rPr>
          <w:lang w:val="en-US"/>
        </w:rPr>
        <w:t xml:space="preserve"> associated with the ECS address</w:t>
      </w:r>
      <w:r w:rsidR="001967EF">
        <w:rPr>
          <w:lang w:val="en-US"/>
        </w:rPr>
        <w:t>;</w:t>
      </w:r>
    </w:p>
    <w:p w14:paraId="7707C38C" w14:textId="2DEF8CDD" w:rsidR="001967EF" w:rsidRDefault="00D75150" w:rsidP="003D7F14">
      <w:pPr>
        <w:pStyle w:val="B1"/>
        <w:rPr>
          <w:lang w:val="en-US"/>
        </w:rPr>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rPr>
          <w:lang w:val="en-US"/>
        </w:rPr>
        <w:t>; and</w:t>
      </w:r>
    </w:p>
    <w:p w14:paraId="40897E47" w14:textId="09537381" w:rsidR="00E959FB" w:rsidRPr="007F2770" w:rsidRDefault="00E959FB" w:rsidP="003D7F14">
      <w:pPr>
        <w:pStyle w:val="B1"/>
      </w:pPr>
      <w:r>
        <w:rPr>
          <w:lang w:val="en-US"/>
        </w:rPr>
        <w:t>e)</w:t>
      </w:r>
      <w:r>
        <w:rPr>
          <w:lang w:val="en-US"/>
        </w:rPr>
        <w:tab/>
      </w:r>
      <w:r>
        <w:t xml:space="preserve">optionally, </w:t>
      </w:r>
      <w:r w:rsidRPr="00C66389">
        <w:t>ECS supported PLMNs information list</w:t>
      </w:r>
      <w:r>
        <w:t>, including the associated ECSP information for which the EDN configuration information can be provided by the EC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Malgun Gothic"/>
          <w:lang w:eastAsia="ko-KR"/>
        </w:rPr>
        <w:t xml:space="preserve"> </w:t>
      </w:r>
      <w:r w:rsidR="00DA5A7E" w:rsidRPr="00FD1C4A">
        <w:rPr>
          <w:rFonts w:eastAsia="Malgun Gothic"/>
          <w:lang w:eastAsia="ko-KR"/>
        </w:rPr>
        <w:t>The S-NSSAI for the established PDU session shall be the S-NSSAI to be replaced and the alternative S-NSSAI on the UE side.</w:t>
      </w:r>
    </w:p>
    <w:p w14:paraId="1B2E7EE4" w14:textId="77777777" w:rsidR="00120307" w:rsidRDefault="00CA2F32" w:rsidP="00120307">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xml:space="preserve">, </w:t>
      </w:r>
      <w:r w:rsidR="00120307">
        <w:t>for each existing QoS rule,</w:t>
      </w:r>
    </w:p>
    <w:p w14:paraId="0053A58C" w14:textId="45818F22" w:rsidR="00120307" w:rsidRPr="00120307" w:rsidRDefault="00D75150" w:rsidP="00120307">
      <w:pPr>
        <w:pStyle w:val="B1"/>
        <w:overflowPunct/>
        <w:autoSpaceDE/>
        <w:autoSpaceDN/>
        <w:adjustRightInd/>
        <w:textAlignment w:val="auto"/>
        <w:rPr>
          <w:rFonts w:eastAsiaTheme="minorEastAsia"/>
          <w:lang w:eastAsia="en-US"/>
        </w:rPr>
      </w:pPr>
      <w:r>
        <w:rPr>
          <w:rFonts w:eastAsiaTheme="minorEastAsia"/>
          <w:lang w:eastAsia="en-US"/>
        </w:rPr>
        <w:t>a)</w:t>
      </w:r>
      <w:r w:rsidR="00120307"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p>
    <w:p w14:paraId="36F04E52" w14:textId="24AEB4D5" w:rsidR="00120307" w:rsidRDefault="00D75150" w:rsidP="00120307">
      <w:pPr>
        <w:pStyle w:val="B1"/>
        <w:overflowPunct/>
        <w:autoSpaceDE/>
        <w:autoSpaceDN/>
        <w:adjustRightInd/>
        <w:textAlignment w:val="auto"/>
      </w:pPr>
      <w:r>
        <w:rPr>
          <w:rFonts w:eastAsiaTheme="minorEastAsia"/>
          <w:lang w:eastAsia="en-US"/>
        </w:rPr>
        <w:t>b)</w:t>
      </w:r>
      <w:r w:rsidR="00120307"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protocol description </w:t>
      </w:r>
      <w:r w:rsidR="00120307" w:rsidRPr="00120307">
        <w:rPr>
          <w:rFonts w:eastAsiaTheme="minorEastAsia" w:hint="eastAsia"/>
          <w:lang w:eastAsia="en-US"/>
        </w:rPr>
        <w:t>with</w:t>
      </w:r>
      <w:r w:rsidR="00120307" w:rsidRPr="00120307">
        <w:rPr>
          <w:rFonts w:eastAsiaTheme="minorEastAsia"/>
          <w:lang w:eastAsia="en-US"/>
        </w:rPr>
        <w:t xml:space="preserve"> the new received protocol description when there is stored protocol description for the QoS rule.</w:t>
      </w:r>
    </w:p>
    <w:p w14:paraId="4BAF9614" w14:textId="03ADBA3C" w:rsidR="00CA2F32" w:rsidRDefault="003C4F39" w:rsidP="00120307">
      <w:pPr>
        <w:rPr>
          <w:lang w:val="en-US" w:eastAsia="zh-CN"/>
        </w:rPr>
      </w:pPr>
      <w:r>
        <w:t>The UE</w:t>
      </w:r>
      <w:r w:rsidRPr="00737CCF">
        <w:t xml:space="preserve"> </w:t>
      </w:r>
      <w:r>
        <w:t xml:space="preserve">may use the protocol description information associated with the </w:t>
      </w:r>
      <w:r w:rsidRPr="007F2770">
        <w:t>QoS rule</w:t>
      </w:r>
      <w:r>
        <w:t>(</w:t>
      </w:r>
      <w:r w:rsidRPr="007F2770">
        <w:t>s</w:t>
      </w:r>
      <w:r>
        <w:t>) provided by the Protocol description</w:t>
      </w:r>
      <w:r w:rsidRPr="007F2770">
        <w:t xml:space="preserve"> IE</w:t>
      </w:r>
      <w:r>
        <w:t xml:space="preserve"> to identify </w:t>
      </w:r>
      <w:r w:rsidRPr="00737CCF">
        <w:t>PDUs belong</w:t>
      </w:r>
      <w:r>
        <w:t>ing</w:t>
      </w:r>
      <w:r w:rsidRPr="00737CCF">
        <w:t xml:space="preserve"> to </w:t>
      </w:r>
      <w:r>
        <w:t>PDU sets f</w:t>
      </w:r>
      <w:r>
        <w:rPr>
          <w:lang w:val="en-US" w:eastAsia="zh-CN"/>
        </w:rPr>
        <w:t>or the uplink direction.</w:t>
      </w:r>
    </w:p>
    <w:p w14:paraId="50C9A70E" w14:textId="6EC7E13B" w:rsidR="00CA2F32" w:rsidRDefault="00CA2F32" w:rsidP="00CA2F32">
      <w:pPr>
        <w:pStyle w:val="NO"/>
        <w:overflowPunct/>
        <w:autoSpaceDE/>
        <w:autoSpaceDN/>
        <w:adjustRightInd/>
        <w:textAlignment w:val="auto"/>
        <w:rPr>
          <w:rFonts w:eastAsia="SimSun"/>
          <w:lang w:eastAsia="en-US"/>
        </w:rPr>
      </w:pPr>
      <w:r w:rsidRPr="00CA2F32">
        <w:rPr>
          <w:rFonts w:eastAsia="SimSun"/>
          <w:lang w:eastAsia="en-US"/>
        </w:rPr>
        <w:t>NOTE </w:t>
      </w:r>
      <w:r w:rsidR="00120307">
        <w:rPr>
          <w:rFonts w:eastAsia="SimSun"/>
          <w:lang w:eastAsia="en-US"/>
        </w:rPr>
        <w:t>10</w:t>
      </w:r>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003C4F39">
        <w:rPr>
          <w:rFonts w:eastAsia="SimSun"/>
          <w:lang w:eastAsia="en-US"/>
        </w:rPr>
        <w:t xml:space="preserve">informa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34072007" w14:textId="77777777" w:rsidR="00101D47" w:rsidRDefault="00101D47" w:rsidP="00101D47">
      <w:r w:rsidRPr="007F2770">
        <w:t xml:space="preserve">If the </w:t>
      </w:r>
      <w:r w:rsidRPr="00A8111D">
        <w:rPr>
          <w:lang w:val="en-US" w:eastAsia="zh-CN"/>
        </w:rPr>
        <w:t>ECN marking for L4S</w:t>
      </w:r>
      <w:r w:rsidRPr="007F2770">
        <w:t xml:space="preserve"> </w:t>
      </w:r>
      <w:r>
        <w:rPr>
          <w:rFonts w:eastAsia="DengXian"/>
        </w:rPr>
        <w:t>indica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for each existing QoS rule,</w:t>
      </w:r>
    </w:p>
    <w:p w14:paraId="48163042" w14:textId="1553F5C7" w:rsidR="003E1B74" w:rsidRDefault="003E1B74" w:rsidP="003E1B74">
      <w:pPr>
        <w:pStyle w:val="B1"/>
      </w:pPr>
      <w:bookmarkStart w:id="4741" w:name="_Hlk183150291"/>
      <w:r>
        <w:t>a)</w:t>
      </w:r>
      <w:r>
        <w:tab/>
        <w:t xml:space="preserve">for the value of the length of </w:t>
      </w:r>
      <w:r>
        <w:rPr>
          <w:lang w:val="en-US" w:eastAsia="zh-CN"/>
        </w:rPr>
        <w:t xml:space="preserve">ECN marking for L4S </w:t>
      </w:r>
      <w:r>
        <w:rPr>
          <w:rFonts w:eastAsia="DengXian"/>
        </w:rPr>
        <w:t>indication</w:t>
      </w:r>
      <w:r>
        <w:t xml:space="preserve"> contents set to 0, the 5G-RG shall delete any previously stored </w:t>
      </w:r>
      <w:r>
        <w:rPr>
          <w:lang w:val="en-US" w:eastAsia="zh-CN"/>
        </w:rPr>
        <w:t>ECN marking for L4S</w:t>
      </w:r>
      <w:r>
        <w:t xml:space="preserve"> </w:t>
      </w:r>
      <w:r>
        <w:rPr>
          <w:rFonts w:eastAsia="DengXian"/>
        </w:rPr>
        <w:t>indication</w:t>
      </w:r>
      <w:r>
        <w:t xml:space="preserve"> for all QoS rule(s), if any; and</w:t>
      </w:r>
    </w:p>
    <w:p w14:paraId="16463E87" w14:textId="74E60795" w:rsidR="003E1B74" w:rsidRDefault="003E1B74" w:rsidP="003E1B74">
      <w:pPr>
        <w:pStyle w:val="B1"/>
      </w:pPr>
      <w:r>
        <w:t>b)</w:t>
      </w:r>
      <w:r>
        <w:tab/>
        <w:t xml:space="preserve">for the value of the length of </w:t>
      </w:r>
      <w:r>
        <w:rPr>
          <w:lang w:val="en-US" w:eastAsia="zh-CN"/>
        </w:rPr>
        <w:t>ECN marking for L4S</w:t>
      </w:r>
      <w:r>
        <w:t xml:space="preserve"> </w:t>
      </w:r>
      <w:r>
        <w:rPr>
          <w:rFonts w:eastAsia="DengXian"/>
        </w:rPr>
        <w:t>indication</w:t>
      </w:r>
      <w:r>
        <w:t xml:space="preserve"> contents greater than 0 for the associated QoS rule, the 5G-RG shall, store the associated </w:t>
      </w:r>
      <w:r>
        <w:rPr>
          <w:lang w:val="en-US" w:eastAsia="zh-CN"/>
        </w:rPr>
        <w:t>ECN marking for L4S</w:t>
      </w:r>
      <w:r>
        <w:t xml:space="preserve"> </w:t>
      </w:r>
      <w:r>
        <w:rPr>
          <w:rFonts w:eastAsia="DengXian"/>
        </w:rPr>
        <w:t>indication</w:t>
      </w:r>
      <w:r>
        <w:t xml:space="preserve"> if the corresponding QoS rule identifier is present in the </w:t>
      </w:r>
      <w:r>
        <w:rPr>
          <w:lang w:val="en-US" w:eastAsia="zh-CN"/>
        </w:rPr>
        <w:t>ECN marking for L4S</w:t>
      </w:r>
      <w:r>
        <w:t xml:space="preserve"> </w:t>
      </w:r>
      <w:r>
        <w:rPr>
          <w:rFonts w:eastAsia="DengXian"/>
        </w:rPr>
        <w:t>indication</w:t>
      </w:r>
      <w:r>
        <w:t xml:space="preserve"> entry and there is no stored </w:t>
      </w:r>
      <w:r>
        <w:rPr>
          <w:lang w:val="en-US" w:eastAsia="zh-CN"/>
        </w:rPr>
        <w:t>ECN marking for L4S</w:t>
      </w:r>
      <w:r>
        <w:t xml:space="preserve"> </w:t>
      </w:r>
      <w:r>
        <w:rPr>
          <w:rFonts w:eastAsia="DengXian"/>
        </w:rPr>
        <w:t>indication,</w:t>
      </w:r>
      <w:r>
        <w:t xml:space="preserve"> or delete the previously stored </w:t>
      </w:r>
      <w:r>
        <w:rPr>
          <w:lang w:val="en-US" w:eastAsia="zh-CN"/>
        </w:rPr>
        <w:t>ECN marking for L4S</w:t>
      </w:r>
      <w:r>
        <w:t xml:space="preserve"> </w:t>
      </w:r>
      <w:r>
        <w:rPr>
          <w:rFonts w:eastAsia="DengXian"/>
        </w:rPr>
        <w:t>indication</w:t>
      </w:r>
      <w:r>
        <w:t xml:space="preserve"> for the QoS rule not indicated by the QRI in the </w:t>
      </w:r>
      <w:r>
        <w:rPr>
          <w:lang w:val="en-US" w:eastAsia="zh-CN"/>
        </w:rPr>
        <w:t>ECN marking for L4S</w:t>
      </w:r>
      <w:r>
        <w:t xml:space="preserve"> </w:t>
      </w:r>
      <w:r>
        <w:rPr>
          <w:rFonts w:eastAsia="DengXian"/>
        </w:rPr>
        <w:t>indication</w:t>
      </w:r>
      <w:r>
        <w:t xml:space="preserve"> entry field.</w:t>
      </w:r>
    </w:p>
    <w:p w14:paraId="6427E1B4" w14:textId="77777777" w:rsidR="00101D47" w:rsidRPr="00DA4740" w:rsidRDefault="00101D47" w:rsidP="00101D47">
      <w:r>
        <w:t>The 5G-RG may perform the</w:t>
      </w:r>
      <w:r w:rsidRPr="003447EB">
        <w:t xml:space="preserve"> ECN </w:t>
      </w:r>
      <w:r>
        <w:t>marking</w:t>
      </w:r>
      <w:r w:rsidRPr="003447EB">
        <w:t xml:space="preserve"> </w:t>
      </w:r>
      <w:r>
        <w:t xml:space="preserve">for L4S for the corresponding QoS flow based on the </w:t>
      </w:r>
      <w:r w:rsidRPr="00A8111D">
        <w:rPr>
          <w:lang w:val="en-US" w:eastAsia="zh-CN"/>
        </w:rPr>
        <w:t>ECN marking for L4S</w:t>
      </w:r>
      <w:r w:rsidRPr="007F2770">
        <w:t xml:space="preserve"> </w:t>
      </w:r>
      <w:r>
        <w:rPr>
          <w:rFonts w:eastAsia="DengXian"/>
        </w:rPr>
        <w:t>indication</w:t>
      </w:r>
      <w:r w:rsidRPr="003447EB">
        <w:t>.</w:t>
      </w:r>
    </w:p>
    <w:bookmarkEnd w:id="4741"/>
    <w:p w14:paraId="13A51C45" w14:textId="690AA1E9" w:rsidR="00101D47" w:rsidRPr="00294B40" w:rsidRDefault="00101D47" w:rsidP="00101D47">
      <w:pPr>
        <w:pStyle w:val="NO"/>
        <w:overflowPunct/>
        <w:autoSpaceDE/>
        <w:autoSpaceDN/>
        <w:adjustRightInd/>
        <w:textAlignment w:val="auto"/>
        <w:rPr>
          <w:rFonts w:eastAsia="Malgun Gothic"/>
          <w:lang w:eastAsia="ko-KR"/>
        </w:rPr>
      </w:pPr>
      <w:r w:rsidRPr="00101D47">
        <w:rPr>
          <w:rFonts w:eastAsiaTheme="minorEastAsia" w:hint="eastAsia"/>
          <w:lang w:eastAsia="zh-CN"/>
        </w:rPr>
        <w:t>N</w:t>
      </w:r>
      <w:r w:rsidRPr="00101D47">
        <w:rPr>
          <w:rFonts w:eastAsiaTheme="minorEastAsia"/>
          <w:lang w:eastAsia="zh-CN"/>
        </w:rPr>
        <w:t>OTE 11:</w:t>
      </w:r>
      <w:r w:rsidRPr="00101D47">
        <w:rPr>
          <w:rFonts w:eastAsiaTheme="minorEastAsia"/>
          <w:lang w:eastAsia="zh-CN"/>
        </w:rPr>
        <w:tab/>
        <w:t>How to perform the ECN marking for L4S for 5G-RG is out of the scope of this specification.</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4742" w:name="_Toc20232810"/>
      <w:bookmarkStart w:id="4743" w:name="_Toc27746913"/>
      <w:bookmarkStart w:id="4744" w:name="_Toc36213097"/>
      <w:bookmarkStart w:id="4745" w:name="_Toc36657274"/>
      <w:bookmarkStart w:id="4746" w:name="_Toc45286939"/>
      <w:bookmarkStart w:id="4747" w:name="_Toc51948208"/>
      <w:bookmarkStart w:id="4748" w:name="_Toc51949300"/>
      <w:bookmarkStart w:id="4749" w:name="_Toc209788766"/>
      <w:bookmarkStart w:id="4750" w:name="_CR6_3_2_4"/>
      <w:bookmarkEnd w:id="4750"/>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4742"/>
      <w:bookmarkEnd w:id="4743"/>
      <w:bookmarkEnd w:id="4744"/>
      <w:bookmarkEnd w:id="4745"/>
      <w:bookmarkEnd w:id="4746"/>
      <w:bookmarkEnd w:id="4747"/>
      <w:bookmarkEnd w:id="4748"/>
      <w:bookmarkEnd w:id="4749"/>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23A57218" w:rsidR="008F6920" w:rsidRPr="007F2770" w:rsidRDefault="008F6920" w:rsidP="004E5EC6">
      <w:pPr>
        <w:pStyle w:val="NO"/>
      </w:pPr>
      <w:r w:rsidRPr="007F2770">
        <w:t>NOTE </w:t>
      </w:r>
      <w:r>
        <w:t>5</w:t>
      </w:r>
      <w:r w:rsidR="00570A1A">
        <w:t>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4751" w:name="_Toc20232811"/>
      <w:bookmarkStart w:id="4752" w:name="_Toc27746914"/>
      <w:bookmarkStart w:id="4753" w:name="_Toc36213098"/>
      <w:bookmarkStart w:id="4754" w:name="_Toc36657275"/>
      <w:bookmarkStart w:id="4755" w:name="_Toc45286940"/>
      <w:bookmarkStart w:id="4756" w:name="_Toc51948209"/>
      <w:bookmarkStart w:id="4757" w:name="_Toc51949301"/>
      <w:bookmarkStart w:id="4758" w:name="_Toc209788767"/>
      <w:bookmarkStart w:id="4759" w:name="_CR6_3_2_5"/>
      <w:bookmarkEnd w:id="4759"/>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4751"/>
      <w:bookmarkEnd w:id="4752"/>
      <w:bookmarkEnd w:id="4753"/>
      <w:bookmarkEnd w:id="4754"/>
      <w:bookmarkEnd w:id="4755"/>
      <w:bookmarkEnd w:id="4756"/>
      <w:bookmarkEnd w:id="4757"/>
      <w:bookmarkEnd w:id="4758"/>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628E968F" w:rsidR="00BE0893" w:rsidRDefault="00BE0893" w:rsidP="00495EC6">
      <w:pPr>
        <w:pStyle w:val="B2"/>
      </w:pPr>
      <w:r>
        <w:t>i)</w:t>
      </w:r>
      <w:r>
        <w:tab/>
        <w:t xml:space="preserve">if the </w:t>
      </w:r>
      <w:r w:rsidR="00FA7E8C">
        <w:t xml:space="preserve">received </w:t>
      </w:r>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r w:rsidR="00FA7E8C">
        <w:rPr>
          <w:lang w:val="en-US" w:eastAsia="zh-CN"/>
        </w:rPr>
        <w:t xml:space="preserve">the </w:t>
      </w:r>
      <w:r w:rsidR="00FA7E8C">
        <w:t>URSP rule enforcement report</w:t>
      </w:r>
      <w:r w:rsidR="00FA7E8C">
        <w:rPr>
          <w:lang w:val="en-US" w:eastAsia="zh-CN"/>
        </w:rPr>
        <w:t>s IE</w:t>
      </w:r>
      <w:r>
        <w:t>,</w:t>
      </w:r>
      <w:r>
        <w:rPr>
          <w:rFonts w:hint="eastAsia"/>
        </w:rPr>
        <w:t xml:space="preserve"> ignore the PDU SESSION MODIFICATION REQUEST message received in the state PDU SESSION MODIFICATION PENDING except for the </w:t>
      </w:r>
      <w:r w:rsidR="00FA7E8C">
        <w:t>URSP rule enforcement report</w:t>
      </w:r>
      <w:r w:rsidR="00FA7E8C">
        <w:rPr>
          <w:rFonts w:hint="eastAsia"/>
          <w:lang w:val="en-US" w:eastAsia="zh-CN"/>
        </w:rPr>
        <w:t>s IE</w:t>
      </w:r>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4760" w:name="_Toc20232812"/>
      <w:bookmarkStart w:id="4761" w:name="_Toc27746915"/>
      <w:bookmarkStart w:id="4762" w:name="_Toc36213099"/>
      <w:bookmarkStart w:id="4763" w:name="_Toc36657276"/>
      <w:bookmarkStart w:id="4764" w:name="_Toc45286941"/>
      <w:bookmarkStart w:id="4765" w:name="_Toc51948210"/>
      <w:bookmarkStart w:id="4766" w:name="_Toc51949302"/>
      <w:bookmarkStart w:id="4767" w:name="_Toc209788768"/>
      <w:bookmarkStart w:id="4768" w:name="_CR6_3_2_6"/>
      <w:bookmarkEnd w:id="4768"/>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4760"/>
      <w:bookmarkEnd w:id="4761"/>
      <w:bookmarkEnd w:id="4762"/>
      <w:bookmarkEnd w:id="4763"/>
      <w:bookmarkEnd w:id="4764"/>
      <w:bookmarkEnd w:id="4765"/>
      <w:bookmarkEnd w:id="4766"/>
      <w:bookmarkEnd w:id="4767"/>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4769" w:name="_Toc20232813"/>
      <w:bookmarkStart w:id="4770" w:name="_Toc27746916"/>
      <w:bookmarkStart w:id="4771" w:name="_Toc36213100"/>
      <w:bookmarkStart w:id="4772" w:name="_Toc36657277"/>
      <w:bookmarkStart w:id="4773" w:name="_Toc45286942"/>
      <w:bookmarkStart w:id="4774" w:name="_Toc51948211"/>
      <w:bookmarkStart w:id="4775" w:name="_Toc51949303"/>
      <w:bookmarkStart w:id="4776" w:name="_Toc209788769"/>
      <w:bookmarkStart w:id="4777" w:name="_CR6_3_3"/>
      <w:bookmarkEnd w:id="4777"/>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4769"/>
      <w:bookmarkEnd w:id="4770"/>
      <w:bookmarkEnd w:id="4771"/>
      <w:bookmarkEnd w:id="4772"/>
      <w:bookmarkEnd w:id="4773"/>
      <w:bookmarkEnd w:id="4774"/>
      <w:bookmarkEnd w:id="4775"/>
      <w:bookmarkEnd w:id="4776"/>
    </w:p>
    <w:p w14:paraId="6BEB60EC" w14:textId="77777777" w:rsidR="00B23F03" w:rsidRPr="007F2770" w:rsidRDefault="00CA4375" w:rsidP="00781477">
      <w:pPr>
        <w:pStyle w:val="Heading4"/>
      </w:pPr>
      <w:bookmarkStart w:id="4778" w:name="_Toc20232814"/>
      <w:bookmarkStart w:id="4779" w:name="_Toc27746917"/>
      <w:bookmarkStart w:id="4780" w:name="_Toc36213101"/>
      <w:bookmarkStart w:id="4781" w:name="_Toc36657278"/>
      <w:bookmarkStart w:id="4782" w:name="_Toc45286943"/>
      <w:bookmarkStart w:id="4783" w:name="_Toc51948212"/>
      <w:bookmarkStart w:id="4784" w:name="_Toc51949304"/>
      <w:bookmarkStart w:id="4785" w:name="_Toc209788770"/>
      <w:bookmarkStart w:id="4786" w:name="_CR6_3_3_1"/>
      <w:bookmarkEnd w:id="4786"/>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4778"/>
      <w:bookmarkEnd w:id="4779"/>
      <w:bookmarkEnd w:id="4780"/>
      <w:bookmarkEnd w:id="4781"/>
      <w:bookmarkEnd w:id="4782"/>
      <w:bookmarkEnd w:id="4783"/>
      <w:bookmarkEnd w:id="4784"/>
      <w:bookmarkEnd w:id="4785"/>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4787" w:name="_Toc20232815"/>
      <w:bookmarkStart w:id="4788" w:name="_Toc27746918"/>
      <w:bookmarkStart w:id="4789" w:name="_Toc36213102"/>
      <w:bookmarkStart w:id="4790" w:name="_Toc36657279"/>
      <w:bookmarkStart w:id="4791" w:name="_Toc45286944"/>
      <w:bookmarkStart w:id="4792" w:name="_Toc51948213"/>
      <w:bookmarkStart w:id="4793" w:name="_Toc51949305"/>
      <w:bookmarkStart w:id="4794" w:name="_Toc209788771"/>
      <w:bookmarkStart w:id="4795" w:name="_CR6_3_3_2"/>
      <w:bookmarkEnd w:id="4795"/>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4787"/>
      <w:bookmarkEnd w:id="4788"/>
      <w:bookmarkEnd w:id="4789"/>
      <w:bookmarkEnd w:id="4790"/>
      <w:bookmarkEnd w:id="4791"/>
      <w:bookmarkEnd w:id="4792"/>
      <w:bookmarkEnd w:id="4793"/>
      <w:bookmarkEnd w:id="4794"/>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178084A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r w:rsidR="00BB7B0D">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B7B0D">
        <w:t xml:space="preserve">replaced </w:t>
      </w:r>
      <w:r w:rsidR="006753BE">
        <w:rPr>
          <w:lang w:eastAsia="zh-CN"/>
        </w:rPr>
        <w:t>S-NSSAI</w:t>
      </w:r>
      <w:r w:rsidR="006753BE" w:rsidRPr="008F4141">
        <w:t xml:space="preserve">, the SMF </w:t>
      </w:r>
      <w:r w:rsidR="006753BE">
        <w:t>shall include 5GSM cause #39</w:t>
      </w:r>
      <w:r w:rsidR="006753BE" w:rsidRPr="007F2770">
        <w:t> </w:t>
      </w:r>
      <w:r w:rsidR="006753BE" w:rsidRPr="0042506B">
        <w:t>"reactivation requested"</w:t>
      </w:r>
      <w:r w:rsidR="006753BE">
        <w:t xml:space="preserve"> and </w:t>
      </w:r>
      <w:r w:rsidR="00BB7B0D">
        <w:t xml:space="preserve">the replaced </w:t>
      </w:r>
      <w:r w:rsidR="006753BE">
        <w:rPr>
          <w:lang w:eastAsia="zh-CN"/>
        </w:rPr>
        <w:t>S-NSSAI</w:t>
      </w:r>
      <w:r w:rsidR="006753BE">
        <w:t xml:space="preserve"> </w:t>
      </w:r>
      <w:r w:rsidR="0052442E">
        <w:t xml:space="preserve">in the Alternative S-NSSAI IE </w:t>
      </w:r>
      <w:r w:rsidR="006753BE" w:rsidRPr="008F4141">
        <w:t xml:space="preserve">in the </w:t>
      </w:r>
      <w:r w:rsidR="006753BE">
        <w:t>PDU SESSION RELEASE COMMAND</w:t>
      </w:r>
      <w:r w:rsidR="00BB7B0D">
        <w:t xml:space="preserve"> message</w:t>
      </w:r>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2.65pt;height:205.35pt" o:ole="">
            <v:imagedata r:id="rId84" o:title=""/>
          </v:shape>
          <o:OLEObject Type="Embed" ProgID="Visio.Drawing.11" ShapeID="_x0000_i1061" DrawAspect="Content" ObjectID="_1827410922" r:id="rId85"/>
        </w:object>
      </w:r>
    </w:p>
    <w:p w14:paraId="3877375A" w14:textId="77777777" w:rsidR="00B23F03" w:rsidRPr="007F2770" w:rsidRDefault="00B23F03" w:rsidP="00B23F03">
      <w:pPr>
        <w:pStyle w:val="TF"/>
      </w:pPr>
      <w:bookmarkStart w:id="4796" w:name="_CRFigure6_3_3_2_1"/>
      <w:r w:rsidRPr="007F2770">
        <w:rPr>
          <w:rFonts w:hint="eastAsia"/>
        </w:rPr>
        <w:t>Figure</w:t>
      </w:r>
      <w:r w:rsidRPr="007F2770">
        <w:t> </w:t>
      </w:r>
      <w:bookmarkEnd w:id="4796"/>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4797" w:name="_Toc20232816"/>
      <w:bookmarkStart w:id="4798" w:name="_Toc27746919"/>
      <w:bookmarkStart w:id="4799" w:name="_Toc36213103"/>
      <w:bookmarkStart w:id="4800" w:name="_Toc36657280"/>
      <w:bookmarkStart w:id="4801" w:name="_Toc45286945"/>
      <w:bookmarkStart w:id="4802" w:name="_Toc51948214"/>
      <w:bookmarkStart w:id="4803" w:name="_Toc51949306"/>
      <w:bookmarkStart w:id="4804" w:name="_Toc209788772"/>
      <w:bookmarkStart w:id="4805" w:name="_CR6_3_3_3"/>
      <w:bookmarkEnd w:id="4805"/>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4797"/>
      <w:bookmarkEnd w:id="4798"/>
      <w:bookmarkEnd w:id="4799"/>
      <w:bookmarkEnd w:id="4800"/>
      <w:bookmarkEnd w:id="4801"/>
      <w:bookmarkEnd w:id="4802"/>
      <w:bookmarkEnd w:id="4803"/>
      <w:bookmarkEnd w:id="4804"/>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3E797F8F" w:rsidR="00727C22" w:rsidRDefault="00E97AD1" w:rsidP="00727C22">
      <w:r w:rsidRPr="00E168D5">
        <w:t xml:space="preserve">If the UE </w:t>
      </w:r>
      <w:r>
        <w:t>is configured with on-demand S-NSSAI including slice deregistration inactivity timer</w:t>
      </w:r>
      <w:r w:rsidRPr="00E168D5">
        <w:t>:</w:t>
      </w:r>
    </w:p>
    <w:p w14:paraId="54EBB1DC" w14:textId="1926CD7A" w:rsidR="00727C22" w:rsidRPr="007F2770" w:rsidRDefault="00727C22" w:rsidP="00727C22">
      <w:pPr>
        <w:pStyle w:val="B1"/>
      </w:pPr>
      <w:r w:rsidRPr="007F2770">
        <w:t>a)</w:t>
      </w:r>
      <w:r w:rsidRPr="007F2770">
        <w:tab/>
      </w:r>
      <w:r w:rsidR="00E97AD1">
        <w:t xml:space="preserve">if the </w:t>
      </w:r>
      <w:r w:rsidRPr="00144962">
        <w:t xml:space="preserve">PDU session associated with an on-demand S-NSSAI </w:t>
      </w:r>
      <w:r w:rsidR="00E97AD1">
        <w:t>is</w:t>
      </w:r>
      <w:r w:rsidRPr="00144962">
        <w:t xml:space="preserve"> released and there </w:t>
      </w:r>
      <w:r w:rsidR="00B658EB">
        <w:t>are</w:t>
      </w:r>
      <w:r w:rsidRPr="00144962">
        <w:t xml:space="preserve"> no</w:t>
      </w:r>
      <w:r w:rsidR="00E97AD1">
        <w:t xml:space="preserve"> </w:t>
      </w:r>
      <w:r w:rsidR="00E97AD1" w:rsidRPr="001429DA">
        <w:t>establish</w:t>
      </w:r>
      <w:r w:rsidR="00E97AD1">
        <w:t>ed</w:t>
      </w:r>
      <w:r w:rsidR="00E97AD1" w:rsidRPr="001429DA">
        <w:t xml:space="preserve"> user plane resources of an</w:t>
      </w:r>
      <w:r w:rsidRPr="00144962">
        <w:t xml:space="preserve"> MA PDU session associated with this on-demand S-NSSAI</w:t>
      </w:r>
      <w:r w:rsidR="00E97AD1">
        <w:t xml:space="preserve"> and there is no </w:t>
      </w:r>
      <w:r w:rsidR="00E97AD1" w:rsidRPr="00144962">
        <w:t xml:space="preserve">PDU session associated with </w:t>
      </w:r>
      <w:r w:rsidR="00E97AD1">
        <w:t>this</w:t>
      </w:r>
      <w:r w:rsidR="00E97AD1" w:rsidRPr="00144962">
        <w:t xml:space="preserve"> on-demand S-NSSAI</w:t>
      </w:r>
      <w:r w:rsidRPr="00144962">
        <w:t>, the UE shall start the slice deregistration inactivity timer for this on-demand S-NSSAI over the corresponding access type;</w:t>
      </w:r>
    </w:p>
    <w:p w14:paraId="4DE670FA" w14:textId="3ECF0C7F" w:rsidR="00E97AD1" w:rsidRDefault="00727C22" w:rsidP="00727C22">
      <w:pPr>
        <w:pStyle w:val="B1"/>
      </w:pPr>
      <w:r w:rsidRPr="007F2770">
        <w:t>b)</w:t>
      </w:r>
      <w:r w:rsidRPr="007F2770">
        <w:tab/>
      </w:r>
      <w:r w:rsidR="00E97AD1">
        <w:t>if the</w:t>
      </w:r>
      <w:r w:rsidRPr="00144962">
        <w:t xml:space="preserve"> MA PDU session associated with an on-demand S-NSSAI </w:t>
      </w:r>
      <w:r w:rsidR="00E97AD1">
        <w:t>is</w:t>
      </w:r>
      <w:r w:rsidRPr="00144962">
        <w:t xml:space="preserve"> released</w:t>
      </w:r>
      <w:r w:rsidR="00E97AD1">
        <w:t>:</w:t>
      </w:r>
    </w:p>
    <w:p w14:paraId="71132307" w14:textId="00A58941" w:rsidR="00727C22" w:rsidRPr="007F2770" w:rsidRDefault="00486F5A" w:rsidP="00486F5A">
      <w:pPr>
        <w:pStyle w:val="B1"/>
      </w:pPr>
      <w:r w:rsidRPr="00F04E6D">
        <w:tab/>
      </w:r>
      <w:r w:rsidR="00E97AD1" w:rsidRPr="00E97AD1">
        <w:rPr>
          <w:rFonts w:eastAsiaTheme="minorEastAsia"/>
          <w:lang w:eastAsia="en-US"/>
        </w:rPr>
        <w:t>for each registered access type,</w:t>
      </w:r>
      <w:r w:rsidR="00B658EB">
        <w:rPr>
          <w:rFonts w:eastAsiaTheme="minorEastAsia"/>
          <w:lang w:eastAsia="en-US"/>
        </w:rPr>
        <w:t xml:space="preserve"> </w:t>
      </w:r>
      <w:r w:rsidR="00E97AD1" w:rsidRPr="00E97AD1">
        <w:rPr>
          <w:rFonts w:eastAsiaTheme="minorEastAsia"/>
          <w:lang w:eastAsia="en-US"/>
        </w:rPr>
        <w:t xml:space="preserve">if there is no PDU session associated with this on-demand S-NSSAI and there </w:t>
      </w:r>
      <w:r w:rsidR="00B658EB">
        <w:rPr>
          <w:rFonts w:eastAsiaTheme="minorEastAsia"/>
          <w:lang w:eastAsia="en-US"/>
        </w:rPr>
        <w:t>are</w:t>
      </w:r>
      <w:r w:rsidR="00E97AD1" w:rsidRPr="00E97AD1">
        <w:rPr>
          <w:rFonts w:eastAsiaTheme="minorEastAsia"/>
          <w:lang w:eastAsia="en-US"/>
        </w:rPr>
        <w:t xml:space="preserve"> no established user plane resources of an MA PDU session associated with this on-demand S-NSSAI over the registered access type, the UE shall start the slice deregistration inactivity timer for this on-demand S-NSSAI over the corresponding registered access type; or</w:t>
      </w:r>
    </w:p>
    <w:p w14:paraId="0B86CBF7" w14:textId="0DDF30BE" w:rsidR="00727C22" w:rsidRPr="007F2770" w:rsidRDefault="00E97AD1" w:rsidP="006F4CF6">
      <w:pPr>
        <w:pStyle w:val="B1"/>
      </w:pPr>
      <w:r w:rsidRPr="007F2770">
        <w:rPr>
          <w:lang w:val="en-US"/>
        </w:rPr>
        <w:t>c)</w:t>
      </w:r>
      <w:r w:rsidRPr="007F2770">
        <w:rPr>
          <w:lang w:val="en-US"/>
        </w:rPr>
        <w:tab/>
      </w:r>
      <w:r>
        <w:t xml:space="preserve">if the user </w:t>
      </w:r>
      <w:r w:rsidRPr="0048187C">
        <w:t xml:space="preserve">plane resources of </w:t>
      </w:r>
      <w:r>
        <w:t xml:space="preserve">an </w:t>
      </w:r>
      <w:r w:rsidRPr="0048187C">
        <w:t xml:space="preserve">MA PDU session associated with on-demand S-NSSAI </w:t>
      </w:r>
      <w:r w:rsidR="004C63B8">
        <w:t>are</w:t>
      </w:r>
      <w:r w:rsidRPr="0048187C">
        <w:t xml:space="preserve"> released </w:t>
      </w:r>
      <w:r>
        <w:t>over</w:t>
      </w:r>
      <w:r w:rsidRPr="0048187C">
        <w:t xml:space="preserve"> the access </w:t>
      </w:r>
      <w:r>
        <w:t xml:space="preserve">type </w:t>
      </w:r>
      <w:r w:rsidRPr="0048187C">
        <w:t>and there is no PDU session associated with this on-demand S-NSSAI</w:t>
      </w:r>
      <w:r>
        <w:t xml:space="preserve"> and there </w:t>
      </w:r>
      <w:r w:rsidR="004C63B8">
        <w:t>are</w:t>
      </w:r>
      <w:r>
        <w:t xml:space="preserve">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46492322" w:rsidR="00B23F03" w:rsidRPr="007F2770" w:rsidRDefault="00663B37" w:rsidP="00663B37">
      <w:pPr>
        <w:pStyle w:val="B1"/>
      </w:pPr>
      <w:r w:rsidRPr="007F2770">
        <w:t>d)</w:t>
      </w:r>
      <w:r w:rsidRPr="007F2770">
        <w:tab/>
      </w:r>
      <w:r w:rsidR="00B23F03" w:rsidRPr="007F2770">
        <w:t xml:space="preserve">the S-NSSAI </w:t>
      </w:r>
      <w:r w:rsidR="003B18DE" w:rsidRPr="007F2770">
        <w:t xml:space="preserve">associated with (if </w:t>
      </w:r>
      <w:r w:rsidR="00260013">
        <w:t>provided by the network</w:t>
      </w:r>
      <w:r w:rsidR="003B18DE" w:rsidRPr="007F2770">
        <w:t>)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4806" w:name="_Hlk138875812"/>
      <w:bookmarkStart w:id="4807" w:name="_Hlk138885371"/>
      <w:r>
        <w:t>i)</w:t>
      </w:r>
      <w:r>
        <w:tab/>
        <w:t>in a PLMN,</w:t>
      </w:r>
      <w:bookmarkEnd w:id="4806"/>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4808" w:name="_Hlk138885384"/>
      <w:bookmarkEnd w:id="4807"/>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4809" w:name="_Hlk138885400"/>
      <w:bookmarkEnd w:id="4808"/>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4810" w:name="_Hlk138885445"/>
      <w:bookmarkEnd w:id="4809"/>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4810"/>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4811" w:name="_Toc20232817"/>
      <w:bookmarkStart w:id="4812" w:name="_Toc27746920"/>
      <w:bookmarkStart w:id="4813" w:name="_Toc36213104"/>
      <w:bookmarkStart w:id="4814" w:name="_Toc36657281"/>
      <w:bookmarkStart w:id="4815" w:name="_Toc45286946"/>
      <w:bookmarkStart w:id="4816" w:name="_Toc51948215"/>
      <w:bookmarkStart w:id="4817" w:name="_Toc51949307"/>
      <w:bookmarkStart w:id="4818" w:name="_Toc209788773"/>
      <w:bookmarkStart w:id="4819" w:name="_CR6_3_3_4"/>
      <w:bookmarkEnd w:id="4819"/>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4811"/>
      <w:bookmarkEnd w:id="4812"/>
      <w:bookmarkEnd w:id="4813"/>
      <w:bookmarkEnd w:id="4814"/>
      <w:bookmarkEnd w:id="4815"/>
      <w:bookmarkEnd w:id="4816"/>
      <w:bookmarkEnd w:id="4817"/>
      <w:bookmarkEnd w:id="4818"/>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4820" w:name="_Toc20232818"/>
      <w:bookmarkStart w:id="4821" w:name="_Toc27746921"/>
      <w:bookmarkStart w:id="4822" w:name="_Toc36213105"/>
      <w:bookmarkStart w:id="4823" w:name="_Toc36657282"/>
      <w:bookmarkStart w:id="4824" w:name="_Toc45286947"/>
      <w:bookmarkStart w:id="4825" w:name="_Toc51948216"/>
      <w:bookmarkStart w:id="4826" w:name="_Toc51949308"/>
      <w:bookmarkStart w:id="4827" w:name="_Toc209788774"/>
      <w:bookmarkStart w:id="4828" w:name="_CR6_3_3_5"/>
      <w:bookmarkEnd w:id="4828"/>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4820"/>
      <w:bookmarkEnd w:id="4821"/>
      <w:bookmarkEnd w:id="4822"/>
      <w:bookmarkEnd w:id="4823"/>
      <w:bookmarkEnd w:id="4824"/>
      <w:bookmarkEnd w:id="4825"/>
      <w:bookmarkEnd w:id="4826"/>
      <w:bookmarkEnd w:id="4827"/>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5CE9E3DD"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w:t>
      </w:r>
      <w:ins w:id="4829" w:author="24.501_CR7049R1_(Rel-19)_5GProtoc19" w:date="2025-12-15T16:27:00Z" w16du:dateUtc="2025-12-15T15:27:00Z">
        <w:r w:rsidR="009A145B">
          <w:t>,</w:t>
        </w:r>
      </w:ins>
      <w:r w:rsidRPr="007F2770">
        <w:t xml:space="preserve"> on the fifth expiry of timer T3592, the SMF shall abort the procedure</w:t>
      </w:r>
      <w:ins w:id="4830" w:author="24.501_CR7049R1_(Rel-19)_5GProtoc19" w:date="2025-12-15T16:28:00Z" w16du:dateUtc="2025-12-15T15:28:00Z">
        <w:r w:rsidR="009A145B">
          <w:t xml:space="preserve"> and perform a local release of the PDU session</w:t>
        </w:r>
      </w:ins>
      <w:r w:rsidRPr="007F2770">
        <w:t>.</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4831" w:name="_Toc20232819"/>
      <w:bookmarkStart w:id="4832" w:name="_Toc27746922"/>
      <w:bookmarkStart w:id="4833" w:name="_Toc36213106"/>
      <w:bookmarkStart w:id="4834" w:name="_Toc36657283"/>
      <w:bookmarkStart w:id="4835" w:name="_Toc45286948"/>
      <w:bookmarkStart w:id="4836" w:name="_Toc51948217"/>
      <w:bookmarkStart w:id="4837" w:name="_Toc51949309"/>
      <w:bookmarkStart w:id="4838" w:name="_Toc209788775"/>
      <w:bookmarkStart w:id="4839" w:name="_CR6_3_3_6"/>
      <w:bookmarkEnd w:id="4839"/>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4831"/>
      <w:bookmarkEnd w:id="4832"/>
      <w:bookmarkEnd w:id="4833"/>
      <w:bookmarkEnd w:id="4834"/>
      <w:bookmarkEnd w:id="4835"/>
      <w:bookmarkEnd w:id="4836"/>
      <w:bookmarkEnd w:id="4837"/>
      <w:bookmarkEnd w:id="4838"/>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4840" w:name="_Toc20232820"/>
      <w:bookmarkStart w:id="4841"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4842" w:name="_Toc36213107"/>
      <w:bookmarkStart w:id="4843" w:name="_Toc36657284"/>
      <w:bookmarkStart w:id="4844" w:name="_Toc45286949"/>
      <w:bookmarkStart w:id="4845" w:name="_Toc51948218"/>
      <w:bookmarkStart w:id="4846" w:name="_Toc51949310"/>
      <w:bookmarkStart w:id="4847" w:name="_Toc209788776"/>
      <w:bookmarkStart w:id="4848" w:name="_CR6_4"/>
      <w:bookmarkEnd w:id="4848"/>
      <w:r w:rsidRPr="007F2770">
        <w:t>6.</w:t>
      </w:r>
      <w:r w:rsidR="00CB6016" w:rsidRPr="007F2770">
        <w:t>4</w:t>
      </w:r>
      <w:r w:rsidRPr="007F2770">
        <w:tab/>
        <w:t xml:space="preserve">UE-requested </w:t>
      </w:r>
      <w:r w:rsidR="004B5A6C" w:rsidRPr="007F2770">
        <w:t>5G</w:t>
      </w:r>
      <w:r w:rsidRPr="007F2770">
        <w:t>SM procedures</w:t>
      </w:r>
      <w:bookmarkEnd w:id="4840"/>
      <w:bookmarkEnd w:id="4841"/>
      <w:bookmarkEnd w:id="4842"/>
      <w:bookmarkEnd w:id="4843"/>
      <w:bookmarkEnd w:id="4844"/>
      <w:bookmarkEnd w:id="4845"/>
      <w:bookmarkEnd w:id="4846"/>
      <w:bookmarkEnd w:id="4847"/>
    </w:p>
    <w:p w14:paraId="26E97CC8" w14:textId="77777777" w:rsidR="00A41C5D" w:rsidRPr="007F2770" w:rsidRDefault="00A41C5D" w:rsidP="00781477">
      <w:pPr>
        <w:pStyle w:val="Heading3"/>
      </w:pPr>
      <w:bookmarkStart w:id="4849" w:name="_Toc20232821"/>
      <w:bookmarkStart w:id="4850" w:name="_Toc27746924"/>
      <w:bookmarkStart w:id="4851" w:name="_Toc36213108"/>
      <w:bookmarkStart w:id="4852" w:name="_Toc36657285"/>
      <w:bookmarkStart w:id="4853" w:name="_Toc45286950"/>
      <w:bookmarkStart w:id="4854" w:name="_Toc51948219"/>
      <w:bookmarkStart w:id="4855" w:name="_Toc51949311"/>
      <w:bookmarkStart w:id="4856" w:name="_Toc209788777"/>
      <w:bookmarkStart w:id="4857" w:name="_CR6_4_1"/>
      <w:bookmarkEnd w:id="4857"/>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4849"/>
      <w:bookmarkEnd w:id="4850"/>
      <w:bookmarkEnd w:id="4851"/>
      <w:bookmarkEnd w:id="4852"/>
      <w:bookmarkEnd w:id="4853"/>
      <w:bookmarkEnd w:id="4854"/>
      <w:bookmarkEnd w:id="4855"/>
      <w:bookmarkEnd w:id="4856"/>
    </w:p>
    <w:p w14:paraId="6664CB76" w14:textId="77777777" w:rsidR="00B23F03" w:rsidRPr="007F2770" w:rsidRDefault="004B35BA" w:rsidP="00781477">
      <w:pPr>
        <w:pStyle w:val="Heading4"/>
      </w:pPr>
      <w:bookmarkStart w:id="4858" w:name="_Toc20232822"/>
      <w:bookmarkStart w:id="4859" w:name="_Toc27746925"/>
      <w:bookmarkStart w:id="4860" w:name="_Toc36213109"/>
      <w:bookmarkStart w:id="4861" w:name="_Toc36657286"/>
      <w:bookmarkStart w:id="4862" w:name="_Toc45286951"/>
      <w:bookmarkStart w:id="4863" w:name="_Toc51948220"/>
      <w:bookmarkStart w:id="4864" w:name="_Toc51949312"/>
      <w:bookmarkStart w:id="4865" w:name="_Toc209788778"/>
      <w:bookmarkStart w:id="4866" w:name="_CR6_4_1_1"/>
      <w:bookmarkEnd w:id="4866"/>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4858"/>
      <w:bookmarkEnd w:id="4859"/>
      <w:bookmarkEnd w:id="4860"/>
      <w:bookmarkEnd w:id="4861"/>
      <w:bookmarkEnd w:id="4862"/>
      <w:bookmarkEnd w:id="4863"/>
      <w:bookmarkEnd w:id="4864"/>
      <w:bookmarkEnd w:id="4865"/>
    </w:p>
    <w:p w14:paraId="43DE60A8" w14:textId="7ED5A9F0"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xml:space="preserve">, or to relay the service associated with the RSC for 5G ProSe layer-3 UE-to-network relay </w:t>
      </w:r>
      <w:r w:rsidR="008C2AF8">
        <w:rPr>
          <w:lang w:eastAsia="zh-CN"/>
        </w:rPr>
        <w:t xml:space="preserve">or </w:t>
      </w:r>
      <w:r w:rsidR="008C2AF8" w:rsidRPr="003D3F4F">
        <w:rPr>
          <w:lang w:eastAsia="zh-CN"/>
        </w:rPr>
        <w:t>for 5G ProSe</w:t>
      </w:r>
      <w:r w:rsidR="008C2AF8">
        <w:rPr>
          <w:lang w:eastAsia="zh-CN"/>
        </w:rPr>
        <w:t xml:space="preserve"> multi-hop</w:t>
      </w:r>
      <w:r w:rsidR="008C2AF8" w:rsidRPr="003D3F4F">
        <w:rPr>
          <w:lang w:eastAsia="zh-CN"/>
        </w:rPr>
        <w:t xml:space="preserve"> layer-3 UE-to-network relay</w:t>
      </w:r>
      <w:r w:rsidR="008C2AF8" w:rsidRPr="007F2770">
        <w:rPr>
          <w:lang w:eastAsia="zh-CN"/>
        </w:rPr>
        <w:t xml:space="preserve"> </w:t>
      </w:r>
      <w:r w:rsidR="00B12839" w:rsidRPr="007F2770">
        <w:rPr>
          <w:lang w:eastAsia="zh-CN"/>
        </w:rPr>
        <w:t>(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4867" w:name="_Toc20232823"/>
      <w:bookmarkStart w:id="4868" w:name="_Toc27746926"/>
      <w:bookmarkStart w:id="4869" w:name="_Toc36213110"/>
      <w:bookmarkStart w:id="4870"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4871" w:name="_Toc45286952"/>
      <w:bookmarkStart w:id="4872" w:name="_Toc51948221"/>
      <w:bookmarkStart w:id="4873" w:name="_Toc51949313"/>
      <w:bookmarkStart w:id="4874" w:name="_Toc209788779"/>
      <w:bookmarkStart w:id="4875" w:name="_CR6_4_1_2"/>
      <w:bookmarkEnd w:id="4875"/>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4867"/>
      <w:bookmarkEnd w:id="4868"/>
      <w:bookmarkEnd w:id="4869"/>
      <w:bookmarkEnd w:id="4870"/>
      <w:bookmarkEnd w:id="4871"/>
      <w:bookmarkEnd w:id="4872"/>
      <w:bookmarkEnd w:id="4873"/>
      <w:bookmarkEnd w:id="4874"/>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4876" w:name="_Hlk111798978"/>
      <w:r w:rsidRPr="007F2770">
        <w:t xml:space="preserve"> the UE at the same time intends to join one or more </w:t>
      </w:r>
      <w:r w:rsidR="00EB0D44" w:rsidRPr="007F2770">
        <w:t xml:space="preserve">multicast </w:t>
      </w:r>
      <w:r w:rsidRPr="007F2770">
        <w:t>MBS sessions</w:t>
      </w:r>
      <w:bookmarkEnd w:id="4876"/>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Pr="00486F5A" w:rsidRDefault="00DD7B78" w:rsidP="00486F5A">
      <w:pPr>
        <w:pStyle w:val="B2"/>
      </w:pPr>
      <w:r w:rsidRPr="00486F5A">
        <w:t>1)</w:t>
      </w:r>
      <w:r w:rsidRPr="00486F5A">
        <w:tab/>
      </w:r>
      <w:r w:rsidR="006B3EA1" w:rsidRPr="00486F5A">
        <w:t>between 3GPP access and non-3GPP access if the S-NSSAI is not included in the allowed NSSAI for the target access</w:t>
      </w:r>
      <w:r w:rsidRPr="00486F5A">
        <w:t>; or</w:t>
      </w:r>
    </w:p>
    <w:p w14:paraId="206E8402" w14:textId="45806066" w:rsidR="00DD7B78" w:rsidRPr="00486F5A" w:rsidRDefault="00DD7B78" w:rsidP="00486F5A">
      <w:pPr>
        <w:pStyle w:val="B2"/>
      </w:pPr>
      <w:r w:rsidRPr="00486F5A">
        <w:t>2)</w:t>
      </w:r>
      <w:r w:rsidRPr="00486F5A">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65E55B90"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w:t>
      </w:r>
      <w:r w:rsidR="00DF10C0">
        <w:rPr>
          <w:lang w:eastAsia="ko-KR"/>
        </w:rPr>
        <w:t xml:space="preserve">current </w:t>
      </w:r>
      <w:r>
        <w:rPr>
          <w:lang w:eastAsia="ko-KR"/>
        </w:rPr>
        <w:t xml:space="preserve">TAI is not in the </w:t>
      </w:r>
      <w:r w:rsidRPr="006B57E7">
        <w:t xml:space="preserve">list of TAs for which </w:t>
      </w:r>
      <w:r>
        <w:t xml:space="preserve">the </w:t>
      </w:r>
      <w:r w:rsidRPr="006B57E7">
        <w:t>S-NSSAI is</w:t>
      </w:r>
      <w:r>
        <w:t xml:space="preserve"> </w:t>
      </w:r>
      <w:r w:rsidR="00E4577F">
        <w:t>allow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7CCDD3B2" w14:textId="04C4A13B" w:rsidR="000D181A" w:rsidRPr="007F2770" w:rsidRDefault="000D181A" w:rsidP="00D52EDA">
      <w:pPr>
        <w:pStyle w:val="NO"/>
        <w:rPr>
          <w:lang w:eastAsia="ko-KR"/>
        </w:rPr>
      </w:pPr>
      <w:r w:rsidRPr="004A6327">
        <w:t>NOTE</w:t>
      </w:r>
      <w:r w:rsidRPr="00A33425">
        <w:t> </w:t>
      </w:r>
      <w:r>
        <w:t>7B</w:t>
      </w:r>
      <w:r w:rsidRPr="004A6327">
        <w:t>:</w:t>
      </w:r>
      <w:r w:rsidRPr="004A6327">
        <w:tab/>
      </w:r>
      <w:r w:rsidRPr="00424EE3">
        <w:t>The "MPQUIC-UDP functionality" is referred to as "MPQUIC functionality" in previous releases of this specification</w:t>
      </w:r>
      <w:r w:rsidRPr="004A6327">
        <w:t>.</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1A9FC067" w14:textId="77777777" w:rsidR="006029AE" w:rsidRPr="007F2770" w:rsidRDefault="006029AE" w:rsidP="006029AE">
      <w:bookmarkStart w:id="4877" w:name="_Hlk135883458"/>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r>
        <w:t>, the UE shall</w:t>
      </w:r>
      <w:r w:rsidRPr="007F2770">
        <w:t>:</w:t>
      </w:r>
    </w:p>
    <w:p w14:paraId="7DA4F386" w14:textId="63661BB3" w:rsidR="006029AE" w:rsidRDefault="006029AE" w:rsidP="006029AE">
      <w:pPr>
        <w:pStyle w:val="B1"/>
      </w:pPr>
      <w:r w:rsidRPr="004A6327">
        <w:t>a)</w:t>
      </w:r>
      <w:r w:rsidRPr="004A6327">
        <w:tab/>
      </w:r>
      <w:r>
        <w:t xml:space="preserve">set the ATSSS-ST bits in the 5GSM capability IE of the </w:t>
      </w:r>
      <w:r w:rsidRPr="004A6327">
        <w:t>PDU SESSION ESTABLISHMENT REQUEST message</w:t>
      </w:r>
      <w:r>
        <w:t xml:space="preserve"> to indicate the ATSSS-LL and MPTCP functionalities, respectively, which the UE supports (see table 9.11.4.1.1) according to what is specified in subclause </w:t>
      </w:r>
      <w:bookmarkStart w:id="4878" w:name="_Hlk183012974"/>
      <w:r w:rsidRPr="00D122DF">
        <w:t>5.32.6.1</w:t>
      </w:r>
      <w:bookmarkEnd w:id="4878"/>
      <w:r>
        <w:t xml:space="preserve"> of </w:t>
      </w:r>
      <w:r w:rsidRPr="007F2C15">
        <w:t>3GPP TS 23.50</w:t>
      </w:r>
      <w:r>
        <w:t>1</w:t>
      </w:r>
      <w:r w:rsidRPr="007F2C15">
        <w:t> [</w:t>
      </w:r>
      <w:r>
        <w:t>8</w:t>
      </w:r>
      <w:r w:rsidRPr="007F2C15">
        <w:t>]</w:t>
      </w:r>
      <w:r w:rsidRPr="004A6327">
        <w:t>;</w:t>
      </w:r>
      <w:r>
        <w:t xml:space="preserve"> and</w:t>
      </w:r>
    </w:p>
    <w:p w14:paraId="1AB89768" w14:textId="29A26C40" w:rsidR="006029AE" w:rsidRDefault="006029AE" w:rsidP="006029AE">
      <w:pPr>
        <w:pStyle w:val="B1"/>
      </w:pPr>
      <w:r w:rsidRPr="007F2770">
        <w:t>b)</w:t>
      </w:r>
      <w:r w:rsidRPr="007F2770">
        <w:tab/>
      </w:r>
      <w:r>
        <w:t>set the ATSSS-LL, MPTCP,</w:t>
      </w:r>
      <w:r w:rsidR="00797C1A">
        <w:t xml:space="preserve"> </w:t>
      </w:r>
      <w:r>
        <w:t xml:space="preserve">MPQUIC-UDP, MPQUIC-IP and MPQUIC-E bits in the 5GSM capability IE of the </w:t>
      </w:r>
      <w:r w:rsidRPr="004A6327">
        <w:t>PDU SESSION ESTABLISHMENT REQUEST message</w:t>
      </w:r>
      <w:r>
        <w:t xml:space="preserve"> to indicate the ATSSS-LL, MPTCP, MPQUIC-UDP, MPQUIC-IP and MPQUIC-E functionalities, respectively, which the UE supports (see table 9.11.4.</w:t>
      </w:r>
      <w:r w:rsidR="000F48AE">
        <w:t>1</w:t>
      </w:r>
      <w:r>
        <w:t>.1) according to what is specified in subclause </w:t>
      </w:r>
      <w:r w:rsidRPr="00D122DF">
        <w:t>5.32.6.1</w:t>
      </w:r>
      <w:r>
        <w:t xml:space="preserve"> of </w:t>
      </w:r>
      <w:r w:rsidRPr="007F2C15">
        <w:t>3GPP TS 23.50</w:t>
      </w:r>
      <w:r>
        <w:t>1</w:t>
      </w:r>
      <w:r w:rsidRPr="007F2C15">
        <w:t> [</w:t>
      </w:r>
      <w:r>
        <w:t>8</w:t>
      </w:r>
      <w:r w:rsidRPr="007F2C15">
        <w:t>]</w:t>
      </w:r>
      <w:r>
        <w:t>.</w:t>
      </w:r>
    </w:p>
    <w:p w14:paraId="36951F16" w14:textId="77777777" w:rsidR="006029AE" w:rsidRPr="004A6327" w:rsidRDefault="006029AE" w:rsidP="006029AE">
      <w:pPr>
        <w:pStyle w:val="NO"/>
      </w:pPr>
      <w:r>
        <w:t>NOTE 7A:</w:t>
      </w:r>
      <w:r>
        <w:tab/>
        <w:t>Usage of the ATSSS-ST bits to indicate support for ATSSS functionality was deprecated in Rel-18 in favor of the ATSSS-LL, MPTCP, MPQUIC-UDP, MPQUIC-IP and MPQUIC-E bits. The setting of the ATSSS-ST bits is necessary for backward compatibility with the earlier releases.</w:t>
      </w:r>
      <w:r w:rsidRPr="00502C8B">
        <w:t xml:space="preserve"> </w:t>
      </w:r>
      <w:r>
        <w:t>The UE sets the ATSSS-ST field in the same way as a UE from previous releases.</w:t>
      </w:r>
    </w:p>
    <w:p w14:paraId="11D67293" w14:textId="073D526F" w:rsidR="006029AE" w:rsidRDefault="006029AE" w:rsidP="006029AE">
      <w:pPr>
        <w:pStyle w:val="NO"/>
      </w:pPr>
      <w:r w:rsidRPr="004A6327">
        <w:t>NOTE</w:t>
      </w:r>
      <w:r w:rsidRPr="00A33425">
        <w:t> 8</w:t>
      </w:r>
      <w:r w:rsidRPr="004A6327">
        <w:t>:</w:t>
      </w:r>
      <w:r w:rsidRPr="004A6327">
        <w:tab/>
        <w:t>The ATSSS L</w:t>
      </w:r>
      <w:r w:rsidR="00BE25C9">
        <w:t>L</w:t>
      </w:r>
      <w:r w:rsidRPr="004A6327">
        <w:t xml:space="preserve"> functionality cannot be used together with the redundant steering mode. When the UE indicates that it is capable of supporting the ATSSS L</w:t>
      </w:r>
      <w:r w:rsidR="00BE25C9">
        <w:t>L</w:t>
      </w:r>
      <w:r w:rsidRPr="004A6327">
        <w:t xml:space="preserve"> functionality with any steering mode</w:t>
      </w:r>
      <w:r w:rsidR="00BE25C9">
        <w:t xml:space="preserve"> </w:t>
      </w:r>
      <w:r w:rsidR="00BE25C9">
        <w:rPr>
          <w:lang w:eastAsia="zh-CN"/>
        </w:rPr>
        <w:t>allowed for ATSSS-LL</w:t>
      </w:r>
      <w:r w:rsidRPr="004A6327">
        <w:t>, it implies that the UE supports the ATSSS L</w:t>
      </w:r>
      <w:r w:rsidR="00BE25C9">
        <w:t>L</w:t>
      </w:r>
      <w:r w:rsidRPr="004A6327">
        <w:t xml:space="preserve"> functionality with any steering mode except the redundant steering mode.</w:t>
      </w:r>
    </w:p>
    <w:p w14:paraId="6AF6343C" w14:textId="1D0DE753" w:rsidR="006029AE" w:rsidRPr="008017D2" w:rsidRDefault="006029AE" w:rsidP="006029AE">
      <w:pPr>
        <w:pStyle w:val="B1"/>
        <w:rPr>
          <w:lang w:val="fr-FR"/>
        </w:rPr>
      </w:pPr>
      <w:r w:rsidRPr="008017D2">
        <w:rPr>
          <w:lang w:val="fr-FR"/>
        </w:rPr>
        <w:t>c)</w:t>
      </w:r>
      <w:r w:rsidRPr="008017D2">
        <w:rPr>
          <w:lang w:val="fr-FR"/>
        </w:rPr>
        <w:tab/>
        <w:t>void;</w:t>
      </w:r>
    </w:p>
    <w:p w14:paraId="023EE2E7" w14:textId="4E85A24D" w:rsidR="006029AE" w:rsidRPr="008017D2" w:rsidRDefault="006029AE" w:rsidP="006029AE">
      <w:pPr>
        <w:pStyle w:val="B1"/>
        <w:rPr>
          <w:lang w:val="fr-FR"/>
        </w:rPr>
      </w:pPr>
      <w:r w:rsidRPr="008017D2">
        <w:rPr>
          <w:lang w:val="fr-FR"/>
        </w:rPr>
        <w:t>d)</w:t>
      </w:r>
      <w:r w:rsidRPr="008017D2">
        <w:rPr>
          <w:lang w:val="fr-FR"/>
        </w:rPr>
        <w:tab/>
        <w:t>void;</w:t>
      </w:r>
    </w:p>
    <w:p w14:paraId="41936A32" w14:textId="63E9A6AC" w:rsidR="006029AE" w:rsidRPr="008017D2" w:rsidRDefault="006029AE" w:rsidP="006029AE">
      <w:pPr>
        <w:pStyle w:val="B1"/>
        <w:rPr>
          <w:lang w:val="fr-FR"/>
        </w:rPr>
      </w:pPr>
      <w:r w:rsidRPr="008017D2">
        <w:rPr>
          <w:lang w:val="fr-FR"/>
        </w:rPr>
        <w:t>e)</w:t>
      </w:r>
      <w:r w:rsidRPr="008017D2">
        <w:rPr>
          <w:lang w:val="fr-FR"/>
        </w:rPr>
        <w:tab/>
        <w:t>void;</w:t>
      </w:r>
    </w:p>
    <w:p w14:paraId="4F5DD56F" w14:textId="13E98A50" w:rsidR="006029AE" w:rsidRDefault="006029AE" w:rsidP="006029AE">
      <w:pPr>
        <w:pStyle w:val="B1"/>
      </w:pPr>
      <w:r w:rsidRPr="007F2770">
        <w:t>f)</w:t>
      </w:r>
      <w:r w:rsidRPr="007F2770">
        <w:tab/>
      </w:r>
      <w:r>
        <w:t>void</w:t>
      </w:r>
      <w:r w:rsidRPr="007F2770">
        <w:t>;</w:t>
      </w:r>
    </w:p>
    <w:p w14:paraId="5DD1E8ED" w14:textId="61A7EEFC" w:rsidR="006029AE" w:rsidRDefault="006029AE" w:rsidP="006029AE">
      <w:pPr>
        <w:pStyle w:val="B1"/>
      </w:pPr>
      <w:r w:rsidRPr="007F2770">
        <w:t>g)</w:t>
      </w:r>
      <w:r w:rsidRPr="007F2770">
        <w:tab/>
      </w:r>
      <w:r>
        <w:t>void;</w:t>
      </w:r>
    </w:p>
    <w:p w14:paraId="58E1B1A0" w14:textId="65FF67D5" w:rsidR="006029AE" w:rsidRDefault="006029AE" w:rsidP="006029AE">
      <w:pPr>
        <w:pStyle w:val="B1"/>
      </w:pPr>
      <w:r w:rsidRPr="007F2770">
        <w:t>h)</w:t>
      </w:r>
      <w:r w:rsidRPr="007F2770">
        <w:tab/>
      </w:r>
      <w:r>
        <w:t>void</w:t>
      </w:r>
      <w:r w:rsidRPr="007F2770">
        <w:t>.</w:t>
      </w:r>
    </w:p>
    <w:p w14:paraId="656825AF" w14:textId="77777777" w:rsidR="006029AE" w:rsidRDefault="006029AE" w:rsidP="006029AE">
      <w:r>
        <w:t>I</w:t>
      </w:r>
      <w:r w:rsidRPr="007F2770">
        <w:t>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the UE shall set the APMQF bit to "</w:t>
      </w:r>
      <w:r w:rsidRPr="007F2770">
        <w:t>Access performance measurements per QoS flow</w:t>
      </w:r>
      <w:r w:rsidRPr="007F2770">
        <w:rPr>
          <w:noProof/>
          <w:lang w:eastAsia="ko-KR"/>
        </w:rPr>
        <w:t xml:space="preserve"> supported" in the </w:t>
      </w:r>
      <w:r w:rsidRPr="007F2770">
        <w:t>5GSM capability IE of the PDU SESSION ESTABLISHMENT REQUEST message</w:t>
      </w:r>
      <w:r>
        <w:t>.</w:t>
      </w:r>
    </w:p>
    <w:bookmarkEnd w:id="4877"/>
    <w:p w14:paraId="6EFE67EC" w14:textId="77777777" w:rsidR="00DB7BE3" w:rsidRDefault="006029AE" w:rsidP="006029AE">
      <w:r>
        <w:t xml:space="preserve">Upon receipt of a PDU SESSION ESTABLISHMENT REQUEST </w:t>
      </w:r>
      <w:r>
        <w:rPr>
          <w:lang w:val="en-US"/>
        </w:rPr>
        <w:t>message</w:t>
      </w:r>
      <w:r>
        <w:t xml:space="preserve"> for MA PDU session establishment, the SMF shall check if</w:t>
      </w:r>
      <w:r w:rsidR="00DB7BE3">
        <w:t>:</w:t>
      </w:r>
    </w:p>
    <w:p w14:paraId="20D0F064" w14:textId="361F0D9D" w:rsidR="00DB7BE3" w:rsidRDefault="008B3E22" w:rsidP="00DB7BE3">
      <w:pPr>
        <w:pStyle w:val="B1"/>
      </w:pPr>
      <w:r>
        <w:t>a)</w:t>
      </w:r>
      <w:r w:rsidR="00DB7BE3" w:rsidRPr="00F80D3A">
        <w:tab/>
      </w:r>
      <w:r w:rsidR="006029AE">
        <w:t>the ATSSS-LL, MPTCP, MPQUIC-UDP, MPQUIC-IP and MPQUIC-E bits (if any of the ATSSS-LL, MPTCP, MPQUIC-UDP, MPQUIC-IP and MPQUIC-E bits, respectively, is set)</w:t>
      </w:r>
      <w:r w:rsidR="00DB7BE3">
        <w:t>;</w:t>
      </w:r>
      <w:r w:rsidR="006029AE">
        <w:t xml:space="preserve"> or</w:t>
      </w:r>
    </w:p>
    <w:p w14:paraId="75961118" w14:textId="264AC96E" w:rsidR="00DB7BE3" w:rsidRDefault="008B3E22" w:rsidP="00DB7BE3">
      <w:pPr>
        <w:pStyle w:val="B1"/>
      </w:pPr>
      <w:r>
        <w:t>b)</w:t>
      </w:r>
      <w:r w:rsidR="00DB7BE3" w:rsidRPr="00F80D3A">
        <w:tab/>
      </w:r>
      <w:r w:rsidR="006029AE">
        <w:t>the ATSSS-ST bits (if none of the ATSSS-LL, MPTCP, MPQUIC-UDP, MPQUIC-IP and MPQUIC-E bits, respectively, is set)</w:t>
      </w:r>
      <w:r w:rsidR="00DB7BE3">
        <w:t>;</w:t>
      </w:r>
    </w:p>
    <w:p w14:paraId="4ECC7830" w14:textId="0D380007" w:rsidR="006029AE" w:rsidRDefault="00DB7BE3" w:rsidP="006029AE">
      <w:pPr>
        <w:rPr>
          <w:lang w:val="en-US"/>
        </w:rPr>
      </w:pPr>
      <w:r>
        <w:t xml:space="preserve">in the 5GSM capability IE </w:t>
      </w:r>
      <w:r w:rsidR="006029AE">
        <w:t xml:space="preserve">in the PDU SESSION ESTABLISHMENT REQUEST </w:t>
      </w:r>
      <w:r w:rsidR="006029AE">
        <w:rPr>
          <w:lang w:val="en-US"/>
        </w:rPr>
        <w:t>message, indicate:</w:t>
      </w:r>
    </w:p>
    <w:p w14:paraId="152BAE4B" w14:textId="77777777" w:rsidR="006029AE" w:rsidRDefault="006029AE" w:rsidP="006029AE">
      <w:pPr>
        <w:pStyle w:val="NO"/>
        <w:rPr>
          <w:lang w:val="en-US"/>
        </w:rPr>
      </w:pPr>
      <w:r>
        <w:rPr>
          <w:lang w:val="en-US"/>
        </w:rPr>
        <w:t>NOTE 8A:</w:t>
      </w:r>
      <w:r>
        <w:rPr>
          <w:lang w:val="en-US"/>
        </w:rPr>
        <w:tab/>
        <w:t xml:space="preserve">If any of the </w:t>
      </w:r>
      <w:r>
        <w:t xml:space="preserve">ATSSS-LL, MPTCP, MPQUIC-UDP, MPQUIC-IP and MPQUIC-E bits, respectively, is set, then the SMF ignores the values in the </w:t>
      </w:r>
      <w:r w:rsidRPr="00E95710">
        <w:t xml:space="preserve">ATSSS-ST </w:t>
      </w:r>
      <w:r>
        <w:t>bits.</w:t>
      </w:r>
    </w:p>
    <w:p w14:paraId="47CA3974" w14:textId="4D887BBF" w:rsidR="006029AE" w:rsidRDefault="006029AE" w:rsidP="006029AE">
      <w:pPr>
        <w:pStyle w:val="B1"/>
      </w:pPr>
      <w:r>
        <w:rPr>
          <w:lang w:val="en-US"/>
        </w:rPr>
        <w:t>a)</w:t>
      </w:r>
      <w:r>
        <w:rPr>
          <w:lang w:val="en-US"/>
        </w:rPr>
        <w:tab/>
      </w:r>
      <w:r>
        <w:t xml:space="preserve">support for </w:t>
      </w:r>
      <w:r w:rsidRPr="00C415F1">
        <w:t>any of the possible steering functionalities in addition to the</w:t>
      </w:r>
      <w:r w:rsidRPr="00762563">
        <w:t xml:space="preserve"> ATSSS-LL functionality with only active-standby steering mode</w:t>
      </w:r>
      <w:r w:rsidR="005A79B2">
        <w:t>.</w:t>
      </w:r>
      <w:r w:rsidR="0049066C">
        <w:t xml:space="preserve"> </w:t>
      </w:r>
      <w:r w:rsidR="005A79B2">
        <w:t>If so,</w:t>
      </w:r>
      <w:r>
        <w:t xml:space="preserve"> and:</w:t>
      </w:r>
    </w:p>
    <w:p w14:paraId="340AF88C" w14:textId="4AE990C8" w:rsidR="006029AE" w:rsidRDefault="006029AE" w:rsidP="006029AE">
      <w:pPr>
        <w:pStyle w:val="B2"/>
      </w:pPr>
      <w:r>
        <w:t>i)</w:t>
      </w:r>
      <w:r>
        <w:tab/>
        <w:t xml:space="preserve">the DNN configuration allows for the </w:t>
      </w:r>
      <w:r w:rsidRPr="00E0340A">
        <w:t>indicated steering functionality(ies)</w:t>
      </w:r>
      <w:r>
        <w:t xml:space="preserve"> and the </w:t>
      </w:r>
      <w:r>
        <w:rPr>
          <w:lang w:eastAsia="zh-CN"/>
        </w:rPr>
        <w:t xml:space="preserve">ATSSS-LL functionality with any steering mode </w:t>
      </w:r>
      <w:r w:rsidR="00BE25C9">
        <w:rPr>
          <w:lang w:eastAsia="zh-CN"/>
        </w:rPr>
        <w:t xml:space="preserve">allowed for ATSSS-LL </w:t>
      </w:r>
      <w:r>
        <w:rPr>
          <w:lang w:eastAsia="zh-CN"/>
        </w:rPr>
        <w:t xml:space="preserve">but </w:t>
      </w:r>
      <w:r w:rsidRPr="00C57F87">
        <w:rPr>
          <w:lang w:eastAsia="zh-CN"/>
        </w:rPr>
        <w:t xml:space="preserve">does not </w:t>
      </w:r>
      <w:r>
        <w:rPr>
          <w:lang w:eastAsia="zh-CN"/>
        </w:rPr>
        <w:t xml:space="preserve">allow </w:t>
      </w:r>
      <w:r w:rsidRPr="009B71E0">
        <w:rPr>
          <w:lang w:eastAsia="zh-CN"/>
        </w:rPr>
        <w:t>RTT measurement without using PMF protocol</w:t>
      </w:r>
      <w:r>
        <w:t xml:space="preserve">, the SMF shall ensure that the PDU session </w:t>
      </w:r>
      <w:r w:rsidR="00562781">
        <w:t xml:space="preserve">being established </w:t>
      </w:r>
      <w:r>
        <w:t xml:space="preserve">has the capability of </w:t>
      </w:r>
      <w:r w:rsidRPr="00E0340A">
        <w:t>indicated steering functionality(ies)</w:t>
      </w:r>
      <w:r>
        <w:t xml:space="preserve"> </w:t>
      </w:r>
      <w:r w:rsidR="000D181A">
        <w:t xml:space="preserve">(except MPQUIC-E </w:t>
      </w:r>
      <w:r w:rsidR="000D181A" w:rsidRPr="00E0340A">
        <w:t>functionality</w:t>
      </w:r>
      <w:r w:rsidR="000D181A">
        <w:t xml:space="preserve"> if indicated for the case specified in clause </w:t>
      </w:r>
      <w:r w:rsidR="000D181A" w:rsidRPr="000D181A">
        <w:t>4.22.2.2</w:t>
      </w:r>
      <w:r w:rsidR="000D181A">
        <w:t xml:space="preserve"> of </w:t>
      </w:r>
      <w:r w:rsidR="000D181A" w:rsidRPr="007F2770">
        <w:rPr>
          <w:noProof/>
        </w:rPr>
        <w:t>3GPP TS 23.502 [9]</w:t>
      </w:r>
      <w:r w:rsidR="000D181A">
        <w:t xml:space="preserve">) </w:t>
      </w:r>
      <w:r>
        <w:t xml:space="preserve">and the ATSSS-LL with only </w:t>
      </w:r>
      <w:r>
        <w:rPr>
          <w:lang w:val="en-US"/>
        </w:rPr>
        <w:t>a</w:t>
      </w:r>
      <w:r w:rsidRPr="00FF0DE8">
        <w:rPr>
          <w:lang w:val="en-US"/>
        </w:rPr>
        <w:t>ctive-standby</w:t>
      </w:r>
      <w:r>
        <w:t xml:space="preserve"> steering mode, </w:t>
      </w:r>
      <w:r w:rsidRPr="000D181A">
        <w:t xml:space="preserve">load balancing </w:t>
      </w:r>
      <w:r w:rsidRPr="00FF0DE8">
        <w:t>steering mode</w:t>
      </w:r>
      <w:r>
        <w:t xml:space="preserve"> or </w:t>
      </w:r>
      <w:r w:rsidRPr="000D181A">
        <w:t xml:space="preserve">priority based </w:t>
      </w:r>
      <w:r w:rsidRPr="00FF0DE8">
        <w:t>steering mode</w:t>
      </w:r>
      <w:r>
        <w:t xml:space="preserve"> steering mode in the downlink and </w:t>
      </w:r>
      <w:r w:rsidRPr="00E0340A">
        <w:t>indicated steering functionality(ies)</w:t>
      </w:r>
      <w:r>
        <w:t xml:space="preserve"> </w:t>
      </w:r>
      <w:r w:rsidR="000D181A">
        <w:t xml:space="preserve">(except MPQUIC-E </w:t>
      </w:r>
      <w:r w:rsidR="000D181A" w:rsidRPr="00E0340A">
        <w:t>functionality</w:t>
      </w:r>
      <w:r w:rsidR="000D181A">
        <w:t xml:space="preserve"> if indicated for the case specified in clause </w:t>
      </w:r>
      <w:r w:rsidR="000D181A" w:rsidRPr="000D181A">
        <w:t>4.22.2.2</w:t>
      </w:r>
      <w:r w:rsidR="000D181A">
        <w:t xml:space="preserve"> of </w:t>
      </w:r>
      <w:r w:rsidR="000D181A" w:rsidRPr="007F2770">
        <w:t>3</w:t>
      </w:r>
      <w:r w:rsidR="000D181A" w:rsidRPr="007F2770">
        <w:rPr>
          <w:noProof/>
        </w:rPr>
        <w:t>GPP TS 23.502 [9]</w:t>
      </w:r>
      <w:r w:rsidR="000D181A">
        <w:t xml:space="preserve">) </w:t>
      </w:r>
      <w:r>
        <w:t>and the ATSSS-LL with only active-standby steering mode in the uplink;</w:t>
      </w:r>
    </w:p>
    <w:p w14:paraId="23EDF1CC" w14:textId="76A3A586" w:rsidR="006029AE" w:rsidRDefault="006029AE" w:rsidP="006029AE">
      <w:pPr>
        <w:pStyle w:val="B2"/>
      </w:pPr>
      <w:r>
        <w:t>ii)</w:t>
      </w:r>
      <w:r>
        <w:tab/>
      </w:r>
      <w:r w:rsidRPr="009B71E0">
        <w:t xml:space="preserve">the DNN configuration allows for </w:t>
      </w:r>
      <w:r w:rsidRPr="00E0340A">
        <w:t>indicated steering functionality(ies)</w:t>
      </w:r>
      <w:r>
        <w:t xml:space="preserve"> and the</w:t>
      </w:r>
      <w:r w:rsidRPr="009B71E0">
        <w:t xml:space="preserve"> ATSSS-LL functionality with any steering mode </w:t>
      </w:r>
      <w:r w:rsidR="00BE25C9">
        <w:t>allowed for ATSSS-LL</w:t>
      </w:r>
      <w:r w:rsidRPr="009B71E0">
        <w:t xml:space="preserve"> </w:t>
      </w:r>
      <w:r>
        <w:t>and</w:t>
      </w:r>
      <w:r w:rsidRPr="009B71E0">
        <w:t xml:space="preserve"> allow</w:t>
      </w:r>
      <w:r>
        <w:t>s</w:t>
      </w:r>
      <w:r w:rsidRPr="009B71E0">
        <w:t xml:space="preserve"> RTT measurement without using PMF protocol, </w:t>
      </w:r>
      <w:r w:rsidRPr="00C774BA">
        <w:t>the SMF shall ensure that the PDU session</w:t>
      </w:r>
      <w:r w:rsidR="00562781">
        <w:t xml:space="preserve"> being established</w:t>
      </w:r>
      <w:r w:rsidRPr="00C774BA">
        <w:t xml:space="preserve"> has the capability of </w:t>
      </w:r>
      <w:r w:rsidRPr="00E0340A">
        <w:t>indicated steering functionality(ies)</w:t>
      </w:r>
      <w:r>
        <w:t xml:space="preserve"> </w:t>
      </w:r>
      <w:r w:rsidR="000D181A">
        <w:t xml:space="preserve">(except MPQUIC-E </w:t>
      </w:r>
      <w:r w:rsidR="000D181A" w:rsidRPr="00E0340A">
        <w:t>functionality</w:t>
      </w:r>
      <w:r w:rsidR="000D181A">
        <w:t xml:space="preserve"> if indicated for the case specified in clause </w:t>
      </w:r>
      <w:r w:rsidR="000D181A" w:rsidRPr="000D181A">
        <w:t>4.22.2.2</w:t>
      </w:r>
      <w:r w:rsidR="000D181A">
        <w:t xml:space="preserve"> of </w:t>
      </w:r>
      <w:r w:rsidR="000D181A" w:rsidRPr="007F2770">
        <w:rPr>
          <w:noProof/>
        </w:rPr>
        <w:t>3GPP TS 23.502 [9]</w:t>
      </w:r>
      <w:r w:rsidR="000D181A">
        <w:t xml:space="preserve">) </w:t>
      </w:r>
      <w:r>
        <w:t>and the</w:t>
      </w:r>
      <w:r w:rsidRPr="00C774BA">
        <w:t xml:space="preserve"> ATSSS-LL </w:t>
      </w:r>
      <w:r w:rsidR="00BE25C9" w:rsidRPr="009B71E0">
        <w:t>functionality</w:t>
      </w:r>
      <w:r w:rsidR="00BE25C9" w:rsidRPr="00C774BA">
        <w:t xml:space="preserve"> </w:t>
      </w:r>
      <w:r w:rsidRPr="00C774BA">
        <w:t xml:space="preserve">with any steering mode in the downlink and </w:t>
      </w:r>
      <w:r w:rsidRPr="00E0340A">
        <w:t>indicated steering functionality(ies)</w:t>
      </w:r>
      <w:r w:rsidR="000D181A">
        <w:t xml:space="preserve"> (except MPQUIC-E </w:t>
      </w:r>
      <w:r w:rsidR="000D181A" w:rsidRPr="00E0340A">
        <w:t>functionality</w:t>
      </w:r>
      <w:r w:rsidR="000D181A">
        <w:t xml:space="preserve"> if indicated for the case specified in clause </w:t>
      </w:r>
      <w:r w:rsidR="000D181A" w:rsidRPr="00BE25C9">
        <w:t>4.22.2.2</w:t>
      </w:r>
      <w:r w:rsidR="000D181A">
        <w:t xml:space="preserve"> of </w:t>
      </w:r>
      <w:r w:rsidR="000D181A" w:rsidRPr="007F2770">
        <w:t>3GP</w:t>
      </w:r>
      <w:r w:rsidR="000D181A" w:rsidRPr="007F2770">
        <w:rPr>
          <w:noProof/>
        </w:rPr>
        <w:t>P TS 23.502 [9]</w:t>
      </w:r>
      <w:r w:rsidR="000D181A">
        <w:t>)</w:t>
      </w:r>
      <w:r>
        <w:t xml:space="preserve"> and the</w:t>
      </w:r>
      <w:r w:rsidRPr="00C774BA">
        <w:t xml:space="preserve"> ATSSS-LL with only active-standby steering mode in the uplink</w:t>
      </w:r>
      <w:r>
        <w:t>; or</w:t>
      </w:r>
    </w:p>
    <w:p w14:paraId="7A61D7E7" w14:textId="71BA9DF2" w:rsidR="006029AE" w:rsidRDefault="006029AE" w:rsidP="006029AE">
      <w:pPr>
        <w:pStyle w:val="B2"/>
      </w:pPr>
      <w:r>
        <w:t>iii)</w:t>
      </w:r>
      <w:r>
        <w:tab/>
        <w:t xml:space="preserve">the DNN configuration allows for </w:t>
      </w:r>
      <w:r w:rsidRPr="00E0340A">
        <w:t>indicated steering functionality(ies)</w:t>
      </w:r>
      <w:r>
        <w:t xml:space="preserve"> and the</w:t>
      </w:r>
      <w:r>
        <w:rPr>
          <w:lang w:eastAsia="zh-CN"/>
        </w:rPr>
        <w:t xml:space="preserve"> ATSSS-LL functionality with only </w:t>
      </w:r>
      <w:r>
        <w:t xml:space="preserve">active-standby steering </w:t>
      </w:r>
      <w:r>
        <w:rPr>
          <w:lang w:eastAsia="zh-CN"/>
        </w:rPr>
        <w:t>mode</w:t>
      </w:r>
      <w:r>
        <w:t>, the SMF shall ensure that the PDU session</w:t>
      </w:r>
      <w:r w:rsidR="00562781">
        <w:t xml:space="preserve"> being established</w:t>
      </w:r>
      <w:r>
        <w:t xml:space="preserve"> has the capability of </w:t>
      </w:r>
      <w:r w:rsidRPr="00E0340A">
        <w:t>indicated steering functionality(ies)</w:t>
      </w:r>
      <w:r>
        <w:t xml:space="preserve"> </w:t>
      </w:r>
      <w:r w:rsidR="000D181A">
        <w:t xml:space="preserve">(except MPQUIC-E </w:t>
      </w:r>
      <w:r w:rsidR="000D181A" w:rsidRPr="00E0340A">
        <w:t>functionality</w:t>
      </w:r>
      <w:r w:rsidR="000D181A">
        <w:t xml:space="preserve"> if indicated for the case specified in clause </w:t>
      </w:r>
      <w:r w:rsidR="000D181A" w:rsidRPr="000D181A">
        <w:t>4.22.2.2</w:t>
      </w:r>
      <w:r w:rsidR="000D181A">
        <w:t xml:space="preserve"> of </w:t>
      </w:r>
      <w:r w:rsidR="000D181A" w:rsidRPr="007F2770">
        <w:t>3GPP TS 23.502 [9]</w:t>
      </w:r>
      <w:r w:rsidR="000D181A">
        <w:t xml:space="preserve">) </w:t>
      </w:r>
      <w:r>
        <w:t>and the ATSSS-LL with only active-standby steering mode in the downlink and the uplink;</w:t>
      </w:r>
    </w:p>
    <w:p w14:paraId="16A4ACFC" w14:textId="0EFC45E9" w:rsidR="006029AE" w:rsidRDefault="006029AE" w:rsidP="006029AE">
      <w:pPr>
        <w:pStyle w:val="B1"/>
      </w:pPr>
      <w:r>
        <w:t>b)</w:t>
      </w:r>
      <w:r>
        <w:tab/>
        <w:t xml:space="preserve">support for </w:t>
      </w:r>
      <w:r w:rsidRPr="005633BC">
        <w:t>ATSSS L</w:t>
      </w:r>
      <w:r w:rsidR="00BE25C9">
        <w:t>L</w:t>
      </w:r>
      <w:r w:rsidRPr="005633BC">
        <w:t xml:space="preserve"> functionality with any steering mode allowed for ATSSS-LL</w:t>
      </w:r>
      <w:r w:rsidR="005A79B2">
        <w:t>. If so,</w:t>
      </w:r>
      <w:r w:rsidRPr="005633BC">
        <w:t xml:space="preserve"> </w:t>
      </w:r>
      <w:r>
        <w:t xml:space="preserve">and the DNN configuration allows for the </w:t>
      </w:r>
      <w:r>
        <w:rPr>
          <w:lang w:eastAsia="zh-CN"/>
        </w:rPr>
        <w:t xml:space="preserve">ATSSS-LL functionality with </w:t>
      </w:r>
      <w:r>
        <w:t xml:space="preserve">any steering </w:t>
      </w:r>
      <w:r>
        <w:rPr>
          <w:lang w:eastAsia="zh-CN"/>
        </w:rPr>
        <w:t>mode</w:t>
      </w:r>
      <w:r w:rsidR="00BE25C9">
        <w:rPr>
          <w:lang w:eastAsia="zh-CN"/>
        </w:rPr>
        <w:t xml:space="preserve"> allowed for ATSSS-LL</w:t>
      </w:r>
      <w:r>
        <w:t>, the SMF shall ensure that the PDU session</w:t>
      </w:r>
      <w:r w:rsidR="00562781">
        <w:t xml:space="preserve"> being established</w:t>
      </w:r>
      <w:r>
        <w:t xml:space="preserve"> has the capability of ATSSS-LL </w:t>
      </w:r>
      <w:r w:rsidR="00BE25C9" w:rsidRPr="005633BC">
        <w:t>functionality</w:t>
      </w:r>
      <w:r w:rsidR="00BE25C9">
        <w:t xml:space="preserve"> </w:t>
      </w:r>
      <w:r>
        <w:t xml:space="preserve">with any steering mode </w:t>
      </w:r>
      <w:r w:rsidR="00BE25C9">
        <w:t>allowed for ATSSS-LL</w:t>
      </w:r>
      <w:r>
        <w:t xml:space="preserve"> in the downlink and the uplink;</w:t>
      </w:r>
    </w:p>
    <w:p w14:paraId="502EF06E" w14:textId="3BA36099" w:rsidR="006029AE" w:rsidRPr="008017D2" w:rsidRDefault="006029AE" w:rsidP="006029AE">
      <w:pPr>
        <w:pStyle w:val="B1"/>
        <w:rPr>
          <w:lang w:val="fr-FR"/>
        </w:rPr>
      </w:pPr>
      <w:bookmarkStart w:id="4879" w:name="_Hlk135883623"/>
      <w:r w:rsidRPr="008017D2">
        <w:rPr>
          <w:lang w:val="fr-FR"/>
        </w:rPr>
        <w:t>c</w:t>
      </w:r>
      <w:bookmarkEnd w:id="4879"/>
      <w:r w:rsidRPr="008017D2">
        <w:rPr>
          <w:lang w:val="fr-FR"/>
        </w:rPr>
        <w:t>)</w:t>
      </w:r>
      <w:r w:rsidRPr="008017D2">
        <w:rPr>
          <w:lang w:val="fr-FR"/>
        </w:rPr>
        <w:tab/>
        <w:t>void;</w:t>
      </w:r>
    </w:p>
    <w:p w14:paraId="33CA9B3B" w14:textId="254683E7" w:rsidR="006029AE" w:rsidRPr="008017D2" w:rsidRDefault="006029AE" w:rsidP="006029AE">
      <w:pPr>
        <w:pStyle w:val="B1"/>
        <w:rPr>
          <w:lang w:val="fr-FR"/>
        </w:rPr>
      </w:pPr>
      <w:r w:rsidRPr="008017D2">
        <w:rPr>
          <w:lang w:val="fr-FR"/>
        </w:rPr>
        <w:t>d)</w:t>
      </w:r>
      <w:r w:rsidRPr="008017D2">
        <w:rPr>
          <w:lang w:val="fr-FR"/>
        </w:rPr>
        <w:tab/>
        <w:t>void;</w:t>
      </w:r>
    </w:p>
    <w:p w14:paraId="7EB1F627" w14:textId="381C5E37" w:rsidR="006029AE" w:rsidRPr="008017D2" w:rsidRDefault="006029AE" w:rsidP="006029AE">
      <w:pPr>
        <w:pStyle w:val="B1"/>
        <w:rPr>
          <w:lang w:val="fr-FR"/>
        </w:rPr>
      </w:pPr>
      <w:r w:rsidRPr="008017D2">
        <w:rPr>
          <w:lang w:val="fr-FR"/>
        </w:rPr>
        <w:t>e)</w:t>
      </w:r>
      <w:r w:rsidRPr="008017D2">
        <w:rPr>
          <w:lang w:val="fr-FR"/>
        </w:rPr>
        <w:tab/>
        <w:t>void;</w:t>
      </w:r>
    </w:p>
    <w:p w14:paraId="0C3D4090" w14:textId="21418449" w:rsidR="006029AE" w:rsidRDefault="006029AE" w:rsidP="006029AE">
      <w:pPr>
        <w:pStyle w:val="B1"/>
      </w:pPr>
      <w:r>
        <w:t>f)</w:t>
      </w:r>
      <w:r>
        <w:tab/>
        <w:t>void;</w:t>
      </w:r>
    </w:p>
    <w:p w14:paraId="24E29AAC" w14:textId="6F5F30C6" w:rsidR="006029AE" w:rsidRDefault="006029AE" w:rsidP="006029AE">
      <w:pPr>
        <w:pStyle w:val="B1"/>
      </w:pPr>
      <w:r>
        <w:t>g)</w:t>
      </w:r>
      <w:r>
        <w:tab/>
        <w:t>void;</w:t>
      </w:r>
    </w:p>
    <w:p w14:paraId="367B719A" w14:textId="50D28EB1" w:rsidR="006029AE" w:rsidRDefault="006029AE" w:rsidP="006029AE">
      <w:pPr>
        <w:pStyle w:val="B1"/>
      </w:pPr>
      <w:r>
        <w:t>h)</w:t>
      </w:r>
      <w:r>
        <w:tab/>
      </w:r>
      <w:r w:rsidRPr="007D6BC8">
        <w:t xml:space="preserve">support for any of the possible steering functionalities </w:t>
      </w:r>
      <w:r>
        <w:t>in addition to the</w:t>
      </w:r>
      <w:r w:rsidRPr="007D6BC8">
        <w:t xml:space="preserve"> </w:t>
      </w:r>
      <w:r w:rsidRPr="00717249">
        <w:t xml:space="preserve">ATSSS-LL functionality with any steering mode </w:t>
      </w:r>
      <w:r>
        <w:t xml:space="preserve"> </w:t>
      </w:r>
      <w:r w:rsidR="003E1451">
        <w:t>allowed for ATSSS-LL</w:t>
      </w:r>
      <w:r w:rsidR="005A79B2">
        <w:t>. If so,</w:t>
      </w:r>
      <w:r w:rsidR="003E1451" w:rsidRPr="007D6BC8">
        <w:t xml:space="preserve"> </w:t>
      </w:r>
      <w:r w:rsidRPr="007D6BC8">
        <w:t xml:space="preserve">and the DNN configuration does not allow for the indicated steering functionality and allows </w:t>
      </w:r>
      <w:r>
        <w:t xml:space="preserve">for the </w:t>
      </w:r>
      <w:r w:rsidRPr="00717249">
        <w:t>ATSSS-LL functionality with any steering mode</w:t>
      </w:r>
      <w:r w:rsidRPr="007D6BC8">
        <w:t xml:space="preserve">, </w:t>
      </w:r>
      <w:r w:rsidR="003E1451">
        <w:t>allowed for ATSSS-LL</w:t>
      </w:r>
      <w:r w:rsidR="003E1451" w:rsidRPr="007D6BC8">
        <w:t>,</w:t>
      </w:r>
      <w:r w:rsidR="003E1451">
        <w:t xml:space="preserve"> </w:t>
      </w:r>
      <w:r w:rsidRPr="007D6BC8">
        <w:t xml:space="preserve">the SMF shall ensure that the PDU session </w:t>
      </w:r>
      <w:r w:rsidR="00562781">
        <w:t xml:space="preserve">being established </w:t>
      </w:r>
      <w:r w:rsidRPr="007D6BC8">
        <w:t xml:space="preserve">has the capability of </w:t>
      </w:r>
      <w:r w:rsidRPr="00717249">
        <w:t xml:space="preserve">ATSSS-LL with any steering mode </w:t>
      </w:r>
      <w:r w:rsidR="003E1451">
        <w:t>allowed for ATSSS-LL</w:t>
      </w:r>
      <w:r w:rsidR="003E1451" w:rsidRPr="00717249" w:rsidDel="003E1451">
        <w:t xml:space="preserve"> </w:t>
      </w:r>
      <w:r w:rsidRPr="007D6BC8">
        <w:t>in the downlink and the uplink</w:t>
      </w:r>
      <w:r>
        <w:t>;</w:t>
      </w:r>
    </w:p>
    <w:p w14:paraId="38C1DF70" w14:textId="29353DDC" w:rsidR="006029AE" w:rsidRDefault="006029AE" w:rsidP="006029AE">
      <w:pPr>
        <w:pStyle w:val="B1"/>
      </w:pPr>
      <w:r>
        <w:t>i)</w:t>
      </w:r>
      <w:r>
        <w:tab/>
      </w:r>
      <w:r w:rsidRPr="00946D1E">
        <w:t xml:space="preserve">support for any of the possible steering functionalities </w:t>
      </w:r>
      <w:r>
        <w:t xml:space="preserve">in addition to </w:t>
      </w:r>
      <w:r w:rsidRPr="00946D1E">
        <w:t>at least ATSSS-LL functionality with only active-standby steering mode</w:t>
      </w:r>
      <w:r w:rsidR="0049066C">
        <w:t>.</w:t>
      </w:r>
      <w:r w:rsidRPr="00946D1E">
        <w:t xml:space="preserve"> </w:t>
      </w:r>
      <w:r w:rsidR="005A79B2">
        <w:t>If so,</w:t>
      </w:r>
      <w:r w:rsidR="0049066C">
        <w:t xml:space="preserve"> </w:t>
      </w:r>
      <w:r w:rsidRPr="00946D1E">
        <w:t xml:space="preserve">and the DNN configuration does not allow for the indicated steering functionality and allows at least for the ATSSS-LL functionality with only active-standby steering mode, the SMF shall ensure that the PDU session </w:t>
      </w:r>
      <w:r w:rsidR="00562781">
        <w:t>being established</w:t>
      </w:r>
      <w:r w:rsidR="00562781" w:rsidRPr="00946D1E">
        <w:t xml:space="preserve"> </w:t>
      </w:r>
      <w:r w:rsidRPr="00946D1E">
        <w:t>has the capability of ATSSS-LL with only active-standby steering mode in the downlink and the uplink</w:t>
      </w:r>
      <w:r w:rsidR="00DB7BE3">
        <w:t>; or</w:t>
      </w:r>
    </w:p>
    <w:p w14:paraId="0AE2D122" w14:textId="5E7B8B7F" w:rsidR="00502C3D" w:rsidRDefault="00DB7BE3" w:rsidP="000D181A">
      <w:pPr>
        <w:pStyle w:val="B1"/>
      </w:pPr>
      <w:r>
        <w:t>j)</w:t>
      </w:r>
      <w:r>
        <w:tab/>
      </w:r>
      <w:r w:rsidRPr="00946D1E">
        <w:t xml:space="preserve">support for </w:t>
      </w:r>
      <w:r>
        <w:t xml:space="preserve">only MPQUIC-IP </w:t>
      </w:r>
      <w:r>
        <w:rPr>
          <w:lang w:eastAsia="zh-CN"/>
        </w:rPr>
        <w:t xml:space="preserve">functionality </w:t>
      </w:r>
      <w:r w:rsidRPr="00E86F6D">
        <w:t>with any steering mode</w:t>
      </w:r>
      <w:r w:rsidR="005A79B2">
        <w:t>. If so,</w:t>
      </w:r>
      <w:r>
        <w:rPr>
          <w:lang w:eastAsia="zh-CN"/>
        </w:rPr>
        <w:t xml:space="preserve"> and </w:t>
      </w:r>
      <w:r w:rsidRPr="00946D1E">
        <w:t>the DNN configuration</w:t>
      </w:r>
      <w:r>
        <w:t xml:space="preserve"> </w:t>
      </w:r>
      <w:r w:rsidRPr="00946D1E">
        <w:t xml:space="preserve">allows </w:t>
      </w:r>
      <w:r>
        <w:t xml:space="preserve">the MPQUIC-IP </w:t>
      </w:r>
      <w:r>
        <w:rPr>
          <w:lang w:eastAsia="zh-CN"/>
        </w:rPr>
        <w:t xml:space="preserve">functionality </w:t>
      </w:r>
      <w:r w:rsidRPr="00E86F6D">
        <w:t>with any steering mode</w:t>
      </w:r>
      <w:r>
        <w:rPr>
          <w:lang w:eastAsia="zh-CN"/>
        </w:rPr>
        <w:t xml:space="preserve">, the </w:t>
      </w:r>
      <w:r w:rsidRPr="00946D1E">
        <w:t xml:space="preserve">SMF shall ensure that the PDU session </w:t>
      </w:r>
      <w:r w:rsidR="00562781">
        <w:t>being established</w:t>
      </w:r>
      <w:r w:rsidR="00562781" w:rsidRPr="00946D1E">
        <w:t xml:space="preserve"> </w:t>
      </w:r>
      <w:r w:rsidRPr="00946D1E">
        <w:t xml:space="preserve">has the capability of </w:t>
      </w:r>
      <w:r>
        <w:t>MPQUIC-IP</w:t>
      </w:r>
      <w:r w:rsidRPr="00946D1E">
        <w:t xml:space="preserve"> </w:t>
      </w:r>
      <w:r w:rsidRPr="00E86F6D">
        <w:t xml:space="preserve">with any steering mode </w:t>
      </w:r>
      <w:r w:rsidRPr="00946D1E">
        <w:t>in the downlink and the uplink</w:t>
      </w:r>
      <w:r>
        <w:t>.</w:t>
      </w:r>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79056FBB"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6D64071F" w14:textId="77777777" w:rsidR="008200FA" w:rsidRPr="007F2770" w:rsidRDefault="008200FA" w:rsidP="008200FA">
      <w:r w:rsidRPr="007F2770">
        <w:t xml:space="preserve">If the UE supports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w:t>
      </w:r>
      <w:r w:rsidRPr="009962BE">
        <w:t xml:space="preserve">dentification </w:t>
      </w:r>
      <w:r>
        <w:rPr>
          <w:rFonts w:eastAsiaTheme="minorEastAsia"/>
        </w:rPr>
        <w:t>i</w:t>
      </w:r>
      <w:r w:rsidRPr="009F455A">
        <w:rPr>
          <w:rFonts w:eastAsiaTheme="minorEastAsia"/>
        </w:rPr>
        <w:t>nformation</w:t>
      </w:r>
      <w:r w:rsidRPr="007F2770">
        <w:t xml:space="preserve">, the UE shall set the </w:t>
      </w:r>
      <w:r>
        <w:rPr>
          <w:rFonts w:eastAsiaTheme="minorEastAsia"/>
        </w:rPr>
        <w:t>RTPMMI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w:t>
      </w:r>
      <w:r w:rsidRPr="009962BE">
        <w:t xml:space="preserve">dentification </w:t>
      </w:r>
      <w:r>
        <w:rPr>
          <w:rFonts w:eastAsiaTheme="minorEastAsia"/>
        </w:rPr>
        <w:t>i</w:t>
      </w:r>
      <w:r w:rsidRPr="009F455A">
        <w:rPr>
          <w:rFonts w:eastAsiaTheme="minorEastAsia"/>
        </w:rPr>
        <w:t>nformation</w:t>
      </w:r>
      <w:r w:rsidRPr="007F2770">
        <w:t xml:space="preserve">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62A2F1A1" w:rsidR="008E6E62" w:rsidRPr="007F2770" w:rsidRDefault="00C444D5" w:rsidP="008E6E62">
      <w:pPr>
        <w:pStyle w:val="B1"/>
      </w:pPr>
      <w:r>
        <w:t>a)</w:t>
      </w:r>
      <w:r w:rsidR="008E6E62" w:rsidRPr="007F2770">
        <w:tab/>
        <w:t>the UE is operating in single-registration mode;</w:t>
      </w:r>
    </w:p>
    <w:p w14:paraId="7FA27DA1" w14:textId="201C9F88" w:rsidR="008E6E62" w:rsidRPr="007F2770" w:rsidRDefault="00C444D5" w:rsidP="008E6E62">
      <w:pPr>
        <w:pStyle w:val="B1"/>
      </w:pPr>
      <w:r>
        <w:t>b)</w:t>
      </w:r>
      <w:r w:rsidR="008E6E62" w:rsidRPr="007F2770">
        <w:tab/>
        <w:t>the UE supports local IP address in traffic flow aggregate description and TFT filter in S1 mode; and</w:t>
      </w:r>
    </w:p>
    <w:p w14:paraId="17BA8B44" w14:textId="0520E96B" w:rsidR="008E6E62" w:rsidRPr="007F2770" w:rsidRDefault="00C444D5" w:rsidP="008E6E62">
      <w:pPr>
        <w:pStyle w:val="B1"/>
      </w:pPr>
      <w:r>
        <w:t>c)</w:t>
      </w:r>
      <w:r w:rsidR="008E6E62"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4880" w:name="_Hlk71308496"/>
      <w:r w:rsidRPr="007F2770">
        <w:t xml:space="preserve">to establish a PDU session for </w:t>
      </w:r>
      <w:bookmarkEnd w:id="4880"/>
      <w:r w:rsidRPr="007F2770">
        <w:t xml:space="preserve">C2 communication, </w:t>
      </w:r>
      <w:bookmarkStart w:id="4881"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4882" w:name="_Hlk71891663"/>
      <w:r w:rsidRPr="007F2770">
        <w:t xml:space="preserve">. In the </w:t>
      </w:r>
      <w:bookmarkEnd w:id="4882"/>
      <w:r w:rsidRPr="007F2770">
        <w:rPr>
          <w:lang w:val="en-US"/>
        </w:rPr>
        <w:t>Service-level-AA container IE</w:t>
      </w:r>
      <w:r w:rsidRPr="007F2770">
        <w:t>, the UE shall include:</w:t>
      </w:r>
    </w:p>
    <w:bookmarkEnd w:id="4881"/>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4883" w:name="_Hlk80351069"/>
      <w:r w:rsidRPr="007F2770">
        <w:t>b)</w:t>
      </w:r>
      <w:r w:rsidRPr="007F2770">
        <w:tab/>
        <w:t xml:space="preserve">if available, </w:t>
      </w:r>
      <w:bookmarkStart w:id="4884" w:name="OLE_LINK98"/>
      <w:r w:rsidRPr="007F2770">
        <w:t>the service-level-AA payload with the value set to the C2 authorization payload</w:t>
      </w:r>
      <w:bookmarkEnd w:id="4884"/>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4883"/>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5AA76C83" w:rsidR="00E8468F" w:rsidRPr="007F2770" w:rsidRDefault="00E8468F" w:rsidP="00E8468F">
      <w:pPr>
        <w:pStyle w:val="B3"/>
      </w:pPr>
      <w:r w:rsidRPr="007F2770">
        <w:t>i)</w:t>
      </w:r>
      <w:r w:rsidRPr="007F2770">
        <w:tab/>
        <w:t xml:space="preserve">if the UE is in the PLMN </w:t>
      </w:r>
      <w:r w:rsidR="0068471A">
        <w:t xml:space="preserve">whose </w:t>
      </w:r>
      <w:r w:rsidR="0068471A">
        <w:rPr>
          <w:noProof/>
          <w:lang w:eastAsia="zh-CN"/>
        </w:rPr>
        <w:t>PLMN code is the PLMN code derived from the IMSI</w:t>
      </w:r>
      <w:r w:rsidR="0068471A" w:rsidRPr="007F2770">
        <w:t xml:space="preserve"> </w:t>
      </w:r>
      <w:r w:rsidRPr="007F2770">
        <w:t xml:space="preserve">or </w:t>
      </w:r>
      <w:r w:rsidR="0068471A">
        <w:t xml:space="preserve">in </w:t>
      </w:r>
      <w:r w:rsidRPr="007F2770">
        <w:t xml:space="preserve">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23815277" w:rsidR="00E8468F" w:rsidRPr="007F2770" w:rsidRDefault="0068471A" w:rsidP="0068471A">
      <w:pPr>
        <w:pStyle w:val="B3"/>
      </w:pPr>
      <w:r w:rsidRPr="007F2770">
        <w:t>iii)</w:t>
      </w:r>
      <w:r w:rsidRPr="007F2770">
        <w:tab/>
        <w:t xml:space="preserve">if the UE is in </w:t>
      </w:r>
      <w:r>
        <w:t>a</w:t>
      </w:r>
      <w:r w:rsidRPr="007F2770">
        <w:t xml:space="preserve"> PLMN </w:t>
      </w:r>
      <w:r>
        <w:t xml:space="preserve">whose </w:t>
      </w:r>
      <w:r>
        <w:rPr>
          <w:noProof/>
          <w:lang w:eastAsia="zh-CN"/>
        </w:rPr>
        <w:t>PLMN code is not the PLMN code derived from the IMSI</w:t>
      </w:r>
      <w:r w:rsidRPr="007F2770">
        <w:t>:</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3345588D" w:rsidR="00433165" w:rsidRDefault="00433165" w:rsidP="00433165">
      <w:pPr>
        <w:pStyle w:val="B4"/>
      </w:pPr>
      <w:r w:rsidRPr="007F2770">
        <w:t>B)</w:t>
      </w:r>
      <w:r w:rsidRPr="007F2770">
        <w:tab/>
        <w:t xml:space="preserve">the S-NSSAI in the allowed NSSAI associated with the </w:t>
      </w:r>
      <w:r w:rsidR="0068471A">
        <w:t xml:space="preserve">mapped </w:t>
      </w:r>
      <w:r w:rsidRPr="007F2770">
        <w:t>S-NSSAI in A);</w:t>
      </w:r>
    </w:p>
    <w:p w14:paraId="5783A428" w14:textId="10266199" w:rsidR="0068471A" w:rsidRPr="007F2770" w:rsidRDefault="0068471A" w:rsidP="0068471A">
      <w:pPr>
        <w:pStyle w:val="NO"/>
      </w:pPr>
      <w:r w:rsidRPr="007F2770">
        <w:t>NOTE 1</w:t>
      </w:r>
      <w:r>
        <w:t>1A</w:t>
      </w:r>
      <w:r w:rsidRPr="007F2770">
        <w:t>:</w:t>
      </w:r>
      <w:r w:rsidRPr="007F2770">
        <w:tab/>
      </w:r>
      <w:r w:rsidRPr="0068471A">
        <w:t>When the UE is roaming and the AMF is compliant with earlier versions of the specification or when the UE is in an EHPLMN in which the AMF does not provide mapped S-NSSAIs as specified in clause 4.6.1, the AMF can omit providing to the UE a mapped S-NSSAI for one or more S-NSSAIs in the allowed NSSAI. The UE then locally sets the mapped S-NSSAI as specified in subclause 4.6.2.1 and uses it for item A), but does not include it in the NAS signalling towards the network</w:t>
      </w:r>
      <w:r w:rsidRPr="007F2770">
        <w:t>.</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0662F158" w:rsidR="00B12839" w:rsidRPr="007F2770" w:rsidRDefault="00B12839" w:rsidP="00B12839">
      <w:pPr>
        <w:pStyle w:val="B3"/>
      </w:pPr>
      <w:r w:rsidRPr="007F2770">
        <w:t>i)</w:t>
      </w:r>
      <w:r w:rsidRPr="007F2770">
        <w:tab/>
      </w:r>
      <w:r w:rsidR="0068471A" w:rsidRPr="007F2770">
        <w:t xml:space="preserve">if the UE is in </w:t>
      </w:r>
      <w:r w:rsidR="0068471A">
        <w:t xml:space="preserve">the PLMN whose </w:t>
      </w:r>
      <w:r w:rsidR="0068471A">
        <w:rPr>
          <w:noProof/>
          <w:lang w:eastAsia="zh-CN"/>
        </w:rPr>
        <w:t>PLMN code is the PLMN code derived from the IMSI</w:t>
      </w:r>
      <w:r w:rsidRPr="007F2770">
        <w:t>, an S-NSSAI in the allowed NSSAI which corresponds to the S-NSSAI in the selected PDU session parameters for 5G ProSe layer-3 UE-to-network relay UE, if any; or</w:t>
      </w:r>
    </w:p>
    <w:p w14:paraId="5D8A236A" w14:textId="1CD16176" w:rsidR="00B12839" w:rsidRPr="007F2770" w:rsidRDefault="00B12839" w:rsidP="00B12839">
      <w:pPr>
        <w:pStyle w:val="B3"/>
      </w:pPr>
      <w:r w:rsidRPr="007F2770">
        <w:t>ii)</w:t>
      </w:r>
      <w:r w:rsidRPr="007F2770">
        <w:tab/>
      </w:r>
      <w:r w:rsidR="0068471A" w:rsidRPr="007F2770">
        <w:t xml:space="preserve">if the UE is in </w:t>
      </w:r>
      <w:r w:rsidR="0068471A">
        <w:t xml:space="preserve">a PLMN whose </w:t>
      </w:r>
      <w:r w:rsidR="0068471A">
        <w:rPr>
          <w:noProof/>
          <w:lang w:eastAsia="zh-CN"/>
        </w:rPr>
        <w:t>PLMN code is not the PLMN code derived from the IMSI</w:t>
      </w:r>
      <w:r w:rsidRPr="007F2770">
        <w:t>:</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2750A288" w:rsidR="00F604B2" w:rsidRDefault="0068471A" w:rsidP="00C24079">
      <w:pPr>
        <w:pStyle w:val="NO"/>
      </w:pPr>
      <w:r w:rsidRPr="007F2770">
        <w:t>NOTE 12:</w:t>
      </w:r>
      <w:r w:rsidRPr="007F2770">
        <w:tab/>
      </w:r>
      <w:r w:rsidRPr="007F2770">
        <w:rPr>
          <w:lang w:val="en-US"/>
        </w:rPr>
        <w:t>When the UE is roaming an</w:t>
      </w:r>
      <w:r>
        <w:rPr>
          <w:lang w:val="en-US"/>
        </w:rPr>
        <w:t>d the</w:t>
      </w:r>
      <w:r w:rsidRPr="007F2770">
        <w:rPr>
          <w:lang w:val="en-US"/>
        </w:rPr>
        <w:t xml:space="preserve"> AMF </w:t>
      </w:r>
      <w:r>
        <w:rPr>
          <w:lang w:val="en-US"/>
        </w:rPr>
        <w:t xml:space="preserve">is </w:t>
      </w:r>
      <w:r w:rsidRPr="007F2770">
        <w:rPr>
          <w:lang w:val="en-US"/>
        </w:rPr>
        <w:t xml:space="preserve">compliant with earlier versions of the specification </w:t>
      </w:r>
      <w:r>
        <w:rPr>
          <w:lang w:val="en-US"/>
        </w:rPr>
        <w:t xml:space="preserve">or when the UE is in an EHPLMN in which the AMF does not provide mapped S-NSSAIs as specified in clause 4.6.1, the AMF </w:t>
      </w:r>
      <w:r w:rsidRPr="007F2770">
        <w:rPr>
          <w:lang w:val="en-US"/>
        </w:rPr>
        <w:t>can omit providing to the UE a mapped S-NSSAI for one or more S-NSSAIs in the allowed NSSAI</w:t>
      </w:r>
      <w:r>
        <w:rPr>
          <w:lang w:val="en-US"/>
        </w:rPr>
        <w:t>.</w:t>
      </w:r>
      <w:r w:rsidRPr="007F2770">
        <w:rPr>
          <w:lang w:val="en-US"/>
        </w:rPr>
        <w:t xml:space="preserve"> </w:t>
      </w:r>
      <w:r>
        <w:rPr>
          <w:lang w:val="en-US"/>
        </w:rPr>
        <w:t>T</w:t>
      </w:r>
      <w:r w:rsidRPr="007F2770">
        <w:rPr>
          <w:lang w:val="en-US"/>
        </w:rPr>
        <w:t xml:space="preserve">he UE then locally sets the mapped S-NSSAI as </w:t>
      </w:r>
      <w:r>
        <w:rPr>
          <w:lang w:val="en-US"/>
        </w:rPr>
        <w:t xml:space="preserve">specified </w:t>
      </w:r>
      <w:r w:rsidRPr="007F2770">
        <w:rPr>
          <w:lang w:val="en-US"/>
        </w:rPr>
        <w:t xml:space="preserve">in </w:t>
      </w:r>
      <w:r>
        <w:rPr>
          <w:lang w:val="en-US"/>
        </w:rPr>
        <w:t>sub</w:t>
      </w:r>
      <w:r w:rsidRPr="007F2770">
        <w:rPr>
          <w:lang w:val="en-US"/>
        </w:rPr>
        <w:t>clause 4.6.2.1</w:t>
      </w:r>
      <w:r>
        <w:rPr>
          <w:lang w:val="en-US"/>
        </w:rPr>
        <w:t xml:space="preserve"> and uses it for item A), but does not include it in the NAS signalling towards the network</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5B77F58D" w:rsidR="009C047B" w:rsidRPr="007F2770" w:rsidRDefault="009C047B" w:rsidP="009C047B">
      <w:pPr>
        <w:pStyle w:val="B3"/>
      </w:pPr>
      <w:r w:rsidRPr="007F2770">
        <w:t>i)</w:t>
      </w:r>
      <w:r w:rsidRPr="007F2770">
        <w:tab/>
        <w:t xml:space="preserve">if the UE is in the PLMN </w:t>
      </w:r>
      <w:r w:rsidR="0068471A">
        <w:t xml:space="preserve">whose </w:t>
      </w:r>
      <w:r w:rsidR="0068471A">
        <w:rPr>
          <w:noProof/>
          <w:lang w:eastAsia="zh-CN"/>
        </w:rPr>
        <w:t>PLMN code is the PLMN code derived from the IMSI</w:t>
      </w:r>
      <w:r w:rsidR="0068471A" w:rsidRPr="007F2770">
        <w:t xml:space="preserve"> </w:t>
      </w:r>
      <w:r w:rsidRPr="007F2770">
        <w:t xml:space="preserve">or </w:t>
      </w:r>
      <w:r w:rsidR="0068471A">
        <w:t xml:space="preserve">in </w:t>
      </w:r>
      <w:r w:rsidRPr="007F2770">
        <w:t>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2D74C697" w:rsidR="009C047B" w:rsidRPr="007F2770" w:rsidRDefault="009C047B" w:rsidP="009C047B">
      <w:pPr>
        <w:pStyle w:val="B3"/>
      </w:pPr>
      <w:r w:rsidRPr="007F2770">
        <w:t>ii)</w:t>
      </w:r>
      <w:r w:rsidRPr="007F2770">
        <w:tab/>
        <w:t>if the UE is in</w:t>
      </w:r>
      <w:r>
        <w:t xml:space="preserve"> </w:t>
      </w:r>
      <w:r w:rsidRPr="007F2770">
        <w:t xml:space="preserve">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Default="009C047B" w:rsidP="00A33425">
      <w:pPr>
        <w:pStyle w:val="B4"/>
      </w:pPr>
      <w:r w:rsidRPr="007F2770">
        <w:t>B)</w:t>
      </w:r>
      <w:r w:rsidRPr="007F2770">
        <w:tab/>
        <w:t>a mapped S-NSSAI associated with the S-NSSAI in A); or</w:t>
      </w:r>
    </w:p>
    <w:p w14:paraId="1B531A39" w14:textId="77777777" w:rsidR="0068471A" w:rsidRPr="007F2770" w:rsidRDefault="0068471A" w:rsidP="0068471A">
      <w:pPr>
        <w:pStyle w:val="B3"/>
      </w:pPr>
      <w:r>
        <w:t>i</w:t>
      </w:r>
      <w:r w:rsidRPr="007F2770">
        <w:t>ii)</w:t>
      </w:r>
      <w:r w:rsidRPr="007F2770">
        <w:tab/>
        <w:t>if the UE is in</w:t>
      </w:r>
      <w:r>
        <w:t xml:space="preserve"> a PLMN whose PLMN code is not the PLMN code derived from the IMSI and the current TA is in the list of TAs for which the S-NSSAI is allowed</w:t>
      </w:r>
      <w:r w:rsidRPr="007F2770">
        <w:t>:</w:t>
      </w:r>
    </w:p>
    <w:p w14:paraId="5E21B86C" w14:textId="77777777" w:rsidR="0068471A" w:rsidRPr="007F2770" w:rsidRDefault="0068471A" w:rsidP="0068471A">
      <w:pPr>
        <w:pStyle w:val="B4"/>
      </w:pPr>
      <w:r w:rsidRPr="007F2770">
        <w:t>A)</w:t>
      </w:r>
      <w:r w:rsidRPr="007F2770">
        <w:tab/>
        <w:t>one of the mapped S-NSSAI(s) which is equal to one of the S-NSSAI(s) in the matching URSP rule, if any, or else to the S-NSSAI(s) in the UE local configuration or in the default URSP rule, if any, according to the conditions given in subclause 4.2.2 of 3GPP TS 24.526 [19]; and</w:t>
      </w:r>
    </w:p>
    <w:p w14:paraId="4EACFE85" w14:textId="77777777" w:rsidR="0068471A" w:rsidRPr="007F2770" w:rsidRDefault="0068471A" w:rsidP="0068471A">
      <w:pPr>
        <w:pStyle w:val="B4"/>
      </w:pPr>
      <w:r w:rsidRPr="007F2770">
        <w:t>B)</w:t>
      </w:r>
      <w:r w:rsidRPr="007F2770">
        <w:tab/>
      </w:r>
      <w:r>
        <w:t>the</w:t>
      </w:r>
      <w:r w:rsidRPr="007F2770">
        <w:t xml:space="preserve"> S-NSSAI in the </w:t>
      </w:r>
      <w:r>
        <w:t xml:space="preserve">partially </w:t>
      </w:r>
      <w:r w:rsidRPr="007F2770">
        <w:t xml:space="preserve">allowed NSSAI associated with the </w:t>
      </w:r>
      <w:r>
        <w:t xml:space="preserve">mapped </w:t>
      </w:r>
      <w:r w:rsidRPr="007F2770">
        <w:t>S-NSSAI in A);</w:t>
      </w:r>
      <w:r>
        <w:t xml:space="preserve"> or</w:t>
      </w:r>
    </w:p>
    <w:p w14:paraId="41F923A6" w14:textId="5DAD14BF" w:rsidR="0068471A" w:rsidRPr="007F2770" w:rsidRDefault="0068471A" w:rsidP="0068471A">
      <w:pPr>
        <w:pStyle w:val="NO"/>
      </w:pPr>
      <w:r w:rsidRPr="007F2770">
        <w:t>NOTE 1</w:t>
      </w:r>
      <w:r>
        <w:t>2A</w:t>
      </w:r>
      <w:r w:rsidRPr="007F2770">
        <w:t>:</w:t>
      </w:r>
      <w:r w:rsidRPr="007F2770">
        <w:tab/>
      </w:r>
      <w:r w:rsidRPr="0068471A">
        <w:t>When the UE is in an EHPLMN in which the AMF does not provide mapped S-NSSAIs as specified in clause 4.6.1, the AMF can omit providing to the UE a mapped S-NSSAI for the S-NSSAIs in the partially allowed NSSAI. The UE then locally sets the mapped S-NSSAI as specified in subclause 4.6.2.1 and uses it for item A), but does not include it in the NAS signalling towards the network</w:t>
      </w:r>
      <w:r w:rsidRPr="007F2770">
        <w:t>.</w:t>
      </w:r>
    </w:p>
    <w:p w14:paraId="78AF6E83" w14:textId="0A41CA11"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associated with the PDU session and a mapped S-NSSAI</w:t>
      </w:r>
      <w:r w:rsidR="00CD2855" w:rsidRPr="007F2770">
        <w:t xml:space="preserve">, with exception when S-NSSAI is not provided by the network </w:t>
      </w:r>
      <w:r w:rsidR="0068471A">
        <w:t>as described</w:t>
      </w:r>
      <w:r w:rsidR="0068471A" w:rsidRPr="007F2770">
        <w:t xml:space="preserve"> </w:t>
      </w:r>
      <w:r w:rsidR="00CD2855" w:rsidRPr="007F2770">
        <w:t>in subclause </w:t>
      </w:r>
      <w:r w:rsidR="0068471A">
        <w:t>4.6.1 or</w:t>
      </w:r>
      <w:r w:rsidR="0068471A" w:rsidRPr="007F2770">
        <w:t xml:space="preserve"> </w:t>
      </w:r>
      <w:r w:rsidR="00CD2855" w:rsidRPr="007F2770">
        <w:t>6.1.4.2</w:t>
      </w:r>
      <w:r w:rsidRPr="007F2770">
        <w:t>;</w:t>
      </w:r>
    </w:p>
    <w:p w14:paraId="6B85F6EE" w14:textId="1381F84A" w:rsidR="00AC533E" w:rsidRPr="007F2770" w:rsidRDefault="00AC533E" w:rsidP="00397493">
      <w:pPr>
        <w:pStyle w:val="B1"/>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E81082">
      <w:pPr>
        <w:pStyle w:val="NO"/>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3pt;height:3in" o:ole="">
            <v:imagedata r:id="rId86" o:title=""/>
          </v:shape>
          <o:OLEObject Type="Embed" ProgID="Visio.Drawing.11" ShapeID="_x0000_i1062" DrawAspect="Content" ObjectID="_1827410923" r:id="rId87"/>
        </w:object>
      </w:r>
    </w:p>
    <w:p w14:paraId="32BF0434" w14:textId="77777777" w:rsidR="00B23F03" w:rsidRPr="007F2770" w:rsidRDefault="00B23F03" w:rsidP="00B23F03">
      <w:pPr>
        <w:pStyle w:val="TF"/>
      </w:pPr>
      <w:bookmarkStart w:id="4885" w:name="_CRFigure6_4_1_2_1"/>
      <w:r w:rsidRPr="007F2770">
        <w:rPr>
          <w:rFonts w:hint="eastAsia"/>
        </w:rPr>
        <w:t>Figure</w:t>
      </w:r>
      <w:r w:rsidRPr="007F2770">
        <w:t> </w:t>
      </w:r>
      <w:bookmarkEnd w:id="4885"/>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18F1A21B"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w:t>
      </w:r>
      <w:r w:rsidR="0068471A">
        <w:t xml:space="preserve"> optionally</w:t>
      </w:r>
      <w:r w:rsidR="00E7098B" w:rsidRPr="007F2770">
        <w:t xml:space="preserve">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4886" w:name="_Toc20232824"/>
      <w:bookmarkStart w:id="4887" w:name="_Toc27746927"/>
      <w:bookmarkStart w:id="4888" w:name="_Toc36213111"/>
      <w:bookmarkStart w:id="4889" w:name="_Toc36657288"/>
      <w:bookmarkStart w:id="4890" w:name="_Toc45286953"/>
      <w:bookmarkStart w:id="4891" w:name="_Toc51948222"/>
      <w:bookmarkStart w:id="4892"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4893" w:name="_Toc209788780"/>
      <w:bookmarkStart w:id="4894" w:name="_CR6_4_1_3"/>
      <w:bookmarkEnd w:id="4894"/>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4886"/>
      <w:bookmarkEnd w:id="4887"/>
      <w:bookmarkEnd w:id="4888"/>
      <w:bookmarkEnd w:id="4889"/>
      <w:bookmarkEnd w:id="4890"/>
      <w:bookmarkEnd w:id="4891"/>
      <w:bookmarkEnd w:id="4892"/>
      <w:bookmarkEnd w:id="4893"/>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08E49491" w:rsidR="00B23F03" w:rsidRDefault="006620A6" w:rsidP="00621D46">
      <w:pPr>
        <w:pStyle w:val="B1"/>
      </w:pPr>
      <w:r w:rsidRPr="007F2770">
        <w:t>b)</w:t>
      </w:r>
      <w:r w:rsidRPr="007F2770">
        <w:tab/>
        <w:t xml:space="preserve">the mapped S-NSSAI </w:t>
      </w:r>
      <w:r w:rsidR="00E7098B" w:rsidRPr="007F2770">
        <w:t>(</w:t>
      </w:r>
      <w:r w:rsidR="0068471A">
        <w:t>if mapped S-NSSAIs are provided as specified in subclause 4.6.1</w:t>
      </w:r>
      <w:r w:rsidR="00E7098B" w:rsidRPr="007F2770">
        <w:t>)</w:t>
      </w:r>
      <w:r w:rsidR="00B23F03" w:rsidRPr="007F2770">
        <w:t>.</w:t>
      </w:r>
    </w:p>
    <w:p w14:paraId="631DF17F" w14:textId="44243F57" w:rsidR="00AC533E" w:rsidRPr="007F2770" w:rsidRDefault="00AC533E" w:rsidP="00294B40">
      <w:pPr>
        <w:rPr>
          <w:lang w:eastAsia="ko-KR"/>
        </w:rPr>
      </w:pPr>
      <w:r>
        <w:t>The S-NSSAI or the mapped S-NSSAI (</w:t>
      </w:r>
      <w:r w:rsidR="0068471A">
        <w:t>if included by the SMF</w:t>
      </w:r>
      <w:r>
        <w:t>)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5EED1B0C" w:rsidR="00193BB8" w:rsidRPr="007F2770" w:rsidRDefault="00B23F03" w:rsidP="00B23F03">
      <w:pPr>
        <w:pStyle w:val="NO"/>
      </w:pPr>
      <w:r w:rsidRPr="007F2770">
        <w:t>NOTE</w:t>
      </w:r>
      <w:r w:rsidR="0003188B" w:rsidRPr="007F2770">
        <w:t> </w:t>
      </w:r>
      <w:r w:rsidR="00566885" w:rsidRPr="007F2770">
        <w:t>4</w:t>
      </w:r>
      <w:r w:rsidRPr="007F2770">
        <w:t>:</w:t>
      </w:r>
      <w:r w:rsidRPr="007F2770">
        <w:tab/>
        <w:t xml:space="preserve">If the 5G core network determines that reflective QoS is to be used for a </w:t>
      </w:r>
      <w:r w:rsidR="0085577F">
        <w:rPr>
          <w:lang w:eastAsia="zh-CN"/>
        </w:rPr>
        <w:t>s</w:t>
      </w:r>
      <w:r w:rsidR="0085577F" w:rsidRPr="00441CD0">
        <w:rPr>
          <w:lang w:eastAsia="zh-CN"/>
        </w:rPr>
        <w:t xml:space="preserve">ervice </w:t>
      </w:r>
      <w:r w:rsidR="0085577F">
        <w:rPr>
          <w:lang w:eastAsia="zh-CN"/>
        </w:rPr>
        <w:t>d</w:t>
      </w:r>
      <w:r w:rsidR="0085577F" w:rsidRPr="00441CD0">
        <w:rPr>
          <w:lang w:eastAsia="zh-CN"/>
        </w:rPr>
        <w:t xml:space="preserve">ata </w:t>
      </w:r>
      <w:r w:rsidR="0085577F">
        <w:rPr>
          <w:lang w:eastAsia="zh-CN"/>
        </w:rPr>
        <w:t>f</w:t>
      </w:r>
      <w:r w:rsidR="0085577F" w:rsidRPr="00441CD0">
        <w:rPr>
          <w:lang w:eastAsia="zh-CN"/>
        </w:rPr>
        <w:t>low</w:t>
      </w:r>
      <w:r w:rsidR="0085577F">
        <w:t xml:space="preserve"> of a</w:t>
      </w:r>
      <w:r w:rsidR="0085577F" w:rsidRPr="007F2770">
        <w:t xml:space="preserve"> </w:t>
      </w:r>
      <w:r w:rsidRPr="007F2770">
        <w:t>QoS flow, the SMF sends reflective QoS indication (RQI) to UPF to activate reflective QoS</w:t>
      </w:r>
      <w:r w:rsidR="0085577F">
        <w:t xml:space="preserve"> for this service data flow</w:t>
      </w:r>
      <w:r w:rsidRPr="007F2770">
        <w:t>.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62EF2A6F"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3D4DC0">
        <w:t>subclause</w:t>
      </w:r>
      <w:r w:rsidR="00EF23D5" w:rsidRPr="007F2770">
        <w:rPr>
          <w:lang w:val="en-US"/>
        </w:rPr>
        <w:t>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4895"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4896" w:name="OLE_LINK45"/>
      <w:r w:rsidRPr="007F2770">
        <w:t xml:space="preserve"> (i.e. the QoS flow description that existed when case 8a</w:t>
      </w:r>
      <w:r w:rsidRPr="007F2770">
        <w:rPr>
          <w:lang w:eastAsia="zh-CN"/>
        </w:rPr>
        <w:t xml:space="preserve"> was detected)</w:t>
      </w:r>
      <w:bookmarkEnd w:id="4896"/>
      <w:r w:rsidRPr="007F2770">
        <w:t>.</w:t>
      </w:r>
    </w:p>
    <w:bookmarkEnd w:id="4895"/>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486F5A">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504DA5">
      <w:pPr>
        <w:pStyle w:val="B2"/>
        <w:overflowPunct/>
        <w:autoSpaceDE/>
        <w:autoSpaceDN/>
        <w:adjustRightInd/>
        <w:textAlignment w:val="auto"/>
      </w:pPr>
      <w:r w:rsidRPr="00504DA5">
        <w:rPr>
          <w:rFonts w:eastAsia="SimSun"/>
          <w:lang w:eastAsia="en-US"/>
        </w:rPr>
        <w:tab/>
        <w:t>The UE shall init</w:t>
      </w:r>
      <w:r w:rsidR="00524794" w:rsidRPr="00504DA5">
        <w:rPr>
          <w:rFonts w:eastAsia="SimSun"/>
          <w:lang w:eastAsia="en-US"/>
        </w:rPr>
        <w:t>i</w:t>
      </w:r>
      <w:r w:rsidRPr="00504DA5">
        <w:rPr>
          <w:rFonts w:eastAsia="SimSun"/>
          <w:lang w:eastAsia="en-US"/>
        </w:rPr>
        <w:t xml:space="preserve">ate a PDU session modification </w:t>
      </w:r>
      <w:r w:rsidR="009D64E1" w:rsidRPr="00504DA5">
        <w:rPr>
          <w:rFonts w:eastAsia="SimSun"/>
          <w:lang w:eastAsia="en-US"/>
        </w:rPr>
        <w:t xml:space="preserve">procedure </w:t>
      </w:r>
      <w:r w:rsidRPr="00504DA5">
        <w:rPr>
          <w:rFonts w:eastAsia="SimSun"/>
          <w:lang w:eastAsia="en-US"/>
        </w:rPr>
        <w:t xml:space="preserve">by sending a PDU SESSION MODIFICATION REQUEST message </w:t>
      </w:r>
      <w:r w:rsidR="009D64E1" w:rsidRPr="00504DA5">
        <w:rPr>
          <w:rFonts w:eastAsia="SimSun"/>
          <w:lang w:eastAsia="en-US"/>
        </w:rPr>
        <w:t xml:space="preserve">to delete the mapped EPS bearer context </w:t>
      </w:r>
      <w:r w:rsidRPr="00504DA5">
        <w:rPr>
          <w:rFonts w:eastAsia="SimSun"/>
          <w:lang w:eastAsia="en-US"/>
        </w:rPr>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3D9EBD14"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associated with (</w:t>
      </w:r>
      <w:r w:rsidR="00E738FF">
        <w:t>if available</w:t>
      </w:r>
      <w:r w:rsidR="00E7098B" w:rsidRPr="007F2770">
        <w:t xml:space="preserve">) a mapped S-NSSAI </w:t>
      </w:r>
      <w:r w:rsidR="004E4A5F" w:rsidRPr="007F2770">
        <w:t xml:space="preserve">(or no S-NSSAI, if no S-NSSAI was indicated by the UE) </w:t>
      </w:r>
      <w:r w:rsidRPr="007F2770">
        <w:t>with a single address PDN type (IPv4 or IPv6) other than the one already activated.</w:t>
      </w:r>
    </w:p>
    <w:p w14:paraId="5810223C" w14:textId="0DC88541"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w:t>
      </w:r>
      <w:r w:rsidR="00E738FF">
        <w:t>if available</w:t>
      </w:r>
      <w:r w:rsidRPr="007F2770">
        <w:t>)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60ACD20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w:t>
      </w:r>
      <w:r w:rsidR="00E738FF">
        <w:t>if available</w:t>
      </w:r>
      <w:r w:rsidRPr="007F2770">
        <w:t>)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4897" w:name="_Toc20232825"/>
      <w:bookmarkStart w:id="4898" w:name="_Toc27746928"/>
      <w:bookmarkStart w:id="4899" w:name="_Toc36213112"/>
      <w:bookmarkStart w:id="4900"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09C4787"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4901" w:name="_Hlk93310974"/>
      <w:r w:rsidRPr="007F2770">
        <w:t xml:space="preserve">the PDU SESSION ESTABLISHMENT REQUEST message </w:t>
      </w:r>
      <w:bookmarkEnd w:id="4901"/>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0850AFEE" w14:textId="76AEE5F3" w:rsidR="003F1D71" w:rsidRPr="007F2770" w:rsidRDefault="003F1D71" w:rsidP="00B1162F">
      <w:pPr>
        <w:pStyle w:val="NO"/>
      </w:pPr>
      <w:r w:rsidRPr="007F2770">
        <w:t>NOTE </w:t>
      </w:r>
      <w:r>
        <w:t>21A</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4902"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4902"/>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4903"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4903"/>
    </w:p>
    <w:p w14:paraId="750C95E1" w14:textId="77777777" w:rsidR="00D31E1A" w:rsidRPr="007F2770" w:rsidRDefault="00D31E1A" w:rsidP="00D31E1A">
      <w:bookmarkStart w:id="4904" w:name="_Toc45286954"/>
      <w:bookmarkStart w:id="4905" w:name="_Toc51948223"/>
      <w:bookmarkStart w:id="4906"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6670E3C7" w:rsidR="003D7F14" w:rsidRPr="007F2770" w:rsidRDefault="00833675" w:rsidP="003D7F14">
      <w:pPr>
        <w:pStyle w:val="B1"/>
      </w:pPr>
      <w:r>
        <w:t>a)</w:t>
      </w:r>
      <w:r w:rsidR="003D7F14" w:rsidRPr="007F2770">
        <w:tab/>
      </w:r>
      <w:r w:rsidR="003D7F14" w:rsidRPr="007F2770">
        <w:rPr>
          <w:lang w:val="en-US"/>
        </w:rPr>
        <w:t xml:space="preserve">at least one of </w:t>
      </w:r>
      <w:r w:rsidR="003D7F14" w:rsidRPr="007F2770">
        <w:t xml:space="preserve">ECS IPv4 Address(es), ECS IPv6 Address(es), and ECS FQDN(s); </w:t>
      </w:r>
    </w:p>
    <w:p w14:paraId="52E2FFA2" w14:textId="5010758F" w:rsidR="003D7F14" w:rsidRPr="007F2770" w:rsidRDefault="00833675" w:rsidP="003D7F14">
      <w:pPr>
        <w:pStyle w:val="B1"/>
      </w:pPr>
      <w:r>
        <w:t>b)</w:t>
      </w:r>
      <w:r w:rsidR="003D7F14" w:rsidRPr="007F2770">
        <w:tab/>
        <w:t>at least one associated ECSP identifier;</w:t>
      </w:r>
    </w:p>
    <w:p w14:paraId="6975DDFD" w14:textId="3ACE3C4E" w:rsidR="003D7F14" w:rsidRDefault="00833675" w:rsidP="003D7F14">
      <w:pPr>
        <w:pStyle w:val="B1"/>
        <w:rPr>
          <w:lang w:val="en-US"/>
        </w:rPr>
      </w:pPr>
      <w:r>
        <w:t>c)</w:t>
      </w:r>
      <w:r w:rsidR="003D7F14" w:rsidRPr="007F2770">
        <w:tab/>
        <w:t>optionally, spatial validity conditions</w:t>
      </w:r>
      <w:r w:rsidR="003D7F14" w:rsidRPr="007F2770">
        <w:rPr>
          <w:lang w:val="en-US"/>
        </w:rPr>
        <w:t xml:space="preserve"> associated with the ECS address</w:t>
      </w:r>
      <w:r w:rsidR="001967EF">
        <w:rPr>
          <w:lang w:val="en-US"/>
        </w:rPr>
        <w:t>;</w:t>
      </w:r>
    </w:p>
    <w:p w14:paraId="33A94C11" w14:textId="14EC5222" w:rsidR="001967EF" w:rsidRDefault="00833675" w:rsidP="003D7F14">
      <w:pPr>
        <w:pStyle w:val="B1"/>
        <w:rPr>
          <w:lang w:eastAsia="en-US"/>
        </w:rPr>
      </w:pPr>
      <w:r>
        <w:rPr>
          <w:lang w:eastAsia="en-US"/>
        </w:rPr>
        <w:t>d)</w:t>
      </w:r>
      <w:r w:rsidR="001967EF" w:rsidRPr="001967EF">
        <w:rPr>
          <w:lang w:eastAsia="en-US"/>
        </w:rPr>
        <w:tab/>
        <w:t xml:space="preserve">optionally, ECS authentication methods </w:t>
      </w:r>
      <w:r w:rsidR="001967EF" w:rsidRPr="001967EF">
        <w:rPr>
          <w:lang w:val="en-US" w:eastAsia="en-US"/>
        </w:rPr>
        <w:t>associated with the ECS address</w:t>
      </w:r>
      <w:r w:rsidR="00FD2DC0">
        <w:rPr>
          <w:lang w:eastAsia="en-US"/>
        </w:rPr>
        <w:t>; and</w:t>
      </w:r>
    </w:p>
    <w:p w14:paraId="180E82A4" w14:textId="6E123407" w:rsidR="00FD2DC0" w:rsidRPr="007F2770" w:rsidRDefault="00FD2DC0" w:rsidP="003D7F14">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69D22194" w14:textId="49179501" w:rsidR="003D7F14" w:rsidRPr="007F2770" w:rsidRDefault="003D7F14" w:rsidP="003D7F14">
      <w:r w:rsidRPr="007F2770">
        <w:t>The UE upon receiving one or more ECS IPv4 address(es), if any, ECS IPv6 address(es), if any, or ECS FQDN(s), if any, with the associated spatial validity condition, if any,</w:t>
      </w:r>
      <w:r w:rsidR="001967EF" w:rsidRPr="007F2770">
        <w:t xml:space="preserve"> the associated </w:t>
      </w:r>
      <w:r w:rsidR="001967EF">
        <w:t>ECS authentication methods</w:t>
      </w:r>
      <w:r w:rsidR="001967EF" w:rsidRPr="007F2770">
        <w:t>, if any</w:t>
      </w:r>
      <w:r w:rsidR="00FD2DC0">
        <w:t xml:space="preserve">, </w:t>
      </w:r>
      <w:r w:rsidR="00FD2DC0" w:rsidRPr="00C66389">
        <w:t>ECS supported PLMNs information list</w:t>
      </w:r>
      <w:r w:rsidR="00FD2DC0" w:rsidRPr="0075644B">
        <w:t>, if any</w:t>
      </w:r>
      <w:r w:rsidR="00FD2DC0">
        <w:t xml:space="preserve"> </w:t>
      </w:r>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53A470B" w14:textId="77777777" w:rsidR="00F81182" w:rsidRDefault="00F81182" w:rsidP="00F81182">
      <w:pPr>
        <w:rPr>
          <w:rFonts w:eastAsia="Batang"/>
          <w:lang w:eastAsia="ko-KR"/>
        </w:rPr>
      </w:pPr>
      <w:r>
        <w:rPr>
          <w:rFonts w:eastAsia="Batang"/>
          <w:lang w:eastAsia="ko-KR"/>
        </w:rPr>
        <w:t xml:space="preserve">If the UE is switched off when the </w:t>
      </w:r>
      <w:r>
        <w:t>timer T3</w:t>
      </w:r>
      <w:r>
        <w:rPr>
          <w:lang w:eastAsia="zh-TW"/>
        </w:rPr>
        <w:t>587</w:t>
      </w:r>
      <w:r>
        <w:rPr>
          <w:rFonts w:eastAsia="Batang"/>
          <w:lang w:eastAsia="ko-KR"/>
        </w:rPr>
        <w:t xml:space="preserve"> is running, the UE may behave as follows when the UE is switched on and the USIM in the UE remains the same:</w:t>
      </w:r>
    </w:p>
    <w:p w14:paraId="6C7FA18E" w14:textId="07C45A20" w:rsidR="00F81182" w:rsidRPr="007F2770" w:rsidRDefault="00F81182" w:rsidP="00F81182">
      <w:pPr>
        <w:pStyle w:val="B1"/>
        <w:rPr>
          <w:lang w:eastAsia="ko-KR"/>
        </w:rPr>
      </w:pPr>
      <w:r>
        <w:tab/>
        <w:t>let t1 be the time remaining for T35</w:t>
      </w:r>
      <w:r>
        <w:rPr>
          <w:lang w:eastAsia="zh-TW"/>
        </w:rPr>
        <w:t>87</w:t>
      </w:r>
      <w:r>
        <w:t xml:space="preserve"> timeout at switch off and let t be the time elapsed between switch off and switch on. If t1 is greater than t, then the timer shall be restarted with the value t1 – t. If t1 is equal to or less than t, then the timer need not be restarted.</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F3E5834" w:rsidR="00120A61" w:rsidRDefault="00120A61" w:rsidP="00A33425">
      <w:pPr>
        <w:pStyle w:val="B1"/>
      </w:pPr>
      <w:r w:rsidRPr="004A6327">
        <w:t xml:space="preserve">If the UE receives the 5GSM network feature support IE in the PDU SESSION ESTABLISHMENT ACCEPT message with the </w:t>
      </w:r>
      <w:r w:rsidR="00B52A9D">
        <w:t xml:space="preserve">NAPS </w:t>
      </w:r>
      <w:r w:rsidRPr="004A6327">
        <w:t>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4907" w:name="_Hlk133933015"/>
      <w:r w:rsidRPr="004A6327">
        <w:t>registration procedure for mobility registration update for non-3GPP access path switching</w:t>
      </w:r>
      <w:bookmarkEnd w:id="4907"/>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04F4E744" w14:textId="31400E84" w:rsidR="008B3FCD" w:rsidRDefault="008B3FCD" w:rsidP="008B3FCD">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r w:rsidRPr="007F2770">
        <w:t>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w:t>
      </w:r>
      <w:ins w:id="4908" w:author="24.501_CR7088_(Rel-19)_5GProtoc19, XRM" w:date="2025-12-16T11:30:00Z" w16du:dateUtc="2025-12-16T10:30:00Z">
        <w:r w:rsidR="00244EAE">
          <w:t xml:space="preserve">based </w:t>
        </w:r>
      </w:ins>
      <w:r>
        <w:t>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7968FE1E" w14:textId="65CA758A" w:rsidR="00101D47" w:rsidRDefault="00101D47" w:rsidP="00B01704">
      <w:r>
        <w:t xml:space="preserve">If the PDU session was a single access PDU session established </w:t>
      </w:r>
      <w:r w:rsidRPr="002B75A0">
        <w:t>over wireline access</w:t>
      </w:r>
      <w:r>
        <w:t xml:space="preserve"> with IP PDU session type and based on operator policy the SMF determines the ECN marking for L4S for the 5G-RG </w:t>
      </w:r>
      <w:r>
        <w:rPr>
          <w:lang w:val="en-US" w:eastAsia="zh-CN"/>
        </w:rPr>
        <w:t>(</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 xml:space="preserve">, the SMF may include the ECN marking for L4S indication IE in the </w:t>
      </w:r>
      <w:r w:rsidRPr="0099791E">
        <w:t xml:space="preserve">PDU SESSION </w:t>
      </w:r>
      <w:r w:rsidRPr="0042506B">
        <w:t>ESTABLISHMENT ACCEPT</w:t>
      </w:r>
      <w:r w:rsidRPr="007F2770">
        <w:t xml:space="preserve"> messag</w:t>
      </w:r>
      <w:r>
        <w:t>e.</w:t>
      </w:r>
    </w:p>
    <w:p w14:paraId="0128E799" w14:textId="77777777" w:rsidR="008200FA" w:rsidRDefault="008200FA" w:rsidP="008200FA">
      <w:r w:rsidRPr="007F2770">
        <w:rPr>
          <w:lang w:eastAsia="ko-KR"/>
        </w:rPr>
        <w:t xml:space="preserve">If the UE has set the </w:t>
      </w:r>
      <w:r>
        <w:rPr>
          <w:rFonts w:eastAsiaTheme="minorEastAsia"/>
        </w:rPr>
        <w:t>RTPMMI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w:t>
      </w:r>
      <w:r w:rsidRPr="009962BE">
        <w:t xml:space="preserve">dentification </w:t>
      </w:r>
      <w:r>
        <w:rPr>
          <w:rFonts w:eastAsiaTheme="minorEastAsia"/>
        </w:rPr>
        <w:t>i</w:t>
      </w:r>
      <w:r w:rsidRPr="009F455A">
        <w:rPr>
          <w:rFonts w:eastAsiaTheme="minorEastAsia"/>
        </w:rPr>
        <w:t>nformation</w:t>
      </w:r>
      <w:r w:rsidRPr="007F2770">
        <w:t xml:space="preserve"> supported" in the 5GSM capability IE of the PDU SESSION ESTABLISHMENT REQUEST message</w:t>
      </w:r>
      <w:r>
        <w:t xml:space="preserve">, the </w:t>
      </w:r>
      <w:r w:rsidRPr="009F435F">
        <w:rPr>
          <w:lang w:val="en-US"/>
        </w:rPr>
        <w:t xml:space="preserve">SMF </w:t>
      </w:r>
      <w:r>
        <w:rPr>
          <w:lang w:val="en-US"/>
        </w:rPr>
        <w:t>may include the</w:t>
      </w:r>
      <w:r w:rsidRPr="009F435F">
        <w:rPr>
          <w:lang w:val="en-US"/>
        </w:rPr>
        <w:t xml:space="preserve"> </w:t>
      </w:r>
      <w:r w:rsidRPr="000B4833">
        <w:rPr>
          <w:lang w:val="en-US"/>
        </w:rPr>
        <w:t>(S)RTP multiplexed media packet filter component in the packet filters of the Qo</w:t>
      </w:r>
      <w:r w:rsidRPr="007F2770">
        <w:t>S rules</w:t>
      </w:r>
      <w:r>
        <w:t xml:space="preserve"> IE in</w:t>
      </w:r>
      <w:r>
        <w:rPr>
          <w:lang w:eastAsia="zh-CN"/>
        </w:rPr>
        <w:t xml:space="preserve"> the </w:t>
      </w:r>
      <w:r w:rsidRPr="0099791E">
        <w:t xml:space="preserve">PDU SESSION </w:t>
      </w:r>
      <w:r w:rsidRPr="0042506B">
        <w:t>ESTABLISHMENT ACCEPT</w:t>
      </w:r>
      <w:r w:rsidRPr="007F2770">
        <w:t xml:space="preserve"> message</w:t>
      </w:r>
      <w:r>
        <w:t>.</w:t>
      </w:r>
    </w:p>
    <w:p w14:paraId="647F1F8B" w14:textId="531C2787" w:rsidR="00B01704" w:rsidRDefault="00120307" w:rsidP="00B01704">
      <w:pPr>
        <w:rPr>
          <w:lang w:val="en-US" w:eastAsia="zh-CN"/>
        </w:rPr>
      </w:pPr>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r>
        <w:t>. The UE</w:t>
      </w:r>
      <w:r w:rsidRPr="00737CCF">
        <w:t xml:space="preserve"> </w:t>
      </w:r>
      <w:r>
        <w:t xml:space="preserve">may use </w:t>
      </w:r>
      <w:r w:rsidR="003C4F39">
        <w:t xml:space="preserve">the protocol description information associated with the </w:t>
      </w:r>
      <w:r w:rsidR="003C4F39" w:rsidRPr="007F2770">
        <w:t>QoS rule</w:t>
      </w:r>
      <w:r w:rsidR="003C4F39">
        <w:t>(</w:t>
      </w:r>
      <w:r w:rsidR="003C4F39" w:rsidRPr="007F2770">
        <w:t>s</w:t>
      </w:r>
      <w:r w:rsidR="003C4F39">
        <w:t>) provided by the Protocol description</w:t>
      </w:r>
      <w:r w:rsidR="003C4F39" w:rsidRPr="007F2770">
        <w:t xml:space="preserve"> IE</w:t>
      </w:r>
      <w:r>
        <w:t xml:space="preserve"> to identify </w:t>
      </w:r>
      <w:r w:rsidRPr="00737CCF">
        <w:t>PDUs belong</w:t>
      </w:r>
      <w:r w:rsidR="003C4F39">
        <w:t xml:space="preserve">ing </w:t>
      </w:r>
      <w:r w:rsidRPr="00737CCF">
        <w:t xml:space="preserve">to </w:t>
      </w:r>
      <w:r>
        <w:t>PDU sets f</w:t>
      </w:r>
      <w:r>
        <w:rPr>
          <w:lang w:val="en-US" w:eastAsia="zh-CN"/>
        </w:rPr>
        <w:t>or the uplink direction.</w:t>
      </w:r>
    </w:p>
    <w:p w14:paraId="7743DD88" w14:textId="4F0A81E6" w:rsidR="00B01704" w:rsidRDefault="00B01704" w:rsidP="00B01704">
      <w:pPr>
        <w:pStyle w:val="NO"/>
        <w:overflowPunct/>
        <w:autoSpaceDE/>
        <w:autoSpaceDN/>
        <w:adjustRightInd/>
        <w:textAlignment w:val="auto"/>
        <w:rPr>
          <w:rFonts w:eastAsia="SimSun"/>
          <w:lang w:eastAsia="en-US"/>
        </w:rPr>
      </w:pPr>
      <w:r w:rsidRPr="00B01704">
        <w:rPr>
          <w:rFonts w:eastAsia="SimSun"/>
          <w:lang w:eastAsia="en-US"/>
        </w:rPr>
        <w:t>NOTE </w:t>
      </w:r>
      <w:r w:rsidR="00120307">
        <w:rPr>
          <w:rFonts w:eastAsia="SimSun"/>
          <w:lang w:eastAsia="en-US"/>
        </w:rPr>
        <w:t>32</w:t>
      </w:r>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escription</w:t>
      </w:r>
      <w:r w:rsidR="003C4F39">
        <w:rPr>
          <w:rFonts w:eastAsia="SimSun"/>
          <w:lang w:eastAsia="en-US"/>
        </w:rPr>
        <w:t xml:space="preserve"> information</w:t>
      </w:r>
      <w:r w:rsidRPr="00B01704">
        <w:rPr>
          <w:rFonts w:eastAsia="SimSun" w:hint="eastAsia"/>
          <w:lang w:eastAsia="en-US"/>
        </w:rPr>
        <w:t xml:space="preserve">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7CAAC1B7" w14:textId="77777777" w:rsidR="008B3FCD" w:rsidRDefault="008B3FCD" w:rsidP="00352F78">
      <w:r w:rsidRPr="007F2770">
        <w:t xml:space="preserve">If the </w:t>
      </w:r>
      <w:r>
        <w:t>ECN marking for L4S indication IE</w:t>
      </w:r>
      <w:r w:rsidRPr="007F2770">
        <w:t xml:space="preserv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5G-RG </w:t>
      </w:r>
      <w:r w:rsidRPr="00737CCF">
        <w:t>shall</w:t>
      </w:r>
      <w:r>
        <w:t xml:space="preserve">, for each existing QoS rule, </w:t>
      </w:r>
      <w:r w:rsidRPr="00696DD1">
        <w:t>store</w:t>
      </w:r>
      <w:r w:rsidRPr="007F2770">
        <w:t xml:space="preserve"> </w:t>
      </w:r>
      <w:r>
        <w:rPr>
          <w:lang w:val="en-US"/>
        </w:rPr>
        <w:t xml:space="preserve">the associated </w:t>
      </w:r>
      <w:r>
        <w:t>ECN marking for L4S indication</w:t>
      </w:r>
      <w:r>
        <w:rPr>
          <w:lang w:val="en-US"/>
        </w:rPr>
        <w:t xml:space="preserve"> included in the </w:t>
      </w:r>
      <w:r>
        <w:t xml:space="preserve">ECN marking for L4S indication IE. </w:t>
      </w:r>
      <w:r w:rsidRPr="007508BE">
        <w:t>The 5G-RG may perform the ECN marking for L4S for the corresponding QoS flow based on the ECN marking for L4S indication.</w:t>
      </w:r>
    </w:p>
    <w:p w14:paraId="20541D49" w14:textId="4B9A61E7" w:rsidR="00101D47" w:rsidRPr="002573DC" w:rsidRDefault="00101D47" w:rsidP="00101D47">
      <w:pPr>
        <w:pStyle w:val="NO"/>
        <w:overflowPunct/>
        <w:autoSpaceDE/>
        <w:autoSpaceDN/>
        <w:adjustRightInd/>
        <w:textAlignment w:val="auto"/>
        <w:rPr>
          <w:snapToGrid w:val="0"/>
        </w:rPr>
      </w:pPr>
      <w:r w:rsidRPr="00101D47">
        <w:rPr>
          <w:rFonts w:eastAsiaTheme="minorEastAsia" w:hint="eastAsia"/>
          <w:lang w:eastAsia="zh-CN"/>
        </w:rPr>
        <w:t>N</w:t>
      </w:r>
      <w:r w:rsidRPr="00101D47">
        <w:rPr>
          <w:rFonts w:eastAsiaTheme="minorEastAsia"/>
          <w:lang w:eastAsia="zh-CN"/>
        </w:rPr>
        <w:t>OTE 33:</w:t>
      </w:r>
      <w:r w:rsidRPr="00101D47">
        <w:rPr>
          <w:rFonts w:eastAsiaTheme="minorEastAsia"/>
          <w:lang w:eastAsia="zh-CN"/>
        </w:rPr>
        <w:tab/>
        <w:t>How to perform the ECN marking for L4S for 5G-RG is out of the scope of this specification.</w:t>
      </w:r>
    </w:p>
    <w:p w14:paraId="0BCEECCB" w14:textId="77777777" w:rsidR="00B23F03" w:rsidRPr="007F2770" w:rsidRDefault="004B35BA" w:rsidP="00781477">
      <w:pPr>
        <w:pStyle w:val="Heading4"/>
      </w:pPr>
      <w:bookmarkStart w:id="4909" w:name="_Toc209788781"/>
      <w:bookmarkStart w:id="4910" w:name="_CR6_4_1_4"/>
      <w:bookmarkEnd w:id="4910"/>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4897"/>
      <w:bookmarkEnd w:id="4898"/>
      <w:bookmarkEnd w:id="4899"/>
      <w:bookmarkEnd w:id="4900"/>
      <w:bookmarkEnd w:id="4904"/>
      <w:bookmarkEnd w:id="4905"/>
      <w:bookmarkEnd w:id="4906"/>
      <w:bookmarkEnd w:id="4909"/>
    </w:p>
    <w:p w14:paraId="1C5EDE39" w14:textId="77777777" w:rsidR="004B00CB" w:rsidRPr="007F2770" w:rsidRDefault="004B00CB" w:rsidP="00781477">
      <w:pPr>
        <w:pStyle w:val="Heading5"/>
        <w:rPr>
          <w:lang w:eastAsia="zh-CN"/>
        </w:rPr>
      </w:pPr>
      <w:bookmarkStart w:id="4911" w:name="_Toc20232826"/>
      <w:bookmarkStart w:id="4912" w:name="_Toc27746929"/>
      <w:bookmarkStart w:id="4913" w:name="_Toc36213113"/>
      <w:bookmarkStart w:id="4914" w:name="_Toc36657290"/>
      <w:bookmarkStart w:id="4915" w:name="_Toc45286955"/>
      <w:bookmarkStart w:id="4916" w:name="_Toc51948224"/>
      <w:bookmarkStart w:id="4917" w:name="_Toc51949316"/>
      <w:bookmarkStart w:id="4918" w:name="_Toc209788782"/>
      <w:bookmarkStart w:id="4919" w:name="_CR6_4_1_4_1"/>
      <w:bookmarkEnd w:id="4919"/>
      <w:r w:rsidRPr="007F2770">
        <w:rPr>
          <w:lang w:eastAsia="zh-CN"/>
        </w:rPr>
        <w:t>6.4.1.4.1</w:t>
      </w:r>
      <w:r w:rsidRPr="007F2770">
        <w:rPr>
          <w:lang w:eastAsia="zh-CN"/>
        </w:rPr>
        <w:tab/>
        <w:t>General</w:t>
      </w:r>
      <w:bookmarkEnd w:id="4911"/>
      <w:bookmarkEnd w:id="4912"/>
      <w:bookmarkEnd w:id="4913"/>
      <w:bookmarkEnd w:id="4914"/>
      <w:bookmarkEnd w:id="4915"/>
      <w:bookmarkEnd w:id="4916"/>
      <w:bookmarkEnd w:id="4917"/>
      <w:bookmarkEnd w:id="4918"/>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4920"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4920"/>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6103027B" w:rsidR="00EC760A" w:rsidRPr="007F2770" w:rsidRDefault="00EC760A" w:rsidP="00EC760A">
      <w:pPr>
        <w:pStyle w:val="B1"/>
      </w:pPr>
      <w:r w:rsidRPr="007F2770">
        <w:t>d)</w:t>
      </w:r>
      <w:r w:rsidRPr="007F2770">
        <w:tab/>
        <w:t xml:space="preserve">the S-NSSAI associated with (if </w:t>
      </w:r>
      <w:r w:rsidR="00E738FF">
        <w:t>provided by the network</w:t>
      </w:r>
      <w:r w:rsidRPr="007F2770">
        <w:t xml:space="preserve">)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CA2B93C" w:rsidR="00867FDC" w:rsidRPr="007F2770" w:rsidRDefault="00867FDC" w:rsidP="00867FDC">
      <w:bookmarkStart w:id="4921" w:name="_Toc20232827"/>
      <w:bookmarkStart w:id="4922" w:name="_Toc27746930"/>
      <w:bookmarkStart w:id="4923" w:name="_Toc36213114"/>
      <w:bookmarkStart w:id="4924" w:name="_Toc36657291"/>
      <w:bookmarkStart w:id="4925" w:name="_Toc45286956"/>
      <w:bookmarkStart w:id="4926" w:name="_Toc51948225"/>
      <w:bookmarkStart w:id="4927"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69 "insufficient resources for specific slice", </w:t>
      </w:r>
      <w:r w:rsidRPr="007F2770">
        <w:rPr>
          <w:lang w:eastAsia="ko-KR"/>
        </w:rPr>
        <w:t>#</w:t>
      </w:r>
      <w:r w:rsidRPr="007F2770">
        <w:t>86 "UAS services not allowed", and #33 "requested service option not subscribed"</w:t>
      </w:r>
      <w:r w:rsidR="001E01B2">
        <w:t>,</w:t>
      </w:r>
      <w:r w:rsidRPr="007F2770">
        <w:t xml:space="preserve">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4928" w:name="_Toc209788783"/>
      <w:bookmarkStart w:id="4929" w:name="_CR6_4_1_4_2"/>
      <w:bookmarkEnd w:id="4929"/>
      <w:r w:rsidRPr="007F2770">
        <w:rPr>
          <w:lang w:eastAsia="zh-CN"/>
        </w:rPr>
        <w:t>6.4.1.4.2</w:t>
      </w:r>
      <w:r w:rsidRPr="007F2770">
        <w:rPr>
          <w:lang w:eastAsia="zh-CN"/>
        </w:rPr>
        <w:tab/>
        <w:t>Handling of network rejection due to congestion control</w:t>
      </w:r>
      <w:bookmarkEnd w:id="4921"/>
      <w:bookmarkEnd w:id="4922"/>
      <w:bookmarkEnd w:id="4923"/>
      <w:bookmarkEnd w:id="4924"/>
      <w:bookmarkEnd w:id="4925"/>
      <w:bookmarkEnd w:id="4926"/>
      <w:bookmarkEnd w:id="4927"/>
      <w:bookmarkEnd w:id="4928"/>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5C12F468"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003D19A2">
        <w:t xml:space="preserve"> as specified in </w:t>
      </w:r>
      <w:r w:rsidR="00584B03">
        <w:t>sub</w:t>
      </w:r>
      <w:r w:rsidR="003D19A2">
        <w:t>clause</w:t>
      </w:r>
      <w:r w:rsidR="003D19A2" w:rsidRPr="007F2770">
        <w:rPr>
          <w:lang w:eastAsia="zh-TW"/>
        </w:rPr>
        <w:t> </w:t>
      </w:r>
      <w:r w:rsidR="003D19A2">
        <w:t>6.2.7</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5BF6EBCB"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3D19A2">
        <w:t xml:space="preserve"> as specified in </w:t>
      </w:r>
      <w:r w:rsidR="00584B03">
        <w:t>sub</w:t>
      </w:r>
      <w:r w:rsidR="003D19A2">
        <w:t>clause</w:t>
      </w:r>
      <w:r w:rsidR="003D19A2" w:rsidRPr="007F2770">
        <w:rPr>
          <w:lang w:eastAsia="zh-TW"/>
        </w:rPr>
        <w:t> </w:t>
      </w:r>
      <w:r w:rsidR="003D19A2">
        <w:t>6.2.8</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1FE4C2E"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003D19A2">
        <w:t xml:space="preserve"> as specified in </w:t>
      </w:r>
      <w:r w:rsidR="00584B03">
        <w:t>sub</w:t>
      </w:r>
      <w:r w:rsidR="003D19A2">
        <w:t>clause</w:t>
      </w:r>
      <w:r w:rsidR="003D19A2" w:rsidRPr="007F2770">
        <w:rPr>
          <w:lang w:eastAsia="zh-TW"/>
        </w:rPr>
        <w:t> </w:t>
      </w:r>
      <w:r w:rsidR="003D19A2">
        <w:t>6.2.8</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4930" w:name="_Toc20232828"/>
      <w:bookmarkStart w:id="4931" w:name="_Toc27746931"/>
      <w:bookmarkStart w:id="4932" w:name="_Toc36213115"/>
      <w:bookmarkStart w:id="4933" w:name="_Toc36657292"/>
      <w:bookmarkStart w:id="4934" w:name="_Toc45286957"/>
      <w:bookmarkStart w:id="4935" w:name="_Toc51948226"/>
      <w:bookmarkStart w:id="4936" w:name="_Toc51949318"/>
      <w:bookmarkStart w:id="4937" w:name="_Toc209788784"/>
      <w:bookmarkStart w:id="4938" w:name="_CR6_4_1_4_3"/>
      <w:bookmarkEnd w:id="4938"/>
      <w:r w:rsidRPr="007F2770">
        <w:rPr>
          <w:lang w:eastAsia="zh-CN"/>
        </w:rPr>
        <w:t>6.4.1.4.3</w:t>
      </w:r>
      <w:r w:rsidRPr="007F2770">
        <w:rPr>
          <w:lang w:eastAsia="zh-CN"/>
        </w:rPr>
        <w:tab/>
        <w:t>Handling of network rejection not due to congestion control</w:t>
      </w:r>
      <w:bookmarkEnd w:id="4930"/>
      <w:bookmarkEnd w:id="4931"/>
      <w:bookmarkEnd w:id="4932"/>
      <w:bookmarkEnd w:id="4933"/>
      <w:bookmarkEnd w:id="4934"/>
      <w:bookmarkEnd w:id="4935"/>
      <w:bookmarkEnd w:id="4936"/>
      <w:bookmarkEnd w:id="4937"/>
    </w:p>
    <w:p w14:paraId="21DC9C55" w14:textId="52D4E32B"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67 "insufficient resources for specific slice and DNN", #68 "not supported SSC mode",</w:t>
      </w:r>
      <w:r w:rsidR="00F00668" w:rsidRPr="007F2770">
        <w:t xml:space="preserve">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2AC0B080"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specified</w:t>
      </w:r>
      <w:r w:rsidR="003D19A2">
        <w:t xml:space="preserve"> in </w:t>
      </w:r>
      <w:r w:rsidR="00584B03">
        <w:t>sub</w:t>
      </w:r>
      <w:r w:rsidR="003D19A2">
        <w:t>clause</w:t>
      </w:r>
      <w:r w:rsidR="003D19A2" w:rsidRPr="007F2770">
        <w:rPr>
          <w:lang w:eastAsia="zh-TW"/>
        </w:rPr>
        <w:t> </w:t>
      </w:r>
      <w:r w:rsidR="003D19A2">
        <w:t>6.2.12</w:t>
      </w:r>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44A37415" w:rsidR="00E9055C" w:rsidRPr="007F2770" w:rsidRDefault="00E9055C" w:rsidP="00E9055C">
      <w:pPr>
        <w:rPr>
          <w:lang w:eastAsia="ja-JP"/>
        </w:rPr>
      </w:pPr>
      <w:bookmarkStart w:id="4939" w:name="_Toc20232829"/>
      <w:bookmarkStart w:id="4940" w:name="_Toc27746932"/>
      <w:bookmarkStart w:id="4941" w:name="_Toc36213116"/>
      <w:bookmarkStart w:id="4942" w:name="_Toc36657293"/>
      <w:bookmarkStart w:id="4943" w:name="_Toc45286958"/>
      <w:bookmarkStart w:id="4944" w:name="_Toc51948227"/>
      <w:bookmarkStart w:id="4945"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 xml:space="preserve">shall ignore the Back-off timer value IE and Re-attempt indicator IE provided by the network, if any, and shall behave as specified in </w:t>
      </w:r>
      <w:r w:rsidR="006B02FB" w:rsidRPr="007F2770">
        <w:t>subcl</w:t>
      </w:r>
      <w:r w:rsidR="006B02FB">
        <w:t>au</w:t>
      </w:r>
      <w:r w:rsidR="006B02FB" w:rsidRPr="007F2770">
        <w:t>se</w:t>
      </w:r>
      <w:r w:rsidRPr="007F2770">
        <w:t>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4DA92783" w:rsidR="00C31CE3" w:rsidRDefault="00C31CE3" w:rsidP="00C31CE3">
      <w:pPr>
        <w:pStyle w:val="B3"/>
      </w:pPr>
      <w:r>
        <w:t>iii)</w:t>
      </w:r>
      <w:r>
        <w:tab/>
        <w:t>the USIM is removed;</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67CF53D5"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r w:rsidR="006B02FB">
        <w:t>:</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6D5DBD48" w:rsidR="00C31CE3" w:rsidRDefault="00C31CE3" w:rsidP="00294B40">
      <w:pPr>
        <w:pStyle w:val="B1"/>
      </w:pPr>
      <w:r w:rsidRPr="007F2770">
        <w:t>c)</w:t>
      </w:r>
      <w:r w:rsidRPr="007F2770">
        <w:tab/>
        <w:t>if the timer value indicates zero, the UE may send another PDU SESSION ESTABLISHMENT REQUEST message</w:t>
      </w:r>
      <w:r>
        <w:t>:</w:t>
      </w:r>
    </w:p>
    <w:p w14:paraId="3437D0F5" w14:textId="07BB6BD7" w:rsidR="00C31CE3" w:rsidRDefault="00C31CE3" w:rsidP="00294B40">
      <w:pPr>
        <w:pStyle w:val="B2"/>
      </w:pPr>
      <w:r>
        <w:t>1)</w:t>
      </w:r>
      <w:r>
        <w:tab/>
        <w:t>in a PLMN,</w:t>
      </w:r>
      <w:r w:rsidRPr="007F2770">
        <w:t xml:space="preserve"> </w:t>
      </w:r>
      <w:r w:rsidR="006B02FB">
        <w:t xml:space="preserve">for </w:t>
      </w:r>
      <w:r w:rsidRPr="007F2770">
        <w:t>the same combination of [PLMN, DNN, S-NSSAI], [PLMN, DNN, no S-NSSAI] in the current PLMN</w:t>
      </w:r>
      <w:r>
        <w:t>; or</w:t>
      </w:r>
    </w:p>
    <w:p w14:paraId="5C581ED2" w14:textId="0AB299D7" w:rsidR="00C31CE3" w:rsidRPr="007F2770" w:rsidRDefault="00C31CE3" w:rsidP="00294B40">
      <w:pPr>
        <w:pStyle w:val="B2"/>
      </w:pPr>
      <w:r>
        <w:t>2</w:t>
      </w:r>
      <w:r w:rsidRPr="007E1E2B">
        <w:t>)</w:t>
      </w:r>
      <w:r w:rsidRPr="007E1E2B">
        <w:tab/>
        <w:t xml:space="preserve">in an SNPN, </w:t>
      </w:r>
      <w:r w:rsidR="006B02FB">
        <w:t xml:space="preserve">for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4946" w:name="_Toc209788785"/>
      <w:bookmarkStart w:id="4947" w:name="_CR6_4_1_5"/>
      <w:bookmarkEnd w:id="4947"/>
      <w:r w:rsidRPr="007F2770">
        <w:t>6.</w:t>
      </w:r>
      <w:r w:rsidRPr="007F2770">
        <w:rPr>
          <w:rFonts w:hint="eastAsia"/>
          <w:lang w:eastAsia="zh-CN"/>
        </w:rPr>
        <w:t>4</w:t>
      </w:r>
      <w:r w:rsidRPr="007F2770">
        <w:t>.1.5</w:t>
      </w:r>
      <w:r w:rsidRPr="007F2770">
        <w:tab/>
        <w:t>Handling the maximum number of established PDU sessions</w:t>
      </w:r>
      <w:bookmarkEnd w:id="4939"/>
      <w:bookmarkEnd w:id="4940"/>
      <w:bookmarkEnd w:id="4941"/>
      <w:bookmarkEnd w:id="4942"/>
      <w:bookmarkEnd w:id="4943"/>
      <w:bookmarkEnd w:id="4944"/>
      <w:bookmarkEnd w:id="4945"/>
      <w:bookmarkEnd w:id="4946"/>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4948" w:name="_Toc27746933"/>
      <w:bookmarkStart w:id="4949" w:name="_Toc36213117"/>
      <w:bookmarkStart w:id="4950" w:name="_Toc36657294"/>
      <w:bookmarkStart w:id="4951" w:name="_Toc45286959"/>
      <w:bookmarkStart w:id="4952" w:name="_Toc51948228"/>
      <w:bookmarkStart w:id="4953" w:name="_Toc51949320"/>
      <w:bookmarkStart w:id="4954"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4955" w:name="_Toc209788786"/>
      <w:bookmarkStart w:id="4956" w:name="_CR6_4_1_5A"/>
      <w:bookmarkEnd w:id="4956"/>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4948"/>
      <w:bookmarkEnd w:id="4949"/>
      <w:bookmarkEnd w:id="4950"/>
      <w:bookmarkEnd w:id="4951"/>
      <w:bookmarkEnd w:id="4952"/>
      <w:bookmarkEnd w:id="4953"/>
      <w:bookmarkEnd w:id="4955"/>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4957" w:name="_Toc27746934"/>
      <w:bookmarkStart w:id="4958" w:name="_Toc36213118"/>
      <w:bookmarkStart w:id="4959" w:name="_Toc36657295"/>
      <w:bookmarkStart w:id="4960" w:name="_Toc45286960"/>
      <w:bookmarkStart w:id="4961" w:name="_Toc51948229"/>
      <w:bookmarkStart w:id="4962" w:name="_Toc51949321"/>
      <w:bookmarkStart w:id="4963" w:name="_Toc209788787"/>
      <w:bookmarkStart w:id="4964" w:name="_CR6_4_1_6"/>
      <w:bookmarkEnd w:id="4964"/>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4954"/>
      <w:bookmarkEnd w:id="4957"/>
      <w:bookmarkEnd w:id="4958"/>
      <w:bookmarkEnd w:id="4959"/>
      <w:bookmarkEnd w:id="4960"/>
      <w:bookmarkEnd w:id="4961"/>
      <w:bookmarkEnd w:id="4962"/>
      <w:bookmarkEnd w:id="4963"/>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3166771D" w:rsidR="00196D17" w:rsidRPr="007F2770" w:rsidRDefault="00196D17" w:rsidP="00196D17">
      <w:pPr>
        <w:pStyle w:val="NO"/>
      </w:pPr>
      <w:bookmarkStart w:id="4965" w:name="_Toc20232831"/>
      <w:bookmarkStart w:id="4966" w:name="_Toc27746935"/>
      <w:bookmarkStart w:id="4967" w:name="_Toc36213119"/>
      <w:bookmarkStart w:id="4968" w:name="_Toc36657296"/>
      <w:bookmarkStart w:id="4969" w:name="_Toc45286961"/>
      <w:bookmarkStart w:id="4970" w:name="_Toc51948230"/>
      <w:bookmarkStart w:id="4971" w:name="_Toc51949322"/>
      <w:r w:rsidRPr="007F2770">
        <w:t>NOTE:</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00422790" w14:textId="53A6C5A4" w:rsidR="00196D17" w:rsidRPr="007F2770" w:rsidRDefault="00196D17" w:rsidP="00850BAC">
      <w:pPr>
        <w:pStyle w:val="B1"/>
        <w:rPr>
          <w:noProof/>
          <w:lang w:eastAsia="ko-KR"/>
        </w:rPr>
      </w:pPr>
      <w:r w:rsidRPr="007F2770">
        <w:rPr>
          <w:noProof/>
          <w:lang w:eastAsia="ko-KR"/>
        </w:rPr>
        <w:t>d</w:t>
      </w:r>
      <w:r w:rsidRPr="007F2770">
        <w:rPr>
          <w:rFonts w:hint="eastAsia"/>
          <w:noProof/>
          <w:lang w:eastAsia="ko-KR"/>
        </w:rPr>
        <w:t>)</w:t>
      </w:r>
      <w:r w:rsidRPr="007F2770">
        <w:rPr>
          <w:rFonts w:hint="eastAsia"/>
          <w:noProof/>
          <w:lang w:eastAsia="ko-KR"/>
        </w:rPr>
        <w:tab/>
      </w:r>
      <w:r w:rsidR="00850BAC">
        <w:rPr>
          <w:noProof/>
          <w:lang w:eastAsia="ko-KR"/>
        </w:rPr>
        <w:t>voi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4972" w:name="_Toc209788788"/>
      <w:bookmarkStart w:id="4973" w:name="_CR6_4_1_7"/>
      <w:bookmarkEnd w:id="4973"/>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4965"/>
      <w:bookmarkEnd w:id="4966"/>
      <w:bookmarkEnd w:id="4967"/>
      <w:bookmarkEnd w:id="4968"/>
      <w:bookmarkEnd w:id="4969"/>
      <w:bookmarkEnd w:id="4970"/>
      <w:bookmarkEnd w:id="4971"/>
      <w:bookmarkEnd w:id="4972"/>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52BD17E5" w14:textId="77777777" w:rsidR="0007626E" w:rsidRPr="00CD111A" w:rsidRDefault="0007626E" w:rsidP="0007626E">
      <w:pPr>
        <w:pStyle w:val="B1"/>
      </w:pPr>
      <w:r>
        <w:t>f</w:t>
      </w:r>
      <w:r w:rsidRPr="00CD111A">
        <w:t>)</w:t>
      </w:r>
      <w:r w:rsidRPr="00CD111A">
        <w:tab/>
      </w:r>
      <w:r>
        <w:t>UE-requested MA PDU session establishment with unspecified steering functionality and steering mode:</w:t>
      </w:r>
    </w:p>
    <w:p w14:paraId="30B606F2" w14:textId="3B4A9910" w:rsidR="0007626E" w:rsidRPr="007F2770" w:rsidRDefault="0007626E" w:rsidP="0007626E">
      <w:pPr>
        <w:pStyle w:val="B1"/>
        <w:overflowPunct/>
        <w:autoSpaceDE/>
        <w:autoSpaceDN/>
        <w:adjustRightInd/>
        <w:textAlignment w:val="auto"/>
      </w:pPr>
      <w:r w:rsidRPr="001C6903">
        <w:rPr>
          <w:lang w:eastAsia="en-US"/>
        </w:rPr>
        <w:tab/>
        <w:t>If the SMF receives the PDU SESSION ESTABLISHMENT REQUEST message for an MA PDU session including the 5GSM capability information element that does not indicate support for any steering functionality or steering mode, the SMF shall reject the PDU session establishment procedure with the 5GSM cause set to #95 "</w:t>
      </w:r>
      <w:r w:rsidRPr="0007626E">
        <w:rPr>
          <w:lang w:eastAsia="en-US"/>
        </w:rPr>
        <w:t>Semantically incorrect message</w:t>
      </w:r>
      <w:r w:rsidRPr="001C6903">
        <w:rPr>
          <w:lang w:eastAsia="en-US"/>
        </w:rPr>
        <w:t>" in the PDU SESSION ESTABLISHMENT REJECT message.</w:t>
      </w:r>
    </w:p>
    <w:p w14:paraId="01E4C80C" w14:textId="77777777" w:rsidR="00A41C5D" w:rsidRPr="007F2770" w:rsidRDefault="00A41C5D" w:rsidP="00781477">
      <w:pPr>
        <w:pStyle w:val="Heading3"/>
      </w:pPr>
      <w:bookmarkStart w:id="4974" w:name="_Toc20232832"/>
      <w:bookmarkStart w:id="4975" w:name="_Toc27746936"/>
      <w:bookmarkStart w:id="4976" w:name="_Toc36213120"/>
      <w:bookmarkStart w:id="4977" w:name="_Toc36657297"/>
      <w:bookmarkStart w:id="4978" w:name="_Toc45286962"/>
      <w:bookmarkStart w:id="4979" w:name="_Toc51948231"/>
      <w:bookmarkStart w:id="4980" w:name="_Toc51949323"/>
      <w:bookmarkStart w:id="4981" w:name="_Toc209788789"/>
      <w:bookmarkStart w:id="4982" w:name="_CR6_4_2"/>
      <w:bookmarkEnd w:id="4982"/>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4974"/>
      <w:bookmarkEnd w:id="4975"/>
      <w:bookmarkEnd w:id="4976"/>
      <w:bookmarkEnd w:id="4977"/>
      <w:bookmarkEnd w:id="4978"/>
      <w:bookmarkEnd w:id="4979"/>
      <w:bookmarkEnd w:id="4980"/>
      <w:bookmarkEnd w:id="4981"/>
    </w:p>
    <w:p w14:paraId="40DB2E6E" w14:textId="77777777" w:rsidR="00B23F03" w:rsidRPr="007F2770" w:rsidRDefault="00691272" w:rsidP="00781477">
      <w:pPr>
        <w:pStyle w:val="Heading4"/>
        <w:rPr>
          <w:noProof/>
          <w:lang w:val="en-US" w:eastAsia="zh-CN"/>
        </w:rPr>
      </w:pPr>
      <w:bookmarkStart w:id="4983" w:name="_Toc20232833"/>
      <w:bookmarkStart w:id="4984" w:name="_Toc27746937"/>
      <w:bookmarkStart w:id="4985" w:name="_Toc36213121"/>
      <w:bookmarkStart w:id="4986" w:name="_Toc36657298"/>
      <w:bookmarkStart w:id="4987" w:name="_Toc45286963"/>
      <w:bookmarkStart w:id="4988" w:name="_Toc51948232"/>
      <w:bookmarkStart w:id="4989" w:name="_Toc51949324"/>
      <w:bookmarkStart w:id="4990" w:name="_Toc209788790"/>
      <w:bookmarkStart w:id="4991" w:name="_CR6_4_2_1"/>
      <w:bookmarkEnd w:id="4991"/>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4983"/>
      <w:bookmarkEnd w:id="4984"/>
      <w:bookmarkEnd w:id="4985"/>
      <w:bookmarkEnd w:id="4986"/>
      <w:bookmarkEnd w:id="4987"/>
      <w:bookmarkEnd w:id="4988"/>
      <w:bookmarkEnd w:id="4989"/>
      <w:bookmarkEnd w:id="4990"/>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6F41F509"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w:t>
      </w:r>
    </w:p>
    <w:p w14:paraId="75D99C8A" w14:textId="352DD782"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00CD1D65">
        <w:t>;</w:t>
      </w:r>
    </w:p>
    <w:p w14:paraId="17C38B9C" w14:textId="3D3FEB9A" w:rsidR="0048195C"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r w:rsidR="00AE7754" w:rsidRPr="00AE7754">
        <w:rPr>
          <w:lang w:eastAsia="zh-CN"/>
        </w:rPr>
        <w:t xml:space="preserve"> </w:t>
      </w:r>
      <w:r w:rsidR="00AE7754">
        <w:rPr>
          <w:lang w:eastAsia="zh-CN"/>
        </w:rPr>
        <w:t>associated to:</w:t>
      </w:r>
    </w:p>
    <w:p w14:paraId="24290B09" w14:textId="77777777" w:rsidR="00AE7754" w:rsidRDefault="00AE7754" w:rsidP="00AE7754">
      <w:pPr>
        <w:pStyle w:val="B2"/>
        <w:overflowPunct/>
        <w:autoSpaceDE/>
        <w:autoSpaceDN/>
        <w:adjustRightInd/>
        <w:textAlignment w:val="auto"/>
        <w:rPr>
          <w:lang w:eastAsia="zh-CN"/>
        </w:rPr>
      </w:pPr>
      <w:r>
        <w:rPr>
          <w:lang w:eastAsia="zh-CN"/>
        </w:rPr>
        <w:t>1)</w:t>
      </w:r>
      <w:r>
        <w:rPr>
          <w:lang w:eastAsia="zh-CN"/>
        </w:rPr>
        <w:tab/>
        <w:t>an established PDU session; or</w:t>
      </w:r>
    </w:p>
    <w:p w14:paraId="4E35DCA6" w14:textId="3AB16F78" w:rsidR="00AE7754" w:rsidRDefault="00AE7754" w:rsidP="00AE7754">
      <w:pPr>
        <w:pStyle w:val="B2"/>
        <w:overflowPunct/>
        <w:autoSpaceDE/>
        <w:autoSpaceDN/>
        <w:adjustRightInd/>
        <w:textAlignment w:val="auto"/>
        <w:rPr>
          <w:lang w:eastAsia="zh-CN"/>
        </w:rPr>
      </w:pPr>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sidR="001459AC">
        <w:rPr>
          <w:lang w:eastAsia="zh-CN"/>
        </w:rPr>
        <w:t>; or</w:t>
      </w:r>
    </w:p>
    <w:p w14:paraId="4BB7DCA1" w14:textId="6484B2CC" w:rsidR="001459AC" w:rsidRPr="007F2770" w:rsidRDefault="001459AC" w:rsidP="001459AC">
      <w:pPr>
        <w:pStyle w:val="B1"/>
        <w:rPr>
          <w:lang w:eastAsia="zh-CN"/>
        </w:rPr>
      </w:pPr>
      <w:r>
        <w:rPr>
          <w:lang w:eastAsia="zh-CN"/>
        </w:rPr>
        <w:t>k</w:t>
      </w:r>
      <w:r>
        <w:rPr>
          <w:rFonts w:hint="eastAsia"/>
          <w:lang w:eastAsia="zh-CN"/>
        </w:rPr>
        <w:t>)</w:t>
      </w:r>
      <w:r>
        <w:rPr>
          <w:lang w:eastAsia="zh-CN"/>
        </w:rPr>
        <w:tab/>
        <w:t>to</w:t>
      </w:r>
      <w:r>
        <w:rPr>
          <w:rFonts w:hint="eastAsia"/>
          <w:lang w:eastAsia="zh-CN"/>
        </w:rPr>
        <w:t xml:space="preserve"> </w:t>
      </w:r>
      <w:r w:rsidRPr="007F2770">
        <w:rPr>
          <w:lang w:eastAsia="zh-CN"/>
        </w:rPr>
        <w:t xml:space="preserve">request </w:t>
      </w:r>
      <w:r>
        <w:rPr>
          <w:lang w:eastAsia="zh-CN"/>
        </w:rPr>
        <w:t xml:space="preserve">QoS differentiation </w:t>
      </w:r>
      <w:r w:rsidRPr="009D43E1">
        <w:rPr>
          <w:lang w:eastAsia="zh-CN"/>
        </w:rPr>
        <w:t xml:space="preserve">of traffic </w:t>
      </w:r>
      <w:ins w:id="4992" w:author="24.501_CR7087R1_(Rel-19)_UIA_ARC" w:date="2025-12-16T14:49:00Z" w16du:dateUtc="2025-12-16T13:49:00Z">
        <w:r w:rsidR="00F06139">
          <w:rPr>
            <w:lang w:eastAsia="zh-CN"/>
          </w:rPr>
          <w:t xml:space="preserve">or to request suspend of </w:t>
        </w:r>
        <w:r w:rsidR="00F06139" w:rsidRPr="00E039A8">
          <w:rPr>
            <w:lang w:eastAsia="zh-CN"/>
          </w:rPr>
          <w:t xml:space="preserve">QoS differentiation </w:t>
        </w:r>
        <w:r w:rsidR="00F06139">
          <w:rPr>
            <w:lang w:eastAsia="zh-CN"/>
          </w:rPr>
          <w:t>of traffic</w:t>
        </w:r>
        <w:r w:rsidR="00F06139" w:rsidRPr="009D43E1">
          <w:rPr>
            <w:lang w:eastAsia="zh-CN"/>
          </w:rPr>
          <w:t xml:space="preserve"> </w:t>
        </w:r>
      </w:ins>
      <w:r w:rsidRPr="009D43E1">
        <w:rPr>
          <w:lang w:eastAsia="zh-CN"/>
        </w:rPr>
        <w:t>from</w:t>
      </w:r>
      <w:r w:rsidRPr="00274DFD">
        <w:rPr>
          <w:lang w:eastAsia="zh-CN"/>
        </w:rPr>
        <w:t xml:space="preserve"> one or more non-3GPP devices connecting </w:t>
      </w:r>
      <w:r w:rsidRPr="00684441">
        <w:rPr>
          <w:lang w:eastAsia="zh-CN"/>
        </w:rPr>
        <w:t>through the UE</w:t>
      </w:r>
      <w:r>
        <w:rPr>
          <w:lang w:eastAsia="zh-CN"/>
        </w:rPr>
        <w:t>.</w:t>
      </w:r>
    </w:p>
    <w:p w14:paraId="7A4F6BFE" w14:textId="77777777" w:rsidR="00196D17" w:rsidRPr="007F2770" w:rsidRDefault="00196D17" w:rsidP="00196D17">
      <w:pPr>
        <w:pStyle w:val="NO"/>
        <w:rPr>
          <w:noProof/>
        </w:rPr>
      </w:pPr>
      <w:bookmarkStart w:id="4993" w:name="OLE_LINK46"/>
      <w:bookmarkStart w:id="4994"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4993"/>
    <w:bookmarkEnd w:id="4994"/>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4995" w:name="_Toc20232834"/>
      <w:bookmarkStart w:id="4996" w:name="_Toc27746938"/>
      <w:bookmarkStart w:id="4997" w:name="_Toc36213122"/>
      <w:bookmarkStart w:id="4998" w:name="_Toc36657299"/>
      <w:bookmarkStart w:id="4999" w:name="_Toc45286964"/>
      <w:bookmarkStart w:id="5000" w:name="_Toc51948233"/>
      <w:bookmarkStart w:id="5001"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5002" w:name="_Toc209788791"/>
      <w:bookmarkStart w:id="5003" w:name="_CR6_4_2_2"/>
      <w:bookmarkEnd w:id="5003"/>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995"/>
      <w:bookmarkEnd w:id="4996"/>
      <w:bookmarkEnd w:id="4997"/>
      <w:bookmarkEnd w:id="4998"/>
      <w:bookmarkEnd w:id="4999"/>
      <w:bookmarkEnd w:id="5000"/>
      <w:bookmarkEnd w:id="5001"/>
      <w:bookmarkEnd w:id="5002"/>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35B554A"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QoS rules IE includes the packet filters which describe the service data flows requested by the UE.</w:t>
      </w:r>
      <w:ins w:id="5004" w:author="24.501_CR7043R2_(Rel-19)_5GProtoc19" w:date="2025-12-15T16:51:00Z" w16du:dateUtc="2025-12-15T15:51:00Z">
        <w:r w:rsidR="000833F4">
          <w:t xml:space="preserve"> </w:t>
        </w:r>
        <w:r w:rsidR="000833F4">
          <w:t xml:space="preserve">The </w:t>
        </w:r>
        <w:r w:rsidR="000833F4" w:rsidRPr="00C3740E">
          <w:t xml:space="preserve">UE </w:t>
        </w:r>
        <w:r w:rsidR="000833F4">
          <w:t>shall only</w:t>
        </w:r>
        <w:r w:rsidR="000833F4" w:rsidRPr="00C3740E">
          <w:t xml:space="preserve"> </w:t>
        </w:r>
        <w:r w:rsidR="000833F4">
          <w:t xml:space="preserve">request to </w:t>
        </w:r>
        <w:r w:rsidR="000833F4" w:rsidRPr="00C3740E">
          <w:t xml:space="preserve">modify or delete the packet filters that the </w:t>
        </w:r>
        <w:r w:rsidR="000833F4">
          <w:t>UE</w:t>
        </w:r>
        <w:r w:rsidR="000833F4" w:rsidRPr="00C3740E">
          <w:t xml:space="preserve"> has </w:t>
        </w:r>
        <w:r w:rsidR="000833F4" w:rsidRPr="00A862DA">
          <w:rPr>
            <w:lang w:val="en-US"/>
          </w:rPr>
          <w:t>created</w:t>
        </w:r>
        <w:r w:rsidR="000833F4">
          <w:t>.</w:t>
        </w:r>
      </w:ins>
      <w:r w:rsidR="009965B5" w:rsidRPr="007F2770">
        <w:t xml:space="preserv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635EBD5E" w:rsidR="00602991" w:rsidRPr="007F2770" w:rsidRDefault="00602991" w:rsidP="00196D17">
      <w:r>
        <w:t xml:space="preserve">If the </w:t>
      </w:r>
      <w:r w:rsidRPr="00A41AE5">
        <w:t xml:space="preserve">UE supports transfer of port management information containers, the UE </w:t>
      </w:r>
      <w:r w:rsidR="008B49FD">
        <w:t>may</w:t>
      </w:r>
      <w:r w:rsidRPr="00A41AE5">
        <w:t xml:space="preserve">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5005"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5005"/>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r w:rsidR="00AE7754">
        <w:t>the URSP rule enforcement report is associated to:</w:t>
      </w:r>
    </w:p>
    <w:p w14:paraId="6B500951" w14:textId="77777777" w:rsidR="00AE7754" w:rsidRDefault="00AE7754" w:rsidP="00AE7754">
      <w:pPr>
        <w:pStyle w:val="B1"/>
        <w:overflowPunct/>
        <w:autoSpaceDE/>
        <w:autoSpaceDN/>
        <w:adjustRightInd/>
        <w:textAlignment w:val="auto"/>
        <w:rPr>
          <w:lang w:eastAsia="en-US"/>
        </w:rPr>
      </w:pPr>
      <w:r>
        <w:rPr>
          <w:lang w:eastAsia="en-US"/>
        </w:rPr>
        <w:t>a)</w:t>
      </w:r>
      <w:r>
        <w:rPr>
          <w:lang w:eastAsia="en-US"/>
        </w:rPr>
        <w:tab/>
        <w:t>an established PDU session; or</w:t>
      </w:r>
    </w:p>
    <w:p w14:paraId="78DCB6E0" w14:textId="7882670E" w:rsidR="00AE7754" w:rsidRDefault="00AE7754" w:rsidP="00AE7754">
      <w:pPr>
        <w:pStyle w:val="B1"/>
        <w:overflowPunct/>
        <w:autoSpaceDE/>
        <w:autoSpaceDN/>
        <w:adjustRightInd/>
        <w:textAlignment w:val="auto"/>
      </w:pPr>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p>
    <w:p w14:paraId="46277DE0" w14:textId="77777777" w:rsidR="00502C3D" w:rsidRDefault="00AE7754" w:rsidP="00502C3D">
      <w:pPr>
        <w:snapToGrid w:val="0"/>
      </w:pPr>
      <w:r>
        <w:t xml:space="preserve">then </w:t>
      </w:r>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6036ACE6" w14:textId="7414D7BC" w:rsidR="0048195C" w:rsidRPr="00294B40" w:rsidRDefault="00502C3D" w:rsidP="00502C3D">
      <w:pPr>
        <w:snapToGrid w:val="0"/>
        <w:rPr>
          <w:noProof/>
          <w:lang w:val="en-US" w:eastAsia="zh-CN"/>
        </w:rPr>
      </w:pPr>
      <w:r w:rsidRPr="007F2770">
        <w:t xml:space="preserve">If the UE supports </w:t>
      </w:r>
      <w:r w:rsidRPr="009F455A">
        <w:t xml:space="preserve">(S)RTP </w:t>
      </w:r>
      <w:r>
        <w:t>m</w:t>
      </w:r>
      <w:r w:rsidRPr="009F455A">
        <w:t xml:space="preserve">ultiplexed </w:t>
      </w:r>
      <w:r>
        <w:t>m</w:t>
      </w:r>
      <w:r w:rsidRPr="009F455A">
        <w:t xml:space="preserve">edia </w:t>
      </w:r>
      <w:r>
        <w:t>i</w:t>
      </w:r>
      <w:r w:rsidRPr="009F455A">
        <w:t>nformation</w:t>
      </w:r>
      <w:r w:rsidRPr="007F2770">
        <w:t xml:space="preserve">, the UE </w:t>
      </w:r>
      <w:r>
        <w:rPr>
          <w:rFonts w:hint="eastAsia"/>
          <w:lang w:eastAsia="zh-CN"/>
        </w:rPr>
        <w:t>may</w:t>
      </w:r>
      <w:r w:rsidRPr="007F2770">
        <w:t xml:space="preserve"> set the </w:t>
      </w:r>
      <w:r>
        <w:t>RTPMMI</w:t>
      </w:r>
      <w:r w:rsidRPr="007F2770">
        <w:t xml:space="preserve"> bit to "</w:t>
      </w:r>
      <w:r w:rsidRPr="009F455A">
        <w:t xml:space="preserve">(S)RTP </w:t>
      </w:r>
      <w:r>
        <w:t>m</w:t>
      </w:r>
      <w:r w:rsidRPr="009F455A">
        <w:t xml:space="preserve">ultiplexed </w:t>
      </w:r>
      <w:r>
        <w:t>m</w:t>
      </w:r>
      <w:r w:rsidRPr="009F455A">
        <w:t xml:space="preserve">edia </w:t>
      </w:r>
      <w:r>
        <w:t>i</w:t>
      </w:r>
      <w:r w:rsidRPr="009F455A">
        <w:t>nformation</w:t>
      </w:r>
      <w:r w:rsidRPr="007F2770">
        <w:t xml:space="preserve"> supported" in the 5GSM capability IE of the </w:t>
      </w:r>
      <w:r>
        <w:t xml:space="preserve">PDU SESSION MODIFICATION REQUEST </w:t>
      </w:r>
      <w:r>
        <w:rPr>
          <w:lang w:val="en-US"/>
        </w:rPr>
        <w:t>message</w:t>
      </w:r>
      <w:r w:rsidRPr="007F2770">
        <w:t>.</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0E431B4E" w14:textId="77777777" w:rsidR="00422698" w:rsidRDefault="00422698" w:rsidP="00422698">
      <w:r w:rsidRPr="007F2770">
        <w:t>In case the UE executes case a) or b)</w:t>
      </w:r>
      <w:r>
        <w:t>, the UE shall:</w:t>
      </w:r>
    </w:p>
    <w:p w14:paraId="3F7B476B" w14:textId="5027E4DC" w:rsidR="00422698" w:rsidRDefault="00422698" w:rsidP="00422698">
      <w:pPr>
        <w:pStyle w:val="B1"/>
      </w:pPr>
      <w:r w:rsidRPr="00A33425">
        <w:t>1)</w:t>
      </w:r>
      <w:r w:rsidRPr="00A33425">
        <w:tab/>
      </w:r>
      <w:r>
        <w:t xml:space="preserve">set the ATSSS-ST bits in the 5GSM capability IE of the </w:t>
      </w:r>
      <w:r w:rsidRPr="004A6327">
        <w:t xml:space="preserve">PDU SESSION </w:t>
      </w:r>
      <w:r>
        <w:t>MODIFICATION</w:t>
      </w:r>
      <w:r w:rsidRPr="004A6327">
        <w:t xml:space="preserve"> REQUEST message</w:t>
      </w:r>
      <w:r>
        <w:t xml:space="preserve"> to </w:t>
      </w:r>
      <w:r w:rsidRPr="007817BA">
        <w:t>indicate</w:t>
      </w:r>
      <w:r>
        <w:t xml:space="preserve"> the ATSSS-LL and MPTCP functionalities, respectively, which the UE supports (see table 9.11.4.1.1) according to what is specified in subclause </w:t>
      </w:r>
      <w:r w:rsidRPr="00D122DF">
        <w:t>5.32.6.1</w:t>
      </w:r>
      <w:r>
        <w:t xml:space="preserve"> of </w:t>
      </w:r>
      <w:r w:rsidRPr="007F2C15">
        <w:t>3GPP TS 23.50</w:t>
      </w:r>
      <w:r>
        <w:t>1</w:t>
      </w:r>
      <w:r w:rsidRPr="007F2C15">
        <w:t> [</w:t>
      </w:r>
      <w:r>
        <w:t>8</w:t>
      </w:r>
      <w:r w:rsidRPr="007F2C15">
        <w:t>]</w:t>
      </w:r>
      <w:r w:rsidRPr="004A6327">
        <w:t>;</w:t>
      </w:r>
      <w:r>
        <w:t xml:space="preserve"> and</w:t>
      </w:r>
    </w:p>
    <w:p w14:paraId="7FB1E16B" w14:textId="30291C47" w:rsidR="00422698" w:rsidRDefault="00422698" w:rsidP="00422698">
      <w:pPr>
        <w:pStyle w:val="B1"/>
      </w:pPr>
      <w:r w:rsidRPr="007F2770">
        <w:t>2)</w:t>
      </w:r>
      <w:r w:rsidRPr="007F2770">
        <w:tab/>
      </w:r>
      <w:r>
        <w:t>set the ATSSS-LL, MPTCP,</w:t>
      </w:r>
      <w:r w:rsidR="00797C1A">
        <w:t xml:space="preserve"> </w:t>
      </w:r>
      <w:r>
        <w:t xml:space="preserve">MPQUIC-UDP, MPQUIC-IP and MPQUIC-E bits in the 5GSM capability IE of the </w:t>
      </w:r>
      <w:r w:rsidRPr="004A6327">
        <w:t xml:space="preserve">PDU SESSION </w:t>
      </w:r>
      <w:r>
        <w:t>MODIFICATION</w:t>
      </w:r>
      <w:r w:rsidRPr="004A6327">
        <w:t xml:space="preserve"> REQUEST message</w:t>
      </w:r>
      <w:r>
        <w:t xml:space="preserve"> to indicate the ATSSS-LL, MPTCP,</w:t>
      </w:r>
      <w:r w:rsidRPr="00F706F3">
        <w:t xml:space="preserve"> </w:t>
      </w:r>
      <w:r>
        <w:t>MPQUIC-UDP, MPQUIC-IP and MPQUIC-E functionalities, respectively, which the UE supports (see table 9.11.4.</w:t>
      </w:r>
      <w:r w:rsidR="000F48AE">
        <w:t>1</w:t>
      </w:r>
      <w:r>
        <w:t>.1) according to what is specified in subclause </w:t>
      </w:r>
      <w:r w:rsidRPr="00D122DF">
        <w:t>5.32.6.1</w:t>
      </w:r>
      <w:r>
        <w:t xml:space="preserve"> of </w:t>
      </w:r>
      <w:r w:rsidRPr="007F2C15">
        <w:t>3GPP TS 23.50</w:t>
      </w:r>
      <w:r>
        <w:t>1</w:t>
      </w:r>
      <w:r w:rsidRPr="007F2C15">
        <w:t> [</w:t>
      </w:r>
      <w:r>
        <w:t>8</w:t>
      </w:r>
      <w:r w:rsidRPr="007F2C15">
        <w:t>]</w:t>
      </w:r>
      <w:r>
        <w:t>.</w:t>
      </w:r>
    </w:p>
    <w:p w14:paraId="6621D4FB" w14:textId="77777777" w:rsidR="00422698" w:rsidRPr="004A6327" w:rsidRDefault="00422698" w:rsidP="00422698">
      <w:pPr>
        <w:pStyle w:val="NO"/>
      </w:pPr>
      <w:r>
        <w:t>NOTE 4A:</w:t>
      </w:r>
      <w:r>
        <w:tab/>
        <w:t>Usage of the ATSSS-ST bits to indicate support for ATSSS functionality was deprecated in Rel-18 in favor of the ATSSS-LL, MPTCP, MPQUIC-UDP, MPQUIC-IP and MPQUIC-E bits. The setting of the ATSSS-ST in the 5GSM capability IE bits is necessary for backward compatibility with the earlier releases. The UE sets the ATSSS-ST field in the same way as a UE from previous releases.</w:t>
      </w:r>
    </w:p>
    <w:p w14:paraId="3AF49EFD" w14:textId="5CE0E8A0" w:rsidR="00422698" w:rsidRDefault="00422698" w:rsidP="00422698">
      <w:pPr>
        <w:pStyle w:val="NO"/>
      </w:pPr>
      <w:r w:rsidRPr="004A6327">
        <w:t>NOTE</w:t>
      </w:r>
      <w:r w:rsidRPr="00A33425">
        <w:t> 5</w:t>
      </w:r>
      <w:r w:rsidRPr="004A6327">
        <w:t>:</w:t>
      </w:r>
      <w:r w:rsidRPr="004A6327">
        <w:tab/>
        <w:t>The ATSSS L</w:t>
      </w:r>
      <w:r w:rsidR="003E1451">
        <w:t>L</w:t>
      </w:r>
      <w:r w:rsidRPr="004A6327">
        <w:t xml:space="preserve"> functionality cannot be used together with the redundant steering mode. When the UE indicates that it is capable of supporting the ATSSS L</w:t>
      </w:r>
      <w:r w:rsidR="003E1451">
        <w:t>L</w:t>
      </w:r>
      <w:r w:rsidRPr="004A6327">
        <w:t xml:space="preserve"> functionality with any steering mode</w:t>
      </w:r>
      <w:r w:rsidR="003E1451">
        <w:t xml:space="preserve"> </w:t>
      </w:r>
      <w:r w:rsidR="003E1451">
        <w:rPr>
          <w:lang w:eastAsia="zh-CN"/>
        </w:rPr>
        <w:t>allowed for ATSSS-LL</w:t>
      </w:r>
      <w:r w:rsidRPr="004A6327">
        <w:t>, it implies that the UE supports the ATSSS L</w:t>
      </w:r>
      <w:r w:rsidR="003E1451">
        <w:t>L</w:t>
      </w:r>
      <w:r w:rsidRPr="004A6327">
        <w:t xml:space="preserve"> functionality with any steering mode except the redundant steering mode.</w:t>
      </w:r>
    </w:p>
    <w:p w14:paraId="558428C6" w14:textId="04DFEE76" w:rsidR="00422698" w:rsidRDefault="00422698" w:rsidP="00422698">
      <w:pPr>
        <w:pStyle w:val="B1"/>
      </w:pPr>
      <w:r w:rsidRPr="007F2770">
        <w:t>3)</w:t>
      </w:r>
      <w:r w:rsidRPr="007F2770">
        <w:tab/>
      </w:r>
      <w:r>
        <w:t>void</w:t>
      </w:r>
      <w:r w:rsidRPr="007F2770">
        <w:t>;</w:t>
      </w:r>
    </w:p>
    <w:p w14:paraId="4A1D1E1A" w14:textId="27B6703B" w:rsidR="00422698" w:rsidRDefault="00422698" w:rsidP="00422698">
      <w:pPr>
        <w:pStyle w:val="B1"/>
      </w:pPr>
      <w:r w:rsidRPr="007F2770">
        <w:t>4)</w:t>
      </w:r>
      <w:r w:rsidRPr="007F2770">
        <w:tab/>
      </w:r>
      <w:r>
        <w:t>void</w:t>
      </w:r>
      <w:r w:rsidRPr="007F2770">
        <w:t>;</w:t>
      </w:r>
    </w:p>
    <w:p w14:paraId="5A18B40B" w14:textId="683D9363" w:rsidR="00422698" w:rsidRDefault="00422698" w:rsidP="00422698">
      <w:pPr>
        <w:pStyle w:val="B1"/>
      </w:pPr>
      <w:r w:rsidRPr="007F2770">
        <w:t>5)</w:t>
      </w:r>
      <w:r w:rsidRPr="007F2770">
        <w:tab/>
      </w:r>
      <w:r>
        <w:t>void</w:t>
      </w:r>
      <w:r w:rsidRPr="007F2770">
        <w:t>;</w:t>
      </w:r>
    </w:p>
    <w:p w14:paraId="00BFF9B8" w14:textId="07029507" w:rsidR="00422698" w:rsidRDefault="00422698" w:rsidP="00422698">
      <w:pPr>
        <w:pStyle w:val="B1"/>
      </w:pPr>
      <w:r w:rsidRPr="007F2770">
        <w:t>6)</w:t>
      </w:r>
      <w:r w:rsidRPr="007F2770">
        <w:tab/>
      </w:r>
      <w:r>
        <w:t>void</w:t>
      </w:r>
      <w:r w:rsidRPr="007F2770">
        <w:t>;</w:t>
      </w:r>
    </w:p>
    <w:p w14:paraId="5FDBB4A6" w14:textId="0D27E10B" w:rsidR="00422698" w:rsidRDefault="00422698" w:rsidP="00422698">
      <w:pPr>
        <w:pStyle w:val="B1"/>
      </w:pPr>
      <w:r w:rsidRPr="007F2770">
        <w:t>7)</w:t>
      </w:r>
      <w:r w:rsidRPr="007F2770">
        <w:tab/>
      </w:r>
      <w:r>
        <w:t>void</w:t>
      </w:r>
      <w:r w:rsidRPr="007F2770">
        <w:t>;</w:t>
      </w:r>
    </w:p>
    <w:p w14:paraId="0AAE35FA" w14:textId="3D600670" w:rsidR="00422698" w:rsidRDefault="00422698" w:rsidP="00422698">
      <w:pPr>
        <w:pStyle w:val="B1"/>
      </w:pPr>
      <w:r w:rsidRPr="007F2770">
        <w:t>8)</w:t>
      </w:r>
      <w:r w:rsidRPr="007F2770">
        <w:tab/>
      </w:r>
      <w:r>
        <w:t>void</w:t>
      </w:r>
      <w:r w:rsidRPr="007F2770">
        <w:t>.</w:t>
      </w:r>
    </w:p>
    <w:p w14:paraId="58596573" w14:textId="33F61AE2" w:rsidR="00422698" w:rsidRDefault="00422698" w:rsidP="00422698">
      <w:r>
        <w:t>I</w:t>
      </w:r>
      <w:r w:rsidRPr="007F2770">
        <w:t>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Pr="007F2770">
        <w:rPr>
          <w:lang w:eastAsia="zh-CN"/>
        </w:rPr>
        <w:t>APMQF</w:t>
      </w:r>
      <w:r w:rsidRPr="007F2770">
        <w:rPr>
          <w:noProof/>
          <w:lang w:eastAsia="ko-KR"/>
        </w:rPr>
        <w:t xml:space="preserve"> bit to "</w:t>
      </w:r>
      <w:r w:rsidRPr="007F2770">
        <w:t>Access performance measurements per QoS flow</w:t>
      </w:r>
      <w:r w:rsidRPr="007F2770">
        <w:rPr>
          <w:noProof/>
          <w:lang w:eastAsia="ko-KR"/>
        </w:rPr>
        <w:t xml:space="preserve"> supported" in the </w:t>
      </w:r>
      <w:r w:rsidRPr="007F2770">
        <w:t>5GSM capability IE of the PDU SESSION MODIFICATION REQUEST message</w:t>
      </w:r>
      <w:r w:rsidR="00DB7BE3">
        <w:t>.</w:t>
      </w:r>
    </w:p>
    <w:p w14:paraId="3A3C8DC0" w14:textId="523D55F2" w:rsidR="003D2DF1" w:rsidRPr="00F06139" w:rsidRDefault="002A382C" w:rsidP="00422698">
      <w:pPr>
        <w:rPr>
          <w:lang w:val="en-US"/>
        </w:rPr>
      </w:pPr>
      <w:r>
        <w:rPr>
          <w:lang w:eastAsia="zh-CN"/>
        </w:rPr>
        <w:t>W</w:t>
      </w:r>
      <w:r>
        <w:rPr>
          <w:lang w:val="en-US" w:eastAsia="zh-CN"/>
        </w:rPr>
        <w:t xml:space="preserve">hen </w:t>
      </w:r>
      <w:r w:rsidRPr="00E823F0">
        <w:rPr>
          <w:lang w:val="en-US"/>
        </w:rPr>
        <w:t xml:space="preserve">requesting to </w:t>
      </w:r>
      <w:r>
        <w:rPr>
          <w:lang w:val="en-US"/>
        </w:rPr>
        <w:t xml:space="preserve">modify an established PDU session </w:t>
      </w:r>
      <w:r>
        <w:t>for</w:t>
      </w:r>
      <w:r w:rsidRPr="00684441">
        <w:t xml:space="preserve"> QoS</w:t>
      </w:r>
      <w:r>
        <w:t xml:space="preserve"> </w:t>
      </w:r>
      <w:r w:rsidRPr="00E52EB4">
        <w:t>differentiation</w:t>
      </w:r>
      <w:r>
        <w:rPr>
          <w:lang w:val="en-US"/>
        </w:rPr>
        <w:t xml:space="preserve"> </w:t>
      </w:r>
      <w:r w:rsidRPr="009D43E1">
        <w:rPr>
          <w:lang w:val="en-US"/>
        </w:rPr>
        <w:t xml:space="preserve">of traffic from </w:t>
      </w:r>
      <w:r>
        <w:rPr>
          <w:lang w:val="en-US"/>
        </w:rPr>
        <w:t>one or more n</w:t>
      </w:r>
      <w:r w:rsidRPr="00E823F0">
        <w:rPr>
          <w:lang w:val="en-US"/>
        </w:rPr>
        <w:t>on-3</w:t>
      </w:r>
      <w:r>
        <w:rPr>
          <w:lang w:val="en-US"/>
        </w:rPr>
        <w:t>GPP</w:t>
      </w:r>
      <w:r w:rsidRPr="00E823F0">
        <w:rPr>
          <w:lang w:val="en-US"/>
        </w:rPr>
        <w:t xml:space="preserve"> </w:t>
      </w:r>
      <w:r w:rsidRPr="007D1A74">
        <w:rPr>
          <w:lang w:val="en-US"/>
        </w:rPr>
        <w:t>device</w:t>
      </w:r>
      <w:r>
        <w:rPr>
          <w:lang w:val="en-US"/>
        </w:rPr>
        <w:t>s</w:t>
      </w:r>
      <w:r w:rsidRPr="007D1A74">
        <w:rPr>
          <w:lang w:val="en-US"/>
        </w:rPr>
        <w:t xml:space="preserve"> </w:t>
      </w:r>
      <w:r w:rsidRPr="00684441">
        <w:rPr>
          <w:rFonts w:eastAsiaTheme="minorEastAsia"/>
        </w:rPr>
        <w:t xml:space="preserve">connecting </w:t>
      </w:r>
      <w:r w:rsidRPr="00684441">
        <w:t>through the UE</w:t>
      </w:r>
      <w:r>
        <w:t>,</w:t>
      </w:r>
      <w:r w:rsidRPr="00E823F0">
        <w:rPr>
          <w:lang w:val="en-US"/>
        </w:rPr>
        <w:t xml:space="preserve"> </w:t>
      </w:r>
      <w:r>
        <w:rPr>
          <w:lang w:val="en-US"/>
        </w:rPr>
        <w:t>t</w:t>
      </w:r>
      <w:r w:rsidRPr="00E823F0">
        <w:rPr>
          <w:lang w:val="en-US"/>
        </w:rPr>
        <w:t>he UE</w:t>
      </w:r>
      <w:r>
        <w:rPr>
          <w:rFonts w:hint="eastAsia"/>
          <w:lang w:val="en-US" w:eastAsia="zh-CN"/>
        </w:rPr>
        <w:t xml:space="preserve"> </w:t>
      </w:r>
      <w:r>
        <w:rPr>
          <w:lang w:val="en-US"/>
        </w:rPr>
        <w:t>shall</w:t>
      </w:r>
      <w:r w:rsidRPr="00E823F0">
        <w:rPr>
          <w:lang w:val="en-US"/>
        </w:rPr>
        <w:t xml:space="preserve"> include the </w:t>
      </w:r>
      <w:r>
        <w:rPr>
          <w:lang w:val="en-US"/>
        </w:rPr>
        <w:t>N</w:t>
      </w:r>
      <w:r w:rsidRPr="00E823F0">
        <w:rPr>
          <w:lang w:val="en-US"/>
        </w:rPr>
        <w:t>on-3</w:t>
      </w:r>
      <w:r>
        <w:rPr>
          <w:lang w:val="en-US"/>
        </w:rPr>
        <w:t>GPP</w:t>
      </w:r>
      <w:r w:rsidRPr="00E823F0">
        <w:rPr>
          <w:lang w:val="en-US"/>
        </w:rPr>
        <w:t xml:space="preserve"> </w:t>
      </w:r>
      <w:r w:rsidRPr="007D1A74">
        <w:rPr>
          <w:lang w:val="en-US"/>
        </w:rPr>
        <w:t xml:space="preserve">device </w:t>
      </w:r>
      <w:del w:id="5006" w:author="24.501_CR7085_(Rel-19)_UIA_ARC" w:date="2025-12-16T10:44:00Z" w16du:dateUtc="2025-12-16T09:44:00Z">
        <w:r w:rsidDel="00CE148A">
          <w:rPr>
            <w:lang w:val="en-US"/>
          </w:rPr>
          <w:delText>c</w:delText>
        </w:r>
        <w:r w:rsidRPr="000C1CE3" w:rsidDel="00CE148A">
          <w:rPr>
            <w:lang w:val="en-US"/>
          </w:rPr>
          <w:delText xml:space="preserve">onnection </w:delText>
        </w:r>
      </w:del>
      <w:r>
        <w:rPr>
          <w:lang w:val="en-US"/>
        </w:rPr>
        <w:t>i</w:t>
      </w:r>
      <w:r w:rsidRPr="000C1CE3">
        <w:rPr>
          <w:lang w:val="en-US"/>
        </w:rPr>
        <w:t xml:space="preserve">nformation </w:t>
      </w:r>
      <w:r w:rsidRPr="00E823F0">
        <w:rPr>
          <w:lang w:val="en-US"/>
        </w:rPr>
        <w:t>IE in the PDU SESSION MODIFICATION REQUEST message,</w:t>
      </w:r>
      <w:r>
        <w:t xml:space="preserve"> and the UE should not include parameters other than </w:t>
      </w:r>
      <w:r w:rsidRPr="00B53B97">
        <w:t>Non-3GPP device</w:t>
      </w:r>
      <w:del w:id="5007" w:author="24.501_CR7085_(Rel-19)_UIA_ARC" w:date="2025-12-16T10:44:00Z" w16du:dateUtc="2025-12-16T09:44:00Z">
        <w:r w:rsidRPr="00B53B97" w:rsidDel="00CE148A">
          <w:delText xml:space="preserve"> connection</w:delText>
        </w:r>
      </w:del>
      <w:r w:rsidRPr="00B53B97">
        <w:t xml:space="preserve"> information IE in the </w:t>
      </w:r>
      <w:r>
        <w:t xml:space="preserve">same </w:t>
      </w:r>
      <w:r w:rsidRPr="00B53B97">
        <w:t>PDU SESSION MODIFICATION REQUEST message</w:t>
      </w:r>
      <w:r>
        <w:t>.</w:t>
      </w:r>
      <w:ins w:id="5008" w:author="24.501_CR7087R1_(Rel-19)_UIA_ARC" w:date="2025-12-16T14:50:00Z" w16du:dateUtc="2025-12-16T13:50:00Z">
        <w:r w:rsidR="00F06139">
          <w:t xml:space="preserve"> </w:t>
        </w:r>
        <w:r w:rsidR="00F06139">
          <w:t xml:space="preserve">If the UE requests to suspend </w:t>
        </w:r>
        <w:r w:rsidR="00F06139" w:rsidRPr="00B108AB">
          <w:t xml:space="preserve">previously requested QoS differentiation for </w:t>
        </w:r>
        <w:r w:rsidR="00F06139">
          <w:t>one or more</w:t>
        </w:r>
        <w:r w:rsidR="00F06139" w:rsidRPr="00B108AB">
          <w:t xml:space="preserve"> </w:t>
        </w:r>
        <w:r w:rsidR="00F06139">
          <w:t>n</w:t>
        </w:r>
        <w:r w:rsidR="00F06139" w:rsidRPr="00B108AB">
          <w:t xml:space="preserve">on-3GPP </w:t>
        </w:r>
        <w:r w:rsidR="00F06139">
          <w:t>d</w:t>
        </w:r>
        <w:r w:rsidR="00F06139" w:rsidRPr="00B108AB">
          <w:t xml:space="preserve">evice </w:t>
        </w:r>
        <w:r w:rsidR="00F06139">
          <w:t>i</w:t>
        </w:r>
        <w:r w:rsidR="00F06139" w:rsidRPr="00B108AB">
          <w:t>dentifier</w:t>
        </w:r>
        <w:r w:rsidR="00F06139">
          <w:t xml:space="preserve">s, the UE shall </w:t>
        </w:r>
        <w:r w:rsidR="00F06139" w:rsidRPr="00CA62C3">
          <w:t xml:space="preserve">include the corresponding </w:t>
        </w:r>
        <w:r w:rsidR="00F06139" w:rsidRPr="00F074E5">
          <w:t>non-3GPP device identifier connection information entries</w:t>
        </w:r>
        <w:r w:rsidR="00F06139" w:rsidRPr="00CA62C3">
          <w:t xml:space="preserve"> without the connection information field</w:t>
        </w:r>
        <w:r w:rsidR="00F06139">
          <w:rPr>
            <w:lang w:val="en-US"/>
          </w:rPr>
          <w:t>.</w:t>
        </w:r>
      </w:ins>
    </w:p>
    <w:p w14:paraId="40DFB866" w14:textId="77777777" w:rsidR="00DB7BE3" w:rsidRDefault="00422698" w:rsidP="00422698">
      <w:r>
        <w:t xml:space="preserve">Upon receipt of a PDU SESSION MODIFICATION REQUEST </w:t>
      </w:r>
      <w:r>
        <w:rPr>
          <w:lang w:val="en-US"/>
        </w:rPr>
        <w:t>message</w:t>
      </w:r>
      <w:r>
        <w:t xml:space="preserve"> for MA PDU session modification, the SMF shall check if</w:t>
      </w:r>
      <w:r w:rsidR="00DB7BE3">
        <w:t>:</w:t>
      </w:r>
    </w:p>
    <w:p w14:paraId="4AC9B8E3" w14:textId="61110E40" w:rsidR="00DB7BE3" w:rsidRDefault="00C444D5" w:rsidP="00DB7BE3">
      <w:pPr>
        <w:pStyle w:val="B1"/>
      </w:pPr>
      <w:r>
        <w:t>a)</w:t>
      </w:r>
      <w:r w:rsidR="00DB7BE3" w:rsidRPr="00F80D3A">
        <w:tab/>
      </w:r>
      <w:r w:rsidR="00422698">
        <w:t>the ATSSS-LL, MPTCP, MPQUIC-UDP, MPQUIC-IP and MPQUIC-E bits (if any of the ATSSS-LL, MPTCP, MPQUIC-UDP, MPQUIC-IP and MPQUIC-E bits, respectively, is set)</w:t>
      </w:r>
      <w:r w:rsidR="00DB7BE3">
        <w:t>;</w:t>
      </w:r>
      <w:r w:rsidR="00422698">
        <w:t xml:space="preserve"> or</w:t>
      </w:r>
    </w:p>
    <w:p w14:paraId="19DAA78D" w14:textId="0B37FB2C" w:rsidR="00DB7BE3" w:rsidRDefault="00C444D5" w:rsidP="00DB7BE3">
      <w:pPr>
        <w:pStyle w:val="B1"/>
      </w:pPr>
      <w:r>
        <w:t>b)</w:t>
      </w:r>
      <w:r w:rsidR="00DB7BE3" w:rsidRPr="00F80D3A">
        <w:tab/>
      </w:r>
      <w:r w:rsidR="00422698">
        <w:t>the ATSSS-ST bits (if none of the ATSSS-LL, MPTCP, MPQUIC-UDP, MPQUIC-IP and MPQUIC-E bits, respectively, is set)</w:t>
      </w:r>
      <w:r w:rsidR="00DB7BE3">
        <w:t>;</w:t>
      </w:r>
    </w:p>
    <w:p w14:paraId="75B01828" w14:textId="3604785C" w:rsidR="00422698" w:rsidRPr="00DB7BE3" w:rsidRDefault="00422698" w:rsidP="00946331">
      <w:r>
        <w:t>in the 5GSM capability IE</w:t>
      </w:r>
      <w:r w:rsidR="00797C1A">
        <w:t xml:space="preserve"> </w:t>
      </w:r>
      <w:r>
        <w:t xml:space="preserve">in the PDU SESSION MODIFICATION REQUEST </w:t>
      </w:r>
      <w:r>
        <w:rPr>
          <w:lang w:val="en-US"/>
        </w:rPr>
        <w:t>message, indicate:</w:t>
      </w:r>
    </w:p>
    <w:p w14:paraId="7F9BA3B3" w14:textId="24A1BAD1" w:rsidR="00422698" w:rsidRDefault="00422698" w:rsidP="00422698">
      <w:pPr>
        <w:pStyle w:val="B1"/>
      </w:pPr>
      <w:r>
        <w:rPr>
          <w:lang w:val="en-US"/>
        </w:rPr>
        <w:t>a)</w:t>
      </w:r>
      <w:r>
        <w:rPr>
          <w:lang w:val="en-US"/>
        </w:rPr>
        <w:tab/>
      </w:r>
      <w:r>
        <w:t xml:space="preserve">support for </w:t>
      </w:r>
      <w:r w:rsidRPr="00C415F1">
        <w:t>any of the possible steering functionalities in addition to the</w:t>
      </w:r>
      <w:r w:rsidRPr="00762563">
        <w:t xml:space="preserve"> ATSSS-LL functionality with only active-standby steering mode</w:t>
      </w:r>
      <w:r w:rsidR="005A79B2">
        <w:t>. If so,</w:t>
      </w:r>
      <w:r w:rsidRPr="00762563">
        <w:t xml:space="preserve"> </w:t>
      </w:r>
      <w:r>
        <w:t>and:</w:t>
      </w:r>
    </w:p>
    <w:p w14:paraId="10E3FCE5" w14:textId="1BDFEA22" w:rsidR="00422698" w:rsidRDefault="00422698" w:rsidP="00422698">
      <w:pPr>
        <w:pStyle w:val="B2"/>
      </w:pPr>
      <w:r>
        <w:t>i)</w:t>
      </w:r>
      <w:r>
        <w:tab/>
        <w:t xml:space="preserve">the DNN configuration allows for </w:t>
      </w:r>
      <w:r w:rsidRPr="00E0340A">
        <w:t>indicated steering functionality(ies)</w:t>
      </w:r>
      <w:r>
        <w:t xml:space="preserve"> and the</w:t>
      </w:r>
      <w:r>
        <w:rPr>
          <w:lang w:eastAsia="zh-CN"/>
        </w:rPr>
        <w:t xml:space="preserve"> ATSSS-LL functionality with any steering mode </w:t>
      </w:r>
      <w:r w:rsidR="003E1451">
        <w:rPr>
          <w:lang w:eastAsia="zh-CN"/>
        </w:rPr>
        <w:t>allowed for ATSSS-LL</w:t>
      </w:r>
      <w:r w:rsidRPr="00992837">
        <w:rPr>
          <w:lang w:eastAsia="zh-CN"/>
        </w:rPr>
        <w:t xml:space="preserve"> </w:t>
      </w:r>
      <w:r w:rsidRPr="00F9416A">
        <w:rPr>
          <w:lang w:eastAsia="zh-CN"/>
        </w:rPr>
        <w:t xml:space="preserve">but </w:t>
      </w:r>
      <w:r w:rsidRPr="000B2BE3">
        <w:rPr>
          <w:lang w:eastAsia="zh-CN"/>
        </w:rPr>
        <w:t xml:space="preserve">does not </w:t>
      </w:r>
      <w:r w:rsidRPr="00F9416A">
        <w:rPr>
          <w:lang w:eastAsia="zh-CN"/>
        </w:rPr>
        <w:t>allow RTT measurement without using PMF protocol</w:t>
      </w:r>
      <w:r>
        <w:t>, the SMF shall ensure that the PDU session</w:t>
      </w:r>
      <w:r w:rsidR="00AB4E13">
        <w:t xml:space="preserve"> being </w:t>
      </w:r>
      <w:r w:rsidR="00AB4E13" w:rsidRPr="00AC6587">
        <w:t>modified</w:t>
      </w:r>
      <w:r>
        <w:t xml:space="preserve"> has the capability of the </w:t>
      </w:r>
      <w:r w:rsidRPr="00E0340A">
        <w:t>indicated steering functionality(ies)</w:t>
      </w:r>
      <w:r>
        <w:t xml:space="preserve"> </w:t>
      </w:r>
      <w:r w:rsidR="00F35CF0">
        <w:t xml:space="preserve">except MPQUIC-E functionality (if indicated) </w:t>
      </w:r>
      <w:r>
        <w:t xml:space="preserve">and the ATSSS-LL with only </w:t>
      </w:r>
      <w:r>
        <w:rPr>
          <w:lang w:val="en-US"/>
        </w:rPr>
        <w:t>a</w:t>
      </w:r>
      <w:r w:rsidRPr="007462D3">
        <w:rPr>
          <w:lang w:val="en-US"/>
        </w:rPr>
        <w:t>ctive-standby</w:t>
      </w:r>
      <w:r>
        <w:t xml:space="preserve"> steering mode, </w:t>
      </w:r>
      <w:r w:rsidRPr="007462D3">
        <w:rPr>
          <w:lang w:val="en-US"/>
        </w:rPr>
        <w:t xml:space="preserve">load balancing </w:t>
      </w:r>
      <w:r w:rsidRPr="007462D3">
        <w:t xml:space="preserve">steering mode or </w:t>
      </w:r>
      <w:r>
        <w:rPr>
          <w:lang w:val="en-US"/>
        </w:rPr>
        <w:t>p</w:t>
      </w:r>
      <w:r w:rsidRPr="007462D3">
        <w:rPr>
          <w:lang w:val="en-US"/>
        </w:rPr>
        <w:t xml:space="preserve">riority based </w:t>
      </w:r>
      <w:r w:rsidRPr="007462D3">
        <w:t>steering mode</w:t>
      </w:r>
      <w:r>
        <w:t xml:space="preserve"> in the downlink and the </w:t>
      </w:r>
      <w:r w:rsidRPr="00E0340A">
        <w:t>indicated steering functionality(ies)</w:t>
      </w:r>
      <w:r>
        <w:t xml:space="preserve"> </w:t>
      </w:r>
      <w:r w:rsidR="00F35CF0">
        <w:t xml:space="preserve">except MPQUIC-E functionality (if indicated) </w:t>
      </w:r>
      <w:r>
        <w:t>and the ATSSS-LL with only active-standby steering mode in the uplink;</w:t>
      </w:r>
    </w:p>
    <w:p w14:paraId="1569A234" w14:textId="48216FE4" w:rsidR="00422698" w:rsidRDefault="00422698" w:rsidP="00422698">
      <w:pPr>
        <w:pStyle w:val="B2"/>
      </w:pPr>
      <w:r>
        <w:t>ii)</w:t>
      </w:r>
      <w:r>
        <w:tab/>
      </w:r>
      <w:r w:rsidRPr="00E86F6D">
        <w:t xml:space="preserve">the DNN configuration allows for the </w:t>
      </w:r>
      <w:r w:rsidRPr="00E0340A">
        <w:t>indicated steering functionality(ies)</w:t>
      </w:r>
      <w:r>
        <w:t xml:space="preserve"> and the</w:t>
      </w:r>
      <w:r w:rsidRPr="00E86F6D">
        <w:t xml:space="preserve"> ATSSS-LL functionality with any steering mode </w:t>
      </w:r>
      <w:r w:rsidR="000E1035">
        <w:t>allowed for ATSSS-LL</w:t>
      </w:r>
      <w:r w:rsidRPr="00E86F6D">
        <w:t xml:space="preserve"> </w:t>
      </w:r>
      <w:r>
        <w:t>and</w:t>
      </w:r>
      <w:r w:rsidRPr="00E86F6D">
        <w:t xml:space="preserve"> allow</w:t>
      </w:r>
      <w:r>
        <w:t>s</w:t>
      </w:r>
      <w:r w:rsidRPr="00E86F6D">
        <w:t xml:space="preserve"> RTT measurement without using PMF protocol, </w:t>
      </w:r>
      <w:r w:rsidRPr="00AC6587">
        <w:t xml:space="preserve">the SMF shall ensure that the PDU session </w:t>
      </w:r>
      <w:r w:rsidR="00AB4E13">
        <w:t xml:space="preserve">being </w:t>
      </w:r>
      <w:r w:rsidR="00AB4E13" w:rsidRPr="00AC6587">
        <w:t xml:space="preserve">modified </w:t>
      </w:r>
      <w:r w:rsidRPr="00AC6587">
        <w:t xml:space="preserve">has the capability of </w:t>
      </w:r>
      <w:r>
        <w:t xml:space="preserve">the </w:t>
      </w:r>
      <w:r w:rsidRPr="00E0340A">
        <w:t>indicated steering functionality(ies)</w:t>
      </w:r>
      <w:r>
        <w:t xml:space="preserve"> </w:t>
      </w:r>
      <w:r w:rsidR="00F35CF0">
        <w:t xml:space="preserve">except MPQUIC-E functionality (if indicated) </w:t>
      </w:r>
      <w:r>
        <w:t>and the</w:t>
      </w:r>
      <w:r w:rsidRPr="00AC6587">
        <w:t xml:space="preserve"> ATSSS-LL</w:t>
      </w:r>
      <w:r w:rsidR="000E1035">
        <w:t xml:space="preserve"> </w:t>
      </w:r>
      <w:r w:rsidR="000E1035">
        <w:rPr>
          <w:lang w:eastAsia="zh-CN"/>
        </w:rPr>
        <w:t>functionality</w:t>
      </w:r>
      <w:r w:rsidRPr="00AC6587">
        <w:t xml:space="preserve"> with any steering mode</w:t>
      </w:r>
      <w:r w:rsidR="000E1035">
        <w:t xml:space="preserve"> allowed for ATSSS-LL</w:t>
      </w:r>
      <w:r w:rsidRPr="00AC6587">
        <w:t xml:space="preserve"> in the downlink and </w:t>
      </w:r>
      <w:r>
        <w:t xml:space="preserve">the </w:t>
      </w:r>
      <w:r w:rsidRPr="00E0340A">
        <w:t>indicated steering functionality(ies)</w:t>
      </w:r>
      <w:r w:rsidR="00F35CF0">
        <w:t xml:space="preserve"> except MPQUIC-E functionality (if indicated)</w:t>
      </w:r>
      <w:r>
        <w:t xml:space="preserve"> and the</w:t>
      </w:r>
      <w:r w:rsidRPr="00AC6587">
        <w:t xml:space="preserve"> ATSSS-LL with only active-standby steering mode in the uplink</w:t>
      </w:r>
      <w:r>
        <w:t>; or</w:t>
      </w:r>
    </w:p>
    <w:p w14:paraId="10806389" w14:textId="1A8FAF91" w:rsidR="00422698" w:rsidRDefault="00422698" w:rsidP="00422698">
      <w:pPr>
        <w:pStyle w:val="B2"/>
      </w:pPr>
      <w:r>
        <w:t>iii)</w:t>
      </w:r>
      <w:r>
        <w:tab/>
        <w:t xml:space="preserve">the DNN configuration allows for the </w:t>
      </w:r>
      <w:r w:rsidRPr="00E0340A">
        <w:t>indicated steering functionality(ies)</w:t>
      </w:r>
      <w:r>
        <w:t xml:space="preserve"> and the</w:t>
      </w:r>
      <w:r>
        <w:rPr>
          <w:lang w:eastAsia="zh-CN"/>
        </w:rPr>
        <w:t xml:space="preserve"> ATSSS-LL functionality with only </w:t>
      </w:r>
      <w:r>
        <w:t xml:space="preserve">active-standby steering </w:t>
      </w:r>
      <w:r>
        <w:rPr>
          <w:lang w:eastAsia="zh-CN"/>
        </w:rPr>
        <w:t>mode</w:t>
      </w:r>
      <w:r>
        <w:t xml:space="preserve">, the SMF shall ensure that the PDU session </w:t>
      </w:r>
      <w:r w:rsidR="00AB4E13">
        <w:t xml:space="preserve">being </w:t>
      </w:r>
      <w:r w:rsidR="00AB4E13" w:rsidRPr="00AC6587">
        <w:t>modified</w:t>
      </w:r>
      <w:r w:rsidR="00AB4E13">
        <w:t xml:space="preserve"> </w:t>
      </w:r>
      <w:r>
        <w:t xml:space="preserve">has the capability of the </w:t>
      </w:r>
      <w:r w:rsidRPr="00E0340A">
        <w:t>indicated steering functionality(ies)</w:t>
      </w:r>
      <w:r>
        <w:t xml:space="preserve"> </w:t>
      </w:r>
      <w:r w:rsidR="00F35CF0">
        <w:t xml:space="preserve">except MPQUIC-E functionality (if indicated) </w:t>
      </w:r>
      <w:r>
        <w:t xml:space="preserve">and the ATSSS-LL with </w:t>
      </w:r>
      <w:r>
        <w:rPr>
          <w:lang w:eastAsia="zh-CN"/>
        </w:rPr>
        <w:t xml:space="preserve">only </w:t>
      </w:r>
      <w:r>
        <w:t>active-standby steering mode in the downlink and the uplink;</w:t>
      </w:r>
    </w:p>
    <w:p w14:paraId="28772C8D" w14:textId="5E26D2A0" w:rsidR="00422698" w:rsidRDefault="00422698" w:rsidP="00422698">
      <w:pPr>
        <w:pStyle w:val="B1"/>
      </w:pPr>
      <w:r>
        <w:t>b)</w:t>
      </w:r>
      <w:r>
        <w:tab/>
        <w:t xml:space="preserve">support for </w:t>
      </w:r>
      <w:r w:rsidRPr="005633BC">
        <w:t>ATSSS L</w:t>
      </w:r>
      <w:r w:rsidR="000E1035">
        <w:t>L</w:t>
      </w:r>
      <w:r w:rsidRPr="005633BC">
        <w:t xml:space="preserve"> functionality with any steering mode allowed for ATSSS-LL</w:t>
      </w:r>
      <w:r w:rsidR="000B2B31">
        <w:t>. If so,</w:t>
      </w:r>
      <w:r w:rsidR="000B2B31" w:rsidRPr="005633BC">
        <w:t xml:space="preserve"> </w:t>
      </w:r>
      <w:r>
        <w:t xml:space="preserve">and the DNN configuration allows for the </w:t>
      </w:r>
      <w:r>
        <w:rPr>
          <w:lang w:eastAsia="zh-CN"/>
        </w:rPr>
        <w:t xml:space="preserve">ATSSS-LL functionality with </w:t>
      </w:r>
      <w:r>
        <w:t xml:space="preserve">any steering </w:t>
      </w:r>
      <w:r>
        <w:rPr>
          <w:lang w:eastAsia="zh-CN"/>
        </w:rPr>
        <w:t>mode</w:t>
      </w:r>
      <w:r w:rsidR="000E1035">
        <w:rPr>
          <w:lang w:eastAsia="zh-CN"/>
        </w:rPr>
        <w:t xml:space="preserve"> allowed for ATSSS-LL</w:t>
      </w:r>
      <w:r>
        <w:t>, the SMF shall ensure that the PDU session</w:t>
      </w:r>
      <w:r w:rsidR="00AB4E13">
        <w:t xml:space="preserve"> being </w:t>
      </w:r>
      <w:r w:rsidR="00AB4E13" w:rsidRPr="00AC6587">
        <w:t>modified</w:t>
      </w:r>
      <w:r>
        <w:t xml:space="preserve"> has the capability of ATSSS-LL </w:t>
      </w:r>
      <w:r w:rsidR="000E1035">
        <w:t xml:space="preserve">functionality </w:t>
      </w:r>
      <w:r>
        <w:t xml:space="preserve">with any steering mode </w:t>
      </w:r>
      <w:r w:rsidR="000E1035">
        <w:t>allowed for ATSSS-LL</w:t>
      </w:r>
      <w:r>
        <w:t xml:space="preserve"> in the downlink and the uplink;</w:t>
      </w:r>
    </w:p>
    <w:p w14:paraId="767E9CF5" w14:textId="79D80BB0" w:rsidR="00422698" w:rsidRPr="008017D2" w:rsidRDefault="00422698" w:rsidP="00422698">
      <w:pPr>
        <w:pStyle w:val="B1"/>
        <w:rPr>
          <w:lang w:val="fr-FR"/>
        </w:rPr>
      </w:pPr>
      <w:r w:rsidRPr="008017D2">
        <w:rPr>
          <w:lang w:val="fr-FR"/>
        </w:rPr>
        <w:t>c)</w:t>
      </w:r>
      <w:r w:rsidRPr="008017D2">
        <w:rPr>
          <w:lang w:val="fr-FR"/>
        </w:rPr>
        <w:tab/>
        <w:t>void;</w:t>
      </w:r>
    </w:p>
    <w:p w14:paraId="72584A54" w14:textId="1EC6B2DC" w:rsidR="00422698" w:rsidRPr="008017D2" w:rsidRDefault="00422698" w:rsidP="00422698">
      <w:pPr>
        <w:pStyle w:val="B1"/>
        <w:rPr>
          <w:lang w:val="fr-FR"/>
        </w:rPr>
      </w:pPr>
      <w:r w:rsidRPr="008017D2">
        <w:rPr>
          <w:lang w:val="fr-FR"/>
        </w:rPr>
        <w:t>d)</w:t>
      </w:r>
      <w:r w:rsidRPr="008017D2">
        <w:rPr>
          <w:lang w:val="fr-FR"/>
        </w:rPr>
        <w:tab/>
        <w:t>void;</w:t>
      </w:r>
    </w:p>
    <w:p w14:paraId="402864F0" w14:textId="758C3511" w:rsidR="00422698" w:rsidRPr="008017D2" w:rsidRDefault="00422698" w:rsidP="00422698">
      <w:pPr>
        <w:pStyle w:val="B1"/>
        <w:rPr>
          <w:lang w:val="fr-FR"/>
        </w:rPr>
      </w:pPr>
      <w:r w:rsidRPr="008017D2">
        <w:rPr>
          <w:lang w:val="fr-FR"/>
        </w:rPr>
        <w:t>e)</w:t>
      </w:r>
      <w:r w:rsidRPr="008017D2">
        <w:rPr>
          <w:lang w:val="fr-FR"/>
        </w:rPr>
        <w:tab/>
        <w:t>void;</w:t>
      </w:r>
    </w:p>
    <w:p w14:paraId="68B51EBB" w14:textId="324AB609" w:rsidR="00422698" w:rsidRDefault="00422698" w:rsidP="00422698">
      <w:pPr>
        <w:pStyle w:val="B1"/>
      </w:pPr>
      <w:r>
        <w:t>f)</w:t>
      </w:r>
      <w:r>
        <w:tab/>
        <w:t>void;</w:t>
      </w:r>
    </w:p>
    <w:p w14:paraId="1DB6AF6B" w14:textId="1933EFC9" w:rsidR="00422698" w:rsidRDefault="00422698" w:rsidP="00422698">
      <w:pPr>
        <w:pStyle w:val="B1"/>
      </w:pPr>
      <w:r>
        <w:t>g)</w:t>
      </w:r>
      <w:r>
        <w:tab/>
        <w:t>void;</w:t>
      </w:r>
    </w:p>
    <w:p w14:paraId="04746C59" w14:textId="01AD44E4" w:rsidR="00422698" w:rsidRDefault="00422698" w:rsidP="00422698">
      <w:pPr>
        <w:pStyle w:val="B1"/>
      </w:pPr>
      <w:r>
        <w:t>h)</w:t>
      </w:r>
      <w:r>
        <w:tab/>
      </w:r>
      <w:r w:rsidRPr="007D6BC8">
        <w:t xml:space="preserve">support for any of the possible steering functionalities </w:t>
      </w:r>
      <w:r>
        <w:t>in addition to the</w:t>
      </w:r>
      <w:r w:rsidRPr="007D6BC8">
        <w:t xml:space="preserve"> </w:t>
      </w:r>
      <w:r w:rsidRPr="00717249">
        <w:t xml:space="preserve">ATSSS-LL functionality with any steering mode </w:t>
      </w:r>
      <w:r w:rsidR="000E1035">
        <w:t>allowed for ATSSS-LL</w:t>
      </w:r>
      <w:r w:rsidR="000B2B31">
        <w:t xml:space="preserve">. If so, </w:t>
      </w:r>
      <w:r w:rsidRPr="007D6BC8">
        <w:t xml:space="preserve">and the DNN configuration does not allow for the indicated steering functionality and allows </w:t>
      </w:r>
      <w:r>
        <w:t xml:space="preserve">for the </w:t>
      </w:r>
      <w:r w:rsidRPr="00717249">
        <w:t>ATSSS-LL functionality with any steering mode</w:t>
      </w:r>
      <w:r w:rsidR="000E1035">
        <w:t xml:space="preserve"> allowed for ATSSS-LL</w:t>
      </w:r>
      <w:r w:rsidRPr="007D6BC8">
        <w:t xml:space="preserve">, the SMF shall ensure that the PDU session </w:t>
      </w:r>
      <w:r w:rsidR="00AB4E13">
        <w:t xml:space="preserve">being </w:t>
      </w:r>
      <w:r w:rsidR="00AB4E13" w:rsidRPr="00AC6587">
        <w:t xml:space="preserve">modified </w:t>
      </w:r>
      <w:r w:rsidRPr="007D6BC8">
        <w:t xml:space="preserve">has the capability of </w:t>
      </w:r>
      <w:r w:rsidRPr="00717249">
        <w:t xml:space="preserve">ATSSS-LL with any steering mode </w:t>
      </w:r>
      <w:r w:rsidR="000E1035">
        <w:t>allowed for ATSSS-LL</w:t>
      </w:r>
      <w:r w:rsidR="000E1035" w:rsidRPr="00717249" w:rsidDel="000E1035">
        <w:t xml:space="preserve"> </w:t>
      </w:r>
      <w:r w:rsidRPr="007D6BC8">
        <w:t>in the downlink and the uplink</w:t>
      </w:r>
      <w:r>
        <w:t>;</w:t>
      </w:r>
    </w:p>
    <w:p w14:paraId="016D48F5" w14:textId="29BE3E7F" w:rsidR="00422698" w:rsidRDefault="00422698" w:rsidP="00422698">
      <w:pPr>
        <w:pStyle w:val="B1"/>
      </w:pPr>
      <w:r>
        <w:t>i)</w:t>
      </w:r>
      <w:r>
        <w:tab/>
      </w:r>
      <w:r w:rsidRPr="00946D1E">
        <w:t xml:space="preserve">support for any of the possible steering functionalities </w:t>
      </w:r>
      <w:r>
        <w:t xml:space="preserve">in addition to </w:t>
      </w:r>
      <w:r w:rsidRPr="00946D1E">
        <w:t>at least ATSSS-LL functionality with only active-standby steering mode</w:t>
      </w:r>
      <w:r w:rsidR="000B2B31">
        <w:t>. If so,</w:t>
      </w:r>
      <w:r w:rsidRPr="00946D1E">
        <w:t xml:space="preserve"> and the DNN configuration does not allow for the indicated steering functionality and allows at least for the ATSSS-LL functionality with only active-standby steering mode, the SMF shall ensure that the PDU session </w:t>
      </w:r>
      <w:r w:rsidR="00AB4E13">
        <w:t xml:space="preserve">being </w:t>
      </w:r>
      <w:r w:rsidR="00AB4E13" w:rsidRPr="00AC6587">
        <w:t>modified</w:t>
      </w:r>
      <w:r w:rsidR="00AB4E13" w:rsidRPr="00946D1E">
        <w:t xml:space="preserve"> </w:t>
      </w:r>
      <w:r w:rsidRPr="00946D1E">
        <w:t>has the capability of ATSSS-LL with only active-standby steering mode in the downlink and the uplink</w:t>
      </w:r>
      <w:r w:rsidR="00DB7BE3">
        <w:t>; or</w:t>
      </w:r>
    </w:p>
    <w:p w14:paraId="280C910B" w14:textId="4BF322BE" w:rsidR="00DB7BE3" w:rsidRPr="007F2770" w:rsidRDefault="00DB7BE3" w:rsidP="00422698">
      <w:pPr>
        <w:pStyle w:val="B1"/>
      </w:pPr>
      <w:r>
        <w:t>j)</w:t>
      </w:r>
      <w:r>
        <w:tab/>
      </w:r>
      <w:r w:rsidRPr="00946D1E">
        <w:t xml:space="preserve">support for </w:t>
      </w:r>
      <w:r>
        <w:t xml:space="preserve">only MPQUIC-IP </w:t>
      </w:r>
      <w:r>
        <w:rPr>
          <w:lang w:eastAsia="zh-CN"/>
        </w:rPr>
        <w:t xml:space="preserve">functionality </w:t>
      </w:r>
      <w:r w:rsidRPr="00E86F6D">
        <w:t>with any steering mode</w:t>
      </w:r>
      <w:r w:rsidR="000B2B31">
        <w:rPr>
          <w:lang w:eastAsia="zh-CN"/>
        </w:rPr>
        <w:t xml:space="preserve">. </w:t>
      </w:r>
      <w:r w:rsidR="000B2B31">
        <w:t xml:space="preserve">If so, </w:t>
      </w:r>
      <w:r>
        <w:rPr>
          <w:lang w:eastAsia="zh-CN"/>
        </w:rPr>
        <w:t xml:space="preserve">and </w:t>
      </w:r>
      <w:r w:rsidRPr="00946D1E">
        <w:t>the DNN configuration</w:t>
      </w:r>
      <w:r>
        <w:t xml:space="preserve"> </w:t>
      </w:r>
      <w:r w:rsidRPr="00946D1E">
        <w:t xml:space="preserve">allows </w:t>
      </w:r>
      <w:r>
        <w:t xml:space="preserve">the MPQUIC-IP </w:t>
      </w:r>
      <w:r>
        <w:rPr>
          <w:lang w:eastAsia="zh-CN"/>
        </w:rPr>
        <w:t xml:space="preserve">functionality </w:t>
      </w:r>
      <w:r w:rsidRPr="00E86F6D">
        <w:t>with any steering mode</w:t>
      </w:r>
      <w:r>
        <w:rPr>
          <w:lang w:eastAsia="zh-CN"/>
        </w:rPr>
        <w:t xml:space="preserve">, the </w:t>
      </w:r>
      <w:r w:rsidRPr="00946D1E">
        <w:t xml:space="preserve">SMF shall ensure that the PDU session </w:t>
      </w:r>
      <w:r w:rsidR="00AB4E13">
        <w:t xml:space="preserve">being </w:t>
      </w:r>
      <w:r w:rsidR="00AB4E13" w:rsidRPr="00AC6587">
        <w:t xml:space="preserve">modified </w:t>
      </w:r>
      <w:r w:rsidRPr="00946D1E">
        <w:t xml:space="preserve">has the capability of </w:t>
      </w:r>
      <w:r>
        <w:t>MPQUIC-IP</w:t>
      </w:r>
      <w:r w:rsidRPr="00946D1E">
        <w:t xml:space="preserve"> </w:t>
      </w:r>
      <w:r w:rsidRPr="00E86F6D">
        <w:t xml:space="preserve">with any steering mode </w:t>
      </w:r>
      <w:r w:rsidRPr="00946D1E">
        <w:t>in the downlink and the uplink</w:t>
      </w:r>
      <w:r>
        <w:t>.</w:t>
      </w:r>
    </w:p>
    <w:p w14:paraId="22E243C3" w14:textId="77777777" w:rsidR="007948AA" w:rsidRPr="007F2770" w:rsidRDefault="007948AA" w:rsidP="00BB130A">
      <w:pPr>
        <w:pStyle w:val="TH"/>
      </w:pPr>
      <w:r w:rsidRPr="007F2770">
        <w:object w:dxaOrig="10783" w:dyaOrig="4851" w14:anchorId="27477F37">
          <v:shape id="_x0000_i1063" type="#_x0000_t75" style="width:463.3pt;height:207.85pt" o:ole="">
            <v:imagedata r:id="rId88" o:title=""/>
          </v:shape>
          <o:OLEObject Type="Embed" ProgID="Visio.Drawing.11" ShapeID="_x0000_i1063" DrawAspect="Content" ObjectID="_1827410924" r:id="rId89"/>
        </w:object>
      </w:r>
    </w:p>
    <w:p w14:paraId="5D4E48EF" w14:textId="77777777" w:rsidR="00B23F03" w:rsidRPr="007F2770" w:rsidRDefault="00B23F03" w:rsidP="00B23F03">
      <w:pPr>
        <w:pStyle w:val="TF"/>
      </w:pPr>
      <w:bookmarkStart w:id="5009" w:name="_CRFigure6_4_2_2_1"/>
      <w:r w:rsidRPr="007F2770">
        <w:rPr>
          <w:rFonts w:hint="eastAsia"/>
        </w:rPr>
        <w:t>Figure</w:t>
      </w:r>
      <w:r w:rsidRPr="007F2770">
        <w:t> </w:t>
      </w:r>
      <w:bookmarkEnd w:id="5009"/>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5010" w:name="_Toc20232835"/>
      <w:bookmarkStart w:id="5011" w:name="_Toc27746939"/>
      <w:bookmarkStart w:id="5012" w:name="_Toc36213123"/>
      <w:bookmarkStart w:id="5013" w:name="_Toc36657300"/>
      <w:bookmarkStart w:id="5014" w:name="_Toc45286965"/>
      <w:bookmarkStart w:id="5015" w:name="_Toc51948234"/>
      <w:bookmarkStart w:id="5016" w:name="_Toc51949326"/>
      <w:bookmarkStart w:id="5017" w:name="_Toc209788792"/>
      <w:bookmarkStart w:id="5018" w:name="_CR6_4_2_3"/>
      <w:bookmarkEnd w:id="5018"/>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5010"/>
      <w:bookmarkEnd w:id="5011"/>
      <w:bookmarkEnd w:id="5012"/>
      <w:bookmarkEnd w:id="5013"/>
      <w:bookmarkEnd w:id="5014"/>
      <w:bookmarkEnd w:id="5015"/>
      <w:bookmarkEnd w:id="5016"/>
      <w:bookmarkEnd w:id="5017"/>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5019" w:name="_Toc20232836"/>
      <w:bookmarkStart w:id="5020" w:name="_Toc27746940"/>
      <w:bookmarkStart w:id="5021" w:name="_Toc36213124"/>
      <w:bookmarkStart w:id="5022" w:name="_Toc36657301"/>
      <w:bookmarkStart w:id="5023" w:name="_Toc45286966"/>
      <w:bookmarkStart w:id="5024" w:name="_Toc51948235"/>
      <w:bookmarkStart w:id="5025" w:name="_Toc51949327"/>
      <w:bookmarkStart w:id="5026" w:name="_Toc209788793"/>
      <w:bookmarkStart w:id="5027" w:name="_CR6_4_2_4"/>
      <w:bookmarkEnd w:id="5027"/>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5019"/>
      <w:bookmarkEnd w:id="5020"/>
      <w:bookmarkEnd w:id="5021"/>
      <w:bookmarkEnd w:id="5022"/>
      <w:bookmarkEnd w:id="5023"/>
      <w:bookmarkEnd w:id="5024"/>
      <w:bookmarkEnd w:id="5025"/>
      <w:bookmarkEnd w:id="5026"/>
    </w:p>
    <w:p w14:paraId="40463CD9" w14:textId="77777777" w:rsidR="004B00CB" w:rsidRPr="007F2770" w:rsidRDefault="004B00CB" w:rsidP="00781477">
      <w:pPr>
        <w:pStyle w:val="Heading5"/>
        <w:rPr>
          <w:lang w:eastAsia="zh-CN"/>
        </w:rPr>
      </w:pPr>
      <w:bookmarkStart w:id="5028" w:name="_Toc20232837"/>
      <w:bookmarkStart w:id="5029" w:name="_Toc27746941"/>
      <w:bookmarkStart w:id="5030" w:name="_Toc36213125"/>
      <w:bookmarkStart w:id="5031" w:name="_Toc36657302"/>
      <w:bookmarkStart w:id="5032" w:name="_Toc45286967"/>
      <w:bookmarkStart w:id="5033" w:name="_Toc51948236"/>
      <w:bookmarkStart w:id="5034" w:name="_Toc51949328"/>
      <w:bookmarkStart w:id="5035" w:name="_Toc209788794"/>
      <w:bookmarkStart w:id="5036" w:name="_CR6_4_2_4_1"/>
      <w:bookmarkEnd w:id="5036"/>
      <w:r w:rsidRPr="007F2770">
        <w:rPr>
          <w:lang w:eastAsia="zh-CN"/>
        </w:rPr>
        <w:t>6.4.2.4.1</w:t>
      </w:r>
      <w:r w:rsidRPr="007F2770">
        <w:rPr>
          <w:lang w:eastAsia="zh-CN"/>
        </w:rPr>
        <w:tab/>
        <w:t>General</w:t>
      </w:r>
      <w:bookmarkEnd w:id="5028"/>
      <w:bookmarkEnd w:id="5029"/>
      <w:bookmarkEnd w:id="5030"/>
      <w:bookmarkEnd w:id="5031"/>
      <w:bookmarkEnd w:id="5032"/>
      <w:bookmarkEnd w:id="5033"/>
      <w:bookmarkEnd w:id="5034"/>
      <w:bookmarkEnd w:id="5035"/>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19CC7C1" w:rsidR="00634A31" w:rsidRDefault="00634A31" w:rsidP="00634A31">
      <w:pPr>
        <w:pStyle w:val="B1"/>
      </w:pPr>
      <w:r w:rsidRPr="007F2770">
        <w:t>#84</w:t>
      </w:r>
      <w:r w:rsidRPr="007F2770">
        <w:tab/>
        <w:t>Syntactical error in the QoS operation;</w:t>
      </w:r>
    </w:p>
    <w:p w14:paraId="58FAA6E1" w14:textId="1C15A87C" w:rsidR="00D4304E" w:rsidRPr="007F2770" w:rsidRDefault="00D4304E" w:rsidP="00634A31">
      <w:pPr>
        <w:pStyle w:val="B1"/>
      </w:pPr>
      <w:r w:rsidRPr="007F2770">
        <w:t>#8</w:t>
      </w:r>
      <w:r>
        <w:t>7</w:t>
      </w:r>
      <w:r w:rsidRPr="007F2770">
        <w:tab/>
      </w:r>
      <w:r>
        <w:t xml:space="preserve">QoS </w:t>
      </w:r>
      <w:r w:rsidRPr="001365FF">
        <w:t xml:space="preserve">differentiation for </w:t>
      </w:r>
      <w:r>
        <w:t>non-3GPP device identifier(s) not available</w:t>
      </w:r>
      <w:r w:rsidRPr="007F2770">
        <w:t>;</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Default="00622367" w:rsidP="00805F1E">
      <w:pPr>
        <w:rPr>
          <w:ins w:id="5037" w:author="24.501_CR7043R2_(Rel-19)_5GProtoc19" w:date="2025-12-15T16:52:00Z" w16du:dateUtc="2025-12-15T15:52:00Z"/>
        </w:rPr>
      </w:pPr>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25DA2989" w14:textId="219B5AC5" w:rsidR="000833F4" w:rsidRPr="007F2770" w:rsidRDefault="000833F4" w:rsidP="00805F1E">
      <w:ins w:id="5038" w:author="24.501_CR7043R2_(Rel-19)_5GProtoc19" w:date="2025-12-15T16:52:00Z" w16du:dateUtc="2025-12-15T15:52:00Z">
        <w:r w:rsidRPr="007F2770">
          <w:t>If</w:t>
        </w:r>
        <w:r w:rsidRPr="007F2770">
          <w:rPr>
            <w:rFonts w:hint="eastAsia"/>
          </w:rPr>
          <w:t xml:space="preserve"> </w:t>
        </w:r>
        <w:r w:rsidRPr="007F2770">
          <w:t xml:space="preserve">the </w:t>
        </w:r>
        <w:r w:rsidRPr="007F2770">
          <w:rPr>
            <w:rFonts w:hint="eastAsia"/>
          </w:rPr>
          <w:t xml:space="preserve">UE </w:t>
        </w:r>
        <w:r w:rsidRPr="007F2770">
          <w:t xml:space="preserve">initiates </w:t>
        </w:r>
        <w:r>
          <w:t>the</w:t>
        </w:r>
        <w:r w:rsidRPr="007F2770">
          <w:t xml:space="preserve"> UE-requested PDU session modification </w:t>
        </w:r>
        <w:r>
          <w:t xml:space="preserve">procedure to </w:t>
        </w:r>
        <w:r w:rsidRPr="00C3740E">
          <w:t>modify or delete the packet filter</w:t>
        </w:r>
        <w:r>
          <w:t xml:space="preserve">(s) </w:t>
        </w:r>
        <w:r w:rsidRPr="00B50EDE">
          <w:t xml:space="preserve">which were </w:t>
        </w:r>
        <w:r w:rsidRPr="00A862DA">
          <w:rPr>
            <w:lang w:val="en-US"/>
          </w:rPr>
          <w:t xml:space="preserve">created </w:t>
        </w:r>
        <w:r w:rsidRPr="00B50EDE">
          <w:t>by the network</w:t>
        </w:r>
        <w:r w:rsidRPr="00A862DA">
          <w:rPr>
            <w:lang w:val="en-US"/>
          </w:rPr>
          <w:t xml:space="preserve"> without a request from the UE</w:t>
        </w:r>
        <w:r w:rsidRPr="007F2770">
          <w:t>, the SMF shall include the 5GSM cause value #</w:t>
        </w:r>
        <w:r>
          <w:t>44</w:t>
        </w:r>
        <w:r w:rsidRPr="007F2770">
          <w:t xml:space="preserve"> "</w:t>
        </w:r>
        <w:r>
          <w:t>s</w:t>
        </w:r>
        <w:r w:rsidRPr="007F2770">
          <w:t>emantic errors in packet filter(s)" in the 5GSM cause IE of the PDU SESSION MODIFICATION REJECT message.</w:t>
        </w:r>
      </w:ins>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330052FD" w14:textId="03B4E6BE" w:rsidR="00D4304E" w:rsidRPr="007F2770" w:rsidRDefault="00D4304E" w:rsidP="00D4304E">
      <w:r w:rsidRPr="007F2770">
        <w:rPr>
          <w:rFonts w:eastAsia="MS Mincho"/>
        </w:rPr>
        <w:t xml:space="preserve">If </w:t>
      </w:r>
      <w:r w:rsidRPr="007F2770">
        <w:t xml:space="preserve">the PDU SESSION MODIFICATION REQUEST message includes a </w:t>
      </w:r>
      <w:r w:rsidRPr="002A07DB">
        <w:t>Non-3GPP device</w:t>
      </w:r>
      <w:del w:id="5039" w:author="24.501_CR7085_(Rel-19)_UIA_ARC" w:date="2025-12-16T10:45:00Z" w16du:dateUtc="2025-12-16T09:45:00Z">
        <w:r w:rsidRPr="002A07DB" w:rsidDel="00CE148A">
          <w:delText xml:space="preserve"> connection</w:delText>
        </w:r>
      </w:del>
      <w:r w:rsidRPr="002A07DB">
        <w:t xml:space="preserve"> information</w:t>
      </w:r>
      <w:r>
        <w:t xml:space="preserve"> IE and one or more of the non-3GPP device identifiers included in the </w:t>
      </w:r>
      <w:r w:rsidRPr="002A07DB">
        <w:t>Non-3GPP device</w:t>
      </w:r>
      <w:del w:id="5040" w:author="24.501_CR7085_(Rel-19)_UIA_ARC" w:date="2025-12-16T10:45:00Z" w16du:dateUtc="2025-12-16T09:45:00Z">
        <w:r w:rsidRPr="002A07DB" w:rsidDel="00CE148A">
          <w:delText xml:space="preserve"> connection</w:delText>
        </w:r>
      </w:del>
      <w:r w:rsidRPr="002A07DB">
        <w:t xml:space="preserve"> information IE</w:t>
      </w:r>
      <w:r>
        <w:t xml:space="preserve"> are not available for the UE</w:t>
      </w:r>
      <w:r w:rsidRPr="007F2770">
        <w:t>, the SMF shall include the 5GSM cause value #</w:t>
      </w:r>
      <w:r>
        <w:t>87</w:t>
      </w:r>
      <w:r w:rsidRPr="007F2770">
        <w:t xml:space="preserve"> "</w:t>
      </w:r>
      <w:r>
        <w:t xml:space="preserve">QoS </w:t>
      </w:r>
      <w:r w:rsidRPr="001365FF">
        <w:t>differentiation for</w:t>
      </w:r>
      <w:r>
        <w:t xml:space="preserve"> non-3GPP device identifier(s) not available</w:t>
      </w:r>
      <w:r w:rsidRPr="007F2770">
        <w:t>" in the 5GSM cause IE of the PDU SESSION MODIFICATION REJECT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00AED1EC" w14:textId="3FB7EF23" w:rsidR="00D4304E" w:rsidRPr="007F2770" w:rsidRDefault="00D4304E" w:rsidP="00B23F03">
      <w:pPr>
        <w:rPr>
          <w:rFonts w:eastAsiaTheme="minorEastAsia"/>
          <w:lang w:eastAsia="zh-CN"/>
        </w:rPr>
      </w:pPr>
      <w:r w:rsidRPr="007F2770">
        <w:t xml:space="preserve">If the PDU SESSION MODIFICATION REJECT message </w:t>
      </w:r>
      <w:r w:rsidRPr="007F2770">
        <w:rPr>
          <w:lang w:eastAsia="ko-KR"/>
        </w:rPr>
        <w:t>includes 5GSM cause #</w:t>
      </w:r>
      <w:r>
        <w:t>87</w:t>
      </w:r>
      <w:r w:rsidRPr="007F2770">
        <w:t xml:space="preserve"> "</w:t>
      </w:r>
      <w:r>
        <w:t xml:space="preserve">QoS </w:t>
      </w:r>
      <w:r w:rsidRPr="001365FF">
        <w:t>differentiation for</w:t>
      </w:r>
      <w:r>
        <w:t xml:space="preserve"> non-3GPP device identifier(s) not available</w:t>
      </w:r>
      <w:r w:rsidRPr="007F2770">
        <w:t>"</w:t>
      </w:r>
      <w:r>
        <w:t>,</w:t>
      </w:r>
      <w:r w:rsidRPr="007F2770">
        <w:rPr>
          <w:lang w:eastAsia="ko-KR"/>
        </w:rPr>
        <w:t xml:space="preserve"> </w:t>
      </w:r>
      <w:r>
        <w:rPr>
          <w:lang w:eastAsia="ko-KR"/>
        </w:rPr>
        <w:t>t</w:t>
      </w:r>
      <w:r w:rsidRPr="007F2770">
        <w:t xml:space="preserve">he UE </w:t>
      </w:r>
      <w:r>
        <w:t>behaves as specified in subclause 6.4.2.4.3.</w:t>
      </w:r>
    </w:p>
    <w:p w14:paraId="7E2F2892" w14:textId="77777777" w:rsidR="004B00CB" w:rsidRPr="007F2770" w:rsidRDefault="004B00CB" w:rsidP="00781477">
      <w:pPr>
        <w:pStyle w:val="Heading5"/>
        <w:rPr>
          <w:lang w:eastAsia="zh-CN"/>
        </w:rPr>
      </w:pPr>
      <w:bookmarkStart w:id="5041" w:name="_Toc20232838"/>
      <w:bookmarkStart w:id="5042" w:name="_Toc27746942"/>
      <w:bookmarkStart w:id="5043" w:name="_Toc36213126"/>
      <w:bookmarkStart w:id="5044" w:name="_Toc36657303"/>
      <w:bookmarkStart w:id="5045" w:name="_Toc45286968"/>
      <w:bookmarkStart w:id="5046" w:name="_Toc51948237"/>
      <w:bookmarkStart w:id="5047" w:name="_Toc51949329"/>
      <w:bookmarkStart w:id="5048" w:name="_Toc209788795"/>
      <w:bookmarkStart w:id="5049" w:name="_CR6_4_2_4_2"/>
      <w:bookmarkEnd w:id="5049"/>
      <w:r w:rsidRPr="007F2770">
        <w:rPr>
          <w:lang w:eastAsia="zh-CN"/>
        </w:rPr>
        <w:t>6.4.2.4.2</w:t>
      </w:r>
      <w:r w:rsidRPr="007F2770">
        <w:rPr>
          <w:lang w:eastAsia="zh-CN"/>
        </w:rPr>
        <w:tab/>
        <w:t>Handling of network rejection due to congestion control</w:t>
      </w:r>
      <w:bookmarkEnd w:id="5041"/>
      <w:bookmarkEnd w:id="5042"/>
      <w:bookmarkEnd w:id="5043"/>
      <w:bookmarkEnd w:id="5044"/>
      <w:bookmarkEnd w:id="5045"/>
      <w:bookmarkEnd w:id="5046"/>
      <w:bookmarkEnd w:id="5047"/>
      <w:bookmarkEnd w:id="5048"/>
    </w:p>
    <w:p w14:paraId="7234566E" w14:textId="77777777" w:rsidR="00223074" w:rsidRPr="007F2770" w:rsidRDefault="00223074" w:rsidP="00223074">
      <w:r w:rsidRPr="007F2770">
        <w:t>If:</w:t>
      </w:r>
    </w:p>
    <w:p w14:paraId="5CE4C1A8" w14:textId="016DBD8C" w:rsidR="00223074" w:rsidRPr="007F2770" w:rsidRDefault="0049066C" w:rsidP="00223074">
      <w:pPr>
        <w:pStyle w:val="B1"/>
      </w:pPr>
      <w:r>
        <w:t>a)</w:t>
      </w:r>
      <w:r w:rsidR="00223074" w:rsidRPr="007F2770">
        <w:tab/>
        <w:t xml:space="preserve">the </w:t>
      </w:r>
      <w:r w:rsidR="00223074" w:rsidRPr="007F2770">
        <w:rPr>
          <w:rFonts w:hint="eastAsia"/>
        </w:rPr>
        <w:t>5G</w:t>
      </w:r>
      <w:r w:rsidR="00223074" w:rsidRPr="007F2770">
        <w:t xml:space="preserve">SM cause value #26 "insufficient resources" and the Back-off timer </w:t>
      </w:r>
      <w:r w:rsidR="00223074" w:rsidRPr="007F2770">
        <w:rPr>
          <w:rFonts w:hint="eastAsia"/>
          <w:lang w:eastAsia="zh-TW"/>
        </w:rPr>
        <w:t xml:space="preserve">value </w:t>
      </w:r>
      <w:r w:rsidR="00223074" w:rsidRPr="007F2770">
        <w:t xml:space="preserve">IE are included in the PDU SESSION MODIFICATION REJECT </w:t>
      </w:r>
      <w:r w:rsidR="00223074" w:rsidRPr="007F2770">
        <w:rPr>
          <w:lang w:val="en-US"/>
        </w:rPr>
        <w:t>message</w:t>
      </w:r>
      <w:r w:rsidR="00223074" w:rsidRPr="007F2770">
        <w:t>;</w:t>
      </w:r>
    </w:p>
    <w:p w14:paraId="4EE62212" w14:textId="6A0D47C0" w:rsidR="00223074" w:rsidRDefault="0049066C" w:rsidP="00223074">
      <w:pPr>
        <w:pStyle w:val="B1"/>
      </w:pPr>
      <w:r>
        <w:t>b)</w:t>
      </w:r>
      <w:r w:rsidR="00223074"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r w:rsidR="00D4227B">
        <w:t xml:space="preserve"> or</w:t>
      </w:r>
    </w:p>
    <w:p w14:paraId="186CC64A" w14:textId="1A8681D0" w:rsidR="00D4227B" w:rsidRPr="007F2770" w:rsidRDefault="0049066C" w:rsidP="00D4227B">
      <w:pPr>
        <w:pStyle w:val="B1"/>
        <w:overflowPunct/>
        <w:autoSpaceDE/>
        <w:autoSpaceDN/>
        <w:adjustRightInd/>
        <w:textAlignment w:val="auto"/>
      </w:pPr>
      <w:r>
        <w:rPr>
          <w:rFonts w:eastAsiaTheme="minorEastAsia"/>
          <w:lang w:eastAsia="en-US"/>
        </w:rPr>
        <w:t>c)</w:t>
      </w:r>
      <w:r w:rsidR="00D4227B" w:rsidRPr="00D4227B">
        <w:rPr>
          <w:rFonts w:eastAsiaTheme="minorEastAsia"/>
          <w:lang w:eastAsia="en-US"/>
        </w:rPr>
        <w:tab/>
        <w:t>an indication that the CIoT user data container was not forwarded due to DNN based congestion control is received along with CIoT user data, a back-off timer value, and a PDU session ID;</w:t>
      </w:r>
    </w:p>
    <w:p w14:paraId="6DB5F6C9" w14:textId="352ED2F8"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00D4227B">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65FA2544" w:rsidR="00EB0AF1" w:rsidRDefault="005F611F" w:rsidP="00EB0AF1">
      <w:pPr>
        <w:pStyle w:val="B1"/>
      </w:pPr>
      <w:r>
        <w:tab/>
      </w:r>
      <w:r w:rsidR="00EB0AF1" w:rsidRPr="007F2770">
        <w:t xml:space="preserve">The UE shall then start timer T3396 with the value provided in the Back-off timer value IE </w:t>
      </w:r>
      <w:r w:rsidR="0092429D" w:rsidRPr="007F2770">
        <w:t>or with the Back-off timer value received from the 5GMM sublayer</w:t>
      </w:r>
      <w:r w:rsidR="00D4227B">
        <w:t>.</w:t>
      </w:r>
    </w:p>
    <w:p w14:paraId="664532D2" w14:textId="26C7CB59" w:rsidR="00D4227B" w:rsidRDefault="00D4227B" w:rsidP="00EB0AF1">
      <w:pPr>
        <w:pStyle w:val="B1"/>
      </w:pPr>
      <w:r>
        <w:tab/>
        <w:t>If the timer T3396 is associated with</w:t>
      </w:r>
      <w:r w:rsidRPr="007F2770">
        <w:t>:</w:t>
      </w:r>
    </w:p>
    <w:p w14:paraId="0003BBA3" w14:textId="487495D7" w:rsidR="00D4227B" w:rsidRDefault="00D4227B" w:rsidP="00D4227B">
      <w:pPr>
        <w:pStyle w:val="B2"/>
      </w:pPr>
      <w:r w:rsidRPr="007F2770">
        <w:t>1)</w:t>
      </w:r>
      <w:r w:rsidRPr="007F2770">
        <w:rPr>
          <w:rFonts w:hint="eastAsia"/>
        </w:rPr>
        <w:tab/>
      </w:r>
      <w:r>
        <w:t xml:space="preserve">a DNN, then the UE </w:t>
      </w:r>
      <w:r w:rsidRPr="007F2770">
        <w:rPr>
          <w:rFonts w:hint="eastAsia"/>
        </w:rPr>
        <w:t xml:space="preserve">shall </w:t>
      </w:r>
      <w:r w:rsidRPr="007F2770">
        <w:t>not send</w:t>
      </w:r>
      <w:r>
        <w:t>:</w:t>
      </w:r>
    </w:p>
    <w:p w14:paraId="2A420B32" w14:textId="77777777" w:rsidR="00D4227B" w:rsidRDefault="00D4227B" w:rsidP="00A608E9">
      <w:pPr>
        <w:pStyle w:val="B3"/>
      </w:pPr>
      <w:r>
        <w:t>i)</w:t>
      </w:r>
      <w:r>
        <w:tab/>
      </w:r>
      <w:r w:rsidRPr="007F2770">
        <w:t xml:space="preserve">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same </w:t>
      </w:r>
      <w:r w:rsidRPr="007F2770">
        <w:rPr>
          <w:rFonts w:hint="eastAsia"/>
        </w:rPr>
        <w:t>DNN</w:t>
      </w:r>
      <w:r w:rsidRPr="007F2770">
        <w:t xml:space="preserve"> that was sent by the UE</w:t>
      </w:r>
      <w:r>
        <w:t>; or</w:t>
      </w:r>
    </w:p>
    <w:p w14:paraId="42B452BC" w14:textId="3BA547C6" w:rsidR="00D4227B" w:rsidRDefault="00D4227B" w:rsidP="00A608E9">
      <w:pPr>
        <w:pStyle w:val="B3"/>
      </w:pPr>
      <w:r>
        <w:t>ii)</w:t>
      </w:r>
      <w:r>
        <w:tab/>
      </w:r>
      <w:r w:rsidRPr="0042506B">
        <w:t>CIoT user data</w:t>
      </w:r>
      <w:r>
        <w:t xml:space="preserve"> via the control plane for </w:t>
      </w:r>
      <w:r w:rsidRPr="0042506B">
        <w:t>a PDU session</w:t>
      </w:r>
      <w:r>
        <w:t xml:space="preserve"> for which the UE provided the DNN during the PDU session establishment;</w:t>
      </w:r>
    </w:p>
    <w:p w14:paraId="1AD6C83C" w14:textId="4EBF5BA2" w:rsidR="00D4227B" w:rsidRPr="007F2770" w:rsidRDefault="00D4227B" w:rsidP="00D4227B">
      <w:pPr>
        <w:pStyle w:val="B2"/>
      </w:pPr>
      <w:r>
        <w:tab/>
      </w:r>
      <w:r w:rsidRPr="007F2770">
        <w:t xml:space="preserve">until timer T3396 expires or timer T3396 is stopped; </w:t>
      </w:r>
      <w:r>
        <w:t>or</w:t>
      </w:r>
    </w:p>
    <w:p w14:paraId="3CCC5DFE" w14:textId="1E2B347D" w:rsidR="00D4227B" w:rsidRDefault="00D4227B" w:rsidP="00D4227B">
      <w:pPr>
        <w:pStyle w:val="B2"/>
      </w:pPr>
      <w:r w:rsidRPr="007F2770">
        <w:t>2)</w:t>
      </w:r>
      <w:r w:rsidRPr="007F2770">
        <w:tab/>
      </w:r>
      <w:r>
        <w:t xml:space="preserve">no DNN, then the UE </w:t>
      </w:r>
      <w:r w:rsidRPr="007F2770">
        <w:t>shall not send</w:t>
      </w:r>
      <w:r>
        <w:t>:</w:t>
      </w:r>
    </w:p>
    <w:p w14:paraId="073EBBF5" w14:textId="77777777" w:rsidR="00D4227B" w:rsidRDefault="00D4227B" w:rsidP="00A608E9">
      <w:pPr>
        <w:pStyle w:val="B3"/>
      </w:pPr>
      <w:r>
        <w:t>i)</w:t>
      </w:r>
      <w:r>
        <w:tab/>
      </w:r>
      <w:r w:rsidRPr="007F2770">
        <w:t xml:space="preserve">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t>; or</w:t>
      </w:r>
    </w:p>
    <w:p w14:paraId="0CBD61F3" w14:textId="7A8962B1" w:rsidR="00D4227B" w:rsidRDefault="00D4227B" w:rsidP="00A608E9">
      <w:pPr>
        <w:pStyle w:val="B3"/>
      </w:pPr>
      <w:r>
        <w:t>ii)</w:t>
      </w:r>
      <w:r>
        <w:tab/>
        <w:t>CIoT user data via the control plane for a PDU session for which the UE did not provide a DNN during the PDU session establishment;</w:t>
      </w:r>
    </w:p>
    <w:p w14:paraId="56F4FFD8" w14:textId="467CF2F1" w:rsidR="00EB0AF1" w:rsidRPr="007F2770" w:rsidRDefault="00D4227B" w:rsidP="00EB0AF1">
      <w:pPr>
        <w:pStyle w:val="B2"/>
      </w:pPr>
      <w:r>
        <w:tab/>
      </w:r>
      <w:r w:rsidRPr="007F2770">
        <w:t>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B3B5EDC" w14:textId="4280EC2E" w:rsidR="00D4227B" w:rsidRPr="007F2770" w:rsidRDefault="00D4227B" w:rsidP="00D4227B">
      <w:pPr>
        <w:pStyle w:val="B1"/>
      </w:pPr>
      <w:r>
        <w:tab/>
        <w:t>If the timer T3396 is associated with</w:t>
      </w:r>
      <w:r w:rsidRPr="007F2770">
        <w:t>:</w:t>
      </w:r>
    </w:p>
    <w:p w14:paraId="0FB2FBA9" w14:textId="66F17860" w:rsidR="00D4227B" w:rsidRDefault="00D4227B" w:rsidP="00D4227B">
      <w:pPr>
        <w:pStyle w:val="B2"/>
      </w:pPr>
      <w:r w:rsidRPr="007F2770">
        <w:t>1)</w:t>
      </w:r>
      <w:r w:rsidRPr="007F2770">
        <w:rPr>
          <w:rFonts w:hint="eastAsia"/>
        </w:rPr>
        <w:tab/>
      </w:r>
      <w:r>
        <w:t xml:space="preserve">a DNN, then the UE </w:t>
      </w:r>
      <w:r w:rsidRPr="007F2770">
        <w:rPr>
          <w:rFonts w:hint="eastAsia"/>
        </w:rPr>
        <w:t xml:space="preserve">shall </w:t>
      </w:r>
      <w:r w:rsidRPr="007F2770">
        <w:t>not send</w:t>
      </w:r>
      <w:r>
        <w:t>:</w:t>
      </w:r>
    </w:p>
    <w:p w14:paraId="606D3EC9" w14:textId="58A3E8A5" w:rsidR="00D4227B" w:rsidRDefault="00D4227B" w:rsidP="00A608E9">
      <w:pPr>
        <w:pStyle w:val="B3"/>
      </w:pPr>
      <w:r>
        <w:t>i)</w:t>
      </w:r>
      <w:r>
        <w:tab/>
      </w:r>
      <w:r w:rsidRPr="007F2770">
        <w:t>another PDU SESSION ESTABLISHMENT REQUEST message</w:t>
      </w:r>
      <w:r w:rsidRPr="007F2770">
        <w:rPr>
          <w:rFonts w:hint="eastAsia"/>
        </w:rPr>
        <w:t xml:space="preserve"> or</w:t>
      </w:r>
      <w:r w:rsidRPr="007F2770">
        <w:t xml:space="preserve"> PDU SESSION MODIFICATION REQUEST </w:t>
      </w:r>
      <w:r w:rsidRPr="007F2770">
        <w:rPr>
          <w:lang w:eastAsia="zh-TW"/>
        </w:rPr>
        <w:t>with exception of those identified in subclause </w:t>
      </w:r>
      <w:r w:rsidRPr="007F2770">
        <w:t>6.4.2.1,</w:t>
      </w:r>
      <w:r w:rsidRPr="007F2770">
        <w:rPr>
          <w:lang w:eastAsia="zh-TW"/>
        </w:rPr>
        <w:t xml:space="preserve"> </w:t>
      </w:r>
      <w:r w:rsidRPr="007F2770">
        <w:t xml:space="preserve">for the same </w:t>
      </w:r>
      <w:r w:rsidRPr="007F2770">
        <w:rPr>
          <w:rFonts w:hint="eastAsia"/>
        </w:rPr>
        <w:t>DNN</w:t>
      </w:r>
      <w:r>
        <w:t>; or</w:t>
      </w:r>
    </w:p>
    <w:p w14:paraId="5A0E8E4B" w14:textId="77777777" w:rsidR="00D4227B" w:rsidRDefault="00D4227B" w:rsidP="00A608E9">
      <w:pPr>
        <w:pStyle w:val="B3"/>
      </w:pPr>
      <w:r>
        <w:t>ii)</w:t>
      </w:r>
      <w:r>
        <w:tab/>
      </w:r>
      <w:r w:rsidRPr="0042506B">
        <w:t>CIoT user data</w:t>
      </w:r>
      <w:r>
        <w:t xml:space="preserve"> via the control plane for </w:t>
      </w:r>
      <w:r w:rsidRPr="0042506B">
        <w:t>a PDU session</w:t>
      </w:r>
      <w:r>
        <w:t xml:space="preserve"> for which the UE provided the DNN during the PDU session establishment;</w:t>
      </w:r>
    </w:p>
    <w:p w14:paraId="7B75B4F3" w14:textId="2320DFC1" w:rsidR="00D4227B" w:rsidRDefault="00D4227B" w:rsidP="00D4227B">
      <w:pPr>
        <w:pStyle w:val="B2"/>
      </w:pPr>
      <w:r>
        <w:tab/>
      </w:r>
      <w:r w:rsidRPr="007F2770">
        <w:t>until the UE is switched off, the USIM is removed, the entry in the "list of subscriber data" for the current SNPN is updated, or the UE receives</w:t>
      </w:r>
      <w:r>
        <w:t>:</w:t>
      </w:r>
    </w:p>
    <w:p w14:paraId="6DABC915" w14:textId="3F34B279" w:rsidR="00D4227B" w:rsidRPr="007F2770" w:rsidRDefault="00D4227B" w:rsidP="00A608E9">
      <w:pPr>
        <w:pStyle w:val="B3"/>
      </w:pPr>
      <w:r>
        <w:t>i)</w:t>
      </w:r>
      <w:r>
        <w:tab/>
      </w:r>
      <w:r w:rsidRPr="007F2770">
        <w:t xml:space="preserve">a PDU SESSION MODIFICATION COMMAND message for the same </w:t>
      </w:r>
      <w:r w:rsidRPr="007F2770">
        <w:rPr>
          <w:rFonts w:hint="eastAsia"/>
        </w:rPr>
        <w:t>DNN</w:t>
      </w:r>
      <w:r w:rsidRPr="007F2770">
        <w:t xml:space="preserve"> from the network, or a PDU SESSION AUTHENTICATION COMMAND message for the same </w:t>
      </w:r>
      <w:r w:rsidRPr="007F2770">
        <w:rPr>
          <w:rFonts w:hint="eastAsia"/>
        </w:rPr>
        <w:t>DNN</w:t>
      </w:r>
      <w:r w:rsidRPr="007F2770">
        <w:t xml:space="preserve"> from the network, or a PDU SESSION RELEASE COMMAND message</w:t>
      </w:r>
      <w:r w:rsidRPr="007F2770">
        <w:rPr>
          <w:noProof/>
          <w:lang w:eastAsia="zh-CN"/>
        </w:rPr>
        <w:t xml:space="preserv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rPr>
        <w:t>DNN</w:t>
      </w:r>
      <w:r w:rsidRPr="007F2770">
        <w:t xml:space="preserve"> from the network; </w:t>
      </w:r>
      <w:r>
        <w:t>or</w:t>
      </w:r>
    </w:p>
    <w:p w14:paraId="724E1FBD" w14:textId="77777777" w:rsidR="00D4227B" w:rsidRDefault="00D4227B" w:rsidP="00A608E9">
      <w:pPr>
        <w:pStyle w:val="B3"/>
      </w:pPr>
      <w:r>
        <w:t>ii)</w:t>
      </w:r>
      <w:r>
        <w:tab/>
      </w:r>
      <w:r w:rsidRPr="007F2770">
        <w:t xml:space="preserve">a </w:t>
      </w:r>
      <w:r>
        <w:rPr>
          <w:rFonts w:eastAsia="Malgun Gothic" w:cs="Arial" w:hint="eastAsia"/>
          <w:lang w:eastAsia="ko-KR"/>
        </w:rPr>
        <w:t xml:space="preserve">DL NAS TRANSPORT message including a </w:t>
      </w:r>
      <w:r w:rsidRPr="00991B64">
        <w:rPr>
          <w:rFonts w:eastAsia="Malgun Gothic" w:cs="Arial"/>
          <w:lang w:eastAsia="ko-KR"/>
        </w:rPr>
        <w:t>CIoT user data container</w:t>
      </w:r>
      <w:r>
        <w:rPr>
          <w:rFonts w:eastAsia="Malgun Gothic" w:cs="Arial" w:hint="eastAsia"/>
          <w:lang w:eastAsia="ko-KR"/>
        </w:rPr>
        <w:t xml:space="preserve"> without a 5GMM cause value</w:t>
      </w:r>
      <w:r>
        <w:rPr>
          <w:rFonts w:eastAsia="Malgun Gothic" w:cs="Arial"/>
          <w:lang w:eastAsia="ko-KR"/>
        </w:rPr>
        <w:t xml:space="preserve"> for a PDU session </w:t>
      </w:r>
      <w:r>
        <w:t>for which the UE provided the DNN during the PDU session establishment; or</w:t>
      </w:r>
    </w:p>
    <w:p w14:paraId="3A249244" w14:textId="63AFB11C" w:rsidR="00D4227B" w:rsidRDefault="00D4227B" w:rsidP="00D4227B">
      <w:pPr>
        <w:pStyle w:val="B2"/>
      </w:pPr>
      <w:r w:rsidRPr="007F2770">
        <w:t>2)</w:t>
      </w:r>
      <w:r w:rsidRPr="007F2770">
        <w:rPr>
          <w:rFonts w:hint="eastAsia"/>
        </w:rPr>
        <w:tab/>
      </w:r>
      <w:r>
        <w:t xml:space="preserve">no DNN, then the UE </w:t>
      </w:r>
      <w:r w:rsidRPr="007F2770">
        <w:t>shall not send</w:t>
      </w:r>
      <w:r>
        <w:t>:</w:t>
      </w:r>
    </w:p>
    <w:p w14:paraId="280C173E" w14:textId="662A6140" w:rsidR="00D4227B" w:rsidRDefault="00D4227B" w:rsidP="00A608E9">
      <w:pPr>
        <w:pStyle w:val="B3"/>
      </w:pPr>
      <w:r>
        <w:t>i)</w:t>
      </w:r>
      <w:r>
        <w:tab/>
      </w:r>
      <w:r w:rsidRPr="007F2770">
        <w:t xml:space="preserve">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t>; or</w:t>
      </w:r>
    </w:p>
    <w:p w14:paraId="72E46582" w14:textId="77777777" w:rsidR="00D4227B" w:rsidRDefault="00D4227B" w:rsidP="00A608E9">
      <w:pPr>
        <w:pStyle w:val="B3"/>
      </w:pPr>
      <w:r>
        <w:t>ii)</w:t>
      </w:r>
      <w:r>
        <w:tab/>
        <w:t>CIoT user data via the control plane for a PDU session for which the UE did not provide a DNN during the PDU session establishment;</w:t>
      </w:r>
    </w:p>
    <w:p w14:paraId="3F173113" w14:textId="02E1CB8A" w:rsidR="00D4227B" w:rsidRDefault="00D4227B" w:rsidP="00D4227B">
      <w:pPr>
        <w:pStyle w:val="B2"/>
      </w:pPr>
      <w:r>
        <w:tab/>
      </w:r>
      <w:r w:rsidRPr="007F2770">
        <w:t>until the UE is switched off, the USIM is removed, the entry in the "list of subscriber data" for the current SNPN is updated, or the UE receives</w:t>
      </w:r>
      <w:r>
        <w:t>:</w:t>
      </w:r>
    </w:p>
    <w:p w14:paraId="77C281B0" w14:textId="2B4A2734" w:rsidR="00D4227B" w:rsidRPr="007F2770" w:rsidRDefault="00D4227B" w:rsidP="00A608E9">
      <w:pPr>
        <w:pStyle w:val="B3"/>
      </w:pPr>
      <w:r>
        <w:t>i)</w:t>
      </w:r>
      <w:r>
        <w:tab/>
      </w:r>
      <w:r w:rsidRPr="007F2770">
        <w:t xml:space="preserve">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 a PDU SESSION AUTHENT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t>; or</w:t>
      </w:r>
    </w:p>
    <w:p w14:paraId="7BF62A54" w14:textId="77777777" w:rsidR="00D4227B" w:rsidRDefault="00D4227B" w:rsidP="00A608E9">
      <w:pPr>
        <w:pStyle w:val="B3"/>
      </w:pPr>
      <w:r>
        <w:t>ii)</w:t>
      </w:r>
      <w:r>
        <w:tab/>
        <w:t>a DL NAS TRANSPORT message including a CIoT user data container without a 5GMM cause value for a PDU session for which the UE did not provide a DNN during the PDU session establishmen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FFB70A2" w14:textId="4C1EE99E" w:rsidR="00D4227B" w:rsidRDefault="00D4227B" w:rsidP="00D4227B">
      <w:pPr>
        <w:pStyle w:val="B2"/>
      </w:pPr>
      <w:r>
        <w:rPr>
          <w:lang w:eastAsia="zh-CN"/>
        </w:rPr>
        <w:tab/>
        <w:t xml:space="preserve">The UE </w:t>
      </w:r>
      <w:r w:rsidRPr="007F2770">
        <w:t>may send</w:t>
      </w:r>
      <w:r>
        <w:t>:</w:t>
      </w:r>
    </w:p>
    <w:p w14:paraId="3C1CBA83" w14:textId="58F527D1" w:rsidR="00D4227B" w:rsidRPr="007F2770" w:rsidRDefault="00D4227B" w:rsidP="00A608E9">
      <w:pPr>
        <w:pStyle w:val="B3"/>
      </w:pPr>
      <w:r>
        <w:t>i)</w:t>
      </w:r>
      <w:r>
        <w:tab/>
      </w:r>
      <w:r w:rsidRPr="007F2770">
        <w:t>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 xml:space="preserve">PDU SESSION MODIFICATION REQUEST message for the same </w:t>
      </w:r>
      <w:r w:rsidRPr="007F2770">
        <w:rPr>
          <w:rFonts w:hint="eastAsia"/>
        </w:rPr>
        <w:t>DNN</w:t>
      </w:r>
      <w:r w:rsidRPr="007F2770">
        <w:t xml:space="preserve">; </w:t>
      </w:r>
      <w:r>
        <w:t>or</w:t>
      </w:r>
    </w:p>
    <w:p w14:paraId="0124FC95" w14:textId="2ED81E5F" w:rsidR="00EB0AF1" w:rsidRPr="007F2770" w:rsidRDefault="00D4227B" w:rsidP="00D4227B">
      <w:pPr>
        <w:pStyle w:val="B3"/>
      </w:pPr>
      <w:r>
        <w:t>ii)</w:t>
      </w:r>
      <w:r>
        <w:tab/>
      </w:r>
      <w:r w:rsidRPr="0042506B">
        <w:t>CIoT user data</w:t>
      </w:r>
      <w:r>
        <w:t xml:space="preserve"> via the control plane for </w:t>
      </w:r>
      <w:r w:rsidRPr="0042506B">
        <w:t>a PDU session</w:t>
      </w:r>
      <w:r>
        <w:t xml:space="preserve"> for which the UE provided the DNN during the PDU session establishment; or</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731C303A" w14:textId="77777777" w:rsidR="00D4227B" w:rsidRDefault="005F611F" w:rsidP="00EB0AF1">
      <w:pPr>
        <w:pStyle w:val="B2"/>
      </w:pPr>
      <w:r>
        <w:rPr>
          <w:lang w:eastAsia="zh-CN"/>
        </w:rPr>
        <w:tab/>
        <w:t>The UE</w:t>
      </w:r>
      <w:r>
        <w:t xml:space="preserve"> </w:t>
      </w:r>
      <w:r w:rsidR="00EB0AF1" w:rsidRPr="007F2770">
        <w:t>may send</w:t>
      </w:r>
      <w:r w:rsidR="00D4227B">
        <w:t>:</w:t>
      </w:r>
    </w:p>
    <w:p w14:paraId="53582787" w14:textId="3411FEE6" w:rsidR="00D4227B" w:rsidRPr="00D4227B" w:rsidRDefault="00D4227B" w:rsidP="00A608E9">
      <w:pPr>
        <w:pStyle w:val="B3"/>
        <w:overflowPunct/>
        <w:autoSpaceDE/>
        <w:autoSpaceDN/>
        <w:adjustRightInd/>
        <w:textAlignment w:val="auto"/>
        <w:rPr>
          <w:rFonts w:eastAsiaTheme="minorEastAsia"/>
          <w:lang w:eastAsia="en-US"/>
        </w:rPr>
      </w:pPr>
      <w:r w:rsidRPr="00D4227B">
        <w:rPr>
          <w:rFonts w:eastAsiaTheme="minorEastAsia"/>
          <w:lang w:eastAsia="en-US"/>
        </w:rPr>
        <w:t>i)</w:t>
      </w:r>
      <w:r w:rsidRPr="00D4227B">
        <w:rPr>
          <w:rFonts w:eastAsiaTheme="minorEastAsia"/>
          <w:lang w:eastAsia="en-US"/>
        </w:rPr>
        <w:tab/>
        <w:t>another PD</w:t>
      </w:r>
      <w:r w:rsidRPr="00D4227B">
        <w:rPr>
          <w:rFonts w:eastAsiaTheme="minorEastAsia" w:hint="eastAsia"/>
          <w:lang w:eastAsia="en-US"/>
        </w:rPr>
        <w:t>U</w:t>
      </w:r>
      <w:r w:rsidRPr="00D4227B">
        <w:rPr>
          <w:rFonts w:eastAsiaTheme="minorEastAsia"/>
          <w:lang w:eastAsia="en-US"/>
        </w:rPr>
        <w:t xml:space="preserve"> </w:t>
      </w:r>
      <w:r w:rsidRPr="00D4227B">
        <w:rPr>
          <w:rFonts w:eastAsiaTheme="minorEastAsia" w:hint="eastAsia"/>
          <w:lang w:eastAsia="en-US"/>
        </w:rPr>
        <w:t>SESSION ESTABLISHMENT</w:t>
      </w:r>
      <w:r w:rsidRPr="00D4227B">
        <w:rPr>
          <w:rFonts w:eastAsiaTheme="minorEastAsia"/>
          <w:lang w:eastAsia="en-US"/>
        </w:rPr>
        <w:t xml:space="preserve"> REQUEST message</w:t>
      </w:r>
      <w:r w:rsidRPr="00D4227B">
        <w:rPr>
          <w:rFonts w:eastAsiaTheme="minorEastAsia" w:hint="eastAsia"/>
          <w:lang w:eastAsia="en-US"/>
        </w:rPr>
        <w:t xml:space="preserve"> without a DNN</w:t>
      </w:r>
      <w:r w:rsidRPr="00D4227B">
        <w:rPr>
          <w:rFonts w:eastAsiaTheme="minorEastAsia"/>
          <w:lang w:eastAsia="en-US"/>
        </w:rPr>
        <w:t xml:space="preserve">, or another PDU SESSION MODIFICATION REQUEST message without a </w:t>
      </w:r>
      <w:r w:rsidRPr="00D4227B">
        <w:rPr>
          <w:rFonts w:eastAsiaTheme="minorEastAsia" w:hint="eastAsia"/>
          <w:lang w:eastAsia="en-US"/>
        </w:rPr>
        <w:t>DNN</w:t>
      </w:r>
      <w:r w:rsidRPr="00D4227B">
        <w:rPr>
          <w:rFonts w:eastAsiaTheme="minorEastAsia"/>
          <w:lang w:eastAsia="en-US"/>
        </w:rPr>
        <w:t xml:space="preserve"> provided by the UE; or</w:t>
      </w:r>
    </w:p>
    <w:p w14:paraId="02FA9568" w14:textId="2ACF0BF6" w:rsidR="00EB0AF1" w:rsidRDefault="00D4227B" w:rsidP="00D4227B">
      <w:pPr>
        <w:pStyle w:val="B3"/>
        <w:overflowPunct/>
        <w:autoSpaceDE/>
        <w:autoSpaceDN/>
        <w:adjustRightInd/>
        <w:textAlignment w:val="auto"/>
      </w:pPr>
      <w:r w:rsidRPr="00D4227B">
        <w:rPr>
          <w:rFonts w:eastAsiaTheme="minorEastAsia"/>
          <w:lang w:eastAsia="en-US"/>
        </w:rPr>
        <w:t>ii)</w:t>
      </w:r>
      <w:r w:rsidRPr="00D4227B">
        <w:rPr>
          <w:rFonts w:eastAsiaTheme="minorEastAsia"/>
          <w:lang w:eastAsia="en-US"/>
        </w:rPr>
        <w:tab/>
        <w:t>CIoT user data via the control plane for a PDU session for which the UE did not provide a DNN during the PDU session establishmen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5212E150"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r w:rsidR="00C24C06">
        <w:t xml:space="preserve"> as specified in </w:t>
      </w:r>
      <w:r w:rsidR="00584B03">
        <w:t>sub</w:t>
      </w:r>
      <w:r w:rsidR="00C24C06">
        <w:t>clause</w:t>
      </w:r>
      <w:r w:rsidR="00C24C06" w:rsidRPr="007F2770">
        <w:rPr>
          <w:lang w:eastAsia="zh-TW"/>
        </w:rPr>
        <w:t> </w:t>
      </w:r>
      <w:r w:rsidR="00C24C06">
        <w:t>6.2.7</w:t>
      </w:r>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640AA725"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w:t>
      </w:r>
    </w:p>
    <w:p w14:paraId="3B2EBB20" w14:textId="1F3142EE" w:rsidR="00223074"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r w:rsidR="00643804">
        <w:t xml:space="preserve"> or</w:t>
      </w:r>
    </w:p>
    <w:p w14:paraId="5C094178" w14:textId="69A49BE3" w:rsidR="00643804" w:rsidRPr="007F2770" w:rsidRDefault="00643804" w:rsidP="00223074">
      <w:pPr>
        <w:pStyle w:val="B1"/>
      </w:pPr>
      <w:r>
        <w:t>-</w:t>
      </w:r>
      <w:r>
        <w:tab/>
      </w:r>
      <w:r w:rsidRPr="00AC5A44">
        <w:t xml:space="preserve">an indication that the CIoT user data was not forwarded </w:t>
      </w:r>
      <w:r w:rsidRPr="00AC5A44" w:rsidDel="00241B3C">
        <w:t xml:space="preserve">due to </w:t>
      </w:r>
      <w:r w:rsidRPr="00AC5A44">
        <w:t>S-NSSAI and DNN based congestion control</w:t>
      </w:r>
      <w:r w:rsidRPr="00AC5A44" w:rsidDel="00241B3C">
        <w:t xml:space="preserve"> </w:t>
      </w:r>
      <w:r w:rsidRPr="00AC5A44">
        <w:t>along with</w:t>
      </w:r>
      <w:r>
        <w:t xml:space="preserve"> </w:t>
      </w:r>
      <w:r w:rsidRPr="00AC5A44">
        <w:rPr>
          <w:lang w:eastAsia="ko-KR"/>
        </w:rPr>
        <w:t>CIoT user data, a</w:t>
      </w:r>
      <w:r>
        <w:rPr>
          <w:lang w:eastAsia="ko-KR"/>
        </w:rPr>
        <w:t xml:space="preserve"> back-off</w:t>
      </w:r>
      <w:r w:rsidRPr="00AC5A44">
        <w:rPr>
          <w:lang w:eastAsia="ko-KR"/>
        </w:rPr>
        <w:t xml:space="preserve"> timer value, and a PDU session ID</w:t>
      </w:r>
      <w:r>
        <w:rPr>
          <w:lang w:eastAsia="ko-KR"/>
        </w:rPr>
        <w:t>;</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30049977" w:rsidR="00EB0AF1"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or with the Back-off timer value received from the 5GMM sublayer</w:t>
      </w:r>
      <w:r w:rsidR="00643804">
        <w:t>.</w:t>
      </w:r>
    </w:p>
    <w:p w14:paraId="03713FD9" w14:textId="77777777" w:rsidR="00643804" w:rsidRPr="007F2770" w:rsidRDefault="00643804" w:rsidP="00643804">
      <w:pPr>
        <w:pStyle w:val="B1"/>
      </w:pPr>
      <w:r>
        <w:tab/>
        <w:t>If the timer T3584 is associated with</w:t>
      </w:r>
      <w:r w:rsidRPr="007F2770">
        <w:t>:</w:t>
      </w:r>
    </w:p>
    <w:p w14:paraId="2AAB1218" w14:textId="3B8039E1" w:rsidR="00643804" w:rsidRDefault="00643804" w:rsidP="00643804">
      <w:pPr>
        <w:pStyle w:val="B2"/>
      </w:pPr>
      <w:r w:rsidRPr="007F2770">
        <w:t>1)</w:t>
      </w:r>
      <w:r w:rsidRPr="007F2770">
        <w:rPr>
          <w:rFonts w:hint="eastAsia"/>
        </w:rPr>
        <w:tab/>
      </w:r>
      <w:r>
        <w:t xml:space="preserve">a [S-NSSAI of the PDU session, DNN] combination, then the UE </w:t>
      </w:r>
      <w:r w:rsidRPr="007F2770">
        <w:rPr>
          <w:rFonts w:hint="eastAsia"/>
        </w:rPr>
        <w:t xml:space="preserve">shall </w:t>
      </w:r>
      <w:r w:rsidRPr="007F2770">
        <w:t>not send</w:t>
      </w:r>
      <w:r>
        <w:t>:</w:t>
      </w:r>
    </w:p>
    <w:p w14:paraId="7FE1E746" w14:textId="413949CD" w:rsidR="00643804" w:rsidRDefault="00643804" w:rsidP="00A608E9">
      <w:pPr>
        <w:pStyle w:val="B3"/>
      </w:pPr>
      <w:r>
        <w:t>i)</w:t>
      </w:r>
      <w:r>
        <w:tab/>
      </w:r>
      <w:r w:rsidRPr="007F2770">
        <w:t xml:space="preserve">another PDU SESSION ESTABLISHMENT REQUEST messag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w:t>
      </w:r>
      <w:r>
        <w:t xml:space="preserve"> of the PDU session</w:t>
      </w:r>
      <w:r w:rsidRPr="007F2770">
        <w:t>, DNN] combination</w:t>
      </w:r>
      <w:r>
        <w:t>;</w:t>
      </w:r>
      <w:r w:rsidRPr="007F2770">
        <w:t xml:space="preserve"> </w:t>
      </w:r>
      <w:r>
        <w:t>or</w:t>
      </w:r>
    </w:p>
    <w:p w14:paraId="1872705A" w14:textId="77777777" w:rsidR="00643804" w:rsidRDefault="00643804" w:rsidP="00643804">
      <w:pPr>
        <w:pStyle w:val="B3"/>
      </w:pPr>
      <w:r>
        <w:t>ii)</w:t>
      </w:r>
      <w:r>
        <w:tab/>
      </w:r>
      <w:r w:rsidRPr="0042506B">
        <w:t>CIoT user data</w:t>
      </w:r>
      <w:r>
        <w:t xml:space="preserve"> via the control plane for </w:t>
      </w:r>
      <w:r w:rsidRPr="0042506B">
        <w:t>a PDU session</w:t>
      </w:r>
      <w:r>
        <w:t xml:space="preserve"> for which the UE provided the S-NSSAI and the DNN during the PDU session establishment;</w:t>
      </w:r>
    </w:p>
    <w:p w14:paraId="794CF359" w14:textId="77777777" w:rsidR="00643804" w:rsidRPr="007F2770" w:rsidRDefault="00643804" w:rsidP="00643804">
      <w:pPr>
        <w:pStyle w:val="B2"/>
      </w:pPr>
      <w:r>
        <w:tab/>
      </w:r>
      <w:r w:rsidRPr="007F2770">
        <w:t>until timer T3584 expires or timer T3584 is stopped;</w:t>
      </w:r>
    </w:p>
    <w:p w14:paraId="1820A88D" w14:textId="4DD107E0" w:rsidR="00643804" w:rsidRDefault="00643804" w:rsidP="00643804">
      <w:pPr>
        <w:pStyle w:val="B2"/>
      </w:pPr>
      <w:r w:rsidRPr="007F2770">
        <w:t>2)</w:t>
      </w:r>
      <w:r w:rsidRPr="007F2770">
        <w:tab/>
      </w:r>
      <w:r>
        <w:t xml:space="preserve">a [S-NSSAI of the PDU session, no DNN], then the UE </w:t>
      </w:r>
      <w:r w:rsidRPr="007F2770">
        <w:t>shall not send</w:t>
      </w:r>
      <w:r>
        <w:t>:</w:t>
      </w:r>
    </w:p>
    <w:p w14:paraId="37EEEF95" w14:textId="77777777" w:rsidR="00643804" w:rsidRDefault="00643804" w:rsidP="00A608E9">
      <w:pPr>
        <w:pStyle w:val="B3"/>
      </w:pPr>
      <w:r>
        <w:t>i)</w:t>
      </w:r>
      <w:r>
        <w:tab/>
      </w:r>
      <w:r w:rsidRPr="007F2770">
        <w:t>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w:t>
      </w:r>
      <w:r>
        <w:t>;</w:t>
      </w:r>
      <w:r w:rsidRPr="007F2770">
        <w:t xml:space="preserve"> </w:t>
      </w:r>
      <w:r>
        <w:t>or</w:t>
      </w:r>
    </w:p>
    <w:p w14:paraId="6469F01B" w14:textId="77777777" w:rsidR="00643804" w:rsidRDefault="00643804" w:rsidP="00A608E9">
      <w:pPr>
        <w:pStyle w:val="B3"/>
      </w:pPr>
      <w:r>
        <w:t>ii)</w:t>
      </w:r>
      <w:r>
        <w:tab/>
        <w:t>CIoT user data via the control plane for a PDU session for which the UE provided the S-NSSAI and did not provide a DNN during the PDU session establishment;</w:t>
      </w:r>
    </w:p>
    <w:p w14:paraId="4F2D38DD" w14:textId="77777777" w:rsidR="00643804" w:rsidRPr="007F2770" w:rsidRDefault="00643804" w:rsidP="00643804">
      <w:pPr>
        <w:pStyle w:val="B2"/>
      </w:pPr>
      <w:r>
        <w:tab/>
      </w:r>
      <w:r w:rsidRPr="007F2770">
        <w:t>until timer T3584 expires or timer T3584 is stopped;</w:t>
      </w:r>
    </w:p>
    <w:p w14:paraId="14EB5632" w14:textId="67280460" w:rsidR="00643804" w:rsidRDefault="00643804" w:rsidP="00643804">
      <w:pPr>
        <w:pStyle w:val="B2"/>
      </w:pPr>
      <w:r w:rsidRPr="007F2770">
        <w:t>3)</w:t>
      </w:r>
      <w:r w:rsidRPr="007F2770">
        <w:tab/>
      </w:r>
      <w:r>
        <w:t xml:space="preserve">a [no S-NSSAI, DNN] combination, then the UE </w:t>
      </w:r>
      <w:r w:rsidRPr="007F2770">
        <w:t>shall not send</w:t>
      </w:r>
      <w:r>
        <w:t>:</w:t>
      </w:r>
    </w:p>
    <w:p w14:paraId="235682D3" w14:textId="053CB537" w:rsidR="00643804" w:rsidRDefault="00643804" w:rsidP="00A608E9">
      <w:pPr>
        <w:pStyle w:val="B3"/>
      </w:pPr>
      <w:r>
        <w:t>i)</w:t>
      </w:r>
      <w:r>
        <w:tab/>
      </w:r>
      <w:r w:rsidRPr="007F2770">
        <w:t>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w:t>
      </w:r>
      <w:r>
        <w:t>; or</w:t>
      </w:r>
    </w:p>
    <w:p w14:paraId="48E59724" w14:textId="77777777" w:rsidR="00643804" w:rsidRDefault="00643804" w:rsidP="00A608E9">
      <w:pPr>
        <w:pStyle w:val="B3"/>
      </w:pPr>
      <w:r>
        <w:t>ii)</w:t>
      </w:r>
      <w:r>
        <w:tab/>
        <w:t>CIoT user data via the control plane for a PDU session for which the UE did not provide an S-NSSAI and provided the DNN during the PDU session establishment;</w:t>
      </w:r>
    </w:p>
    <w:p w14:paraId="2AE42CA7" w14:textId="0500A666" w:rsidR="00643804" w:rsidRPr="007F2770" w:rsidRDefault="00643804" w:rsidP="00643804">
      <w:pPr>
        <w:pStyle w:val="B2"/>
      </w:pPr>
      <w:r>
        <w:tab/>
      </w:r>
      <w:r w:rsidRPr="007F2770">
        <w:t xml:space="preserve">until timer T3584 expires or timer T3584 is stopped; </w:t>
      </w:r>
      <w:r>
        <w:t>or</w:t>
      </w:r>
    </w:p>
    <w:p w14:paraId="0E91BDB7" w14:textId="04FC3900" w:rsidR="00643804" w:rsidRDefault="00643804" w:rsidP="00643804">
      <w:pPr>
        <w:pStyle w:val="B2"/>
      </w:pPr>
      <w:r w:rsidRPr="007F2770">
        <w:t>4)</w:t>
      </w:r>
      <w:r w:rsidRPr="007F2770">
        <w:tab/>
      </w:r>
      <w:r>
        <w:t xml:space="preserve">the [no S-NSSAI, no DNN] combination, then the UE </w:t>
      </w:r>
      <w:r w:rsidRPr="007F2770">
        <w:t>shall not send</w:t>
      </w:r>
      <w:r>
        <w:t>:</w:t>
      </w:r>
    </w:p>
    <w:p w14:paraId="0827CE0E" w14:textId="5B237357" w:rsidR="00643804" w:rsidRDefault="00643804" w:rsidP="00643804">
      <w:pPr>
        <w:pStyle w:val="B3"/>
      </w:pPr>
      <w:r>
        <w:t>i)</w:t>
      </w:r>
      <w:r>
        <w:tab/>
      </w:r>
      <w:r w:rsidRPr="007F2770">
        <w:t>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w:t>
      </w:r>
      <w:r>
        <w:t>; or</w:t>
      </w:r>
    </w:p>
    <w:p w14:paraId="7A18A7E1" w14:textId="77777777" w:rsidR="00643804" w:rsidRDefault="00643804" w:rsidP="00A608E9">
      <w:pPr>
        <w:pStyle w:val="B3"/>
      </w:pPr>
      <w:r>
        <w:t>ii)</w:t>
      </w:r>
      <w:r>
        <w:tab/>
        <w:t>CIoT user data via the control plane for a PDU session for which the UE provided neither an S-NSSAI nor a DNN during the PDU session establishment;</w:t>
      </w:r>
    </w:p>
    <w:p w14:paraId="30E1BF4D" w14:textId="1EED56CE" w:rsidR="00643804" w:rsidRPr="007F2770" w:rsidRDefault="00643804" w:rsidP="00643804">
      <w:pPr>
        <w:pStyle w:val="B2"/>
        <w:overflowPunct/>
        <w:autoSpaceDE/>
        <w:autoSpaceDN/>
        <w:adjustRightInd/>
        <w:textAlignment w:val="auto"/>
      </w:pPr>
      <w:r w:rsidRPr="00643804">
        <w:rPr>
          <w:rFonts w:eastAsiaTheme="minorEastAsia"/>
          <w:lang w:eastAsia="en-US"/>
        </w:rPr>
        <w:tab/>
        <w:t>until timer T3584 expires or timer T3584 is stopped.</w:t>
      </w:r>
    </w:p>
    <w:p w14:paraId="78156DE6" w14:textId="13562643" w:rsidR="00B23F03" w:rsidRPr="007F2770" w:rsidRDefault="00281A4F" w:rsidP="00643804">
      <w:pPr>
        <w:pStyle w:val="B1"/>
        <w:overflowPunct/>
        <w:autoSpaceDE/>
        <w:autoSpaceDN/>
        <w:adjustRightInd/>
        <w:textAlignment w:val="auto"/>
      </w:pPr>
      <w:r w:rsidRPr="00643804">
        <w:rPr>
          <w:rFonts w:eastAsiaTheme="minorEastAsia"/>
          <w:lang w:eastAsia="en-US"/>
        </w:rPr>
        <w:tab/>
      </w:r>
      <w:r w:rsidR="00B23F03" w:rsidRPr="00643804">
        <w:rPr>
          <w:rFonts w:eastAsiaTheme="minorEastAsia"/>
          <w:lang w:eastAsia="en-US"/>
        </w:rPr>
        <w:t xml:space="preserve">The UE shall not stop timer </w:t>
      </w:r>
      <w:r w:rsidR="00A56343" w:rsidRPr="00643804">
        <w:rPr>
          <w:rFonts w:eastAsiaTheme="minorEastAsia"/>
          <w:lang w:eastAsia="en-US"/>
        </w:rPr>
        <w:t>T3584</w:t>
      </w:r>
      <w:r w:rsidR="00941D8F" w:rsidRPr="00643804">
        <w:rPr>
          <w:rFonts w:eastAsiaTheme="minorEastAsia"/>
          <w:lang w:eastAsia="en-US"/>
        </w:rPr>
        <w:t xml:space="preserve"> </w:t>
      </w:r>
      <w:r w:rsidR="00B23F03" w:rsidRPr="00643804">
        <w:rPr>
          <w:rFonts w:eastAsiaTheme="minorEastAsia"/>
          <w:lang w:eastAsia="en-US"/>
        </w:rPr>
        <w:t>upon a PLMN change</w:t>
      </w:r>
      <w:r w:rsidR="005F611F" w:rsidRPr="00643804">
        <w:rPr>
          <w:rFonts w:eastAsiaTheme="minorEastAsia"/>
          <w:lang w:eastAsia="en-US"/>
        </w:rPr>
        <w:t>, SNPN change,</w:t>
      </w:r>
      <w:r w:rsidR="00B23F03" w:rsidRPr="00643804">
        <w:rPr>
          <w:rFonts w:eastAsiaTheme="minorEastAsia"/>
          <w:lang w:eastAsia="en-US"/>
        </w:rPr>
        <w:t xml:space="preserve"> or inter-system change</w:t>
      </w:r>
      <w:r w:rsidR="002427D1" w:rsidRPr="00643804">
        <w:rPr>
          <w:rFonts w:eastAsiaTheme="minorEastAsia"/>
          <w:lang w:eastAsia="en-US"/>
        </w:rPr>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6381942" w14:textId="2AAB7206" w:rsidR="00643804" w:rsidRDefault="00643804" w:rsidP="00643804">
      <w:pPr>
        <w:pStyle w:val="B2"/>
      </w:pPr>
      <w:r>
        <w:tab/>
      </w:r>
      <w:r w:rsidRPr="007F2770">
        <w:t xml:space="preserve">The UE </w:t>
      </w:r>
      <w:r w:rsidRPr="007F2770">
        <w:rPr>
          <w:rFonts w:hint="eastAsia"/>
        </w:rPr>
        <w:t xml:space="preserve">shall </w:t>
      </w:r>
      <w:r w:rsidRPr="007F2770">
        <w:t>not send</w:t>
      </w:r>
      <w:r>
        <w:t>:</w:t>
      </w:r>
    </w:p>
    <w:p w14:paraId="412DCCD2" w14:textId="0E422A2C" w:rsidR="00643804" w:rsidRDefault="00643804" w:rsidP="00A608E9">
      <w:pPr>
        <w:pStyle w:val="B3"/>
      </w:pPr>
      <w:r>
        <w:t>i)</w:t>
      </w:r>
      <w:r>
        <w:tab/>
      </w:r>
      <w:r w:rsidRPr="007F2770">
        <w:t>another PDU SESSION ESTABLISHMENT REQUEST message</w:t>
      </w:r>
      <w:r w:rsidRPr="007F2770">
        <w:rPr>
          <w:rFonts w:hint="eastAsia"/>
        </w:rPr>
        <w:t xml:space="preserve"> or</w:t>
      </w:r>
      <w:r w:rsidRPr="007F2770">
        <w:t xml:space="preserve">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the [S-NSSAI of the PDU session, DNN] combination that was sent by the UE</w:t>
      </w:r>
      <w:r>
        <w:t>; or</w:t>
      </w:r>
    </w:p>
    <w:p w14:paraId="151777F2" w14:textId="77777777" w:rsidR="00643804" w:rsidRDefault="00643804" w:rsidP="00A608E9">
      <w:pPr>
        <w:pStyle w:val="B3"/>
      </w:pPr>
      <w:r>
        <w:t>ii)</w:t>
      </w:r>
      <w:r>
        <w:tab/>
        <w:t>CIoT user data via the control plane for a PDU session for which the UE provided the S-NSSAI and the DNN during the PDU session establishment;</w:t>
      </w:r>
    </w:p>
    <w:p w14:paraId="406148B8" w14:textId="1B58933B" w:rsidR="00643804" w:rsidRDefault="00643804" w:rsidP="00643804">
      <w:pPr>
        <w:pStyle w:val="B2"/>
      </w:pPr>
      <w:r>
        <w:tab/>
      </w:r>
      <w:r w:rsidRPr="007F2770">
        <w:t>until the UE is switched off, the USIM is removed, the entry in the "list of subscriber data" for the current SNPN is updated, or the UE receives</w:t>
      </w:r>
      <w:r>
        <w:t>:</w:t>
      </w:r>
    </w:p>
    <w:p w14:paraId="6F2F9175" w14:textId="77777777" w:rsidR="00643804" w:rsidRPr="007F2770" w:rsidRDefault="00643804" w:rsidP="00A608E9">
      <w:pPr>
        <w:pStyle w:val="B3"/>
      </w:pPr>
      <w:r>
        <w:t>i)</w:t>
      </w:r>
      <w:r>
        <w:tab/>
      </w:r>
      <w:r w:rsidRPr="007F2770">
        <w:t xml:space="preserve">a PDU SESSION MODIFICATION COMMAND message for the [S-NSSAI of the PDU session, DNN] combination from the network, or a PDU SESSION AUTHENTICATION COMMAND message for the [S-NSSAI of the PDU session, DNN] combination from the network,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IE for the [S-NSSAI of the PDU session, DNN] combination from the network;</w:t>
      </w:r>
      <w:r>
        <w:t xml:space="preserve"> or</w:t>
      </w:r>
    </w:p>
    <w:p w14:paraId="73A89C4B" w14:textId="05CFB01D" w:rsidR="00281A4F" w:rsidRPr="007F2770" w:rsidRDefault="00643804" w:rsidP="00643804">
      <w:pPr>
        <w:pStyle w:val="B3"/>
      </w:pPr>
      <w:r>
        <w:t>ii)</w:t>
      </w:r>
      <w:r>
        <w:tab/>
      </w:r>
      <w:r w:rsidRPr="007F2770">
        <w:t xml:space="preserve">a </w:t>
      </w:r>
      <w:r>
        <w:rPr>
          <w:rFonts w:eastAsia="Malgun Gothic" w:cs="Arial" w:hint="eastAsia"/>
          <w:lang w:eastAsia="ko-KR"/>
        </w:rPr>
        <w:t xml:space="preserve">DL NAS TRANSPORT message including a </w:t>
      </w:r>
      <w:r w:rsidRPr="00991B64">
        <w:rPr>
          <w:rFonts w:eastAsia="Malgun Gothic" w:cs="Arial"/>
          <w:lang w:eastAsia="ko-KR"/>
        </w:rPr>
        <w:t>CIoT user data container</w:t>
      </w:r>
      <w:r>
        <w:rPr>
          <w:rFonts w:eastAsia="Malgun Gothic" w:cs="Arial" w:hint="eastAsia"/>
          <w:lang w:eastAsia="ko-KR"/>
        </w:rPr>
        <w:t xml:space="preserve"> without a 5GMM cause value</w:t>
      </w:r>
      <w:r>
        <w:rPr>
          <w:rFonts w:eastAsia="Malgun Gothic" w:cs="Arial"/>
          <w:lang w:eastAsia="ko-KR"/>
        </w:rPr>
        <w:t xml:space="preserve"> for a PDU session </w:t>
      </w:r>
      <w:r>
        <w:t>for which the UE provided the S-NSSAI and the DNN during the PDU session establishment;</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EBFC983" w14:textId="0BA3FE56" w:rsidR="00643804" w:rsidRDefault="00643804" w:rsidP="00643804">
      <w:pPr>
        <w:pStyle w:val="B2"/>
        <w:rPr>
          <w:lang w:eastAsia="zh-CN"/>
        </w:rPr>
      </w:pPr>
      <w:r>
        <w:tab/>
      </w:r>
      <w:r w:rsidRPr="007F2770">
        <w:t xml:space="preserve">The UE </w:t>
      </w:r>
      <w:r w:rsidRPr="007F2770">
        <w:rPr>
          <w:lang w:eastAsia="zh-CN"/>
        </w:rPr>
        <w:t>shall not send</w:t>
      </w:r>
      <w:r>
        <w:rPr>
          <w:lang w:eastAsia="zh-CN"/>
        </w:rPr>
        <w:t>:</w:t>
      </w:r>
    </w:p>
    <w:p w14:paraId="1EA2B0C3" w14:textId="2D60ECC1" w:rsidR="00643804" w:rsidRDefault="00643804" w:rsidP="00A608E9">
      <w:pPr>
        <w:pStyle w:val="B3"/>
        <w:rPr>
          <w:lang w:eastAsia="zh-CN"/>
        </w:rPr>
      </w:pPr>
      <w:r>
        <w:rPr>
          <w:lang w:eastAsia="zh-CN"/>
        </w:rPr>
        <w:t>i)</w:t>
      </w:r>
      <w:r>
        <w:rPr>
          <w:lang w:eastAsia="zh-CN"/>
        </w:rPr>
        <w:tab/>
      </w:r>
      <w:r w:rsidRPr="007F2770">
        <w:rPr>
          <w:lang w:eastAsia="zh-CN"/>
        </w:rPr>
        <w:t>a</w:t>
      </w:r>
      <w:r w:rsidRPr="007F2770">
        <w:t xml:space="preserve"> PDU SESSION ESTABLISHMENT REQUEST</w:t>
      </w:r>
      <w:r w:rsidRPr="007F2770">
        <w:rPr>
          <w:lang w:eastAsia="zh-CN"/>
        </w:rPr>
        <w:t xml:space="preserve"> message with request type different from "</w:t>
      </w:r>
      <w:r w:rsidRPr="007F2770">
        <w:t>initial emergency request</w:t>
      </w:r>
      <w:r w:rsidRPr="007F2770">
        <w:rPr>
          <w:lang w:eastAsia="zh-CN"/>
        </w:rPr>
        <w: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lang w:eastAsia="zh-CN"/>
        </w:rPr>
        <w:t xml:space="preserve">, or a </w:t>
      </w:r>
      <w:r w:rsidRPr="007F2770">
        <w:t>PDU SESSION MODIFICATION REQUEST</w:t>
      </w:r>
      <w:r w:rsidRPr="007F2770">
        <w:rPr>
          <w:lang w:eastAsia="zh-CN"/>
        </w:rPr>
        <w:t xml:space="preserve"> message </w:t>
      </w:r>
      <w:r w:rsidRPr="007F2770">
        <w:rPr>
          <w:lang w:eastAsia="zh-TW"/>
        </w:rPr>
        <w:t>with exception of those identified in subclause </w:t>
      </w:r>
      <w:r w:rsidRPr="007F2770">
        <w:t>6.4.2.1,</w:t>
      </w:r>
      <w:r w:rsidRPr="007F2770">
        <w:rPr>
          <w:lang w:eastAsia="zh-TW"/>
        </w:rPr>
        <w:t xml:space="preserve"> </w:t>
      </w:r>
      <w:r w:rsidRPr="007F2770">
        <w:t>for the [S-NSSAI of the PDU session, no DNN] combination</w:t>
      </w:r>
      <w:r w:rsidRPr="007F2770">
        <w:rPr>
          <w:lang w:eastAsia="zh-CN"/>
        </w:rPr>
        <w:t xml:space="preserve">, if no </w:t>
      </w:r>
      <w:r w:rsidRPr="007F2770">
        <w:rPr>
          <w:rFonts w:hint="eastAsia"/>
          <w:lang w:eastAsia="zh-CN"/>
        </w:rPr>
        <w:t>DNN</w:t>
      </w:r>
      <w:r w:rsidRPr="007F2770">
        <w:rPr>
          <w:lang w:eastAsia="zh-CN"/>
        </w:rPr>
        <w:t xml:space="preserve"> was </w:t>
      </w:r>
      <w:r w:rsidRPr="007F2770">
        <w:t>provided during the PDU session establishment</w:t>
      </w:r>
      <w:r>
        <w:rPr>
          <w:lang w:eastAsia="zh-CN"/>
        </w:rPr>
        <w:t>; or</w:t>
      </w:r>
    </w:p>
    <w:p w14:paraId="6263DA37" w14:textId="77777777" w:rsidR="00643804" w:rsidRDefault="00643804" w:rsidP="00A608E9">
      <w:pPr>
        <w:pStyle w:val="B3"/>
        <w:rPr>
          <w:lang w:eastAsia="zh-CN"/>
        </w:rPr>
      </w:pPr>
      <w:r>
        <w:rPr>
          <w:lang w:eastAsia="zh-CN"/>
        </w:rPr>
        <w:t>ii)</w:t>
      </w:r>
      <w:r>
        <w:rPr>
          <w:lang w:eastAsia="zh-CN"/>
        </w:rPr>
        <w:tab/>
      </w:r>
      <w:r>
        <w:t>CIoT user data via the control plane for a PDU session for which the UE provided the S-NSSAI and did not provide a DNN during the PDU session establishment;</w:t>
      </w:r>
    </w:p>
    <w:p w14:paraId="2BB764B8" w14:textId="7A6774D6" w:rsidR="00643804" w:rsidRDefault="00643804" w:rsidP="00643804">
      <w:pPr>
        <w:pStyle w:val="B2"/>
        <w:rPr>
          <w:lang w:eastAsia="zh-CN"/>
        </w:rPr>
      </w:pPr>
      <w:r>
        <w:rPr>
          <w:lang w:eastAsia="zh-CN"/>
        </w:rPr>
        <w:tab/>
      </w:r>
      <w:r w:rsidRPr="007F2770">
        <w:rPr>
          <w:lang w:eastAsia="zh-CN"/>
        </w:rPr>
        <w:t>until the UE is switched off, the USIM is removed</w:t>
      </w:r>
      <w:r w:rsidRPr="007F2770">
        <w:t>, the entry in the "list of subscriber data" for the current SNPN is updated</w:t>
      </w:r>
      <w:r w:rsidRPr="007F2770">
        <w:rPr>
          <w:lang w:eastAsia="zh-CN"/>
        </w:rPr>
        <w:t>, or the UE receives</w:t>
      </w:r>
      <w:r>
        <w:rPr>
          <w:lang w:eastAsia="zh-CN"/>
        </w:rPr>
        <w:t>:</w:t>
      </w:r>
    </w:p>
    <w:p w14:paraId="359FC089" w14:textId="77777777" w:rsidR="00643804" w:rsidRPr="007F2770" w:rsidRDefault="00643804" w:rsidP="00A608E9">
      <w:pPr>
        <w:pStyle w:val="B3"/>
      </w:pPr>
      <w:r>
        <w:rPr>
          <w:lang w:eastAsia="zh-CN"/>
        </w:rPr>
        <w:t>i)</w:t>
      </w:r>
      <w:r>
        <w:rPr>
          <w:lang w:eastAsia="zh-CN"/>
        </w:rPr>
        <w:tab/>
      </w:r>
      <w:r w:rsidRPr="007F2770">
        <w:rPr>
          <w:lang w:eastAsia="zh-CN"/>
        </w:rPr>
        <w:t xml:space="preserve">a </w:t>
      </w:r>
      <w:r w:rsidRPr="007F2770">
        <w:t xml:space="preserve">PDU SESSION MODIFICATION COMMAND </w:t>
      </w:r>
      <w:r w:rsidRPr="007F2770">
        <w:rPr>
          <w:lang w:eastAsia="zh-CN"/>
        </w:rPr>
        <w:t>messag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w:t>
      </w:r>
      <w:r w:rsidRPr="007F2770">
        <w:rPr>
          <w:lang w:eastAsia="zh-CN"/>
        </w:rPr>
        <w:t xml:space="preserve"> </w:t>
      </w:r>
      <w:r w:rsidRPr="007F2770">
        <w:t xml:space="preserve">for the [S-NSSAI of the PDU session, no DNN] combination from the network, or </w:t>
      </w:r>
      <w:r w:rsidRPr="007F2770">
        <w:rPr>
          <w:lang w:eastAsia="zh-CN"/>
        </w:rPr>
        <w:t xml:space="preserve">a </w:t>
      </w:r>
      <w:r w:rsidRPr="007F2770">
        <w:t xml:space="preserve">PDU SESSION AUTHENTICATION COMMAND </w:t>
      </w:r>
      <w:r w:rsidRPr="007F2770">
        <w:rPr>
          <w:lang w:eastAsia="zh-CN"/>
        </w:rPr>
        <w:t>messag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w:t>
      </w:r>
      <w:r w:rsidRPr="007F2770">
        <w:rPr>
          <w:lang w:eastAsia="zh-CN"/>
        </w:rPr>
        <w:t xml:space="preserve"> </w:t>
      </w:r>
      <w:r w:rsidRPr="007F2770">
        <w:t xml:space="preserve">for the [S-NSSAI of the PDU session, no DNN] combination from the network,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for the [S-NSSAI of the PDU session, no DNN] combination from the network;</w:t>
      </w:r>
      <w:r>
        <w:t xml:space="preserve"> or</w:t>
      </w:r>
    </w:p>
    <w:p w14:paraId="2680E016" w14:textId="5D6D7145" w:rsidR="00281A4F" w:rsidRPr="007F2770" w:rsidRDefault="00643804" w:rsidP="00643804">
      <w:pPr>
        <w:pStyle w:val="B3"/>
      </w:pPr>
      <w:r>
        <w:rPr>
          <w:lang w:eastAsia="zh-CN"/>
        </w:rPr>
        <w:t>ii)</w:t>
      </w:r>
      <w:r>
        <w:rPr>
          <w:lang w:eastAsia="zh-CN"/>
        </w:rPr>
        <w:tab/>
        <w:t>a DL NAS TRANSPORT message</w:t>
      </w:r>
      <w:r w:rsidRPr="00643804">
        <w:rPr>
          <w:rFonts w:hint="eastAsia"/>
          <w:lang w:eastAsia="zh-CN"/>
        </w:rPr>
        <w:t xml:space="preserve"> </w:t>
      </w:r>
      <w:r w:rsidRPr="00643804">
        <w:rPr>
          <w:lang w:eastAsia="zh-CN"/>
        </w:rPr>
        <w:t>i</w:t>
      </w:r>
      <w:r w:rsidRPr="00643804">
        <w:rPr>
          <w:rFonts w:hint="eastAsia"/>
          <w:lang w:eastAsia="zh-CN"/>
        </w:rPr>
        <w:t xml:space="preserve">ncluding a </w:t>
      </w:r>
      <w:r w:rsidRPr="00643804">
        <w:rPr>
          <w:lang w:eastAsia="zh-CN"/>
        </w:rPr>
        <w:t>CIoT user data container</w:t>
      </w:r>
      <w:r w:rsidRPr="00643804">
        <w:rPr>
          <w:rFonts w:hint="eastAsia"/>
          <w:lang w:eastAsia="zh-CN"/>
        </w:rPr>
        <w:t xml:space="preserve"> without a 5GMM cause value</w:t>
      </w:r>
      <w:r w:rsidRPr="00643804">
        <w:rPr>
          <w:lang w:eastAsia="zh-CN"/>
        </w:rPr>
        <w:t xml:space="preserve"> for a PDU session </w:t>
      </w:r>
      <w:r>
        <w:rPr>
          <w:lang w:eastAsia="zh-CN"/>
        </w:rPr>
        <w:t>for which the UE provided the S-NSSAI and did not provide a DNN during the PDU session establishment;</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0DC364F" w14:textId="4A9F5402" w:rsidR="00643804" w:rsidRDefault="00643804" w:rsidP="00643804">
      <w:pPr>
        <w:pStyle w:val="B2"/>
        <w:rPr>
          <w:lang w:eastAsia="zh-CN"/>
        </w:rPr>
      </w:pPr>
      <w:r>
        <w:tab/>
      </w:r>
      <w:r w:rsidRPr="007F2770">
        <w:t xml:space="preserve">The UE </w:t>
      </w:r>
      <w:r w:rsidRPr="007F2770">
        <w:rPr>
          <w:lang w:eastAsia="zh-CN"/>
        </w:rPr>
        <w:t>shall not send</w:t>
      </w:r>
      <w:r>
        <w:rPr>
          <w:lang w:eastAsia="zh-CN"/>
        </w:rPr>
        <w:t>:</w:t>
      </w:r>
    </w:p>
    <w:p w14:paraId="4B1C6398" w14:textId="77777777" w:rsidR="00643804" w:rsidRDefault="00643804" w:rsidP="00A608E9">
      <w:pPr>
        <w:pStyle w:val="B3"/>
        <w:rPr>
          <w:lang w:eastAsia="zh-CN"/>
        </w:rPr>
      </w:pPr>
      <w:r>
        <w:rPr>
          <w:lang w:eastAsia="zh-CN"/>
        </w:rPr>
        <w:t>i)</w:t>
      </w:r>
      <w:r>
        <w:rPr>
          <w:lang w:eastAsia="zh-CN"/>
        </w:rPr>
        <w:tab/>
      </w:r>
      <w:r w:rsidRPr="007F2770">
        <w:rPr>
          <w:lang w:eastAsia="zh-CN"/>
        </w:rPr>
        <w:t>a</w:t>
      </w:r>
      <w:r w:rsidRPr="007F2770">
        <w:t xml:space="preserve"> PDU SESSION ESTABLISHMENT REQUEST</w:t>
      </w:r>
      <w:r w:rsidRPr="007F2770">
        <w:rPr>
          <w:lang w:eastAsia="zh-CN"/>
        </w:rPr>
        <w:t xml:space="preserve"> message, or a </w:t>
      </w:r>
      <w:r w:rsidRPr="007F2770">
        <w:t>PDU SESSION MODIFICATION REQUEST</w:t>
      </w:r>
      <w:r w:rsidRPr="007F2770">
        <w:rPr>
          <w:lang w:eastAsia="zh-CN"/>
        </w:rPr>
        <w:t xml:space="preserve"> message </w:t>
      </w:r>
      <w:r w:rsidRPr="007F2770">
        <w:rPr>
          <w:lang w:eastAsia="zh-TW"/>
        </w:rPr>
        <w:t>with exception of those identified in subclause </w:t>
      </w:r>
      <w:r w:rsidRPr="007F2770">
        <w:t>6.4.2.1,</w:t>
      </w:r>
      <w:r w:rsidRPr="007F2770">
        <w:rPr>
          <w:lang w:eastAsia="zh-TW"/>
        </w:rPr>
        <w:t xml:space="preserve"> </w:t>
      </w:r>
      <w:r w:rsidRPr="007F2770">
        <w:t>for the [no S-NSSAI, DNN] combination</w:t>
      </w:r>
      <w:r w:rsidRPr="007F2770">
        <w:rPr>
          <w:lang w:eastAsia="zh-CN"/>
        </w:rPr>
        <w:t xml:space="preserve">, if no S-NSSAI was </w:t>
      </w:r>
      <w:r w:rsidRPr="007F2770">
        <w:t>provided during the PDU session establishment</w:t>
      </w:r>
      <w:r w:rsidRPr="007F2770">
        <w:rPr>
          <w:lang w:eastAsia="zh-CN"/>
        </w:rPr>
        <w:t xml:space="preserve">, </w:t>
      </w:r>
    </w:p>
    <w:p w14:paraId="1B259177" w14:textId="77777777" w:rsidR="00643804" w:rsidRDefault="00643804" w:rsidP="00A608E9">
      <w:pPr>
        <w:pStyle w:val="B3"/>
        <w:rPr>
          <w:lang w:eastAsia="zh-CN"/>
        </w:rPr>
      </w:pPr>
      <w:r>
        <w:rPr>
          <w:lang w:eastAsia="zh-CN"/>
        </w:rPr>
        <w:t>ii)</w:t>
      </w:r>
      <w:r>
        <w:rPr>
          <w:lang w:eastAsia="zh-CN"/>
        </w:rPr>
        <w:tab/>
      </w:r>
      <w:r>
        <w:t>CIoT user data via the control plane for a PDU session for which the UE did not provide an S-NSSAI and provided the DNN during the PDU session establishment;</w:t>
      </w:r>
    </w:p>
    <w:p w14:paraId="0B4A5481" w14:textId="5D66B8CD" w:rsidR="00643804" w:rsidRDefault="00643804" w:rsidP="00643804">
      <w:pPr>
        <w:pStyle w:val="B2"/>
        <w:rPr>
          <w:lang w:eastAsia="zh-CN"/>
        </w:rPr>
      </w:pPr>
      <w:r>
        <w:rPr>
          <w:lang w:eastAsia="zh-CN"/>
        </w:rPr>
        <w:tab/>
      </w:r>
      <w:r w:rsidRPr="007F2770">
        <w:rPr>
          <w:lang w:eastAsia="zh-CN"/>
        </w:rPr>
        <w:t>until the UE is switched off, the USIM is removed</w:t>
      </w:r>
      <w:r w:rsidRPr="007F2770">
        <w:t>, the entry in the "list of subscriber data" for the current SNPN is updated</w:t>
      </w:r>
      <w:r w:rsidRPr="007F2770">
        <w:rPr>
          <w:lang w:eastAsia="zh-CN"/>
        </w:rPr>
        <w:t>, or the UE receives</w:t>
      </w:r>
      <w:r>
        <w:rPr>
          <w:lang w:eastAsia="zh-CN"/>
        </w:rPr>
        <w:t>:</w:t>
      </w:r>
    </w:p>
    <w:p w14:paraId="3D989D46" w14:textId="48CC75C7" w:rsidR="00643804" w:rsidRPr="007F2770" w:rsidRDefault="00643804" w:rsidP="00A608E9">
      <w:pPr>
        <w:pStyle w:val="B3"/>
      </w:pPr>
      <w:r>
        <w:rPr>
          <w:lang w:eastAsia="zh-CN"/>
        </w:rPr>
        <w:t>i)</w:t>
      </w:r>
      <w:r>
        <w:rPr>
          <w:lang w:eastAsia="zh-CN"/>
        </w:rPr>
        <w:tab/>
      </w:r>
      <w:r w:rsidRPr="007F2770">
        <w:rPr>
          <w:lang w:eastAsia="zh-CN"/>
        </w:rPr>
        <w:t xml:space="preserve">a </w:t>
      </w:r>
      <w:r w:rsidRPr="007F2770">
        <w:t xml:space="preserve">PDU SESSION MODIFICATION COMMAND </w:t>
      </w:r>
      <w:r w:rsidRPr="007F2770">
        <w:rPr>
          <w:lang w:eastAsia="zh-CN"/>
        </w:rPr>
        <w:t xml:space="preserve">message </w:t>
      </w:r>
      <w:r w:rsidRPr="007F2770">
        <w:t xml:space="preserve">for the [no S-NSSAI, DNN] combination from the network, or </w:t>
      </w:r>
      <w:r w:rsidRPr="007F2770">
        <w:rPr>
          <w:lang w:eastAsia="zh-CN"/>
        </w:rPr>
        <w:t xml:space="preserve">a </w:t>
      </w:r>
      <w:r w:rsidRPr="007F2770">
        <w:t xml:space="preserve">PDU SESSION AUTHENTICATION COMMAND </w:t>
      </w:r>
      <w:r w:rsidRPr="007F2770">
        <w:rPr>
          <w:lang w:eastAsia="zh-CN"/>
        </w:rPr>
        <w:t xml:space="preserve">message </w:t>
      </w:r>
      <w:r w:rsidRPr="007F2770">
        <w:t xml:space="preserve">for the [no S-NSSAI, DNN] combination from the network,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no S-NSSAI, DNN] combination from the network; </w:t>
      </w:r>
      <w:r>
        <w:t>or</w:t>
      </w:r>
    </w:p>
    <w:p w14:paraId="392162C4" w14:textId="57F17573" w:rsidR="00281A4F" w:rsidRPr="007F2770" w:rsidRDefault="00643804" w:rsidP="00643804">
      <w:pPr>
        <w:pStyle w:val="B3"/>
        <w:rPr>
          <w:lang w:eastAsia="zh-CN"/>
        </w:rPr>
      </w:pPr>
      <w:r>
        <w:rPr>
          <w:lang w:eastAsia="zh-CN"/>
        </w:rPr>
        <w:t>ii)</w:t>
      </w:r>
      <w:r>
        <w:rPr>
          <w:lang w:eastAsia="zh-CN"/>
        </w:rPr>
        <w:tab/>
        <w:t>a DL NAS TRANSPORT message</w:t>
      </w:r>
      <w:r w:rsidRPr="0072102C">
        <w:rPr>
          <w:rFonts w:eastAsia="Malgun Gothic" w:cs="Arial" w:hint="eastAsia"/>
          <w:lang w:eastAsia="ko-KR"/>
        </w:rPr>
        <w:t xml:space="preserve"> </w:t>
      </w:r>
      <w:r>
        <w:rPr>
          <w:rFonts w:eastAsia="Malgun Gothic" w:cs="Arial"/>
          <w:lang w:eastAsia="ko-KR"/>
        </w:rPr>
        <w:t>i</w:t>
      </w:r>
      <w:r>
        <w:rPr>
          <w:rFonts w:eastAsia="Malgun Gothic" w:cs="Arial" w:hint="eastAsia"/>
          <w:lang w:eastAsia="ko-KR"/>
        </w:rPr>
        <w:t xml:space="preserve">ncluding a </w:t>
      </w:r>
      <w:r w:rsidRPr="00991B64">
        <w:rPr>
          <w:rFonts w:eastAsia="Malgun Gothic" w:cs="Arial"/>
          <w:lang w:eastAsia="ko-KR"/>
        </w:rPr>
        <w:t>CIoT user data container</w:t>
      </w:r>
      <w:r>
        <w:rPr>
          <w:rFonts w:eastAsia="Malgun Gothic" w:cs="Arial" w:hint="eastAsia"/>
          <w:lang w:eastAsia="ko-KR"/>
        </w:rPr>
        <w:t xml:space="preserve"> without a 5GMM cause value</w:t>
      </w:r>
      <w:r>
        <w:rPr>
          <w:rFonts w:eastAsia="Malgun Gothic" w:cs="Arial"/>
          <w:lang w:eastAsia="ko-KR"/>
        </w:rPr>
        <w:t xml:space="preserve"> for a PDU session </w:t>
      </w:r>
      <w:r>
        <w:t>for which the UE did not provide an S-NSSAI and provided the DNN during the PDU session establishment; or</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4D0F8C7" w14:textId="6533AE84" w:rsidR="00643804" w:rsidRDefault="00643804" w:rsidP="00643804">
      <w:pPr>
        <w:pStyle w:val="B2"/>
        <w:rPr>
          <w:lang w:eastAsia="zh-CN"/>
        </w:rPr>
      </w:pPr>
      <w:r>
        <w:tab/>
      </w:r>
      <w:r w:rsidRPr="007F2770">
        <w:t xml:space="preserve">The UE </w:t>
      </w:r>
      <w:r w:rsidRPr="007F2770">
        <w:rPr>
          <w:lang w:eastAsia="zh-CN"/>
        </w:rPr>
        <w:t>shall not send</w:t>
      </w:r>
      <w:r>
        <w:rPr>
          <w:lang w:eastAsia="zh-CN"/>
        </w:rPr>
        <w:t>:</w:t>
      </w:r>
    </w:p>
    <w:p w14:paraId="1FE4B154" w14:textId="0ABAF3D2" w:rsidR="00643804" w:rsidRDefault="00643804" w:rsidP="00A608E9">
      <w:pPr>
        <w:pStyle w:val="B3"/>
        <w:rPr>
          <w:lang w:eastAsia="zh-CN"/>
        </w:rPr>
      </w:pPr>
      <w:r>
        <w:rPr>
          <w:lang w:eastAsia="zh-CN"/>
        </w:rPr>
        <w:t>i)</w:t>
      </w:r>
      <w:r>
        <w:rPr>
          <w:lang w:eastAsia="zh-CN"/>
        </w:rPr>
        <w:tab/>
      </w:r>
      <w:r w:rsidRPr="007F2770">
        <w:rPr>
          <w:lang w:eastAsia="zh-CN"/>
        </w:rPr>
        <w:t>a</w:t>
      </w:r>
      <w:r w:rsidRPr="007F2770">
        <w:t xml:space="preserve"> PDU SESSION ESTABLISHMENT REQUEST</w:t>
      </w:r>
      <w:r w:rsidRPr="007F2770">
        <w:rPr>
          <w:lang w:eastAsia="zh-CN"/>
        </w:rPr>
        <w:t xml:space="preserve"> message with request type different from "</w:t>
      </w:r>
      <w:r w:rsidRPr="007F2770">
        <w:t>initial emergency request</w:t>
      </w:r>
      <w:r w:rsidRPr="007F2770">
        <w:rPr>
          <w:lang w:eastAsia="zh-CN"/>
        </w:rPr>
        <w: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lang w:eastAsia="zh-CN"/>
        </w:rPr>
        <w:t xml:space="preserve">, or a </w:t>
      </w:r>
      <w:r w:rsidRPr="007F2770">
        <w:t>PDU SESSION MODIFICATION REQUEST</w:t>
      </w:r>
      <w:r w:rsidRPr="007F2770">
        <w:rPr>
          <w:lang w:eastAsia="zh-CN"/>
        </w:rPr>
        <w:t xml:space="preserve"> message </w:t>
      </w:r>
      <w:r w:rsidRPr="007F2770">
        <w:rPr>
          <w:lang w:eastAsia="zh-TW"/>
        </w:rPr>
        <w:t>with exception of those identified in subclause </w:t>
      </w:r>
      <w:r w:rsidRPr="007F2770">
        <w:t>6.4.2.1,</w:t>
      </w:r>
      <w:r w:rsidRPr="007F2770">
        <w:rPr>
          <w:lang w:eastAsia="zh-TW"/>
        </w:rPr>
        <w:t xml:space="preserve"> </w:t>
      </w:r>
      <w:r w:rsidRPr="007F2770">
        <w:t>for the [no S-NSSAI, no DNN] combination</w:t>
      </w:r>
      <w:r w:rsidRPr="007F2770">
        <w:rPr>
          <w:lang w:eastAsia="zh-CN"/>
        </w:rPr>
        <w:t xml:space="preserve">, if </w:t>
      </w:r>
      <w:r w:rsidRPr="007F2770">
        <w:t xml:space="preserve">neither S-NSSAI nor </w:t>
      </w:r>
      <w:r w:rsidRPr="007F2770">
        <w:rPr>
          <w:rFonts w:hint="eastAsia"/>
        </w:rPr>
        <w:t>DNN</w:t>
      </w:r>
      <w:r w:rsidRPr="007F2770">
        <w:rPr>
          <w:lang w:eastAsia="zh-CN"/>
        </w:rPr>
        <w:t xml:space="preserve"> was </w:t>
      </w:r>
      <w:r w:rsidRPr="007F2770">
        <w:t>provided during the PDU session establishment</w:t>
      </w:r>
      <w:r>
        <w:rPr>
          <w:lang w:eastAsia="zh-CN"/>
        </w:rPr>
        <w:t>; or</w:t>
      </w:r>
    </w:p>
    <w:p w14:paraId="23739E7C" w14:textId="77777777" w:rsidR="00643804" w:rsidRDefault="00643804" w:rsidP="00A608E9">
      <w:pPr>
        <w:pStyle w:val="B3"/>
        <w:rPr>
          <w:lang w:eastAsia="zh-CN"/>
        </w:rPr>
      </w:pPr>
      <w:r>
        <w:rPr>
          <w:lang w:eastAsia="zh-CN"/>
        </w:rPr>
        <w:t>ii)</w:t>
      </w:r>
      <w:r>
        <w:rPr>
          <w:lang w:eastAsia="zh-CN"/>
        </w:rPr>
        <w:tab/>
        <w:t xml:space="preserve">CIoT </w:t>
      </w:r>
      <w:r>
        <w:t>user data via the control plane for a PDU session for which the UE provided neither an S-NSSAI nor a DNN during the PDU session establishment;</w:t>
      </w:r>
    </w:p>
    <w:p w14:paraId="2593D304" w14:textId="4128680D" w:rsidR="00643804" w:rsidRDefault="00643804" w:rsidP="00643804">
      <w:pPr>
        <w:pStyle w:val="B2"/>
        <w:rPr>
          <w:lang w:eastAsia="zh-CN"/>
        </w:rPr>
      </w:pPr>
      <w:r>
        <w:rPr>
          <w:lang w:eastAsia="zh-CN"/>
        </w:rPr>
        <w:tab/>
      </w:r>
      <w:r w:rsidRPr="007F2770">
        <w:rPr>
          <w:lang w:eastAsia="zh-CN"/>
        </w:rPr>
        <w:t>until the UE is switched off, the USIM is removed</w:t>
      </w:r>
      <w:r w:rsidRPr="007F2770">
        <w:t>, the entry in the "list of subscriber data" for the current SNPN is updated</w:t>
      </w:r>
      <w:r w:rsidRPr="007F2770">
        <w:rPr>
          <w:lang w:eastAsia="zh-CN"/>
        </w:rPr>
        <w:t>, or the UE receives</w:t>
      </w:r>
      <w:r>
        <w:rPr>
          <w:lang w:eastAsia="zh-CN"/>
        </w:rPr>
        <w:t>:</w:t>
      </w:r>
    </w:p>
    <w:p w14:paraId="3312FD5F" w14:textId="462C8D5E" w:rsidR="00643804" w:rsidRPr="007F2770" w:rsidRDefault="00643804" w:rsidP="00A608E9">
      <w:pPr>
        <w:pStyle w:val="B3"/>
      </w:pPr>
      <w:r>
        <w:rPr>
          <w:lang w:eastAsia="zh-CN"/>
        </w:rPr>
        <w:t>i)</w:t>
      </w:r>
      <w:r>
        <w:rPr>
          <w:lang w:eastAsia="zh-CN"/>
        </w:rPr>
        <w:tab/>
      </w:r>
      <w:r w:rsidRPr="007F2770">
        <w:rPr>
          <w:lang w:eastAsia="zh-CN"/>
        </w:rPr>
        <w:t xml:space="preserve">a </w:t>
      </w:r>
      <w:r w:rsidRPr="007F2770">
        <w:t xml:space="preserve">PDU SESSION MODIFICATION COMMAND </w:t>
      </w:r>
      <w:r w:rsidRPr="007F2770">
        <w:rPr>
          <w:lang w:eastAsia="zh-CN"/>
        </w:rPr>
        <w:t>messag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w:t>
      </w:r>
      <w:r w:rsidRPr="007F2770">
        <w:rPr>
          <w:lang w:eastAsia="zh-CN"/>
        </w:rPr>
        <w:t xml:space="preserve"> </w:t>
      </w:r>
      <w:r w:rsidRPr="007F2770">
        <w:t xml:space="preserve">for the [no S-NSSAI, no DNN] combination from the network, or </w:t>
      </w:r>
      <w:r w:rsidRPr="007F2770">
        <w:rPr>
          <w:lang w:eastAsia="zh-CN"/>
        </w:rPr>
        <w:t xml:space="preserve">a </w:t>
      </w:r>
      <w:r w:rsidRPr="007F2770">
        <w:t xml:space="preserve">PDU SESSION AUTHENTICATION COMMAND </w:t>
      </w:r>
      <w:r w:rsidRPr="007F2770">
        <w:rPr>
          <w:lang w:eastAsia="zh-CN"/>
        </w:rPr>
        <w:t>messag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w:t>
      </w:r>
      <w:r w:rsidRPr="007F2770">
        <w:rPr>
          <w:lang w:eastAsia="zh-CN"/>
        </w:rPr>
        <w:t xml:space="preserve"> </w:t>
      </w:r>
      <w:r w:rsidRPr="007F2770">
        <w:t xml:space="preserve">for the [no S-NSSAI, no DNN] combination from the network,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for the [no S-NSSAI, no DNN] combination from the network</w:t>
      </w:r>
      <w:r>
        <w:t>; or</w:t>
      </w:r>
    </w:p>
    <w:p w14:paraId="50D6CA93" w14:textId="51392E40" w:rsidR="00281A4F" w:rsidRPr="007F2770" w:rsidRDefault="00643804" w:rsidP="00643804">
      <w:pPr>
        <w:pStyle w:val="B3"/>
      </w:pPr>
      <w:r>
        <w:rPr>
          <w:lang w:eastAsia="zh-CN"/>
        </w:rPr>
        <w:t>ii)</w:t>
      </w:r>
      <w:r>
        <w:rPr>
          <w:lang w:eastAsia="zh-CN"/>
        </w:rPr>
        <w:tab/>
        <w:t>a DL NAS TRANSPORT message</w:t>
      </w:r>
      <w:r w:rsidRPr="00643804">
        <w:rPr>
          <w:rFonts w:hint="eastAsia"/>
          <w:lang w:eastAsia="zh-CN"/>
        </w:rPr>
        <w:t xml:space="preserve"> </w:t>
      </w:r>
      <w:r w:rsidRPr="00643804">
        <w:rPr>
          <w:lang w:eastAsia="zh-CN"/>
        </w:rPr>
        <w:t>i</w:t>
      </w:r>
      <w:r w:rsidRPr="00643804">
        <w:rPr>
          <w:rFonts w:hint="eastAsia"/>
          <w:lang w:eastAsia="zh-CN"/>
        </w:rPr>
        <w:t xml:space="preserve">ncluding a </w:t>
      </w:r>
      <w:r w:rsidRPr="00643804">
        <w:rPr>
          <w:lang w:eastAsia="zh-CN"/>
        </w:rPr>
        <w:t>CIoT user data container</w:t>
      </w:r>
      <w:r w:rsidRPr="00643804">
        <w:rPr>
          <w:rFonts w:hint="eastAsia"/>
          <w:lang w:eastAsia="zh-CN"/>
        </w:rPr>
        <w:t xml:space="preserve"> without a 5GMM cause value</w:t>
      </w:r>
      <w:r w:rsidRPr="00643804">
        <w:rPr>
          <w:lang w:eastAsia="zh-CN"/>
        </w:rPr>
        <w:t xml:space="preserve"> for a PDU session </w:t>
      </w:r>
      <w:r>
        <w:rPr>
          <w:lang w:eastAsia="zh-CN"/>
        </w:rPr>
        <w:t>for which the UE provided neither an S-NSSAI nor a DNN during the PDU session establishment.</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3EC4018E" w14:textId="19B03661" w:rsidR="00E40C17" w:rsidRDefault="00E40C17" w:rsidP="00E40C17">
      <w:pPr>
        <w:pStyle w:val="B2"/>
      </w:pPr>
      <w:r>
        <w:tab/>
      </w:r>
      <w:r w:rsidRPr="007F2770">
        <w:t>The UE may send</w:t>
      </w:r>
      <w:r>
        <w:t>:</w:t>
      </w:r>
    </w:p>
    <w:p w14:paraId="007C7D28" w14:textId="77777777" w:rsidR="00E40C17" w:rsidRPr="007F2770" w:rsidRDefault="00E40C17" w:rsidP="00A608E9">
      <w:pPr>
        <w:pStyle w:val="B3"/>
      </w:pPr>
      <w:r>
        <w:t>i)</w:t>
      </w:r>
      <w:r>
        <w:tab/>
      </w:r>
      <w:r w:rsidRPr="007F2770">
        <w:t>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 xml:space="preserve">PDU SESSION MODIFICATION REQUEST message for the [S-NSSAI of the PDU session, no DNN] combination </w:t>
      </w:r>
      <w:r w:rsidRPr="007F2770">
        <w:rPr>
          <w:rStyle w:val="B2Char"/>
        </w:rPr>
        <w:t>if the request type was different from "initial emergency reques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t xml:space="preserve"> or</w:t>
      </w:r>
    </w:p>
    <w:p w14:paraId="1080F6FC" w14:textId="7AF8225E" w:rsidR="00EB0AF1" w:rsidRPr="007F2770" w:rsidRDefault="00E40C17" w:rsidP="00E40C17">
      <w:pPr>
        <w:pStyle w:val="B3"/>
      </w:pPr>
      <w:r>
        <w:t>ii)</w:t>
      </w:r>
      <w:r>
        <w:tab/>
        <w:t>CIoT user data via the control plane for a PDU session for which the UE provided the S-NSSAI and did not provide a DNN during the PDU session establishmen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C96D2EF" w14:textId="1C4B595A" w:rsidR="00E40C17" w:rsidRDefault="00E40C17" w:rsidP="00E40C17">
      <w:pPr>
        <w:pStyle w:val="B2"/>
      </w:pPr>
      <w:r>
        <w:tab/>
      </w:r>
      <w:r w:rsidRPr="007F2770">
        <w:t>The UE may send</w:t>
      </w:r>
      <w:r>
        <w:t>:</w:t>
      </w:r>
    </w:p>
    <w:p w14:paraId="3126E993" w14:textId="11AF8613" w:rsidR="00E40C17" w:rsidRPr="007F2770" w:rsidRDefault="00E40C17" w:rsidP="00A608E9">
      <w:pPr>
        <w:pStyle w:val="B3"/>
      </w:pPr>
      <w:r>
        <w:t>i)</w:t>
      </w:r>
      <w:r>
        <w:tab/>
      </w:r>
      <w:r w:rsidRPr="007F2770">
        <w:t>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 xml:space="preserve">PDU SESSION MODIFICATION REQUEST message for the [no S-NSSAI, DNN] combination; </w:t>
      </w:r>
      <w:r>
        <w:t>or</w:t>
      </w:r>
    </w:p>
    <w:p w14:paraId="3E8FE1C3" w14:textId="6A716AAB" w:rsidR="00EB0AF1" w:rsidRPr="007F2770" w:rsidRDefault="00E40C17" w:rsidP="00E40C17">
      <w:pPr>
        <w:pStyle w:val="B3"/>
      </w:pPr>
      <w:r>
        <w:t>ii)</w:t>
      </w:r>
      <w:r>
        <w:tab/>
        <w:t>CIoT user data via the control plane for a PDU session for which the UE did not provide an S-NSSAI and provided the DNN during the PDU session establishment; or</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BAA7055" w14:textId="1C1610DE" w:rsidR="00E40C17" w:rsidRDefault="00E40C17" w:rsidP="00E40C17">
      <w:pPr>
        <w:pStyle w:val="B2"/>
      </w:pPr>
      <w:r>
        <w:tab/>
      </w:r>
      <w:r w:rsidRPr="007F2770">
        <w:t>The UE may send</w:t>
      </w:r>
      <w:r>
        <w:t>:</w:t>
      </w:r>
    </w:p>
    <w:p w14:paraId="14A430C4" w14:textId="1591D9F6" w:rsidR="00E40C17" w:rsidRPr="007F2770" w:rsidRDefault="00E40C17" w:rsidP="00A608E9">
      <w:pPr>
        <w:pStyle w:val="B3"/>
      </w:pPr>
      <w:r>
        <w:t>i)</w:t>
      </w:r>
      <w:r>
        <w:tab/>
      </w:r>
      <w:r w:rsidRPr="007F2770">
        <w:t>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PDU SESSION MODIFICATION REQUEST message for the [no S-NSSAI, no DNN] combination</w:t>
      </w:r>
      <w:r w:rsidRPr="007F2770">
        <w:rPr>
          <w:rStyle w:val="B2Char"/>
        </w:rPr>
        <w:t xml:space="preserve"> and the request type was different from "initial emergency reques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t>; or</w:t>
      </w:r>
    </w:p>
    <w:p w14:paraId="30D4C2DE" w14:textId="5D985478" w:rsidR="00EB0AF1" w:rsidRPr="007F2770" w:rsidRDefault="00E40C17" w:rsidP="00E40C17">
      <w:pPr>
        <w:pStyle w:val="B3"/>
      </w:pPr>
      <w:r>
        <w:t>ii)</w:t>
      </w:r>
      <w:r>
        <w:tab/>
        <w:t>CIoT user data via the control plane for a PDU session for which the UE provided neither an S-NSSAI nor a DNN during the PDU session establishmen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5B3A761D"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C24C06">
        <w:t xml:space="preserve"> as specified in </w:t>
      </w:r>
      <w:r w:rsidR="00584B03">
        <w:t>sub</w:t>
      </w:r>
      <w:r w:rsidR="00C24C06">
        <w:t>clause</w:t>
      </w:r>
      <w:r w:rsidR="00C24C06" w:rsidRPr="007F2770">
        <w:rPr>
          <w:lang w:eastAsia="zh-TW"/>
        </w:rPr>
        <w:t> </w:t>
      </w:r>
      <w:r w:rsidR="00C24C06">
        <w:t>6.2.8</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37ED5DA1"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w:t>
      </w:r>
    </w:p>
    <w:p w14:paraId="78464927" w14:textId="3485C45C" w:rsidR="00223074"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r w:rsidR="00E40C17">
        <w:t xml:space="preserve"> or</w:t>
      </w:r>
    </w:p>
    <w:p w14:paraId="434B82BC" w14:textId="08C361B4" w:rsidR="00E40C17" w:rsidRPr="007F2770" w:rsidRDefault="00E40C17" w:rsidP="00223074">
      <w:pPr>
        <w:pStyle w:val="B1"/>
      </w:pPr>
      <w:r>
        <w:t>-</w:t>
      </w:r>
      <w:r>
        <w:tab/>
      </w:r>
      <w:r w:rsidRPr="00AC5A44">
        <w:t xml:space="preserve">an indication that the CIoT user data was not forwarded </w:t>
      </w:r>
      <w:r w:rsidRPr="00AC5A44" w:rsidDel="00241B3C">
        <w:t xml:space="preserve">due to </w:t>
      </w:r>
      <w:r w:rsidRPr="00AC5A44">
        <w:t xml:space="preserve">S-NSSAI </w:t>
      </w:r>
      <w:r>
        <w:t>only</w:t>
      </w:r>
      <w:r w:rsidRPr="00AC5A44">
        <w:t xml:space="preserve"> based congestion control</w:t>
      </w:r>
      <w:r w:rsidRPr="00AC5A44" w:rsidDel="00241B3C">
        <w:t xml:space="preserve"> </w:t>
      </w:r>
      <w:r w:rsidRPr="00AC5A44">
        <w:t>along with</w:t>
      </w:r>
      <w:r>
        <w:t xml:space="preserve"> </w:t>
      </w:r>
      <w:r w:rsidRPr="00AC5A44">
        <w:rPr>
          <w:lang w:eastAsia="ko-KR"/>
        </w:rPr>
        <w:t>CIoT user data, a</w:t>
      </w:r>
      <w:r>
        <w:rPr>
          <w:lang w:eastAsia="ko-KR"/>
        </w:rPr>
        <w:t xml:space="preserve"> back-off</w:t>
      </w:r>
      <w:r w:rsidRPr="00AC5A44">
        <w:rPr>
          <w:lang w:eastAsia="ko-KR"/>
        </w:rPr>
        <w:t xml:space="preserve"> timer value, and a PDU session ID</w:t>
      </w:r>
      <w:r>
        <w:rPr>
          <w:lang w:eastAsia="ko-KR"/>
        </w:rPr>
        <w:t>;</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1D70B8E" w14:textId="282DC1C1" w:rsidR="00E40C17" w:rsidRDefault="00E40C17" w:rsidP="00E40C17">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not send</w:t>
      </w:r>
      <w:r>
        <w:t>:</w:t>
      </w:r>
    </w:p>
    <w:p w14:paraId="71E32D76" w14:textId="7E6EE1E6" w:rsidR="00E40C17" w:rsidRDefault="00E40C17" w:rsidP="00A608E9">
      <w:pPr>
        <w:pStyle w:val="B3"/>
      </w:pPr>
      <w:r>
        <w:t>i)</w:t>
      </w:r>
      <w:r>
        <w:tab/>
      </w:r>
      <w:r w:rsidRPr="007F2770">
        <w:t>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Pr="007F2770">
        <w:rPr>
          <w:lang w:eastAsia="zh-CN"/>
        </w:rPr>
        <w:t xml:space="preserve"> </w:t>
      </w:r>
      <w:r w:rsidRPr="007F2770">
        <w:t>of the PDU session</w:t>
      </w:r>
      <w:r>
        <w:t>; or</w:t>
      </w:r>
    </w:p>
    <w:p w14:paraId="3353F0C5" w14:textId="77777777" w:rsidR="00E40C17" w:rsidRDefault="00E40C17" w:rsidP="00A608E9">
      <w:pPr>
        <w:pStyle w:val="B3"/>
      </w:pPr>
      <w:r>
        <w:t>ii)</w:t>
      </w:r>
      <w:r>
        <w:tab/>
      </w:r>
      <w:r w:rsidRPr="0042506B">
        <w:t>CIoT user data</w:t>
      </w:r>
      <w:r>
        <w:t xml:space="preserve"> via the control plane for </w:t>
      </w:r>
      <w:r w:rsidRPr="0042506B">
        <w:t>a PDU session</w:t>
      </w:r>
      <w:r>
        <w:t xml:space="preserve"> for which the UE provided the S-NSSAI during the PDU session establishment;</w:t>
      </w:r>
    </w:p>
    <w:p w14:paraId="3648746F" w14:textId="77777777" w:rsidR="00E40C17" w:rsidRPr="007F2770" w:rsidRDefault="00E40C17" w:rsidP="00E40C17">
      <w:pPr>
        <w:pStyle w:val="B2"/>
      </w:pPr>
      <w:r>
        <w:tab/>
      </w:r>
      <w:r w:rsidRPr="007F2770">
        <w:t>until timer T35</w:t>
      </w:r>
      <w:r w:rsidRPr="007F2770">
        <w:rPr>
          <w:lang w:eastAsia="zh-CN"/>
        </w:rPr>
        <w:t>85</w:t>
      </w:r>
      <w:r w:rsidRPr="007F2770">
        <w:t xml:space="preserve"> expires or timer T3585 is stopped; and</w:t>
      </w:r>
    </w:p>
    <w:p w14:paraId="14A78903" w14:textId="7EDD3E1F" w:rsidR="00E40C17" w:rsidRDefault="00E40C17" w:rsidP="00E40C17">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w:t>
      </w:r>
      <w:r>
        <w:t>:</w:t>
      </w:r>
    </w:p>
    <w:p w14:paraId="7A4004E3" w14:textId="08A517FD" w:rsidR="00E40C17" w:rsidRDefault="00E40C17" w:rsidP="00A608E9">
      <w:pPr>
        <w:pStyle w:val="B3"/>
      </w:pPr>
      <w:r>
        <w:t>i)</w:t>
      </w:r>
      <w:r>
        <w:tab/>
      </w:r>
      <w:r w:rsidRPr="007F2770">
        <w:t>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w:t>
      </w:r>
      <w:r>
        <w:t>; or</w:t>
      </w:r>
    </w:p>
    <w:p w14:paraId="05087FA4" w14:textId="77777777" w:rsidR="00E40C17" w:rsidRDefault="00E40C17" w:rsidP="00A608E9">
      <w:pPr>
        <w:pStyle w:val="B3"/>
      </w:pPr>
      <w:r>
        <w:t>ii)</w:t>
      </w:r>
      <w:r>
        <w:tab/>
        <w:t>CIoT user data via the control plane for a PDU session for which the UE did not provide an S-NSSAI during the PDU session establishment;</w:t>
      </w:r>
    </w:p>
    <w:p w14:paraId="32155DC4" w14:textId="77777777" w:rsidR="00E40C17" w:rsidRPr="007F2770" w:rsidRDefault="00E40C17" w:rsidP="00E40C17">
      <w:pPr>
        <w:pStyle w:val="B2"/>
      </w:pPr>
      <w:r>
        <w:tab/>
      </w:r>
      <w:r w:rsidRPr="007F2770">
        <w:t>until timer T35</w:t>
      </w:r>
      <w:r w:rsidRPr="007F2770">
        <w:rPr>
          <w:lang w:eastAsia="zh-CN"/>
        </w:rPr>
        <w:t>85</w:t>
      </w:r>
      <w:r w:rsidRPr="007F2770">
        <w:t xml:space="preserve"> expires or timer T35</w:t>
      </w:r>
      <w:r w:rsidRPr="007F2770">
        <w:rPr>
          <w:lang w:eastAsia="zh-CN"/>
        </w:rPr>
        <w:t>85</w:t>
      </w:r>
      <w:r w:rsidRPr="007F2770">
        <w:t xml:space="preserve"> is stopped.</w:t>
      </w:r>
    </w:p>
    <w:p w14:paraId="78BB01F7" w14:textId="77777777" w:rsidR="00E40C17" w:rsidRPr="007F2770" w:rsidRDefault="00E40C17" w:rsidP="00E40C17">
      <w:pPr>
        <w:pStyle w:val="B1"/>
      </w:pPr>
      <w:r w:rsidRPr="007F2770">
        <w:rPr>
          <w:rFonts w:hint="eastAsia"/>
        </w:rPr>
        <w:tab/>
      </w:r>
      <w:r w:rsidRPr="007F2770">
        <w:t>The UE shall not stop timer T3585 upon a PLMN change</w:t>
      </w:r>
      <w:r>
        <w:t xml:space="preserve">, SNPN change, </w:t>
      </w:r>
      <w:r w:rsidRPr="007F2770">
        <w:t>or inter-system change;</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A378155" w14:textId="77777777" w:rsidR="00750D83" w:rsidRPr="007F2770" w:rsidRDefault="00750D83" w:rsidP="00750D83">
      <w:pPr>
        <w:pStyle w:val="B1"/>
      </w:pPr>
      <w:r w:rsidRPr="007F2770">
        <w:rPr>
          <w:lang w:eastAsia="zh-TW"/>
        </w:rPr>
        <w:tab/>
      </w:r>
      <w:r w:rsidRPr="007F2770">
        <w:t>In addition:</w:t>
      </w:r>
    </w:p>
    <w:p w14:paraId="0E693DA0" w14:textId="77777777" w:rsidR="00750D83" w:rsidRDefault="00750D83" w:rsidP="00750D83">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w:t>
      </w:r>
      <w:r>
        <w:t>:</w:t>
      </w:r>
    </w:p>
    <w:p w14:paraId="766DC8E3" w14:textId="7DE45E98" w:rsidR="00750D83" w:rsidRDefault="00750D83" w:rsidP="00A608E9">
      <w:pPr>
        <w:pStyle w:val="B3"/>
      </w:pPr>
      <w:r>
        <w:t>i)</w:t>
      </w:r>
      <w:r>
        <w:tab/>
      </w:r>
      <w:r w:rsidRPr="007F2770">
        <w:t>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Pr="007F2770">
        <w:t xml:space="preserve"> of the PDU session</w:t>
      </w:r>
      <w:r>
        <w:t>; or</w:t>
      </w:r>
    </w:p>
    <w:p w14:paraId="6CC09B48" w14:textId="77777777" w:rsidR="00750D83" w:rsidRDefault="00750D83" w:rsidP="00A608E9">
      <w:pPr>
        <w:pStyle w:val="B3"/>
      </w:pPr>
      <w:r>
        <w:t>ii)</w:t>
      </w:r>
      <w:r>
        <w:tab/>
      </w:r>
      <w:r w:rsidRPr="0042506B">
        <w:t>CIoT user data</w:t>
      </w:r>
      <w:r>
        <w:t xml:space="preserve"> via the control plane for </w:t>
      </w:r>
      <w:r w:rsidRPr="0042506B">
        <w:t>a PDU session</w:t>
      </w:r>
      <w:r>
        <w:t xml:space="preserve"> for which the UE provided the S-NSSAI during the PDU session establishment;</w:t>
      </w:r>
    </w:p>
    <w:p w14:paraId="34120BDF" w14:textId="3D0DE3D5" w:rsidR="00750D83" w:rsidRDefault="00750D83" w:rsidP="00750D83">
      <w:pPr>
        <w:pStyle w:val="B2"/>
      </w:pPr>
      <w:r>
        <w:tab/>
      </w:r>
      <w:r w:rsidRPr="007F2770">
        <w:t>until the UE is switched off, the USIM is removed, the entry in the "list of subscriber data" for the current SNPN is updated, or the UE receives</w:t>
      </w:r>
      <w:r>
        <w:t>:</w:t>
      </w:r>
    </w:p>
    <w:p w14:paraId="335E4773" w14:textId="58EA2A89" w:rsidR="00750D83" w:rsidRPr="007F2770" w:rsidRDefault="00750D83" w:rsidP="00A608E9">
      <w:pPr>
        <w:pStyle w:val="B3"/>
      </w:pPr>
      <w:r>
        <w:t>i)</w:t>
      </w:r>
      <w:r>
        <w:tab/>
      </w:r>
      <w:r w:rsidRPr="007F2770">
        <w:t>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Pr="007F2770">
        <w:t xml:space="preserve"> of the PDU session from the network, or a PDU SESSION AUTHENTICATION COMMAND message for a non-emergency P</w:t>
      </w:r>
      <w:r w:rsidRPr="007F2770">
        <w:rPr>
          <w:rFonts w:hint="eastAsia"/>
        </w:rPr>
        <w:t>DU session</w:t>
      </w:r>
      <w:r w:rsidRPr="007F2770">
        <w:t xml:space="preserve"> for the </w:t>
      </w:r>
      <w:r w:rsidRPr="007F2770">
        <w:rPr>
          <w:rFonts w:hint="eastAsia"/>
          <w:lang w:eastAsia="zh-CN"/>
        </w:rPr>
        <w:t>S-NSSAI</w:t>
      </w:r>
      <w:r w:rsidRPr="007F2770">
        <w:t xml:space="preserve"> of the PDU session from the network,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Pr="007F2770">
        <w:rPr>
          <w:lang w:eastAsia="zh-CN"/>
        </w:rPr>
        <w:t xml:space="preserve"> of the PDU session</w:t>
      </w:r>
      <w:r w:rsidRPr="007F2770">
        <w:t xml:space="preserve"> from the network; </w:t>
      </w:r>
      <w:r>
        <w:t>or</w:t>
      </w:r>
    </w:p>
    <w:p w14:paraId="42E7CDA9" w14:textId="77777777" w:rsidR="00750D83" w:rsidRDefault="00750D83" w:rsidP="00A608E9">
      <w:pPr>
        <w:pStyle w:val="B3"/>
      </w:pPr>
      <w:r>
        <w:t>ii)</w:t>
      </w:r>
      <w:r>
        <w:tab/>
      </w:r>
      <w:r w:rsidRPr="007F2770">
        <w:t xml:space="preserve">a </w:t>
      </w:r>
      <w:r>
        <w:rPr>
          <w:rFonts w:eastAsia="Malgun Gothic" w:cs="Arial" w:hint="eastAsia"/>
          <w:lang w:eastAsia="ko-KR"/>
        </w:rPr>
        <w:t xml:space="preserve">DL NAS TRANSPORT message including a </w:t>
      </w:r>
      <w:r w:rsidRPr="00991B64">
        <w:rPr>
          <w:rFonts w:eastAsia="Malgun Gothic" w:cs="Arial"/>
          <w:lang w:eastAsia="ko-KR"/>
        </w:rPr>
        <w:t>CIoT user data container</w:t>
      </w:r>
      <w:r>
        <w:rPr>
          <w:rFonts w:eastAsia="Malgun Gothic" w:cs="Arial" w:hint="eastAsia"/>
          <w:lang w:eastAsia="ko-KR"/>
        </w:rPr>
        <w:t xml:space="preserve"> without a 5GMM cause value</w:t>
      </w:r>
      <w:r>
        <w:rPr>
          <w:rFonts w:eastAsia="Malgun Gothic" w:cs="Arial"/>
          <w:lang w:eastAsia="ko-KR"/>
        </w:rPr>
        <w:t xml:space="preserve"> for a PDU session </w:t>
      </w:r>
      <w:r>
        <w:t>for which the UE provided the S-NSSAI during the PDU session establishment; or</w:t>
      </w:r>
    </w:p>
    <w:p w14:paraId="51C99FCA" w14:textId="2A6EA08A" w:rsidR="00750D83" w:rsidRDefault="00750D83" w:rsidP="00750D83">
      <w:pPr>
        <w:pStyle w:val="B2"/>
      </w:pPr>
      <w:r w:rsidRPr="007F2770">
        <w:t>2)</w:t>
      </w:r>
      <w:r w:rsidRPr="007F2770">
        <w:rPr>
          <w:rFonts w:hint="eastAsia"/>
        </w:rPr>
        <w:tab/>
      </w:r>
      <w:r w:rsidRPr="007F2770">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w:t>
      </w:r>
      <w:r>
        <w:t>:</w:t>
      </w:r>
    </w:p>
    <w:p w14:paraId="3F03E897" w14:textId="71118EA5" w:rsidR="00750D83" w:rsidRDefault="00750D83" w:rsidP="00A608E9">
      <w:pPr>
        <w:pStyle w:val="B3"/>
      </w:pPr>
      <w:r>
        <w:t>i)</w:t>
      </w:r>
      <w:r>
        <w:tab/>
      </w:r>
      <w:r w:rsidRPr="007F2770">
        <w:t>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w:t>
      </w:r>
      <w:r>
        <w:t>; or</w:t>
      </w:r>
    </w:p>
    <w:p w14:paraId="13FECB64" w14:textId="77777777" w:rsidR="00750D83" w:rsidRDefault="00750D83" w:rsidP="00A608E9">
      <w:pPr>
        <w:pStyle w:val="B3"/>
      </w:pPr>
      <w:r>
        <w:t>ii)</w:t>
      </w:r>
      <w:r>
        <w:tab/>
      </w:r>
      <w:r w:rsidRPr="0042506B">
        <w:t>CIoT user data</w:t>
      </w:r>
      <w:r>
        <w:t xml:space="preserve"> via the control plane for </w:t>
      </w:r>
      <w:r w:rsidRPr="0042506B">
        <w:t>a PDU session</w:t>
      </w:r>
      <w:r>
        <w:t xml:space="preserve"> for which the UE did not provide an S-NSSAI during the PDU session establishment;</w:t>
      </w:r>
    </w:p>
    <w:p w14:paraId="30CD6956" w14:textId="499A38D7" w:rsidR="00750D83" w:rsidRDefault="00750D83" w:rsidP="00750D83">
      <w:pPr>
        <w:pStyle w:val="B2"/>
      </w:pPr>
      <w:r>
        <w:tab/>
      </w:r>
      <w:r w:rsidRPr="007F2770">
        <w:t>until the UE is switched off, the USIM is removed, the entry in the "list of subscriber data" for the current SNPN is updated, or the UE receives</w:t>
      </w:r>
      <w:r>
        <w:t>:</w:t>
      </w:r>
    </w:p>
    <w:p w14:paraId="534ECFF3" w14:textId="3C837556" w:rsidR="00750D83" w:rsidRPr="007F2770" w:rsidRDefault="00750D83" w:rsidP="00A608E9">
      <w:pPr>
        <w:pStyle w:val="B3"/>
      </w:pPr>
      <w:r>
        <w:t>i)</w:t>
      </w:r>
      <w:r>
        <w:tab/>
      </w:r>
      <w:r w:rsidRPr="007F2770">
        <w:t xml:space="preserve">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 or a PDU SESSION AUTHENT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t>; or</w:t>
      </w:r>
    </w:p>
    <w:p w14:paraId="118C709A" w14:textId="77777777" w:rsidR="00750D83" w:rsidRDefault="00750D83" w:rsidP="00750D83">
      <w:pPr>
        <w:pStyle w:val="B3"/>
      </w:pPr>
      <w:r>
        <w:t>ii)</w:t>
      </w:r>
      <w:r>
        <w:tab/>
      </w:r>
      <w:r w:rsidRPr="007F2770">
        <w:t xml:space="preserve">a </w:t>
      </w:r>
      <w:r>
        <w:rPr>
          <w:rFonts w:eastAsia="Malgun Gothic" w:cs="Arial" w:hint="eastAsia"/>
          <w:lang w:eastAsia="ko-KR"/>
        </w:rPr>
        <w:t xml:space="preserve">DL NAS TRANSPORT message including a </w:t>
      </w:r>
      <w:r w:rsidRPr="00991B64">
        <w:rPr>
          <w:rFonts w:eastAsia="Malgun Gothic" w:cs="Arial"/>
          <w:lang w:eastAsia="ko-KR"/>
        </w:rPr>
        <w:t>CIoT user data container</w:t>
      </w:r>
      <w:r>
        <w:rPr>
          <w:rFonts w:eastAsia="Malgun Gothic" w:cs="Arial" w:hint="eastAsia"/>
          <w:lang w:eastAsia="ko-KR"/>
        </w:rPr>
        <w:t xml:space="preserve"> without a 5GMM cause value</w:t>
      </w:r>
      <w:r>
        <w:rPr>
          <w:rFonts w:eastAsia="Malgun Gothic" w:cs="Arial"/>
          <w:lang w:eastAsia="ko-KR"/>
        </w:rPr>
        <w:t xml:space="preserve"> for a PDU session </w:t>
      </w:r>
      <w:r>
        <w:t>for which the UE did not provide an S-NSSAI during the PDU session establishment.</w:t>
      </w:r>
    </w:p>
    <w:p w14:paraId="42608A82" w14:textId="7043760B" w:rsidR="0080686A" w:rsidRPr="007F2770" w:rsidRDefault="00750D83" w:rsidP="0080686A">
      <w:pPr>
        <w:pStyle w:val="B1"/>
      </w:pPr>
      <w:r w:rsidRPr="007F2770">
        <w:rPr>
          <w:rFonts w:hint="eastAsia"/>
        </w:rPr>
        <w:tab/>
      </w:r>
      <w:r w:rsidRPr="007F2770">
        <w:t>The timer T3585 remains deactivated upon a PLMN change</w:t>
      </w:r>
      <w:r>
        <w:t xml:space="preserve">, SNPN change, </w:t>
      </w:r>
      <w:r w:rsidRPr="007F2770">
        <w:t>or inter-system change;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78124EB6" w14:textId="67146B9F" w:rsidR="00A436A4" w:rsidRDefault="00A436A4" w:rsidP="00A436A4">
      <w:pPr>
        <w:pStyle w:val="B2"/>
      </w:pPr>
      <w:r>
        <w:tab/>
        <w:t>The UE</w:t>
      </w:r>
      <w:r w:rsidRPr="007F2770" w:rsidDel="005F611F">
        <w:t xml:space="preserve"> </w:t>
      </w:r>
      <w:r w:rsidRPr="007F2770">
        <w:t>may send</w:t>
      </w:r>
      <w:r>
        <w:t>:</w:t>
      </w:r>
    </w:p>
    <w:p w14:paraId="716287F0" w14:textId="157194B2" w:rsidR="00A436A4" w:rsidRPr="00A436A4" w:rsidRDefault="00A436A4" w:rsidP="00A608E9">
      <w:pPr>
        <w:pStyle w:val="B3"/>
        <w:overflowPunct/>
        <w:autoSpaceDE/>
        <w:autoSpaceDN/>
        <w:adjustRightInd/>
        <w:textAlignment w:val="auto"/>
        <w:rPr>
          <w:rFonts w:eastAsiaTheme="minorEastAsia"/>
          <w:lang w:eastAsia="en-US"/>
        </w:rPr>
      </w:pPr>
      <w:r w:rsidRPr="00A436A4">
        <w:rPr>
          <w:rFonts w:eastAsiaTheme="minorEastAsia"/>
          <w:lang w:eastAsia="en-US"/>
        </w:rPr>
        <w:t>i)</w:t>
      </w:r>
      <w:r w:rsidRPr="00A436A4">
        <w:rPr>
          <w:rFonts w:eastAsiaTheme="minorEastAsia"/>
          <w:lang w:eastAsia="en-US"/>
        </w:rPr>
        <w:tab/>
        <w:t>another PD</w:t>
      </w:r>
      <w:r w:rsidRPr="00A436A4">
        <w:rPr>
          <w:rFonts w:eastAsiaTheme="minorEastAsia" w:hint="eastAsia"/>
          <w:lang w:eastAsia="en-US"/>
        </w:rPr>
        <w:t>U</w:t>
      </w:r>
      <w:r w:rsidRPr="00A436A4">
        <w:rPr>
          <w:rFonts w:eastAsiaTheme="minorEastAsia"/>
          <w:lang w:eastAsia="en-US"/>
        </w:rPr>
        <w:t xml:space="preserve"> </w:t>
      </w:r>
      <w:r w:rsidRPr="00A436A4">
        <w:rPr>
          <w:rFonts w:eastAsiaTheme="minorEastAsia" w:hint="eastAsia"/>
          <w:lang w:eastAsia="en-US"/>
        </w:rPr>
        <w:t>SESSION ESTABLISHMENT</w:t>
      </w:r>
      <w:r w:rsidRPr="00A436A4">
        <w:rPr>
          <w:rFonts w:eastAsiaTheme="minorEastAsia"/>
          <w:lang w:eastAsia="en-US"/>
        </w:rPr>
        <w:t xml:space="preserve"> REQUEST message</w:t>
      </w:r>
      <w:r w:rsidRPr="00A436A4">
        <w:rPr>
          <w:rFonts w:eastAsiaTheme="minorEastAsia" w:hint="eastAsia"/>
          <w:lang w:eastAsia="en-US"/>
        </w:rPr>
        <w:t xml:space="preserve"> or </w:t>
      </w:r>
      <w:r w:rsidRPr="00A436A4">
        <w:rPr>
          <w:rFonts w:eastAsiaTheme="minorEastAsia"/>
          <w:lang w:eastAsia="en-US"/>
        </w:rPr>
        <w:t xml:space="preserve">PDU SESSION MODIFICATION REQUEST message for the </w:t>
      </w:r>
      <w:r w:rsidRPr="00A436A4">
        <w:rPr>
          <w:rFonts w:eastAsiaTheme="minorEastAsia" w:hint="eastAsia"/>
          <w:lang w:eastAsia="en-US"/>
        </w:rPr>
        <w:t>S-NSSAI</w:t>
      </w:r>
      <w:r w:rsidRPr="00A436A4">
        <w:rPr>
          <w:rFonts w:eastAsiaTheme="minorEastAsia"/>
          <w:lang w:eastAsia="en-US"/>
        </w:rPr>
        <w:t xml:space="preserve"> of the PDU session; or</w:t>
      </w:r>
    </w:p>
    <w:p w14:paraId="1DA18743" w14:textId="0640A451" w:rsidR="00EB0AF1" w:rsidRPr="007F2770" w:rsidRDefault="00A436A4" w:rsidP="00A436A4">
      <w:pPr>
        <w:pStyle w:val="B3"/>
        <w:overflowPunct/>
        <w:autoSpaceDE/>
        <w:autoSpaceDN/>
        <w:adjustRightInd/>
        <w:textAlignment w:val="auto"/>
        <w:rPr>
          <w:lang w:eastAsia="zh-CN"/>
        </w:rPr>
      </w:pPr>
      <w:r w:rsidRPr="00A436A4">
        <w:rPr>
          <w:rFonts w:eastAsiaTheme="minorEastAsia"/>
          <w:lang w:eastAsia="en-US"/>
        </w:rPr>
        <w:t>ii)</w:t>
      </w:r>
      <w:r w:rsidRPr="00A436A4">
        <w:rPr>
          <w:rFonts w:eastAsiaTheme="minorEastAsia"/>
          <w:lang w:eastAsia="en-US"/>
        </w:rPr>
        <w:tab/>
        <w:t xml:space="preserve"> CIoT user data via the control plane for a PDU session for which the UE provided the S-NSSAI during the PDU session establishment; or</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2405CF7C" w14:textId="78EC7324" w:rsidR="00A436A4" w:rsidRDefault="00A436A4" w:rsidP="00A436A4">
      <w:pPr>
        <w:pStyle w:val="B2"/>
      </w:pPr>
      <w:r>
        <w:tab/>
        <w:t xml:space="preserve">The UE </w:t>
      </w:r>
      <w:r w:rsidRPr="007F2770">
        <w:t>may send</w:t>
      </w:r>
      <w:r>
        <w:t>:</w:t>
      </w:r>
    </w:p>
    <w:p w14:paraId="0DF59035" w14:textId="220A235E" w:rsidR="00A436A4" w:rsidRPr="00A436A4" w:rsidRDefault="00A436A4" w:rsidP="00A608E9">
      <w:pPr>
        <w:pStyle w:val="B3"/>
        <w:overflowPunct/>
        <w:autoSpaceDE/>
        <w:autoSpaceDN/>
        <w:adjustRightInd/>
        <w:textAlignment w:val="auto"/>
        <w:rPr>
          <w:rFonts w:eastAsiaTheme="minorEastAsia"/>
          <w:lang w:eastAsia="en-US"/>
        </w:rPr>
      </w:pPr>
      <w:r w:rsidRPr="00A436A4">
        <w:rPr>
          <w:rFonts w:eastAsiaTheme="minorEastAsia"/>
          <w:lang w:eastAsia="en-US"/>
        </w:rPr>
        <w:t>i)</w:t>
      </w:r>
      <w:r w:rsidRPr="00A436A4">
        <w:rPr>
          <w:rFonts w:eastAsiaTheme="minorEastAsia"/>
          <w:lang w:eastAsia="en-US"/>
        </w:rPr>
        <w:tab/>
        <w:t>another PD</w:t>
      </w:r>
      <w:r w:rsidRPr="00A436A4">
        <w:rPr>
          <w:rFonts w:eastAsiaTheme="minorEastAsia" w:hint="eastAsia"/>
          <w:lang w:eastAsia="en-US"/>
        </w:rPr>
        <w:t>U</w:t>
      </w:r>
      <w:r w:rsidRPr="00A436A4">
        <w:rPr>
          <w:rFonts w:eastAsiaTheme="minorEastAsia"/>
          <w:lang w:eastAsia="en-US"/>
        </w:rPr>
        <w:t xml:space="preserve"> </w:t>
      </w:r>
      <w:r w:rsidRPr="00A436A4">
        <w:rPr>
          <w:rFonts w:eastAsiaTheme="minorEastAsia" w:hint="eastAsia"/>
          <w:lang w:eastAsia="en-US"/>
        </w:rPr>
        <w:t>SESSION ESTABLISHMENT</w:t>
      </w:r>
      <w:r w:rsidRPr="00A436A4">
        <w:rPr>
          <w:rFonts w:eastAsiaTheme="minorEastAsia"/>
          <w:lang w:eastAsia="en-US"/>
        </w:rPr>
        <w:t xml:space="preserve"> REQUEST message</w:t>
      </w:r>
      <w:r w:rsidRPr="00A436A4">
        <w:rPr>
          <w:rFonts w:eastAsiaTheme="minorEastAsia" w:hint="eastAsia"/>
          <w:lang w:eastAsia="en-US"/>
        </w:rPr>
        <w:t xml:space="preserve"> without an S-NSSAI</w:t>
      </w:r>
      <w:r w:rsidRPr="00A436A4">
        <w:rPr>
          <w:rFonts w:eastAsiaTheme="minorEastAsia"/>
          <w:lang w:eastAsia="en-US"/>
        </w:rPr>
        <w:t>, or another PDU SESSION MODIFICATION REQUEST message without an S-NSSAI provided by the UE; or</w:t>
      </w:r>
    </w:p>
    <w:p w14:paraId="58CED75A" w14:textId="091F3061" w:rsidR="00EB0AF1" w:rsidRPr="007F2770" w:rsidRDefault="00A436A4" w:rsidP="00A436A4">
      <w:pPr>
        <w:pStyle w:val="B3"/>
        <w:overflowPunct/>
        <w:autoSpaceDE/>
        <w:autoSpaceDN/>
        <w:adjustRightInd/>
        <w:textAlignment w:val="auto"/>
        <w:rPr>
          <w:lang w:eastAsia="zh-CN"/>
        </w:rPr>
      </w:pPr>
      <w:r w:rsidRPr="00A436A4">
        <w:rPr>
          <w:rFonts w:eastAsiaTheme="minorEastAsia"/>
          <w:lang w:eastAsia="en-US"/>
        </w:rPr>
        <w:t>ii)</w:t>
      </w:r>
      <w:r w:rsidRPr="00A436A4">
        <w:rPr>
          <w:rFonts w:eastAsiaTheme="minorEastAsia"/>
          <w:lang w:eastAsia="en-US"/>
        </w:rPr>
        <w:tab/>
        <w:t>CIoT user data via the control plane for a PDU session for which the UE did not provide an S-NSSAI during the PDU session establishmen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64A9426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r w:rsidR="00C24C06">
        <w:t xml:space="preserve"> as specified in </w:t>
      </w:r>
      <w:r w:rsidR="00584B03">
        <w:t>sub</w:t>
      </w:r>
      <w:r w:rsidR="00C24C06">
        <w:t>clause</w:t>
      </w:r>
      <w:r w:rsidR="00C24C06" w:rsidRPr="007F2770">
        <w:rPr>
          <w:lang w:eastAsia="zh-TW"/>
        </w:rPr>
        <w:t> </w:t>
      </w:r>
      <w:r w:rsidR="00C24C06">
        <w:t>6.2.8</w:t>
      </w:r>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5050" w:name="_Toc20232839"/>
      <w:bookmarkStart w:id="5051" w:name="_Toc27746943"/>
      <w:bookmarkStart w:id="5052" w:name="_Toc36213127"/>
      <w:bookmarkStart w:id="5053" w:name="_Toc36657304"/>
      <w:bookmarkStart w:id="5054" w:name="_Toc45286969"/>
      <w:bookmarkStart w:id="5055" w:name="_Toc51948238"/>
      <w:bookmarkStart w:id="5056"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5057" w:name="_Toc209788796"/>
      <w:bookmarkStart w:id="5058" w:name="_CR6_4_2_4_3"/>
      <w:bookmarkEnd w:id="5058"/>
      <w:r w:rsidRPr="007F2770">
        <w:rPr>
          <w:lang w:eastAsia="zh-CN"/>
        </w:rPr>
        <w:t>6.4.2.4.3</w:t>
      </w:r>
      <w:r w:rsidRPr="007F2770">
        <w:rPr>
          <w:lang w:eastAsia="zh-CN"/>
        </w:rPr>
        <w:tab/>
        <w:t>Handling of network rejection not due to congestion control</w:t>
      </w:r>
      <w:bookmarkEnd w:id="5050"/>
      <w:bookmarkEnd w:id="5051"/>
      <w:bookmarkEnd w:id="5052"/>
      <w:bookmarkEnd w:id="5053"/>
      <w:bookmarkEnd w:id="5054"/>
      <w:bookmarkEnd w:id="5055"/>
      <w:bookmarkEnd w:id="5056"/>
      <w:bookmarkEnd w:id="5057"/>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5059"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5060" w:name="_Hlk138887329"/>
      <w:bookmarkEnd w:id="5059"/>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5060"/>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5061"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5062" w:name="_Hlk138887381"/>
      <w:bookmarkEnd w:id="5061"/>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5062"/>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5063"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5063"/>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44FE3CFD"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specified</w:t>
      </w:r>
      <w:r w:rsidR="00814224">
        <w:t xml:space="preserve"> in </w:t>
      </w:r>
      <w:r w:rsidR="00584B03">
        <w:t>sub</w:t>
      </w:r>
      <w:r w:rsidR="00814224">
        <w:t>clause</w:t>
      </w:r>
      <w:r w:rsidR="00814224" w:rsidRPr="007F2770">
        <w:rPr>
          <w:lang w:eastAsia="zh-TW"/>
        </w:rPr>
        <w:t> </w:t>
      </w:r>
      <w:r w:rsidR="00814224">
        <w:t>6.2.12</w:t>
      </w:r>
      <w:r w:rsidRPr="007F2770">
        <w:t>.</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5064" w:name="_Toc20232840"/>
      <w:bookmarkStart w:id="5065" w:name="_Toc27746944"/>
      <w:bookmarkStart w:id="5066" w:name="_Toc36213128"/>
      <w:bookmarkStart w:id="5067"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37977709" w14:textId="77777777" w:rsidR="007E4ADD" w:rsidRDefault="007E4ADD" w:rsidP="007E4ADD">
      <w:r w:rsidRPr="007F2770">
        <w:t>If the 5GSM cause value is #</w:t>
      </w:r>
      <w:r>
        <w:t>87</w:t>
      </w:r>
      <w:r w:rsidRPr="007F2770">
        <w:t xml:space="preserve"> "</w:t>
      </w:r>
      <w:r w:rsidRPr="00DE6BF8">
        <w:t>QoS differentiation for non-3GPP device identifier(s) not available</w:t>
      </w:r>
      <w:r w:rsidRPr="007F2770">
        <w:t xml:space="preserve">", </w:t>
      </w:r>
      <w:r w:rsidRPr="007F2770">
        <w:rPr>
          <w:rFonts w:hint="eastAsia"/>
        </w:rPr>
        <w:t xml:space="preserve">the UE </w:t>
      </w:r>
      <w:r w:rsidRPr="007F2770">
        <w:t>shall ignore the Back-off timer value IE and Re-attempt indicator IE provided by the network, if any.</w:t>
      </w:r>
      <w:r>
        <w:t xml:space="preserve"> </w:t>
      </w:r>
      <w:r w:rsidRPr="007F2770">
        <w:t>The UE should pass the corresponding error cause to the upper layers</w:t>
      </w:r>
      <w:r>
        <w:t>.</w:t>
      </w:r>
    </w:p>
    <w:p w14:paraId="73A34E7A" w14:textId="3EBD3B9A" w:rsidR="007E4ADD" w:rsidRPr="007F2770" w:rsidRDefault="007E4ADD" w:rsidP="007E4ADD">
      <w:pPr>
        <w:pStyle w:val="NO"/>
        <w:overflowPunct/>
        <w:autoSpaceDE/>
        <w:autoSpaceDN/>
        <w:adjustRightInd/>
        <w:textAlignment w:val="auto"/>
        <w:rPr>
          <w:lang w:eastAsia="ko-KR"/>
        </w:rPr>
      </w:pPr>
      <w:r w:rsidRPr="008D30A9">
        <w:rPr>
          <w:lang w:val="en-US" w:eastAsia="en-US"/>
        </w:rPr>
        <w:t>NOTE</w:t>
      </w:r>
      <w:r>
        <w:rPr>
          <w:lang w:val="en-US" w:eastAsia="en-US"/>
        </w:rPr>
        <w:t> 7B</w:t>
      </w:r>
      <w:r w:rsidRPr="008D30A9">
        <w:rPr>
          <w:lang w:val="en-US" w:eastAsia="en-US"/>
        </w:rPr>
        <w:t>:</w:t>
      </w:r>
      <w:r w:rsidRPr="008D30A9">
        <w:rPr>
          <w:lang w:val="en-US" w:eastAsia="en-US"/>
        </w:rPr>
        <w:tab/>
      </w:r>
      <w:r w:rsidRPr="007E4ADD">
        <w:rPr>
          <w:lang w:val="en-US" w:eastAsia="en-US"/>
        </w:rPr>
        <w:t xml:space="preserve">On receiving 5GSM cause value #87, upper layers can provide the UE with a list of available non-3GPP device </w:t>
      </w:r>
      <w:ins w:id="5068" w:author="24.501_CR7085_(Rel-19)_UIA_ARC" w:date="2025-12-16T10:46:00Z" w16du:dateUtc="2025-12-16T09:46:00Z">
        <w:r w:rsidR="00CE148A">
          <w:rPr>
            <w:lang w:val="en-US" w:eastAsia="en-US"/>
          </w:rPr>
          <w:t>i</w:t>
        </w:r>
      </w:ins>
      <w:del w:id="5069" w:author="24.501_CR7085_(Rel-19)_UIA_ARC" w:date="2025-12-16T10:46:00Z" w16du:dateUtc="2025-12-16T09:46:00Z">
        <w:r w:rsidRPr="007E4ADD" w:rsidDel="00CE148A">
          <w:rPr>
            <w:lang w:val="en-US" w:eastAsia="en-US"/>
          </w:rPr>
          <w:delText>connection i</w:delText>
        </w:r>
      </w:del>
      <w:r w:rsidRPr="007E4ADD">
        <w:rPr>
          <w:lang w:val="en-US" w:eastAsia="en-US"/>
        </w:rPr>
        <w:t xml:space="preserve">nformation to trigger another </w:t>
      </w:r>
      <w:r w:rsidR="000A417B" w:rsidRPr="007F2770">
        <w:rPr>
          <w:lang w:val="en-US" w:eastAsia="zh-CN"/>
        </w:rPr>
        <w:t>UE-requested</w:t>
      </w:r>
      <w:r w:rsidR="000A417B" w:rsidRPr="007E4ADD">
        <w:rPr>
          <w:lang w:val="en-US" w:eastAsia="en-US"/>
        </w:rPr>
        <w:t xml:space="preserve"> </w:t>
      </w:r>
      <w:r w:rsidRPr="007E4ADD">
        <w:rPr>
          <w:lang w:val="en-US" w:eastAsia="en-US"/>
        </w:rPr>
        <w:t>PDU session modification procedure.</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5070" w:name="_Toc45286970"/>
      <w:bookmarkStart w:id="5071" w:name="_Toc51948239"/>
      <w:bookmarkStart w:id="5072" w:name="_Toc51949331"/>
      <w:bookmarkStart w:id="5073" w:name="_Toc209788797"/>
      <w:bookmarkStart w:id="5074" w:name="_CR6_4_2_5"/>
      <w:bookmarkEnd w:id="5074"/>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5064"/>
      <w:bookmarkEnd w:id="5065"/>
      <w:bookmarkEnd w:id="5066"/>
      <w:bookmarkEnd w:id="5067"/>
      <w:bookmarkEnd w:id="5070"/>
      <w:bookmarkEnd w:id="5071"/>
      <w:bookmarkEnd w:id="5072"/>
      <w:bookmarkEnd w:id="5073"/>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5075" w:name="_Toc20232841"/>
      <w:bookmarkStart w:id="5076"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4B911A4D" w:rsidR="00757F8D" w:rsidRDefault="00757F8D" w:rsidP="00757F8D">
      <w:pPr>
        <w:pStyle w:val="B1"/>
      </w:pPr>
      <w:r w:rsidRPr="007F2770">
        <w:t>g</w:t>
      </w:r>
      <w:r w:rsidR="00C444D5">
        <w:t>1</w:t>
      </w:r>
      <w:r w:rsidRPr="007F2770">
        <w:t>)</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18AAD31E" w:rsidR="006B1C3E" w:rsidRPr="007F2770" w:rsidRDefault="006B1C3E" w:rsidP="00757F8D">
      <w:pPr>
        <w:pStyle w:val="B1"/>
      </w:pPr>
      <w:r>
        <w:t>g</w:t>
      </w:r>
      <w:r w:rsidR="00C444D5">
        <w:t>2</w:t>
      </w:r>
      <w:r>
        <w:t>)</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5077" w:name="_Toc36213129"/>
      <w:bookmarkStart w:id="5078" w:name="_Toc36657306"/>
      <w:bookmarkStart w:id="5079" w:name="_Toc45286971"/>
      <w:bookmarkStart w:id="5080" w:name="_Toc51948240"/>
      <w:bookmarkStart w:id="5081"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5082" w:name="_Toc209788798"/>
      <w:bookmarkStart w:id="5083" w:name="_CR6_4_2_6"/>
      <w:bookmarkEnd w:id="5083"/>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5075"/>
      <w:bookmarkEnd w:id="5076"/>
      <w:bookmarkEnd w:id="5077"/>
      <w:bookmarkEnd w:id="5078"/>
      <w:bookmarkEnd w:id="5079"/>
      <w:bookmarkEnd w:id="5080"/>
      <w:bookmarkEnd w:id="5081"/>
      <w:bookmarkEnd w:id="5082"/>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Default="008A30B8" w:rsidP="008A30B8">
      <w:pPr>
        <w:pStyle w:val="NO"/>
      </w:pPr>
      <w:r w:rsidRPr="007F2770">
        <w:rPr>
          <w:lang w:eastAsia="ko-KR"/>
        </w:rPr>
        <w:t>NOTE:</w:t>
      </w:r>
      <w:r w:rsidRPr="007F2770">
        <w:rPr>
          <w:lang w:eastAsia="ko-KR"/>
        </w:rPr>
        <w:tab/>
      </w:r>
      <w:r w:rsidRPr="007F2770">
        <w:t>The use of an appropriate 5GSM cause value is implementation specific.</w:t>
      </w:r>
    </w:p>
    <w:p w14:paraId="167ADE96" w14:textId="77777777" w:rsidR="0007626E" w:rsidRPr="00CD111A" w:rsidRDefault="0007626E" w:rsidP="0007626E">
      <w:pPr>
        <w:pStyle w:val="B1"/>
      </w:pPr>
      <w:r>
        <w:t>h</w:t>
      </w:r>
      <w:r w:rsidRPr="00CD111A">
        <w:t>)</w:t>
      </w:r>
      <w:r w:rsidRPr="00CD111A">
        <w:tab/>
      </w:r>
      <w:r>
        <w:t>UE-requested MA PDU session modification with unspecified steering functionality and steering mode:</w:t>
      </w:r>
    </w:p>
    <w:p w14:paraId="46DD6FEB" w14:textId="02B9D76B" w:rsidR="0007626E" w:rsidRPr="007F2770" w:rsidRDefault="0007626E" w:rsidP="0007626E">
      <w:pPr>
        <w:pStyle w:val="B1"/>
        <w:overflowPunct/>
        <w:autoSpaceDE/>
        <w:autoSpaceDN/>
        <w:adjustRightInd/>
        <w:textAlignment w:val="auto"/>
        <w:rPr>
          <w:lang w:eastAsia="ko-KR"/>
        </w:rPr>
      </w:pPr>
      <w:r w:rsidRPr="001C6903">
        <w:rPr>
          <w:lang w:eastAsia="en-US"/>
        </w:rPr>
        <w:tab/>
        <w:t xml:space="preserve">If the SMF receives the PDU SESSION </w:t>
      </w:r>
      <w:r>
        <w:rPr>
          <w:lang w:eastAsia="en-US"/>
        </w:rPr>
        <w:t>MODIFICATION</w:t>
      </w:r>
      <w:r w:rsidRPr="001C6903">
        <w:rPr>
          <w:lang w:eastAsia="en-US"/>
        </w:rPr>
        <w:t xml:space="preserve"> REQUEST message for an MA PDU session including the 5GSM capability information element that does not indicate support for any steering functionality or steering mode, the SMF shall reject the PDU session </w:t>
      </w:r>
      <w:r>
        <w:rPr>
          <w:lang w:eastAsia="en-US"/>
        </w:rPr>
        <w:t>modification</w:t>
      </w:r>
      <w:r w:rsidRPr="001C6903">
        <w:rPr>
          <w:lang w:eastAsia="en-US"/>
        </w:rPr>
        <w:t xml:space="preserve"> procedure with the 5GSM cause set to #95 "</w:t>
      </w:r>
      <w:r w:rsidRPr="0007626E">
        <w:rPr>
          <w:lang w:eastAsia="en-US"/>
        </w:rPr>
        <w:t>Semantically incorrect message</w:t>
      </w:r>
      <w:r w:rsidRPr="001C6903">
        <w:rPr>
          <w:lang w:eastAsia="en-US"/>
        </w:rPr>
        <w:t xml:space="preserve">" in the PDU SESSION </w:t>
      </w:r>
      <w:r>
        <w:rPr>
          <w:lang w:eastAsia="en-US"/>
        </w:rPr>
        <w:t>MODIFICATION</w:t>
      </w:r>
      <w:r w:rsidRPr="001C6903">
        <w:rPr>
          <w:lang w:eastAsia="en-US"/>
        </w:rPr>
        <w:t xml:space="preserve"> REJECT message.</w:t>
      </w:r>
    </w:p>
    <w:p w14:paraId="0ACE7EC2" w14:textId="77777777" w:rsidR="00A41C5D" w:rsidRPr="007F2770" w:rsidRDefault="00A41C5D" w:rsidP="00781477">
      <w:pPr>
        <w:pStyle w:val="Heading3"/>
      </w:pPr>
      <w:bookmarkStart w:id="5084" w:name="_Toc20232842"/>
      <w:bookmarkStart w:id="5085" w:name="_Toc27746946"/>
      <w:bookmarkStart w:id="5086" w:name="_Toc36213130"/>
      <w:bookmarkStart w:id="5087" w:name="_Toc36657307"/>
      <w:bookmarkStart w:id="5088" w:name="_Toc45286972"/>
      <w:bookmarkStart w:id="5089" w:name="_Toc51948241"/>
      <w:bookmarkStart w:id="5090" w:name="_Toc51949333"/>
      <w:bookmarkStart w:id="5091" w:name="_Toc209788799"/>
      <w:bookmarkStart w:id="5092" w:name="_CR6_4_3"/>
      <w:bookmarkEnd w:id="5092"/>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5084"/>
      <w:bookmarkEnd w:id="5085"/>
      <w:bookmarkEnd w:id="5086"/>
      <w:bookmarkEnd w:id="5087"/>
      <w:bookmarkEnd w:id="5088"/>
      <w:bookmarkEnd w:id="5089"/>
      <w:bookmarkEnd w:id="5090"/>
      <w:bookmarkEnd w:id="5091"/>
    </w:p>
    <w:p w14:paraId="2EE1994A" w14:textId="77777777" w:rsidR="00B23F03" w:rsidRPr="007F2770" w:rsidRDefault="00C83E64" w:rsidP="00781477">
      <w:pPr>
        <w:pStyle w:val="Heading4"/>
        <w:rPr>
          <w:noProof/>
          <w:lang w:val="en-US" w:eastAsia="zh-CN"/>
        </w:rPr>
      </w:pPr>
      <w:bookmarkStart w:id="5093" w:name="_Toc20232843"/>
      <w:bookmarkStart w:id="5094" w:name="_Toc27746947"/>
      <w:bookmarkStart w:id="5095" w:name="_Toc36213131"/>
      <w:bookmarkStart w:id="5096" w:name="_Toc36657308"/>
      <w:bookmarkStart w:id="5097" w:name="_Toc45286973"/>
      <w:bookmarkStart w:id="5098" w:name="_Toc51948242"/>
      <w:bookmarkStart w:id="5099" w:name="_Toc51949334"/>
      <w:bookmarkStart w:id="5100" w:name="_Toc209788800"/>
      <w:bookmarkStart w:id="5101" w:name="_CR6_4_3_1"/>
      <w:bookmarkEnd w:id="5101"/>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5093"/>
      <w:bookmarkEnd w:id="5094"/>
      <w:bookmarkEnd w:id="5095"/>
      <w:bookmarkEnd w:id="5096"/>
      <w:bookmarkEnd w:id="5097"/>
      <w:bookmarkEnd w:id="5098"/>
      <w:bookmarkEnd w:id="5099"/>
      <w:bookmarkEnd w:id="5100"/>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5102" w:name="_Toc20232844"/>
      <w:bookmarkStart w:id="5103" w:name="_Toc27746948"/>
      <w:bookmarkStart w:id="5104" w:name="_Toc36213132"/>
      <w:bookmarkStart w:id="5105" w:name="_Toc36657309"/>
      <w:bookmarkStart w:id="5106" w:name="_Toc45286974"/>
      <w:bookmarkStart w:id="5107" w:name="_Toc51948243"/>
      <w:bookmarkStart w:id="5108" w:name="_Toc51949335"/>
      <w:bookmarkStart w:id="5109" w:name="_Toc209788801"/>
      <w:bookmarkStart w:id="5110" w:name="_CR6_4_3_2"/>
      <w:bookmarkEnd w:id="5110"/>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5102"/>
      <w:bookmarkEnd w:id="5103"/>
      <w:bookmarkEnd w:id="5104"/>
      <w:bookmarkEnd w:id="5105"/>
      <w:bookmarkEnd w:id="5106"/>
      <w:bookmarkEnd w:id="5107"/>
      <w:bookmarkEnd w:id="5108"/>
      <w:bookmarkEnd w:id="5109"/>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3pt;height:207.25pt" o:ole="">
            <v:imagedata r:id="rId90" o:title=""/>
          </v:shape>
          <o:OLEObject Type="Embed" ProgID="Visio.Drawing.11" ShapeID="_x0000_i1064" DrawAspect="Content" ObjectID="_1827410925" r:id="rId91"/>
        </w:object>
      </w:r>
    </w:p>
    <w:p w14:paraId="2F924ABB" w14:textId="77777777" w:rsidR="00B23F03" w:rsidRPr="007F2770" w:rsidRDefault="00B23F03" w:rsidP="00B23F03">
      <w:pPr>
        <w:pStyle w:val="TF"/>
      </w:pPr>
      <w:bookmarkStart w:id="5111" w:name="_CRFigure6_4_3_2_1"/>
      <w:r w:rsidRPr="007F2770">
        <w:rPr>
          <w:rFonts w:hint="eastAsia"/>
        </w:rPr>
        <w:t>Figure</w:t>
      </w:r>
      <w:r w:rsidRPr="007F2770">
        <w:t> </w:t>
      </w:r>
      <w:bookmarkEnd w:id="5111"/>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5112" w:name="_Toc20232845"/>
      <w:bookmarkStart w:id="5113" w:name="_Toc27746949"/>
      <w:bookmarkStart w:id="5114" w:name="_Toc36213133"/>
      <w:bookmarkStart w:id="5115" w:name="_Toc36657310"/>
      <w:bookmarkStart w:id="5116" w:name="_Toc45286975"/>
      <w:bookmarkStart w:id="5117" w:name="_Toc51948244"/>
      <w:bookmarkStart w:id="5118" w:name="_Toc51949336"/>
      <w:bookmarkStart w:id="5119" w:name="_Toc209788802"/>
      <w:bookmarkStart w:id="5120" w:name="_CR6_4_3_3"/>
      <w:bookmarkEnd w:id="5120"/>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5112"/>
      <w:bookmarkEnd w:id="5113"/>
      <w:bookmarkEnd w:id="5114"/>
      <w:bookmarkEnd w:id="5115"/>
      <w:bookmarkEnd w:id="5116"/>
      <w:bookmarkEnd w:id="5117"/>
      <w:bookmarkEnd w:id="5118"/>
      <w:bookmarkEnd w:id="5119"/>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5121" w:name="_Toc20232846"/>
      <w:bookmarkStart w:id="5122" w:name="_Toc27746950"/>
      <w:bookmarkStart w:id="5123" w:name="_Toc36213134"/>
      <w:bookmarkStart w:id="5124" w:name="_Toc36657311"/>
      <w:bookmarkStart w:id="5125" w:name="_Toc45286976"/>
      <w:bookmarkStart w:id="5126" w:name="_Toc51948245"/>
      <w:bookmarkStart w:id="5127" w:name="_Toc51949337"/>
      <w:bookmarkStart w:id="5128" w:name="_Toc209788803"/>
      <w:bookmarkStart w:id="5129" w:name="_CR6_4_3_4"/>
      <w:bookmarkEnd w:id="5129"/>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5121"/>
      <w:bookmarkEnd w:id="5122"/>
      <w:bookmarkEnd w:id="5123"/>
      <w:bookmarkEnd w:id="5124"/>
      <w:bookmarkEnd w:id="5125"/>
      <w:bookmarkEnd w:id="5126"/>
      <w:bookmarkEnd w:id="5127"/>
      <w:bookmarkEnd w:id="5128"/>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5130" w:name="_Toc20232847"/>
      <w:bookmarkStart w:id="5131" w:name="_Toc27746951"/>
      <w:bookmarkStart w:id="5132" w:name="_Toc36213135"/>
      <w:bookmarkStart w:id="5133" w:name="_Toc36657312"/>
      <w:bookmarkStart w:id="5134" w:name="_Toc45286977"/>
      <w:bookmarkStart w:id="5135" w:name="_Toc51948246"/>
      <w:bookmarkStart w:id="5136"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5137" w:name="_Toc209788804"/>
      <w:bookmarkStart w:id="5138" w:name="_CR6_4_3_5"/>
      <w:bookmarkEnd w:id="5138"/>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5130"/>
      <w:bookmarkEnd w:id="5131"/>
      <w:bookmarkEnd w:id="5132"/>
      <w:bookmarkEnd w:id="5133"/>
      <w:bookmarkEnd w:id="5134"/>
      <w:bookmarkEnd w:id="5135"/>
      <w:bookmarkEnd w:id="5136"/>
      <w:bookmarkEnd w:id="5137"/>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5139" w:name="_Toc20232848"/>
      <w:bookmarkStart w:id="5140" w:name="_Toc27746952"/>
      <w:bookmarkStart w:id="5141" w:name="_Toc36213136"/>
      <w:bookmarkStart w:id="5142" w:name="_Toc36657313"/>
      <w:bookmarkStart w:id="5143" w:name="_Toc45286978"/>
      <w:bookmarkStart w:id="5144" w:name="_Toc51948247"/>
      <w:bookmarkStart w:id="5145"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439F5E30" w:rsidR="0045517D" w:rsidRPr="007F2770" w:rsidRDefault="0045517D" w:rsidP="0045517D">
      <w:pPr>
        <w:pStyle w:val="B1"/>
      </w:pPr>
      <w:r w:rsidRPr="007F2770">
        <w:t>e)</w:t>
      </w:r>
      <w:r w:rsidRPr="007F2770">
        <w:tab/>
        <w:t>PDU session release signalling restricted due to service area restriction</w:t>
      </w:r>
      <w:r w:rsidR="009A7AF1">
        <w:t>s</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0BCDA7D4" w:rsidR="006B1C3E" w:rsidRPr="007F2770" w:rsidRDefault="00C444D5" w:rsidP="00A80EA5">
      <w:pPr>
        <w:pStyle w:val="B1"/>
      </w:pPr>
      <w:r>
        <w:t>h</w:t>
      </w:r>
      <w:r w:rsidR="006B1C3E">
        <w:t>)</w:t>
      </w:r>
      <w:r w:rsidR="006B1C3E">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5146" w:name="_Toc209788805"/>
      <w:bookmarkStart w:id="5147" w:name="_CR6_4_3_6"/>
      <w:bookmarkEnd w:id="5147"/>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5139"/>
      <w:bookmarkEnd w:id="5140"/>
      <w:bookmarkEnd w:id="5141"/>
      <w:bookmarkEnd w:id="5142"/>
      <w:bookmarkEnd w:id="5143"/>
      <w:bookmarkEnd w:id="5144"/>
      <w:bookmarkEnd w:id="5145"/>
      <w:bookmarkEnd w:id="5146"/>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5148" w:name="_Toc20232849"/>
      <w:bookmarkStart w:id="5149" w:name="_Toc27746953"/>
      <w:bookmarkStart w:id="5150" w:name="_Toc36213137"/>
      <w:bookmarkStart w:id="5151" w:name="_Toc36657314"/>
      <w:bookmarkStart w:id="5152" w:name="_Toc45286979"/>
      <w:bookmarkStart w:id="5153" w:name="_Toc51948248"/>
      <w:bookmarkStart w:id="5154" w:name="_Toc51949340"/>
      <w:bookmarkStart w:id="5155" w:name="_Toc209788806"/>
      <w:bookmarkStart w:id="5156" w:name="_CR6_5"/>
      <w:bookmarkEnd w:id="5156"/>
      <w:r w:rsidRPr="007F2770">
        <w:t>6.5</w:t>
      </w:r>
      <w:r w:rsidRPr="007F2770">
        <w:tab/>
        <w:t>5GSM status procedure</w:t>
      </w:r>
      <w:bookmarkEnd w:id="5148"/>
      <w:bookmarkEnd w:id="5149"/>
      <w:bookmarkEnd w:id="5150"/>
      <w:bookmarkEnd w:id="5151"/>
      <w:bookmarkEnd w:id="5152"/>
      <w:bookmarkEnd w:id="5153"/>
      <w:bookmarkEnd w:id="5154"/>
      <w:bookmarkEnd w:id="5155"/>
    </w:p>
    <w:p w14:paraId="2C262D47" w14:textId="77777777" w:rsidR="003E0676" w:rsidRPr="007F2770" w:rsidRDefault="00C83E64" w:rsidP="00781477">
      <w:pPr>
        <w:pStyle w:val="Heading3"/>
        <w:rPr>
          <w:noProof/>
          <w:lang w:val="en-US" w:eastAsia="zh-CN"/>
        </w:rPr>
      </w:pPr>
      <w:bookmarkStart w:id="5157" w:name="_Toc20232850"/>
      <w:bookmarkStart w:id="5158" w:name="_Toc27746954"/>
      <w:bookmarkStart w:id="5159" w:name="_Toc36213138"/>
      <w:bookmarkStart w:id="5160" w:name="_Toc36657315"/>
      <w:bookmarkStart w:id="5161" w:name="_Toc45286980"/>
      <w:bookmarkStart w:id="5162" w:name="_Toc51948249"/>
      <w:bookmarkStart w:id="5163" w:name="_Toc51949341"/>
      <w:bookmarkStart w:id="5164" w:name="_Toc209788807"/>
      <w:bookmarkStart w:id="5165" w:name="_CR6_5_1"/>
      <w:bookmarkEnd w:id="5165"/>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5157"/>
      <w:bookmarkEnd w:id="5158"/>
      <w:bookmarkEnd w:id="5159"/>
      <w:bookmarkEnd w:id="5160"/>
      <w:bookmarkEnd w:id="5161"/>
      <w:bookmarkEnd w:id="5162"/>
      <w:bookmarkEnd w:id="5163"/>
      <w:bookmarkEnd w:id="5164"/>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65pt" o:ole="">
            <v:imagedata r:id="rId92" o:title=""/>
          </v:shape>
          <o:OLEObject Type="Embed" ProgID="Visio.Drawing.11" ShapeID="_x0000_i1065" DrawAspect="Content" ObjectID="_1827410926" r:id="rId93"/>
        </w:object>
      </w:r>
    </w:p>
    <w:p w14:paraId="7E9CBB3B" w14:textId="77777777" w:rsidR="00B23F03" w:rsidRPr="007F2770" w:rsidRDefault="00B23F03" w:rsidP="00B23F03">
      <w:pPr>
        <w:pStyle w:val="TF"/>
      </w:pPr>
      <w:bookmarkStart w:id="5166" w:name="_CRFigure6_5_1_1"/>
      <w:r w:rsidRPr="007F2770">
        <w:t>Figure </w:t>
      </w:r>
      <w:bookmarkEnd w:id="5166"/>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5167" w:name="_Toc20232851"/>
      <w:bookmarkStart w:id="5168" w:name="_Toc27746955"/>
      <w:bookmarkStart w:id="5169" w:name="_Toc36213139"/>
      <w:bookmarkStart w:id="5170" w:name="_Toc36657316"/>
      <w:bookmarkStart w:id="5171" w:name="_Toc45286981"/>
      <w:bookmarkStart w:id="5172" w:name="_Toc51948250"/>
      <w:bookmarkStart w:id="5173" w:name="_Toc51949342"/>
      <w:bookmarkStart w:id="5174" w:name="_Toc209788808"/>
      <w:bookmarkStart w:id="5175" w:name="_CR6_5_2"/>
      <w:bookmarkEnd w:id="5175"/>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5167"/>
      <w:bookmarkEnd w:id="5168"/>
      <w:bookmarkEnd w:id="5169"/>
      <w:bookmarkEnd w:id="5170"/>
      <w:bookmarkEnd w:id="5171"/>
      <w:bookmarkEnd w:id="5172"/>
      <w:bookmarkEnd w:id="5173"/>
      <w:bookmarkEnd w:id="5174"/>
    </w:p>
    <w:p w14:paraId="550DA219" w14:textId="77777777" w:rsidR="00B23F03"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7CA63754" w14:textId="77777777" w:rsidR="00735F3D" w:rsidRPr="007F2770" w:rsidRDefault="00735F3D" w:rsidP="00735F3D">
      <w:pPr>
        <w:pStyle w:val="B1"/>
      </w:pPr>
      <w:r w:rsidRPr="007F2770">
        <w:t>#4</w:t>
      </w:r>
      <w:r>
        <w:t>3</w:t>
      </w:r>
      <w:r w:rsidRPr="007F2770">
        <w:tab/>
      </w:r>
      <w:r>
        <w:t>Invalid PDU session identity</w:t>
      </w:r>
      <w:r w:rsidRPr="007F2770">
        <w:t>.</w:t>
      </w:r>
    </w:p>
    <w:p w14:paraId="4E6017B8" w14:textId="0FA59E76" w:rsidR="00735F3D" w:rsidRPr="007F2770" w:rsidRDefault="00735F3D" w:rsidP="00735F3D">
      <w:pPr>
        <w:pStyle w:val="B1"/>
        <w:overflowPunct/>
        <w:autoSpaceDE/>
        <w:autoSpaceDN/>
        <w:adjustRightInd/>
        <w:textAlignment w:val="auto"/>
      </w:pPr>
      <w:r>
        <w:rPr>
          <w:lang w:eastAsia="en-US"/>
        </w:rPr>
        <w:tab/>
      </w:r>
      <w:r w:rsidRPr="00735F3D">
        <w:rPr>
          <w:lang w:eastAsia="en-US"/>
        </w:rPr>
        <w:t xml:space="preserve">The UE shall abort any ongoing 5GSM procedure related to the PDU session identity, locally release the PDU session, stop any related timer and change the PDU session state to </w:t>
      </w:r>
      <w:r w:rsidRPr="007F2770">
        <w:rPr>
          <w:rFonts w:hint="eastAsia"/>
          <w:lang w:eastAsia="en-US"/>
        </w:rPr>
        <w:t>PDU SESSION</w:t>
      </w:r>
      <w:r w:rsidRPr="007F2770">
        <w:rPr>
          <w:lang w:eastAsia="en-US"/>
        </w:rPr>
        <w:t xml:space="preserve"> </w:t>
      </w:r>
      <w:r w:rsidRPr="007F2770">
        <w:rPr>
          <w:rFonts w:hint="eastAsia"/>
          <w:lang w:eastAsia="en-US"/>
        </w:rPr>
        <w:t>IN</w:t>
      </w:r>
      <w:r w:rsidRPr="007F2770">
        <w:rPr>
          <w:lang w:eastAsia="en-US"/>
        </w:rPr>
        <w:t>ACTIVE</w:t>
      </w:r>
      <w:r w:rsidRPr="00735F3D">
        <w:rPr>
          <w:lang w:eastAsia="en-US"/>
        </w:rPr>
        <w:t>.</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5176" w:name="_Toc20232852"/>
      <w:bookmarkStart w:id="5177" w:name="_Toc27746956"/>
      <w:bookmarkStart w:id="5178" w:name="_Toc36213140"/>
      <w:bookmarkStart w:id="5179" w:name="_Toc36657317"/>
      <w:bookmarkStart w:id="5180" w:name="_Toc45286982"/>
      <w:bookmarkStart w:id="5181" w:name="_Toc51948251"/>
      <w:bookmarkStart w:id="5182" w:name="_Toc51949343"/>
    </w:p>
    <w:p w14:paraId="41581800" w14:textId="7DA9640F" w:rsidR="003E0676" w:rsidRPr="007F2770" w:rsidRDefault="00C83E64" w:rsidP="00781477">
      <w:pPr>
        <w:pStyle w:val="Heading3"/>
        <w:rPr>
          <w:noProof/>
          <w:lang w:val="en-US" w:eastAsia="zh-CN"/>
        </w:rPr>
      </w:pPr>
      <w:bookmarkStart w:id="5183" w:name="_Toc209788809"/>
      <w:bookmarkStart w:id="5184" w:name="_CR6_5_3"/>
      <w:bookmarkEnd w:id="5184"/>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5176"/>
      <w:bookmarkEnd w:id="5177"/>
      <w:bookmarkEnd w:id="5178"/>
      <w:bookmarkEnd w:id="5179"/>
      <w:bookmarkEnd w:id="5180"/>
      <w:bookmarkEnd w:id="5181"/>
      <w:bookmarkEnd w:id="5182"/>
      <w:bookmarkEnd w:id="5183"/>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5185" w:name="_Toc20232853"/>
      <w:bookmarkStart w:id="5186" w:name="_Toc27746957"/>
      <w:bookmarkStart w:id="5187" w:name="_Toc36213141"/>
      <w:bookmarkStart w:id="5188" w:name="_Toc36657318"/>
      <w:bookmarkStart w:id="5189" w:name="_Toc45286983"/>
      <w:bookmarkStart w:id="5190" w:name="_Toc51948252"/>
      <w:bookmarkStart w:id="5191" w:name="_Toc51949344"/>
      <w:bookmarkStart w:id="5192" w:name="_Toc209788810"/>
      <w:bookmarkStart w:id="5193" w:name="_CR6_6"/>
      <w:bookmarkEnd w:id="5193"/>
      <w:r w:rsidRPr="007F2770">
        <w:t>6.6</w:t>
      </w:r>
      <w:r w:rsidRPr="007F2770">
        <w:tab/>
        <w:t>Miscellaneous procedures</w:t>
      </w:r>
      <w:bookmarkEnd w:id="5185"/>
      <w:bookmarkEnd w:id="5186"/>
      <w:bookmarkEnd w:id="5187"/>
      <w:bookmarkEnd w:id="5188"/>
      <w:bookmarkEnd w:id="5189"/>
      <w:bookmarkEnd w:id="5190"/>
      <w:bookmarkEnd w:id="5191"/>
      <w:bookmarkEnd w:id="5192"/>
    </w:p>
    <w:p w14:paraId="72310C55" w14:textId="77777777" w:rsidR="00A41C5D" w:rsidRPr="007F2770" w:rsidRDefault="00A41C5D" w:rsidP="00781477">
      <w:pPr>
        <w:pStyle w:val="Heading3"/>
      </w:pPr>
      <w:bookmarkStart w:id="5194" w:name="_Toc20232854"/>
      <w:bookmarkStart w:id="5195" w:name="_Toc27746958"/>
      <w:bookmarkStart w:id="5196" w:name="_Toc36213142"/>
      <w:bookmarkStart w:id="5197" w:name="_Toc36657319"/>
      <w:bookmarkStart w:id="5198" w:name="_Toc45286984"/>
      <w:bookmarkStart w:id="5199" w:name="_Toc51948253"/>
      <w:bookmarkStart w:id="5200" w:name="_Toc51949345"/>
      <w:bookmarkStart w:id="5201" w:name="_Toc209788811"/>
      <w:bookmarkStart w:id="5202" w:name="_CR6_6_1"/>
      <w:bookmarkEnd w:id="5202"/>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5194"/>
      <w:bookmarkEnd w:id="5195"/>
      <w:bookmarkEnd w:id="5196"/>
      <w:bookmarkEnd w:id="5197"/>
      <w:bookmarkEnd w:id="5198"/>
      <w:bookmarkEnd w:id="5199"/>
      <w:bookmarkEnd w:id="5200"/>
      <w:bookmarkEnd w:id="5201"/>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5203" w:name="_Toc209788812"/>
      <w:bookmarkStart w:id="5204" w:name="_CR6_6_2"/>
      <w:bookmarkEnd w:id="5204"/>
      <w:r w:rsidRPr="007F2770">
        <w:t>6.6.2</w:t>
      </w:r>
      <w:r w:rsidRPr="007F2770">
        <w:tab/>
        <w:t>Remote UE report procedure</w:t>
      </w:r>
      <w:bookmarkEnd w:id="5203"/>
    </w:p>
    <w:p w14:paraId="35E45D90" w14:textId="5CA9A0D9" w:rsidR="00C40F8A" w:rsidRPr="007F2770" w:rsidRDefault="00C40F8A" w:rsidP="00781477">
      <w:pPr>
        <w:pStyle w:val="Heading4"/>
        <w:rPr>
          <w:noProof/>
          <w:lang w:val="en-US" w:eastAsia="zh-CN"/>
        </w:rPr>
      </w:pPr>
      <w:bookmarkStart w:id="5205" w:name="_Toc20218171"/>
      <w:bookmarkStart w:id="5206" w:name="_Toc27744056"/>
      <w:bookmarkStart w:id="5207" w:name="_Toc35959628"/>
      <w:bookmarkStart w:id="5208" w:name="_Toc45203061"/>
      <w:bookmarkStart w:id="5209" w:name="_Toc45700437"/>
      <w:bookmarkStart w:id="5210" w:name="_Toc51920173"/>
      <w:bookmarkStart w:id="5211" w:name="_Toc68251233"/>
      <w:bookmarkStart w:id="5212" w:name="_Toc74916210"/>
      <w:bookmarkStart w:id="5213" w:name="_Toc209788813"/>
      <w:bookmarkStart w:id="5214" w:name="_CR6_6_2_1"/>
      <w:bookmarkEnd w:id="5214"/>
      <w:r w:rsidRPr="007F2770">
        <w:rPr>
          <w:noProof/>
          <w:lang w:val="en-US" w:eastAsia="zh-CN"/>
        </w:rPr>
        <w:t>6.6.2.1</w:t>
      </w:r>
      <w:r w:rsidRPr="007F2770">
        <w:rPr>
          <w:noProof/>
          <w:lang w:val="en-US" w:eastAsia="zh-CN"/>
        </w:rPr>
        <w:tab/>
        <w:t>General</w:t>
      </w:r>
      <w:bookmarkEnd w:id="5205"/>
      <w:bookmarkEnd w:id="5206"/>
      <w:bookmarkEnd w:id="5207"/>
      <w:bookmarkEnd w:id="5208"/>
      <w:bookmarkEnd w:id="5209"/>
      <w:bookmarkEnd w:id="5210"/>
      <w:bookmarkEnd w:id="5211"/>
      <w:bookmarkEnd w:id="5212"/>
      <w:bookmarkEnd w:id="5213"/>
    </w:p>
    <w:p w14:paraId="14E62EEA" w14:textId="0EE5DFA9"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notify the network that </w:t>
      </w:r>
      <w:r w:rsidR="00896B27">
        <w:t>one or more</w:t>
      </w:r>
      <w:r w:rsidRPr="007F2770">
        <w:t xml:space="preserve"> 5G ProSe remote UE</w:t>
      </w:r>
      <w:r w:rsidR="00896B27">
        <w:t>s</w:t>
      </w:r>
      <w:r w:rsidRPr="007F2770">
        <w:t xml:space="preserve"> </w:t>
      </w:r>
      <w:r w:rsidR="00896B27">
        <w:t>are</w:t>
      </w:r>
      <w:r w:rsidRPr="007F2770">
        <w:t xml:space="preserve">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5215" w:name="_Toc20218172"/>
      <w:bookmarkStart w:id="5216" w:name="_Toc27744057"/>
      <w:bookmarkStart w:id="5217" w:name="_Toc35959629"/>
      <w:bookmarkStart w:id="5218" w:name="_Toc45203062"/>
      <w:bookmarkStart w:id="5219" w:name="_Toc45700438"/>
      <w:bookmarkStart w:id="5220" w:name="_Toc51920174"/>
      <w:bookmarkStart w:id="5221" w:name="_Toc68251234"/>
      <w:bookmarkStart w:id="5222" w:name="_Toc74916211"/>
      <w:bookmarkStart w:id="5223" w:name="_Toc209788814"/>
      <w:bookmarkStart w:id="5224" w:name="_CR6_6_2_2"/>
      <w:bookmarkEnd w:id="5224"/>
      <w:r w:rsidRPr="007F2770">
        <w:rPr>
          <w:rFonts w:hint="eastAsia"/>
          <w:noProof/>
          <w:lang w:val="en-US"/>
        </w:rPr>
        <w:t>6.6.2</w:t>
      </w:r>
      <w:r w:rsidRPr="007F2770">
        <w:rPr>
          <w:noProof/>
          <w:lang w:val="en-US"/>
        </w:rPr>
        <w:t>.2</w:t>
      </w:r>
      <w:r w:rsidRPr="007F2770">
        <w:rPr>
          <w:noProof/>
          <w:lang w:val="en-US"/>
        </w:rPr>
        <w:tab/>
        <w:t xml:space="preserve">Remote UE report </w:t>
      </w:r>
      <w:bookmarkEnd w:id="5215"/>
      <w:bookmarkEnd w:id="5216"/>
      <w:bookmarkEnd w:id="5217"/>
      <w:bookmarkEnd w:id="5218"/>
      <w:bookmarkEnd w:id="5219"/>
      <w:bookmarkEnd w:id="5220"/>
      <w:bookmarkEnd w:id="5221"/>
      <w:bookmarkEnd w:id="5222"/>
      <w:r w:rsidRPr="007F2770">
        <w:rPr>
          <w:noProof/>
          <w:lang w:val="en-US"/>
        </w:rPr>
        <w:t>procedure initiation</w:t>
      </w:r>
      <w:bookmarkEnd w:id="5223"/>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827410927" r:id="rId95"/>
        </w:object>
      </w:r>
    </w:p>
    <w:p w14:paraId="05E7F311" w14:textId="6597839C" w:rsidR="00C40F8A" w:rsidRPr="007F2770" w:rsidRDefault="00C40F8A" w:rsidP="00C40F8A">
      <w:pPr>
        <w:pStyle w:val="TF"/>
      </w:pPr>
      <w:bookmarkStart w:id="5225" w:name="_CRFigure6_6_2_2_1"/>
      <w:r w:rsidRPr="007F2770">
        <w:t>Figure </w:t>
      </w:r>
      <w:bookmarkEnd w:id="5225"/>
      <w:r w:rsidRPr="007F2770">
        <w:t>6.6.2.2.1: Remote UE report procedure</w:t>
      </w:r>
    </w:p>
    <w:p w14:paraId="2E64903E" w14:textId="354A57FC" w:rsidR="00C40F8A" w:rsidRPr="007F2770" w:rsidRDefault="00C40F8A" w:rsidP="00781477">
      <w:pPr>
        <w:pStyle w:val="Heading4"/>
        <w:rPr>
          <w:noProof/>
          <w:lang w:val="en-US"/>
        </w:rPr>
      </w:pPr>
      <w:bookmarkStart w:id="5226" w:name="_Toc20218173"/>
      <w:bookmarkStart w:id="5227" w:name="_Toc27744058"/>
      <w:bookmarkStart w:id="5228" w:name="_Toc35959630"/>
      <w:bookmarkStart w:id="5229" w:name="_Toc45203063"/>
      <w:bookmarkStart w:id="5230" w:name="_Toc45700439"/>
      <w:bookmarkStart w:id="5231" w:name="_Toc51920175"/>
      <w:bookmarkStart w:id="5232" w:name="_Toc68251235"/>
      <w:bookmarkStart w:id="5233" w:name="_Toc74916212"/>
      <w:bookmarkStart w:id="5234" w:name="_Toc209788815"/>
      <w:bookmarkStart w:id="5235" w:name="_CR6_6_2_3"/>
      <w:bookmarkEnd w:id="5235"/>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5226"/>
      <w:bookmarkEnd w:id="5227"/>
      <w:bookmarkEnd w:id="5228"/>
      <w:bookmarkEnd w:id="5229"/>
      <w:bookmarkEnd w:id="5230"/>
      <w:bookmarkEnd w:id="5231"/>
      <w:bookmarkEnd w:id="5232"/>
      <w:bookmarkEnd w:id="5233"/>
      <w:r w:rsidRPr="007F2770">
        <w:rPr>
          <w:noProof/>
          <w:lang w:val="en-US"/>
        </w:rPr>
        <w:t>procedure accepted by the network</w:t>
      </w:r>
      <w:bookmarkEnd w:id="5234"/>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5236" w:name="_Toc20218175"/>
      <w:bookmarkStart w:id="5237" w:name="_Toc27744060"/>
      <w:bookmarkStart w:id="5238" w:name="_Toc35959632"/>
      <w:bookmarkStart w:id="5239" w:name="_Toc45203065"/>
      <w:bookmarkStart w:id="5240" w:name="_Toc45700441"/>
      <w:bookmarkStart w:id="5241" w:name="_Toc51920177"/>
      <w:bookmarkStart w:id="5242" w:name="_Toc68251237"/>
      <w:bookmarkStart w:id="5243" w:name="_Toc74916214"/>
    </w:p>
    <w:p w14:paraId="3D236ED1" w14:textId="230CC3A4" w:rsidR="00C40F8A" w:rsidRPr="007F2770" w:rsidRDefault="00C40F8A" w:rsidP="00781477">
      <w:pPr>
        <w:pStyle w:val="Heading4"/>
      </w:pPr>
      <w:bookmarkStart w:id="5244" w:name="_Toc209788816"/>
      <w:bookmarkStart w:id="5245" w:name="_CR6_6_2_4"/>
      <w:bookmarkEnd w:id="5245"/>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5236"/>
      <w:bookmarkEnd w:id="5237"/>
      <w:bookmarkEnd w:id="5238"/>
      <w:bookmarkEnd w:id="5239"/>
      <w:bookmarkEnd w:id="5240"/>
      <w:bookmarkEnd w:id="5241"/>
      <w:bookmarkEnd w:id="5242"/>
      <w:bookmarkEnd w:id="5243"/>
      <w:bookmarkEnd w:id="5244"/>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5246" w:name="_Toc20218176"/>
      <w:bookmarkStart w:id="5247" w:name="_Toc27744061"/>
      <w:bookmarkStart w:id="5248" w:name="_Toc35959633"/>
      <w:bookmarkStart w:id="5249" w:name="_Toc45203066"/>
      <w:bookmarkStart w:id="5250" w:name="_Toc45700442"/>
      <w:bookmarkStart w:id="5251" w:name="_Toc51920178"/>
      <w:bookmarkStart w:id="5252" w:name="_Toc68251238"/>
      <w:bookmarkStart w:id="5253"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5254" w:name="OLE_LINK3"/>
      <w:r>
        <w:rPr>
          <w:lang w:val="en-US" w:eastAsia="ko-KR"/>
        </w:rPr>
        <w:t>REMOTE UE REPORT message</w:t>
      </w:r>
      <w:bookmarkEnd w:id="5254"/>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5255" w:name="_Toc209788817"/>
      <w:bookmarkStart w:id="5256" w:name="_CR6_6_2_5"/>
      <w:bookmarkEnd w:id="5256"/>
      <w:r w:rsidRPr="007F2770">
        <w:t>6.6.2.5</w:t>
      </w:r>
      <w:r w:rsidRPr="007F2770">
        <w:tab/>
        <w:t>Abnormal cases on the network side</w:t>
      </w:r>
      <w:bookmarkEnd w:id="5246"/>
      <w:bookmarkEnd w:id="5247"/>
      <w:bookmarkEnd w:id="5248"/>
      <w:bookmarkEnd w:id="5249"/>
      <w:bookmarkEnd w:id="5250"/>
      <w:bookmarkEnd w:id="5251"/>
      <w:bookmarkEnd w:id="5252"/>
      <w:bookmarkEnd w:id="5253"/>
      <w:bookmarkEnd w:id="5255"/>
    </w:p>
    <w:p w14:paraId="09EAE74B" w14:textId="571F7ACB" w:rsidR="000A7F1B" w:rsidRPr="007F2770" w:rsidRDefault="000A7F1B" w:rsidP="000A7F1B">
      <w:bookmarkStart w:id="5257" w:name="_Toc20232855"/>
      <w:bookmarkStart w:id="5258" w:name="_Toc27746959"/>
      <w:bookmarkStart w:id="5259" w:name="_Toc36213143"/>
      <w:bookmarkStart w:id="5260" w:name="_Toc36657320"/>
      <w:bookmarkStart w:id="5261" w:name="_Toc45286985"/>
      <w:bookmarkStart w:id="5262" w:name="_Toc51948254"/>
      <w:bookmarkStart w:id="5263"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5264" w:name="_Toc209788818"/>
      <w:bookmarkStart w:id="5265" w:name="_CR7"/>
      <w:bookmarkEnd w:id="5265"/>
      <w:r w:rsidRPr="007F2770">
        <w:t>7</w:t>
      </w:r>
      <w:r w:rsidRPr="007F2770">
        <w:tab/>
        <w:t>Handling of unknown, unforeseen, and erroneous protocol data</w:t>
      </w:r>
      <w:bookmarkEnd w:id="5257"/>
      <w:bookmarkEnd w:id="5258"/>
      <w:bookmarkEnd w:id="5259"/>
      <w:bookmarkEnd w:id="5260"/>
      <w:bookmarkEnd w:id="5261"/>
      <w:bookmarkEnd w:id="5262"/>
      <w:bookmarkEnd w:id="5263"/>
      <w:bookmarkEnd w:id="5264"/>
    </w:p>
    <w:p w14:paraId="4736E28A" w14:textId="77777777" w:rsidR="003E0676" w:rsidRPr="007F2770" w:rsidRDefault="00D100D1" w:rsidP="00781477">
      <w:pPr>
        <w:pStyle w:val="Heading2"/>
      </w:pPr>
      <w:bookmarkStart w:id="5266" w:name="_Toc20232856"/>
      <w:bookmarkStart w:id="5267" w:name="_Toc27746960"/>
      <w:bookmarkStart w:id="5268" w:name="_Toc36213144"/>
      <w:bookmarkStart w:id="5269" w:name="_Toc36657321"/>
      <w:bookmarkStart w:id="5270" w:name="_Toc45286986"/>
      <w:bookmarkStart w:id="5271" w:name="_Toc51948255"/>
      <w:bookmarkStart w:id="5272" w:name="_Toc51949347"/>
      <w:bookmarkStart w:id="5273" w:name="_Toc209788819"/>
      <w:bookmarkStart w:id="5274" w:name="_CR7_1"/>
      <w:bookmarkEnd w:id="5274"/>
      <w:r w:rsidRPr="007F2770">
        <w:t>7.1</w:t>
      </w:r>
      <w:r w:rsidRPr="007F2770">
        <w:tab/>
        <w:t>General</w:t>
      </w:r>
      <w:bookmarkEnd w:id="5266"/>
      <w:bookmarkEnd w:id="5267"/>
      <w:bookmarkEnd w:id="5268"/>
      <w:bookmarkEnd w:id="5269"/>
      <w:bookmarkEnd w:id="5270"/>
      <w:bookmarkEnd w:id="5271"/>
      <w:bookmarkEnd w:id="5272"/>
      <w:bookmarkEnd w:id="5273"/>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5275" w:name="_Toc20232857"/>
      <w:bookmarkStart w:id="5276" w:name="_Toc27746961"/>
      <w:bookmarkStart w:id="5277" w:name="_Toc36213145"/>
      <w:bookmarkStart w:id="5278" w:name="_Toc36657322"/>
      <w:bookmarkStart w:id="5279" w:name="_Toc45286987"/>
      <w:bookmarkStart w:id="5280" w:name="_Toc51948256"/>
      <w:bookmarkStart w:id="5281" w:name="_Toc51949348"/>
      <w:bookmarkStart w:id="5282" w:name="_Toc209788820"/>
      <w:bookmarkStart w:id="5283" w:name="_CR7_2"/>
      <w:bookmarkEnd w:id="5283"/>
      <w:r w:rsidRPr="007F2770">
        <w:t>7.2</w:t>
      </w:r>
      <w:r w:rsidRPr="007F2770">
        <w:tab/>
        <w:t>Message too short</w:t>
      </w:r>
      <w:r w:rsidR="003E1730" w:rsidRPr="007F2770">
        <w:t xml:space="preserve"> or too long</w:t>
      </w:r>
      <w:bookmarkEnd w:id="5275"/>
      <w:bookmarkEnd w:id="5276"/>
      <w:bookmarkEnd w:id="5277"/>
      <w:bookmarkEnd w:id="5278"/>
      <w:bookmarkEnd w:id="5279"/>
      <w:bookmarkEnd w:id="5280"/>
      <w:bookmarkEnd w:id="5281"/>
      <w:bookmarkEnd w:id="5282"/>
    </w:p>
    <w:p w14:paraId="4191B357" w14:textId="77777777" w:rsidR="003E1730" w:rsidRPr="007F2770" w:rsidRDefault="003E1730" w:rsidP="00781477">
      <w:pPr>
        <w:pStyle w:val="Heading3"/>
      </w:pPr>
      <w:bookmarkStart w:id="5284" w:name="_Toc20232858"/>
      <w:bookmarkStart w:id="5285" w:name="_Toc27746962"/>
      <w:bookmarkStart w:id="5286" w:name="_Toc36213146"/>
      <w:bookmarkStart w:id="5287" w:name="_Toc36657323"/>
      <w:bookmarkStart w:id="5288" w:name="_Toc45286988"/>
      <w:bookmarkStart w:id="5289" w:name="_Toc51948257"/>
      <w:bookmarkStart w:id="5290" w:name="_Toc51949349"/>
      <w:bookmarkStart w:id="5291" w:name="_Toc209788821"/>
      <w:bookmarkStart w:id="5292" w:name="_CR7_2_1"/>
      <w:bookmarkEnd w:id="5292"/>
      <w:r w:rsidRPr="007F2770">
        <w:t>7.2.1</w:t>
      </w:r>
      <w:r w:rsidRPr="007F2770">
        <w:tab/>
        <w:t>Message too short</w:t>
      </w:r>
      <w:bookmarkEnd w:id="5284"/>
      <w:bookmarkEnd w:id="5285"/>
      <w:bookmarkEnd w:id="5286"/>
      <w:bookmarkEnd w:id="5287"/>
      <w:bookmarkEnd w:id="5288"/>
      <w:bookmarkEnd w:id="5289"/>
      <w:bookmarkEnd w:id="5290"/>
      <w:bookmarkEnd w:id="5291"/>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5293" w:name="_Toc20232859"/>
      <w:bookmarkStart w:id="5294" w:name="_Toc27746963"/>
      <w:bookmarkStart w:id="5295" w:name="_Toc36213147"/>
      <w:bookmarkStart w:id="5296" w:name="_Toc36657324"/>
      <w:bookmarkStart w:id="5297" w:name="_Toc45286989"/>
      <w:bookmarkStart w:id="5298" w:name="_Toc51948258"/>
      <w:bookmarkStart w:id="5299" w:name="_Toc51949350"/>
      <w:bookmarkStart w:id="5300" w:name="_Toc209788822"/>
      <w:bookmarkStart w:id="5301" w:name="_CR7_2_2"/>
      <w:bookmarkEnd w:id="5301"/>
      <w:r w:rsidRPr="007F2770">
        <w:rPr>
          <w:noProof/>
        </w:rPr>
        <w:t>7.2.2</w:t>
      </w:r>
      <w:r w:rsidRPr="007F2770">
        <w:rPr>
          <w:noProof/>
        </w:rPr>
        <w:tab/>
        <w:t>Message too long</w:t>
      </w:r>
      <w:bookmarkEnd w:id="5293"/>
      <w:bookmarkEnd w:id="5294"/>
      <w:bookmarkEnd w:id="5295"/>
      <w:bookmarkEnd w:id="5296"/>
      <w:bookmarkEnd w:id="5297"/>
      <w:bookmarkEnd w:id="5298"/>
      <w:bookmarkEnd w:id="5299"/>
      <w:bookmarkEnd w:id="5300"/>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5302" w:name="_Toc20232860"/>
      <w:bookmarkStart w:id="5303" w:name="_Toc27746964"/>
      <w:bookmarkStart w:id="5304" w:name="_Toc36213148"/>
      <w:bookmarkStart w:id="5305" w:name="_Toc36657325"/>
      <w:bookmarkStart w:id="5306" w:name="_Toc45286990"/>
      <w:bookmarkStart w:id="5307" w:name="_Toc51948259"/>
      <w:bookmarkStart w:id="5308" w:name="_Toc51949351"/>
    </w:p>
    <w:p w14:paraId="5B3A23CA" w14:textId="6B184342" w:rsidR="003E0676" w:rsidRPr="007F2770" w:rsidRDefault="00D100D1" w:rsidP="00781477">
      <w:pPr>
        <w:pStyle w:val="Heading2"/>
      </w:pPr>
      <w:bookmarkStart w:id="5309" w:name="_Toc209788823"/>
      <w:bookmarkStart w:id="5310" w:name="_CR7_3"/>
      <w:bookmarkEnd w:id="5310"/>
      <w:r w:rsidRPr="007F2770">
        <w:t>7.3</w:t>
      </w:r>
      <w:r w:rsidRPr="007F2770">
        <w:tab/>
        <w:t>Unknown or unforeseen procedure transaction identity or PDU Session identity</w:t>
      </w:r>
      <w:bookmarkEnd w:id="5302"/>
      <w:bookmarkEnd w:id="5303"/>
      <w:bookmarkEnd w:id="5304"/>
      <w:bookmarkEnd w:id="5305"/>
      <w:bookmarkEnd w:id="5306"/>
      <w:bookmarkEnd w:id="5307"/>
      <w:bookmarkEnd w:id="5308"/>
      <w:bookmarkEnd w:id="5309"/>
    </w:p>
    <w:p w14:paraId="607BE415" w14:textId="77777777" w:rsidR="003E0676" w:rsidRPr="007F2770" w:rsidRDefault="00D100D1" w:rsidP="00781477">
      <w:pPr>
        <w:pStyle w:val="Heading3"/>
      </w:pPr>
      <w:bookmarkStart w:id="5311" w:name="_Toc20232861"/>
      <w:bookmarkStart w:id="5312" w:name="_Toc27746965"/>
      <w:bookmarkStart w:id="5313" w:name="_Toc36213149"/>
      <w:bookmarkStart w:id="5314" w:name="_Toc36657326"/>
      <w:bookmarkStart w:id="5315" w:name="_Toc45286991"/>
      <w:bookmarkStart w:id="5316" w:name="_Toc51948260"/>
      <w:bookmarkStart w:id="5317" w:name="_Toc51949352"/>
      <w:bookmarkStart w:id="5318" w:name="_Toc209788824"/>
      <w:bookmarkStart w:id="5319" w:name="_CR7_3_1"/>
      <w:bookmarkEnd w:id="5319"/>
      <w:r w:rsidRPr="007F2770">
        <w:t>7.3.1</w:t>
      </w:r>
      <w:r w:rsidRPr="007F2770">
        <w:tab/>
        <w:t>Procedure transaction identity</w:t>
      </w:r>
      <w:bookmarkEnd w:id="5311"/>
      <w:bookmarkEnd w:id="5312"/>
      <w:bookmarkEnd w:id="5313"/>
      <w:bookmarkEnd w:id="5314"/>
      <w:bookmarkEnd w:id="5315"/>
      <w:bookmarkEnd w:id="5316"/>
      <w:bookmarkEnd w:id="5317"/>
      <w:bookmarkEnd w:id="5318"/>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5320" w:name="_Toc20232862"/>
      <w:bookmarkStart w:id="5321" w:name="_Toc27746966"/>
      <w:bookmarkStart w:id="5322" w:name="_Toc36213150"/>
      <w:bookmarkStart w:id="5323" w:name="_Toc36657327"/>
      <w:bookmarkStart w:id="5324" w:name="_Toc45286992"/>
      <w:bookmarkStart w:id="5325" w:name="_Toc51948261"/>
      <w:bookmarkStart w:id="5326" w:name="_Toc51949353"/>
      <w:bookmarkStart w:id="5327" w:name="_Toc209788825"/>
      <w:bookmarkStart w:id="5328" w:name="_CR7_3_2"/>
      <w:bookmarkEnd w:id="5328"/>
      <w:r w:rsidRPr="007F2770">
        <w:t>7.3.2</w:t>
      </w:r>
      <w:r w:rsidRPr="007F2770">
        <w:tab/>
        <w:t>PDU Session identity</w:t>
      </w:r>
      <w:bookmarkEnd w:id="5320"/>
      <w:bookmarkEnd w:id="5321"/>
      <w:bookmarkEnd w:id="5322"/>
      <w:bookmarkEnd w:id="5323"/>
      <w:bookmarkEnd w:id="5324"/>
      <w:bookmarkEnd w:id="5325"/>
      <w:bookmarkEnd w:id="5326"/>
      <w:bookmarkEnd w:id="5327"/>
    </w:p>
    <w:p w14:paraId="46C2DEB1" w14:textId="2C8D0FEE"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ins w:id="5329" w:author="24.501_CR7047R2_(Rel-19)_5GProtoc19" w:date="2025-12-15T16:55:00Z" w16du:dateUtc="2025-12-15T15:55:00Z">
        <w:r w:rsidR="007D7906" w:rsidRPr="00B735E0">
          <w:t xml:space="preserve"> </w:t>
        </w:r>
        <w:r w:rsidR="007D7906">
          <w:t xml:space="preserve">or </w:t>
        </w:r>
        <w:r w:rsidR="007D7906" w:rsidRPr="00B735E0">
          <w:t>in the header of DL NAS TRANSPORT message (see clause</w:t>
        </w:r>
        <w:r w:rsidR="007D7906">
          <w:t> </w:t>
        </w:r>
        <w:r w:rsidR="007D7906" w:rsidRPr="00B735E0">
          <w:t xml:space="preserve">5.4.5) </w:t>
        </w:r>
        <w:r w:rsidR="007D7906">
          <w:t>as identified by 5GSM</w:t>
        </w:r>
      </w:ins>
      <w:r w:rsidRPr="007F2770">
        <w:t>:</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0D1D32FD" w:rsidR="00DB4045" w:rsidRPr="007F2770" w:rsidRDefault="00DB4045" w:rsidP="00DB4045">
      <w:pPr>
        <w:pStyle w:val="B2"/>
      </w:pPr>
      <w:r w:rsidRPr="007F2770">
        <w:t>2)</w:t>
      </w:r>
      <w:r w:rsidRPr="007F2770">
        <w:tab/>
        <w:t xml:space="preserve">otherwise, if the message includes an unassigned </w:t>
      </w:r>
      <w:ins w:id="5330" w:author="24.501_CR7045R2_(Rel-19)_5GProtoc19" w:date="2025-12-15T18:56:00Z" w16du:dateUtc="2025-12-15T17:56:00Z">
        <w:r w:rsidR="00B67E96" w:rsidRPr="007F2770">
          <w:t>PDU session identity value</w:t>
        </w:r>
        <w:r w:rsidR="00B67E96">
          <w:rPr>
            <w:lang/>
          </w:rPr>
          <w:t>,</w:t>
        </w:r>
      </w:ins>
      <w:ins w:id="5331" w:author="24.501_CR7045R2_(Rel-19)_5GProtoc19" w:date="2025-12-15T18:57:00Z" w16du:dateUtc="2025-12-15T17:57:00Z">
        <w:r w:rsidR="00B67E96">
          <w:rPr>
            <w:lang w:val="en-US"/>
          </w:rPr>
          <w:t xml:space="preserve"> a</w:t>
        </w:r>
      </w:ins>
      <w:del w:id="5332" w:author="24.501_CR7045R2_(Rel-19)_5GProtoc19" w:date="2025-12-15T18:57:00Z" w16du:dateUtc="2025-12-15T17:57:00Z">
        <w:r w:rsidRPr="007F2770" w:rsidDel="00B67E96">
          <w:delText>or</w:delText>
        </w:r>
      </w:del>
      <w:r w:rsidRPr="007F2770">
        <w:t xml:space="preserve"> reserved PDU session identity value</w:t>
      </w:r>
      <w:ins w:id="5333" w:author="24.501_CR7045R2_(Rel-19)_5GProtoc19" w:date="2025-12-15T18:57:00Z" w16du:dateUtc="2025-12-15T17:57:00Z">
        <w:r w:rsidR="00B67E96">
          <w:t xml:space="preserve"> </w:t>
        </w:r>
        <w:r w:rsidR="00B67E96">
          <w:rPr>
            <w:lang/>
          </w:rPr>
          <w:t xml:space="preserve">or an </w:t>
        </w:r>
        <w:r w:rsidR="00B67E96" w:rsidRPr="007F2770">
          <w:t xml:space="preserve">assigned PDU session identity </w:t>
        </w:r>
        <w:r w:rsidR="00B67E96">
          <w:rPr>
            <w:lang/>
          </w:rPr>
          <w:t>value</w:t>
        </w:r>
        <w:r w:rsidR="00B67E96" w:rsidRPr="007F2770">
          <w:t xml:space="preserve"> </w:t>
        </w:r>
        <w:r w:rsidR="00B67E96">
          <w:rPr>
            <w:lang/>
          </w:rPr>
          <w:t>that does not match an existing PDU session</w:t>
        </w:r>
      </w:ins>
      <w:r w:rsidRPr="007F2770">
        <w:t>,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06417042" w:rsidR="00DB4045" w:rsidRPr="007F2770" w:rsidRDefault="00DB4045" w:rsidP="00DB4045">
      <w:r w:rsidRPr="007F2770">
        <w:t>The following UE procedures shall apply for handling an unknown, erroneous, or unforeseen PDU session identity received in the header of a 5GSM message</w:t>
      </w:r>
      <w:ins w:id="5334" w:author="24.501_CR7047R2_(Rel-19)_5GProtoc19" w:date="2025-12-15T16:55:00Z" w16du:dateUtc="2025-12-15T15:55:00Z">
        <w:r w:rsidR="007D7906">
          <w:t xml:space="preserve"> </w:t>
        </w:r>
        <w:r w:rsidR="007D7906">
          <w:t>or in the header of DL NAS TRANSPORT message (see clause 5.4.5) as identified by 5GSM:</w:t>
        </w:r>
      </w:ins>
      <w:del w:id="5335" w:author="24.501_CR7047R2_(Rel-19)_5GProtoc19" w:date="2025-12-15T16:55:00Z" w16du:dateUtc="2025-12-15T15:55:00Z">
        <w:r w:rsidRPr="007F2770" w:rsidDel="007D7906">
          <w:delText>:</w:delText>
        </w:r>
      </w:del>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4F22A966" w:rsidR="00DB4045" w:rsidRPr="007F2770" w:rsidRDefault="00DB4045" w:rsidP="004675C9">
      <w:pPr>
        <w:pStyle w:val="B1"/>
      </w:pPr>
      <w:r w:rsidRPr="007F2770">
        <w:t>b)</w:t>
      </w:r>
      <w:r w:rsidRPr="007F2770">
        <w:tab/>
      </w:r>
      <w:r w:rsidR="004675C9" w:rsidRPr="007F2770">
        <w:t xml:space="preserve">If the UE receives a 5GSM message </w:t>
      </w:r>
      <w:ins w:id="5336" w:author="24.501_CR7047R2_(Rel-19)_5GProtoc19" w:date="2025-12-15T16:56:00Z" w16du:dateUtc="2025-12-15T15:56:00Z">
        <w:r w:rsidR="007D7906">
          <w:t xml:space="preserve">or DL NAS TRANSPORT message </w:t>
        </w:r>
      </w:ins>
      <w:r w:rsidR="004675C9" w:rsidRPr="007F2770">
        <w:t xml:space="preserve">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5337" w:name="_Toc20232863"/>
      <w:bookmarkStart w:id="5338" w:name="_Toc27746967"/>
      <w:bookmarkStart w:id="5339" w:name="_Toc36213151"/>
      <w:bookmarkStart w:id="5340" w:name="_Toc36657328"/>
      <w:bookmarkStart w:id="5341" w:name="_Toc45286993"/>
      <w:bookmarkStart w:id="5342" w:name="_Toc51948262"/>
      <w:bookmarkStart w:id="5343" w:name="_Toc51949354"/>
      <w:bookmarkStart w:id="5344" w:name="_Toc209788826"/>
      <w:bookmarkStart w:id="5345" w:name="_CR7_4"/>
      <w:bookmarkEnd w:id="5345"/>
      <w:r w:rsidRPr="007F2770">
        <w:t>7.4</w:t>
      </w:r>
      <w:r w:rsidRPr="007F2770">
        <w:tab/>
        <w:t>Unknown or unforeseen message type</w:t>
      </w:r>
      <w:bookmarkEnd w:id="5337"/>
      <w:bookmarkEnd w:id="5338"/>
      <w:bookmarkEnd w:id="5339"/>
      <w:bookmarkEnd w:id="5340"/>
      <w:bookmarkEnd w:id="5341"/>
      <w:bookmarkEnd w:id="5342"/>
      <w:bookmarkEnd w:id="5343"/>
      <w:bookmarkEnd w:id="5344"/>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5346" w:name="_Toc20232864"/>
      <w:bookmarkStart w:id="5347" w:name="_Toc27746968"/>
      <w:bookmarkStart w:id="5348" w:name="_Toc36213152"/>
      <w:bookmarkStart w:id="5349" w:name="_Toc36657329"/>
      <w:bookmarkStart w:id="5350" w:name="_Toc45286994"/>
      <w:bookmarkStart w:id="5351" w:name="_Toc51948263"/>
      <w:bookmarkStart w:id="5352" w:name="_Toc51949355"/>
      <w:bookmarkStart w:id="5353" w:name="_Toc209788827"/>
      <w:bookmarkStart w:id="5354" w:name="_CR7_5"/>
      <w:bookmarkEnd w:id="5354"/>
      <w:r w:rsidRPr="007F2770">
        <w:t>7.5</w:t>
      </w:r>
      <w:r w:rsidRPr="007F2770">
        <w:tab/>
        <w:t>Non-semantical mandatory information element errors</w:t>
      </w:r>
      <w:bookmarkEnd w:id="5346"/>
      <w:bookmarkEnd w:id="5347"/>
      <w:bookmarkEnd w:id="5348"/>
      <w:bookmarkEnd w:id="5349"/>
      <w:bookmarkEnd w:id="5350"/>
      <w:bookmarkEnd w:id="5351"/>
      <w:bookmarkEnd w:id="5352"/>
      <w:bookmarkEnd w:id="5353"/>
    </w:p>
    <w:p w14:paraId="42E1E8E5" w14:textId="77777777" w:rsidR="003E0676" w:rsidRPr="007F2770" w:rsidRDefault="00D100D1" w:rsidP="00781477">
      <w:pPr>
        <w:pStyle w:val="Heading3"/>
      </w:pPr>
      <w:bookmarkStart w:id="5355" w:name="_Toc20232865"/>
      <w:bookmarkStart w:id="5356" w:name="_Toc27746969"/>
      <w:bookmarkStart w:id="5357" w:name="_Toc36213153"/>
      <w:bookmarkStart w:id="5358" w:name="_Toc36657330"/>
      <w:bookmarkStart w:id="5359" w:name="_Toc45286995"/>
      <w:bookmarkStart w:id="5360" w:name="_Toc51948264"/>
      <w:bookmarkStart w:id="5361" w:name="_Toc51949356"/>
      <w:bookmarkStart w:id="5362" w:name="_Toc209788828"/>
      <w:bookmarkStart w:id="5363" w:name="_CR7_5_1"/>
      <w:bookmarkEnd w:id="5363"/>
      <w:r w:rsidRPr="007F2770">
        <w:t>7.5.1</w:t>
      </w:r>
      <w:r w:rsidRPr="007F2770">
        <w:tab/>
        <w:t>Common procedures</w:t>
      </w:r>
      <w:bookmarkEnd w:id="5355"/>
      <w:bookmarkEnd w:id="5356"/>
      <w:bookmarkEnd w:id="5357"/>
      <w:bookmarkEnd w:id="5358"/>
      <w:bookmarkEnd w:id="5359"/>
      <w:bookmarkEnd w:id="5360"/>
      <w:bookmarkEnd w:id="5361"/>
      <w:bookmarkEnd w:id="5362"/>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5364" w:name="_Toc20232866"/>
      <w:bookmarkStart w:id="5365" w:name="_Toc27746970"/>
      <w:bookmarkStart w:id="5366" w:name="_Toc36213154"/>
      <w:bookmarkStart w:id="5367" w:name="_Toc36657331"/>
      <w:bookmarkStart w:id="5368" w:name="_Toc45286996"/>
      <w:bookmarkStart w:id="5369" w:name="_Toc51948265"/>
      <w:bookmarkStart w:id="5370" w:name="_Toc51949357"/>
      <w:bookmarkStart w:id="5371" w:name="_Toc209788829"/>
      <w:bookmarkStart w:id="5372" w:name="_CR7_5_2"/>
      <w:bookmarkEnd w:id="5372"/>
      <w:r w:rsidRPr="007F2770">
        <w:t>7.5.2</w:t>
      </w:r>
      <w:r w:rsidRPr="007F2770">
        <w:tab/>
        <w:t>5GS mobility management</w:t>
      </w:r>
      <w:bookmarkEnd w:id="5364"/>
      <w:bookmarkEnd w:id="5365"/>
      <w:bookmarkEnd w:id="5366"/>
      <w:bookmarkEnd w:id="5367"/>
      <w:bookmarkEnd w:id="5368"/>
      <w:bookmarkEnd w:id="5369"/>
      <w:bookmarkEnd w:id="5370"/>
      <w:bookmarkEnd w:id="5371"/>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5373" w:name="_Toc20232867"/>
      <w:bookmarkStart w:id="5374" w:name="_Toc27746971"/>
      <w:bookmarkStart w:id="5375" w:name="_Toc36213155"/>
      <w:bookmarkStart w:id="5376" w:name="_Toc36657332"/>
      <w:bookmarkStart w:id="5377" w:name="_Toc45286997"/>
      <w:bookmarkStart w:id="5378" w:name="_Toc51948266"/>
      <w:bookmarkStart w:id="5379" w:name="_Toc51949358"/>
      <w:bookmarkStart w:id="5380" w:name="_Toc209788830"/>
      <w:bookmarkStart w:id="5381" w:name="_CR7_5_3"/>
      <w:bookmarkEnd w:id="5381"/>
      <w:r w:rsidRPr="007F2770">
        <w:t>7.5.3</w:t>
      </w:r>
      <w:r w:rsidRPr="007F2770">
        <w:tab/>
        <w:t>5GS session management</w:t>
      </w:r>
      <w:bookmarkEnd w:id="5373"/>
      <w:bookmarkEnd w:id="5374"/>
      <w:bookmarkEnd w:id="5375"/>
      <w:bookmarkEnd w:id="5376"/>
      <w:bookmarkEnd w:id="5377"/>
      <w:bookmarkEnd w:id="5378"/>
      <w:bookmarkEnd w:id="5379"/>
      <w:bookmarkEnd w:id="5380"/>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5382" w:name="_Toc20232868"/>
      <w:bookmarkStart w:id="5383" w:name="_Toc27746972"/>
      <w:bookmarkStart w:id="5384" w:name="_Toc36213156"/>
      <w:bookmarkStart w:id="5385" w:name="_Toc36657333"/>
      <w:bookmarkStart w:id="5386" w:name="_Toc45286998"/>
      <w:bookmarkStart w:id="5387" w:name="_Toc51948267"/>
      <w:bookmarkStart w:id="5388" w:name="_Toc51949359"/>
      <w:bookmarkStart w:id="5389" w:name="_Toc209788831"/>
      <w:bookmarkStart w:id="5390" w:name="_CR7_6"/>
      <w:bookmarkEnd w:id="5390"/>
      <w:r w:rsidRPr="007F2770">
        <w:t>7.6</w:t>
      </w:r>
      <w:r w:rsidRPr="007F2770">
        <w:tab/>
        <w:t>Unknown and unforeseen IEs in the non-imperative message part</w:t>
      </w:r>
      <w:bookmarkEnd w:id="5382"/>
      <w:bookmarkEnd w:id="5383"/>
      <w:bookmarkEnd w:id="5384"/>
      <w:bookmarkEnd w:id="5385"/>
      <w:bookmarkEnd w:id="5386"/>
      <w:bookmarkEnd w:id="5387"/>
      <w:bookmarkEnd w:id="5388"/>
      <w:bookmarkEnd w:id="5389"/>
    </w:p>
    <w:p w14:paraId="37C31B92" w14:textId="77777777" w:rsidR="003E0676" w:rsidRPr="007F2770" w:rsidRDefault="00D100D1" w:rsidP="00781477">
      <w:pPr>
        <w:pStyle w:val="Heading3"/>
      </w:pPr>
      <w:bookmarkStart w:id="5391" w:name="_Toc20232869"/>
      <w:bookmarkStart w:id="5392" w:name="_Toc27746973"/>
      <w:bookmarkStart w:id="5393" w:name="_Toc36213157"/>
      <w:bookmarkStart w:id="5394" w:name="_Toc36657334"/>
      <w:bookmarkStart w:id="5395" w:name="_Toc45286999"/>
      <w:bookmarkStart w:id="5396" w:name="_Toc51948268"/>
      <w:bookmarkStart w:id="5397" w:name="_Toc51949360"/>
      <w:bookmarkStart w:id="5398" w:name="_Toc209788832"/>
      <w:bookmarkStart w:id="5399" w:name="_CR7_6_1"/>
      <w:bookmarkEnd w:id="5399"/>
      <w:r w:rsidRPr="007F2770">
        <w:t>7.6.1</w:t>
      </w:r>
      <w:r w:rsidRPr="007F2770">
        <w:tab/>
        <w:t>IEIs unknown in the message</w:t>
      </w:r>
      <w:bookmarkEnd w:id="5391"/>
      <w:bookmarkEnd w:id="5392"/>
      <w:bookmarkEnd w:id="5393"/>
      <w:bookmarkEnd w:id="5394"/>
      <w:bookmarkEnd w:id="5395"/>
      <w:bookmarkEnd w:id="5396"/>
      <w:bookmarkEnd w:id="5397"/>
      <w:bookmarkEnd w:id="5398"/>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5400" w:name="_Toc20232870"/>
      <w:bookmarkStart w:id="5401" w:name="_Toc27746974"/>
      <w:bookmarkStart w:id="5402" w:name="_Toc36213158"/>
      <w:bookmarkStart w:id="5403" w:name="_Toc36657335"/>
      <w:bookmarkStart w:id="5404" w:name="_Toc45287000"/>
      <w:bookmarkStart w:id="5405" w:name="_Toc51948269"/>
      <w:bookmarkStart w:id="5406" w:name="_Toc51949361"/>
      <w:bookmarkStart w:id="5407" w:name="_Toc209788833"/>
      <w:bookmarkStart w:id="5408" w:name="_CR7_6_2"/>
      <w:bookmarkEnd w:id="5408"/>
      <w:r w:rsidRPr="007F2770">
        <w:t>7.6.2</w:t>
      </w:r>
      <w:r w:rsidRPr="007F2770">
        <w:tab/>
        <w:t>Out of sequence IEs</w:t>
      </w:r>
      <w:bookmarkEnd w:id="5400"/>
      <w:bookmarkEnd w:id="5401"/>
      <w:bookmarkEnd w:id="5402"/>
      <w:bookmarkEnd w:id="5403"/>
      <w:bookmarkEnd w:id="5404"/>
      <w:bookmarkEnd w:id="5405"/>
      <w:bookmarkEnd w:id="5406"/>
      <w:bookmarkEnd w:id="5407"/>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5409" w:name="_Toc20232871"/>
      <w:bookmarkStart w:id="5410" w:name="_Toc27746975"/>
      <w:bookmarkStart w:id="5411" w:name="_Toc36213159"/>
      <w:bookmarkStart w:id="5412" w:name="_Toc36657336"/>
      <w:bookmarkStart w:id="5413" w:name="_Toc45287001"/>
      <w:bookmarkStart w:id="5414" w:name="_Toc51948270"/>
      <w:bookmarkStart w:id="5415" w:name="_Toc51949362"/>
      <w:bookmarkStart w:id="5416" w:name="_Toc209788834"/>
      <w:bookmarkStart w:id="5417" w:name="_CR7_6_3"/>
      <w:bookmarkEnd w:id="5417"/>
      <w:r w:rsidRPr="007F2770">
        <w:t>7.6.3</w:t>
      </w:r>
      <w:r w:rsidRPr="007F2770">
        <w:tab/>
        <w:t>Repeated IEs</w:t>
      </w:r>
      <w:bookmarkEnd w:id="5409"/>
      <w:bookmarkEnd w:id="5410"/>
      <w:bookmarkEnd w:id="5411"/>
      <w:bookmarkEnd w:id="5412"/>
      <w:bookmarkEnd w:id="5413"/>
      <w:bookmarkEnd w:id="5414"/>
      <w:bookmarkEnd w:id="5415"/>
      <w:bookmarkEnd w:id="5416"/>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5418" w:name="_Toc209788835"/>
      <w:bookmarkStart w:id="5419" w:name="_CR7_6_4"/>
      <w:bookmarkEnd w:id="5419"/>
      <w:r w:rsidRPr="007F2770">
        <w:t>7.6.4</w:t>
      </w:r>
      <w:r w:rsidRPr="007F2770">
        <w:tab/>
        <w:t>Unknown and unforeseen IEs in a Type 6 IE container information element</w:t>
      </w:r>
      <w:bookmarkEnd w:id="5418"/>
    </w:p>
    <w:p w14:paraId="23DED380" w14:textId="77777777" w:rsidR="00292BA2" w:rsidRPr="007F2770" w:rsidRDefault="00292BA2" w:rsidP="00E876FF">
      <w:pPr>
        <w:pStyle w:val="Heading4"/>
      </w:pPr>
      <w:bookmarkStart w:id="5420" w:name="_Toc209788836"/>
      <w:bookmarkStart w:id="5421" w:name="_CR7_6_4_1"/>
      <w:bookmarkEnd w:id="5421"/>
      <w:r w:rsidRPr="007F2770">
        <w:t>7.6.4.1</w:t>
      </w:r>
      <w:r w:rsidRPr="007F2770">
        <w:tab/>
        <w:t>IEIs unknown in the Type 6 IE container information element</w:t>
      </w:r>
      <w:bookmarkEnd w:id="5420"/>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5422" w:name="_Toc209788837"/>
      <w:bookmarkStart w:id="5423" w:name="_CR7_6_4_2"/>
      <w:bookmarkEnd w:id="5423"/>
      <w:r w:rsidRPr="007F2770">
        <w:t>7.6.4.2</w:t>
      </w:r>
      <w:r w:rsidRPr="007F2770">
        <w:tab/>
        <w:t>Out of sequence IEs</w:t>
      </w:r>
      <w:bookmarkEnd w:id="5422"/>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5424" w:name="_Toc209788838"/>
      <w:bookmarkStart w:id="5425" w:name="_CR7_6_4_3"/>
      <w:bookmarkEnd w:id="5425"/>
      <w:r w:rsidRPr="007F2770">
        <w:t>7.6.4.3</w:t>
      </w:r>
      <w:r w:rsidRPr="007F2770">
        <w:tab/>
        <w:t>Repeated IEs</w:t>
      </w:r>
      <w:bookmarkEnd w:id="5424"/>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5426" w:name="_Toc20232872"/>
      <w:bookmarkStart w:id="5427" w:name="_Toc27746976"/>
      <w:bookmarkStart w:id="5428" w:name="_Toc36213160"/>
      <w:bookmarkStart w:id="5429" w:name="_Toc36657337"/>
      <w:bookmarkStart w:id="5430" w:name="_Toc45287002"/>
      <w:bookmarkStart w:id="5431" w:name="_Toc51948271"/>
      <w:bookmarkStart w:id="5432" w:name="_Toc51949363"/>
      <w:bookmarkStart w:id="5433" w:name="_Toc209788839"/>
      <w:bookmarkStart w:id="5434" w:name="_CR7_7"/>
      <w:bookmarkEnd w:id="5434"/>
      <w:r w:rsidRPr="007F2770">
        <w:t>7.7</w:t>
      </w:r>
      <w:r w:rsidRPr="007F2770">
        <w:tab/>
        <w:t>Non-imperative message part errors</w:t>
      </w:r>
      <w:bookmarkEnd w:id="5426"/>
      <w:bookmarkEnd w:id="5427"/>
      <w:bookmarkEnd w:id="5428"/>
      <w:bookmarkEnd w:id="5429"/>
      <w:bookmarkEnd w:id="5430"/>
      <w:bookmarkEnd w:id="5431"/>
      <w:bookmarkEnd w:id="5432"/>
      <w:bookmarkEnd w:id="5433"/>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5435" w:name="_Toc20232873"/>
      <w:bookmarkStart w:id="5436" w:name="_Toc27746977"/>
      <w:bookmarkStart w:id="5437" w:name="_Toc36213161"/>
      <w:bookmarkStart w:id="5438" w:name="_Toc36657338"/>
      <w:bookmarkStart w:id="5439" w:name="_Toc45287003"/>
      <w:bookmarkStart w:id="5440" w:name="_Toc51948272"/>
      <w:bookmarkStart w:id="5441" w:name="_Toc51949364"/>
      <w:bookmarkStart w:id="5442" w:name="_Toc209788840"/>
      <w:bookmarkStart w:id="5443" w:name="_CR7_7_1"/>
      <w:bookmarkEnd w:id="5443"/>
      <w:r w:rsidRPr="007F2770">
        <w:t>7.7.1</w:t>
      </w:r>
      <w:r w:rsidRPr="007F2770">
        <w:tab/>
        <w:t>Syntactically incorrect optional IEs</w:t>
      </w:r>
      <w:bookmarkEnd w:id="5435"/>
      <w:bookmarkEnd w:id="5436"/>
      <w:bookmarkEnd w:id="5437"/>
      <w:bookmarkEnd w:id="5438"/>
      <w:bookmarkEnd w:id="5439"/>
      <w:bookmarkEnd w:id="5440"/>
      <w:bookmarkEnd w:id="5441"/>
      <w:bookmarkEnd w:id="5442"/>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5444" w:name="_Toc20232874"/>
      <w:bookmarkStart w:id="5445" w:name="_Toc27746978"/>
      <w:bookmarkStart w:id="5446" w:name="_Toc36213162"/>
      <w:bookmarkStart w:id="5447" w:name="_Toc36657339"/>
      <w:bookmarkStart w:id="5448" w:name="_Toc45287004"/>
      <w:bookmarkStart w:id="5449" w:name="_Toc51948273"/>
      <w:bookmarkStart w:id="5450" w:name="_Toc51949365"/>
      <w:bookmarkStart w:id="5451" w:name="_Toc209788841"/>
      <w:bookmarkStart w:id="5452" w:name="_CR7_7_2"/>
      <w:bookmarkEnd w:id="5452"/>
      <w:r w:rsidRPr="007F2770">
        <w:t>7.7.2</w:t>
      </w:r>
      <w:r w:rsidRPr="007F2770">
        <w:tab/>
        <w:t>Conditional IE errors</w:t>
      </w:r>
      <w:bookmarkEnd w:id="5444"/>
      <w:bookmarkEnd w:id="5445"/>
      <w:bookmarkEnd w:id="5446"/>
      <w:bookmarkEnd w:id="5447"/>
      <w:bookmarkEnd w:id="5448"/>
      <w:bookmarkEnd w:id="5449"/>
      <w:bookmarkEnd w:id="5450"/>
      <w:bookmarkEnd w:id="5451"/>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5453" w:name="_Toc209788842"/>
      <w:bookmarkStart w:id="5454" w:name="_CR7_7_3"/>
      <w:bookmarkEnd w:id="5454"/>
      <w:r w:rsidRPr="007F2770">
        <w:t>7.7.3</w:t>
      </w:r>
      <w:r w:rsidRPr="007F2770">
        <w:tab/>
        <w:t>Errors in a Type 6 IE container information element</w:t>
      </w:r>
      <w:bookmarkEnd w:id="5453"/>
    </w:p>
    <w:p w14:paraId="3F0A68B0" w14:textId="77777777" w:rsidR="00CB0AD1" w:rsidRPr="007F2770" w:rsidRDefault="00CB0AD1" w:rsidP="00E876FF">
      <w:pPr>
        <w:pStyle w:val="Heading4"/>
      </w:pPr>
      <w:bookmarkStart w:id="5455" w:name="_Toc209788843"/>
      <w:bookmarkStart w:id="5456" w:name="_CR7_7_3_1"/>
      <w:bookmarkEnd w:id="5456"/>
      <w:r w:rsidRPr="007F2770">
        <w:t>7.7.3.1</w:t>
      </w:r>
      <w:r w:rsidRPr="007F2770">
        <w:tab/>
        <w:t>Syntactically incorrect optional IEs</w:t>
      </w:r>
      <w:bookmarkEnd w:id="5455"/>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5457" w:name="_Toc209788844"/>
      <w:bookmarkStart w:id="5458" w:name="_CR7_7_3_2"/>
      <w:bookmarkEnd w:id="5458"/>
      <w:r w:rsidRPr="007F2770">
        <w:t>7.7.3.2</w:t>
      </w:r>
      <w:r w:rsidRPr="007F2770">
        <w:tab/>
        <w:t>Conditional IE errors</w:t>
      </w:r>
      <w:bookmarkEnd w:id="5457"/>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5459" w:name="_Toc20232875"/>
      <w:bookmarkStart w:id="5460" w:name="_Toc27746979"/>
      <w:bookmarkStart w:id="5461" w:name="_Toc36213163"/>
      <w:bookmarkStart w:id="5462" w:name="_Toc36657340"/>
      <w:bookmarkStart w:id="5463" w:name="_Toc45287005"/>
      <w:bookmarkStart w:id="5464" w:name="_Toc51948274"/>
      <w:bookmarkStart w:id="5465" w:name="_Toc51949366"/>
      <w:bookmarkStart w:id="5466" w:name="_Toc209788845"/>
      <w:bookmarkStart w:id="5467" w:name="_CR7_8"/>
      <w:bookmarkEnd w:id="5467"/>
      <w:r w:rsidRPr="007F2770">
        <w:t>7.8</w:t>
      </w:r>
      <w:r w:rsidRPr="007F2770">
        <w:tab/>
        <w:t>Messages with semantically incorrect contents</w:t>
      </w:r>
      <w:bookmarkEnd w:id="5459"/>
      <w:bookmarkEnd w:id="5460"/>
      <w:bookmarkEnd w:id="5461"/>
      <w:bookmarkEnd w:id="5462"/>
      <w:bookmarkEnd w:id="5463"/>
      <w:bookmarkEnd w:id="5464"/>
      <w:bookmarkEnd w:id="5465"/>
      <w:bookmarkEnd w:id="5466"/>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5468" w:name="_Toc20232876"/>
      <w:bookmarkStart w:id="5469" w:name="_Toc27746980"/>
      <w:bookmarkStart w:id="5470" w:name="_Toc36213164"/>
      <w:bookmarkStart w:id="5471" w:name="_Toc36657341"/>
      <w:bookmarkStart w:id="5472" w:name="_Toc45287006"/>
      <w:bookmarkStart w:id="5473" w:name="_Toc51948275"/>
      <w:bookmarkStart w:id="5474" w:name="_Toc51949367"/>
      <w:bookmarkStart w:id="5475" w:name="_Toc209788846"/>
      <w:bookmarkStart w:id="5476" w:name="_CR8"/>
      <w:bookmarkEnd w:id="5476"/>
      <w:r w:rsidRPr="007F2770">
        <w:t>8</w:t>
      </w:r>
      <w:r w:rsidRPr="007F2770">
        <w:tab/>
        <w:t>Message functional definitions and contents</w:t>
      </w:r>
      <w:bookmarkEnd w:id="5468"/>
      <w:bookmarkEnd w:id="5469"/>
      <w:bookmarkEnd w:id="5470"/>
      <w:bookmarkEnd w:id="5471"/>
      <w:bookmarkEnd w:id="5472"/>
      <w:bookmarkEnd w:id="5473"/>
      <w:bookmarkEnd w:id="5474"/>
      <w:bookmarkEnd w:id="5475"/>
    </w:p>
    <w:p w14:paraId="7190817F" w14:textId="77777777" w:rsidR="00A41C5D" w:rsidRPr="007F2770" w:rsidRDefault="00A41C5D" w:rsidP="00781477">
      <w:pPr>
        <w:pStyle w:val="Heading2"/>
      </w:pPr>
      <w:bookmarkStart w:id="5477" w:name="_Toc20232877"/>
      <w:bookmarkStart w:id="5478" w:name="_Toc27746981"/>
      <w:bookmarkStart w:id="5479" w:name="_Toc36213165"/>
      <w:bookmarkStart w:id="5480" w:name="_Toc36657342"/>
      <w:bookmarkStart w:id="5481" w:name="_Toc45287007"/>
      <w:bookmarkStart w:id="5482" w:name="_Toc51948276"/>
      <w:bookmarkStart w:id="5483" w:name="_Toc51949368"/>
      <w:bookmarkStart w:id="5484" w:name="_Toc209788847"/>
      <w:bookmarkStart w:id="5485" w:name="_CR8_1"/>
      <w:bookmarkEnd w:id="5485"/>
      <w:r w:rsidRPr="007F2770">
        <w:t>8.1</w:t>
      </w:r>
      <w:r w:rsidRPr="007F2770">
        <w:tab/>
        <w:t>Overview</w:t>
      </w:r>
      <w:bookmarkEnd w:id="5477"/>
      <w:bookmarkEnd w:id="5478"/>
      <w:bookmarkEnd w:id="5479"/>
      <w:bookmarkEnd w:id="5480"/>
      <w:bookmarkEnd w:id="5481"/>
      <w:bookmarkEnd w:id="5482"/>
      <w:bookmarkEnd w:id="5483"/>
      <w:bookmarkEnd w:id="5484"/>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2EE766E4"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r w:rsidR="00CC00EC" w:rsidRPr="00CC00EC">
        <w:t xml:space="preserve"> </w:t>
      </w:r>
      <w:r w:rsidR="00CC00EC">
        <w:t>If new IEs are added to a message, the respective subclauses are included in the same order or sequence as the IEs appear in the message. I.e., they are appended after the existing subclauses at the end of the message description or at the end of the type 6 IE container information element description, if the new IE is added to such a container information element.</w:t>
      </w:r>
    </w:p>
    <w:p w14:paraId="4FC4EA0F" w14:textId="77777777" w:rsidR="00A41C5D" w:rsidRPr="007F2770" w:rsidRDefault="00A41C5D" w:rsidP="00781477">
      <w:pPr>
        <w:pStyle w:val="Heading2"/>
      </w:pPr>
      <w:bookmarkStart w:id="5486" w:name="_Toc20232878"/>
      <w:bookmarkStart w:id="5487" w:name="_Toc27746982"/>
      <w:bookmarkStart w:id="5488" w:name="_Toc36213166"/>
      <w:bookmarkStart w:id="5489" w:name="_Toc36657343"/>
      <w:bookmarkStart w:id="5490" w:name="_Toc45287008"/>
      <w:bookmarkStart w:id="5491" w:name="_Toc51948277"/>
      <w:bookmarkStart w:id="5492" w:name="_Toc51949369"/>
      <w:bookmarkStart w:id="5493" w:name="_Toc209788848"/>
      <w:bookmarkStart w:id="5494" w:name="_CR8_2"/>
      <w:bookmarkEnd w:id="5494"/>
      <w:r w:rsidRPr="007F2770">
        <w:t>8</w:t>
      </w:r>
      <w:r w:rsidR="004B5A6C" w:rsidRPr="007F2770">
        <w:t>.2</w:t>
      </w:r>
      <w:r w:rsidR="004B5A6C" w:rsidRPr="007F2770">
        <w:tab/>
        <w:t>5G</w:t>
      </w:r>
      <w:r w:rsidRPr="007F2770">
        <w:t>S mobility management messages</w:t>
      </w:r>
      <w:bookmarkEnd w:id="5486"/>
      <w:bookmarkEnd w:id="5487"/>
      <w:bookmarkEnd w:id="5488"/>
      <w:bookmarkEnd w:id="5489"/>
      <w:bookmarkEnd w:id="5490"/>
      <w:bookmarkEnd w:id="5491"/>
      <w:bookmarkEnd w:id="5492"/>
      <w:bookmarkEnd w:id="5493"/>
    </w:p>
    <w:p w14:paraId="50542447" w14:textId="77777777" w:rsidR="00650712" w:rsidRPr="007F2770" w:rsidRDefault="00650712" w:rsidP="00781477">
      <w:pPr>
        <w:pStyle w:val="Heading3"/>
      </w:pPr>
      <w:bookmarkStart w:id="5495" w:name="_Toc20232879"/>
      <w:bookmarkStart w:id="5496" w:name="_Toc27746983"/>
      <w:bookmarkStart w:id="5497" w:name="_Toc36213167"/>
      <w:bookmarkStart w:id="5498" w:name="_Toc36657344"/>
      <w:bookmarkStart w:id="5499" w:name="_Toc45287009"/>
      <w:bookmarkStart w:id="5500" w:name="_Toc51948278"/>
      <w:bookmarkStart w:id="5501" w:name="_Toc51949370"/>
      <w:bookmarkStart w:id="5502" w:name="_Toc209788849"/>
      <w:bookmarkStart w:id="5503" w:name="_CR8_2_1"/>
      <w:bookmarkEnd w:id="5503"/>
      <w:r w:rsidRPr="007F2770">
        <w:t>8.2.1</w:t>
      </w:r>
      <w:r w:rsidRPr="007F2770">
        <w:tab/>
        <w:t>Authentication request</w:t>
      </w:r>
      <w:bookmarkEnd w:id="5495"/>
      <w:bookmarkEnd w:id="5496"/>
      <w:bookmarkEnd w:id="5497"/>
      <w:bookmarkEnd w:id="5498"/>
      <w:bookmarkEnd w:id="5499"/>
      <w:bookmarkEnd w:id="5500"/>
      <w:bookmarkEnd w:id="5501"/>
      <w:bookmarkEnd w:id="5502"/>
    </w:p>
    <w:p w14:paraId="4700A809" w14:textId="77777777" w:rsidR="00650712" w:rsidRPr="007F2770" w:rsidRDefault="00650712" w:rsidP="00781477">
      <w:pPr>
        <w:pStyle w:val="Heading4"/>
      </w:pPr>
      <w:bookmarkStart w:id="5504" w:name="_Toc20232880"/>
      <w:bookmarkStart w:id="5505" w:name="_Toc27746984"/>
      <w:bookmarkStart w:id="5506" w:name="_Toc36213168"/>
      <w:bookmarkStart w:id="5507" w:name="_Toc36657345"/>
      <w:bookmarkStart w:id="5508" w:name="_Toc45287010"/>
      <w:bookmarkStart w:id="5509" w:name="_Toc51948279"/>
      <w:bookmarkStart w:id="5510" w:name="_Toc51949371"/>
      <w:bookmarkStart w:id="5511" w:name="_Toc209788850"/>
      <w:bookmarkStart w:id="5512" w:name="_CR8_2_1_1"/>
      <w:bookmarkEnd w:id="5512"/>
      <w:r w:rsidRPr="007F2770">
        <w:t>8.2.1.1</w:t>
      </w:r>
      <w:r w:rsidRPr="007F2770">
        <w:tab/>
        <w:t>Message definition</w:t>
      </w:r>
      <w:bookmarkEnd w:id="5504"/>
      <w:bookmarkEnd w:id="5505"/>
      <w:bookmarkEnd w:id="5506"/>
      <w:bookmarkEnd w:id="5507"/>
      <w:bookmarkEnd w:id="5508"/>
      <w:bookmarkEnd w:id="5509"/>
      <w:bookmarkEnd w:id="5510"/>
      <w:bookmarkEnd w:id="5511"/>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5513" w:name="_CRTable8_2_1_1_1"/>
      <w:r w:rsidRPr="007F2770">
        <w:t>Table </w:t>
      </w:r>
      <w:bookmarkEnd w:id="5513"/>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5514" w:name="_Toc20232881"/>
      <w:bookmarkStart w:id="5515" w:name="_Toc27746985"/>
      <w:bookmarkStart w:id="5516" w:name="_Toc36213169"/>
      <w:bookmarkStart w:id="5517" w:name="_Toc36657346"/>
      <w:bookmarkStart w:id="5518" w:name="_Toc45287011"/>
      <w:bookmarkStart w:id="5519" w:name="_Toc51948280"/>
      <w:bookmarkStart w:id="5520" w:name="_Toc51949372"/>
      <w:bookmarkStart w:id="5521" w:name="_Toc209788851"/>
      <w:bookmarkStart w:id="5522" w:name="_CR8_2_1_2"/>
      <w:bookmarkEnd w:id="5522"/>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5514"/>
      <w:bookmarkEnd w:id="5515"/>
      <w:bookmarkEnd w:id="5516"/>
      <w:bookmarkEnd w:id="5517"/>
      <w:bookmarkEnd w:id="5518"/>
      <w:bookmarkEnd w:id="5519"/>
      <w:bookmarkEnd w:id="5520"/>
      <w:bookmarkEnd w:id="5521"/>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5523" w:name="_Toc20232882"/>
      <w:bookmarkStart w:id="5524" w:name="_Toc27746986"/>
      <w:bookmarkStart w:id="5525" w:name="_Toc36213170"/>
      <w:bookmarkStart w:id="5526" w:name="_Toc36657347"/>
      <w:bookmarkStart w:id="5527" w:name="_Toc45287012"/>
      <w:bookmarkStart w:id="5528" w:name="_Toc51948281"/>
      <w:bookmarkStart w:id="5529" w:name="_Toc51949373"/>
      <w:bookmarkStart w:id="5530" w:name="_Toc209788852"/>
      <w:bookmarkStart w:id="5531" w:name="_CR8_2_1_3"/>
      <w:bookmarkEnd w:id="5531"/>
      <w:r w:rsidRPr="007F2770">
        <w:t>8.2.1</w:t>
      </w:r>
      <w:r w:rsidRPr="007F2770">
        <w:rPr>
          <w:rFonts w:hint="eastAsia"/>
        </w:rPr>
        <w:t>.</w:t>
      </w:r>
      <w:r w:rsidRPr="007F2770">
        <w:t>3</w:t>
      </w:r>
      <w:r w:rsidRPr="007F2770">
        <w:rPr>
          <w:rFonts w:hint="eastAsia"/>
        </w:rPr>
        <w:tab/>
      </w:r>
      <w:r w:rsidRPr="007F2770">
        <w:t>Authentication parameter AUTN</w:t>
      </w:r>
      <w:bookmarkEnd w:id="5523"/>
      <w:bookmarkEnd w:id="5524"/>
      <w:bookmarkEnd w:id="5525"/>
      <w:bookmarkEnd w:id="5526"/>
      <w:bookmarkEnd w:id="5527"/>
      <w:bookmarkEnd w:id="5528"/>
      <w:bookmarkEnd w:id="5529"/>
      <w:bookmarkEnd w:id="5530"/>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5532" w:name="_Toc20232883"/>
      <w:bookmarkStart w:id="5533" w:name="_Toc27746987"/>
      <w:bookmarkStart w:id="5534" w:name="_Toc36213171"/>
      <w:bookmarkStart w:id="5535" w:name="_Toc36657348"/>
      <w:bookmarkStart w:id="5536" w:name="_Toc45287013"/>
      <w:bookmarkStart w:id="5537" w:name="_Toc51948282"/>
      <w:bookmarkStart w:id="5538" w:name="_Toc51949374"/>
      <w:bookmarkStart w:id="5539" w:name="_Toc209788853"/>
      <w:bookmarkStart w:id="5540" w:name="_CR8_2_1_4"/>
      <w:bookmarkEnd w:id="5540"/>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5532"/>
      <w:bookmarkEnd w:id="5533"/>
      <w:bookmarkEnd w:id="5534"/>
      <w:bookmarkEnd w:id="5535"/>
      <w:bookmarkEnd w:id="5536"/>
      <w:bookmarkEnd w:id="5537"/>
      <w:bookmarkEnd w:id="5538"/>
      <w:bookmarkEnd w:id="5539"/>
    </w:p>
    <w:p w14:paraId="022CCBCD" w14:textId="77777777" w:rsidR="00650712" w:rsidRPr="007F2770" w:rsidRDefault="00650712" w:rsidP="00781477">
      <w:pPr>
        <w:pStyle w:val="Heading4"/>
        <w:rPr>
          <w:lang w:eastAsia="ko-KR"/>
        </w:rPr>
      </w:pPr>
      <w:bookmarkStart w:id="5541" w:name="_Toc20232884"/>
      <w:bookmarkStart w:id="5542" w:name="_Toc27746988"/>
      <w:bookmarkStart w:id="5543" w:name="_Toc36213172"/>
      <w:bookmarkStart w:id="5544" w:name="_Toc36657349"/>
      <w:bookmarkStart w:id="5545" w:name="_Toc45287014"/>
      <w:bookmarkStart w:id="5546" w:name="_Toc51948283"/>
      <w:bookmarkStart w:id="5547" w:name="_Toc51949375"/>
      <w:bookmarkStart w:id="5548" w:name="_Toc209788854"/>
      <w:bookmarkStart w:id="5549" w:name="_CR8_2_1_5"/>
      <w:bookmarkEnd w:id="5549"/>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5541"/>
      <w:bookmarkEnd w:id="5542"/>
      <w:bookmarkEnd w:id="5543"/>
      <w:bookmarkEnd w:id="5544"/>
      <w:bookmarkEnd w:id="5545"/>
      <w:bookmarkEnd w:id="5546"/>
      <w:bookmarkEnd w:id="5547"/>
      <w:bookmarkEnd w:id="5548"/>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5550" w:name="_Toc20232885"/>
      <w:bookmarkStart w:id="5551" w:name="_Toc27746989"/>
      <w:bookmarkStart w:id="5552" w:name="_Toc36213173"/>
      <w:bookmarkStart w:id="5553" w:name="_Toc36657350"/>
      <w:bookmarkStart w:id="5554" w:name="_Toc45287015"/>
      <w:bookmarkStart w:id="5555" w:name="_Toc51948284"/>
      <w:bookmarkStart w:id="5556" w:name="_Toc51949376"/>
      <w:bookmarkStart w:id="5557" w:name="_Toc209788855"/>
      <w:bookmarkStart w:id="5558" w:name="_CR8_2_2"/>
      <w:bookmarkEnd w:id="5558"/>
      <w:r w:rsidRPr="007F2770">
        <w:t>8.2.2</w:t>
      </w:r>
      <w:r w:rsidRPr="007F2770">
        <w:tab/>
        <w:t>Authentication response</w:t>
      </w:r>
      <w:bookmarkEnd w:id="5550"/>
      <w:bookmarkEnd w:id="5551"/>
      <w:bookmarkEnd w:id="5552"/>
      <w:bookmarkEnd w:id="5553"/>
      <w:bookmarkEnd w:id="5554"/>
      <w:bookmarkEnd w:id="5555"/>
      <w:bookmarkEnd w:id="5556"/>
      <w:bookmarkEnd w:id="5557"/>
    </w:p>
    <w:p w14:paraId="3274244B" w14:textId="77777777" w:rsidR="00650712" w:rsidRPr="007F2770" w:rsidRDefault="00650712" w:rsidP="00781477">
      <w:pPr>
        <w:pStyle w:val="Heading4"/>
      </w:pPr>
      <w:bookmarkStart w:id="5559" w:name="_Toc20232886"/>
      <w:bookmarkStart w:id="5560" w:name="_Toc27746990"/>
      <w:bookmarkStart w:id="5561" w:name="_Toc36213174"/>
      <w:bookmarkStart w:id="5562" w:name="_Toc36657351"/>
      <w:bookmarkStart w:id="5563" w:name="_Toc45287016"/>
      <w:bookmarkStart w:id="5564" w:name="_Toc51948285"/>
      <w:bookmarkStart w:id="5565" w:name="_Toc51949377"/>
      <w:bookmarkStart w:id="5566" w:name="_Toc209788856"/>
      <w:bookmarkStart w:id="5567" w:name="_CR8_2_2_1"/>
      <w:bookmarkEnd w:id="5567"/>
      <w:r w:rsidRPr="007F2770">
        <w:t>8.2.2.1</w:t>
      </w:r>
      <w:r w:rsidRPr="007F2770">
        <w:tab/>
        <w:t>Message definition</w:t>
      </w:r>
      <w:bookmarkEnd w:id="5559"/>
      <w:bookmarkEnd w:id="5560"/>
      <w:bookmarkEnd w:id="5561"/>
      <w:bookmarkEnd w:id="5562"/>
      <w:bookmarkEnd w:id="5563"/>
      <w:bookmarkEnd w:id="5564"/>
      <w:bookmarkEnd w:id="5565"/>
      <w:bookmarkEnd w:id="5566"/>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5568" w:name="_CRTable8_2_2_1_1"/>
      <w:r w:rsidRPr="007F2770">
        <w:t>Table </w:t>
      </w:r>
      <w:bookmarkEnd w:id="5568"/>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5569" w:name="_Toc20232887"/>
      <w:bookmarkStart w:id="5570" w:name="_Toc27746991"/>
      <w:bookmarkStart w:id="5571" w:name="_Toc36213175"/>
      <w:bookmarkStart w:id="5572" w:name="_Toc36657352"/>
      <w:bookmarkStart w:id="5573" w:name="_Toc45287017"/>
      <w:bookmarkStart w:id="5574" w:name="_Toc51948286"/>
      <w:bookmarkStart w:id="5575" w:name="_Toc51949378"/>
      <w:bookmarkStart w:id="5576" w:name="_Toc209788857"/>
      <w:bookmarkStart w:id="5577" w:name="_CR8_2_2_2"/>
      <w:bookmarkEnd w:id="5577"/>
      <w:r w:rsidRPr="007F2770">
        <w:t>8.2.2.</w:t>
      </w:r>
      <w:r w:rsidR="00D423FE" w:rsidRPr="007F2770">
        <w:t>2</w:t>
      </w:r>
      <w:r w:rsidRPr="007F2770">
        <w:rPr>
          <w:rFonts w:hint="eastAsia"/>
        </w:rPr>
        <w:tab/>
      </w:r>
      <w:r w:rsidRPr="007F2770">
        <w:t>Authentication response parameter</w:t>
      </w:r>
      <w:bookmarkEnd w:id="5569"/>
      <w:bookmarkEnd w:id="5570"/>
      <w:bookmarkEnd w:id="5571"/>
      <w:bookmarkEnd w:id="5572"/>
      <w:bookmarkEnd w:id="5573"/>
      <w:bookmarkEnd w:id="5574"/>
      <w:bookmarkEnd w:id="5575"/>
      <w:bookmarkEnd w:id="5576"/>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5578" w:name="_Toc20232888"/>
      <w:bookmarkStart w:id="5579" w:name="_Toc27746992"/>
      <w:bookmarkStart w:id="5580" w:name="_Toc36213176"/>
      <w:bookmarkStart w:id="5581" w:name="_Toc36657353"/>
      <w:bookmarkStart w:id="5582" w:name="_Toc45287018"/>
      <w:bookmarkStart w:id="5583" w:name="_Toc51948287"/>
      <w:bookmarkStart w:id="5584" w:name="_Toc51949379"/>
      <w:bookmarkStart w:id="5585" w:name="_Toc209788858"/>
      <w:bookmarkStart w:id="5586" w:name="_CR8_2_2_3"/>
      <w:bookmarkEnd w:id="5586"/>
      <w:r w:rsidRPr="007F2770">
        <w:t>8.2.2.</w:t>
      </w:r>
      <w:r w:rsidR="00D423FE" w:rsidRPr="007F2770">
        <w:t>3</w:t>
      </w:r>
      <w:r w:rsidRPr="007F2770">
        <w:rPr>
          <w:rFonts w:hint="eastAsia"/>
        </w:rPr>
        <w:tab/>
      </w:r>
      <w:r w:rsidRPr="007F2770">
        <w:t>EAP message</w:t>
      </w:r>
      <w:bookmarkEnd w:id="5578"/>
      <w:bookmarkEnd w:id="5579"/>
      <w:bookmarkEnd w:id="5580"/>
      <w:bookmarkEnd w:id="5581"/>
      <w:bookmarkEnd w:id="5582"/>
      <w:bookmarkEnd w:id="5583"/>
      <w:bookmarkEnd w:id="5584"/>
      <w:bookmarkEnd w:id="5585"/>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5587" w:name="_Toc20232889"/>
      <w:bookmarkStart w:id="5588" w:name="_Toc27746993"/>
      <w:bookmarkStart w:id="5589" w:name="_Toc36213177"/>
      <w:bookmarkStart w:id="5590" w:name="_Toc36657354"/>
      <w:bookmarkStart w:id="5591" w:name="_Toc45287019"/>
      <w:bookmarkStart w:id="5592" w:name="_Toc51948288"/>
      <w:bookmarkStart w:id="5593" w:name="_Toc51949380"/>
      <w:bookmarkStart w:id="5594" w:name="_Toc209788859"/>
      <w:bookmarkStart w:id="5595" w:name="_CR8_2_3"/>
      <w:bookmarkEnd w:id="5595"/>
      <w:r w:rsidRPr="007F2770">
        <w:t>8.2.3</w:t>
      </w:r>
      <w:r w:rsidRPr="007F2770">
        <w:tab/>
        <w:t>Authentication result</w:t>
      </w:r>
      <w:bookmarkEnd w:id="5587"/>
      <w:bookmarkEnd w:id="5588"/>
      <w:bookmarkEnd w:id="5589"/>
      <w:bookmarkEnd w:id="5590"/>
      <w:bookmarkEnd w:id="5591"/>
      <w:bookmarkEnd w:id="5592"/>
      <w:bookmarkEnd w:id="5593"/>
      <w:bookmarkEnd w:id="5594"/>
    </w:p>
    <w:p w14:paraId="7326F3AD" w14:textId="77777777" w:rsidR="00260D19" w:rsidRPr="007F2770" w:rsidRDefault="00260D19" w:rsidP="00781477">
      <w:pPr>
        <w:pStyle w:val="Heading4"/>
      </w:pPr>
      <w:bookmarkStart w:id="5596" w:name="_Toc20232890"/>
      <w:bookmarkStart w:id="5597" w:name="_Toc27746994"/>
      <w:bookmarkStart w:id="5598" w:name="_Toc36213178"/>
      <w:bookmarkStart w:id="5599" w:name="_Toc36657355"/>
      <w:bookmarkStart w:id="5600" w:name="_Toc45287020"/>
      <w:bookmarkStart w:id="5601" w:name="_Toc51948289"/>
      <w:bookmarkStart w:id="5602" w:name="_Toc51949381"/>
      <w:bookmarkStart w:id="5603" w:name="_Toc209788860"/>
      <w:bookmarkStart w:id="5604" w:name="_CR8_2_3_1"/>
      <w:bookmarkEnd w:id="5604"/>
      <w:r w:rsidRPr="007F2770">
        <w:t>8.2.3.1</w:t>
      </w:r>
      <w:r w:rsidRPr="007F2770">
        <w:tab/>
        <w:t>Message definition</w:t>
      </w:r>
      <w:bookmarkEnd w:id="5596"/>
      <w:bookmarkEnd w:id="5597"/>
      <w:bookmarkEnd w:id="5598"/>
      <w:bookmarkEnd w:id="5599"/>
      <w:bookmarkEnd w:id="5600"/>
      <w:bookmarkEnd w:id="5601"/>
      <w:bookmarkEnd w:id="5602"/>
      <w:bookmarkEnd w:id="5603"/>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5605" w:name="_CRTable8_2_3_1_1"/>
      <w:r w:rsidRPr="007F2770">
        <w:t>Table </w:t>
      </w:r>
      <w:bookmarkEnd w:id="5605"/>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5606" w:name="_Toc20232891"/>
      <w:bookmarkStart w:id="5607" w:name="_Toc27746995"/>
      <w:bookmarkStart w:id="5608" w:name="_Toc36213179"/>
      <w:bookmarkStart w:id="5609" w:name="_Toc36657356"/>
      <w:bookmarkStart w:id="5610" w:name="_Toc45287021"/>
      <w:bookmarkStart w:id="5611" w:name="_Toc51948290"/>
      <w:bookmarkStart w:id="5612" w:name="_Toc51949382"/>
      <w:bookmarkStart w:id="5613" w:name="_Toc209788861"/>
      <w:bookmarkStart w:id="5614" w:name="_CR8_2_3_2"/>
      <w:bookmarkEnd w:id="5614"/>
      <w:r w:rsidRPr="007F2770">
        <w:t>8.2.3</w:t>
      </w:r>
      <w:r w:rsidRPr="007F2770">
        <w:rPr>
          <w:lang w:eastAsia="ko-KR"/>
        </w:rPr>
        <w:t>.2</w:t>
      </w:r>
      <w:r w:rsidRPr="007F2770">
        <w:tab/>
        <w:t>ABBA</w:t>
      </w:r>
      <w:bookmarkEnd w:id="5606"/>
      <w:bookmarkEnd w:id="5607"/>
      <w:bookmarkEnd w:id="5608"/>
      <w:bookmarkEnd w:id="5609"/>
      <w:bookmarkEnd w:id="5610"/>
      <w:bookmarkEnd w:id="5611"/>
      <w:bookmarkEnd w:id="5612"/>
      <w:bookmarkEnd w:id="5613"/>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5615" w:name="_Toc139050384"/>
      <w:bookmarkStart w:id="5616" w:name="_Toc209788862"/>
      <w:bookmarkStart w:id="5617" w:name="_CR8_2_3_3"/>
      <w:bookmarkEnd w:id="5617"/>
      <w:r w:rsidRPr="0042506B">
        <w:t>8.2.3</w:t>
      </w:r>
      <w:r w:rsidRPr="0042506B">
        <w:rPr>
          <w:lang w:eastAsia="ko-KR"/>
        </w:rPr>
        <w:t>.</w:t>
      </w:r>
      <w:r>
        <w:rPr>
          <w:lang w:eastAsia="ko-KR"/>
        </w:rPr>
        <w:t>3</w:t>
      </w:r>
      <w:r w:rsidRPr="0042506B">
        <w:tab/>
      </w:r>
      <w:bookmarkEnd w:id="5615"/>
      <w:r w:rsidR="00AB69A1" w:rsidRPr="00BD0E46">
        <w:t xml:space="preserve">AUN3 device security </w:t>
      </w:r>
      <w:r w:rsidR="00AB69A1">
        <w:t>key</w:t>
      </w:r>
      <w:bookmarkEnd w:id="5616"/>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5618" w:name="_Toc20232892"/>
      <w:bookmarkStart w:id="5619" w:name="_Toc27746996"/>
      <w:bookmarkStart w:id="5620" w:name="_Toc36213180"/>
      <w:bookmarkStart w:id="5621" w:name="_Toc36657357"/>
      <w:bookmarkStart w:id="5622" w:name="_Toc45287022"/>
      <w:bookmarkStart w:id="5623" w:name="_Toc51948291"/>
      <w:bookmarkStart w:id="5624" w:name="_Toc51949383"/>
      <w:bookmarkStart w:id="5625" w:name="_Toc209788863"/>
      <w:bookmarkStart w:id="5626" w:name="_CR8_2_4"/>
      <w:bookmarkEnd w:id="5626"/>
      <w:r w:rsidRPr="007F2770">
        <w:t>8.</w:t>
      </w:r>
      <w:r w:rsidR="00F34410" w:rsidRPr="007F2770">
        <w:t>2</w:t>
      </w:r>
      <w:r w:rsidRPr="007F2770">
        <w:t>.</w:t>
      </w:r>
      <w:r w:rsidR="00260D19" w:rsidRPr="007F2770">
        <w:t>4</w:t>
      </w:r>
      <w:r w:rsidRPr="007F2770">
        <w:tab/>
        <w:t>Authentication failure</w:t>
      </w:r>
      <w:bookmarkStart w:id="5627" w:name="_Toc20232893"/>
      <w:bookmarkStart w:id="5628" w:name="_Toc27746997"/>
      <w:bookmarkStart w:id="5629" w:name="_Toc36213181"/>
      <w:bookmarkStart w:id="5630" w:name="_Toc36657358"/>
      <w:bookmarkStart w:id="5631" w:name="_Toc45287023"/>
      <w:bookmarkStart w:id="5632" w:name="_Toc51948292"/>
      <w:bookmarkStart w:id="5633" w:name="_Toc51949384"/>
      <w:bookmarkEnd w:id="5618"/>
      <w:bookmarkEnd w:id="5619"/>
      <w:bookmarkEnd w:id="5620"/>
      <w:bookmarkEnd w:id="5621"/>
      <w:bookmarkEnd w:id="5622"/>
      <w:bookmarkEnd w:id="5623"/>
      <w:bookmarkEnd w:id="5624"/>
      <w:bookmarkEnd w:id="5625"/>
    </w:p>
    <w:p w14:paraId="329614C5" w14:textId="03E58B1B" w:rsidR="002E27BF" w:rsidRPr="007F2770" w:rsidRDefault="002E27BF" w:rsidP="00781477">
      <w:pPr>
        <w:pStyle w:val="Heading4"/>
      </w:pPr>
      <w:bookmarkStart w:id="5634" w:name="_Toc209788864"/>
      <w:bookmarkStart w:id="5635" w:name="_CR8_2_4_1"/>
      <w:bookmarkEnd w:id="5635"/>
      <w:r w:rsidRPr="007F2770">
        <w:t>8.</w:t>
      </w:r>
      <w:r w:rsidR="00F34410" w:rsidRPr="007F2770">
        <w:t>2</w:t>
      </w:r>
      <w:r w:rsidRPr="007F2770">
        <w:t>.</w:t>
      </w:r>
      <w:r w:rsidR="00260D19" w:rsidRPr="007F2770">
        <w:t>4</w:t>
      </w:r>
      <w:r w:rsidRPr="007F2770">
        <w:t>.1</w:t>
      </w:r>
      <w:r w:rsidRPr="007F2770">
        <w:tab/>
        <w:t>Message definition</w:t>
      </w:r>
      <w:bookmarkEnd w:id="5627"/>
      <w:bookmarkEnd w:id="5628"/>
      <w:bookmarkEnd w:id="5629"/>
      <w:bookmarkEnd w:id="5630"/>
      <w:bookmarkEnd w:id="5631"/>
      <w:bookmarkEnd w:id="5632"/>
      <w:bookmarkEnd w:id="5633"/>
      <w:bookmarkEnd w:id="5634"/>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5636" w:name="_CRTable8_2_4_1_1"/>
      <w:r w:rsidRPr="007F2770">
        <w:t>Table </w:t>
      </w:r>
      <w:bookmarkEnd w:id="5636"/>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5637" w:name="_Toc20232894"/>
      <w:bookmarkStart w:id="5638" w:name="_Toc27746998"/>
      <w:bookmarkStart w:id="5639" w:name="_Toc36213182"/>
      <w:bookmarkStart w:id="5640" w:name="_Toc36657359"/>
      <w:bookmarkStart w:id="5641" w:name="_Toc45287024"/>
      <w:bookmarkStart w:id="5642" w:name="_Toc51948293"/>
      <w:bookmarkStart w:id="5643" w:name="_Toc51949385"/>
      <w:bookmarkStart w:id="5644" w:name="_Toc209788865"/>
      <w:bookmarkStart w:id="5645" w:name="_CR8_2_4_2"/>
      <w:bookmarkEnd w:id="5645"/>
      <w:r w:rsidRPr="007F2770">
        <w:t>8.2.4.</w:t>
      </w:r>
      <w:r w:rsidR="00C073E6" w:rsidRPr="007F2770">
        <w:t>2</w:t>
      </w:r>
      <w:r w:rsidRPr="007F2770">
        <w:tab/>
        <w:t>Authentication failure parameter</w:t>
      </w:r>
      <w:bookmarkEnd w:id="5637"/>
      <w:bookmarkEnd w:id="5638"/>
      <w:bookmarkEnd w:id="5639"/>
      <w:bookmarkEnd w:id="5640"/>
      <w:bookmarkEnd w:id="5641"/>
      <w:bookmarkEnd w:id="5642"/>
      <w:bookmarkEnd w:id="5643"/>
      <w:bookmarkEnd w:id="5644"/>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5646" w:name="_Toc20232895"/>
      <w:bookmarkStart w:id="5647" w:name="_Toc27746999"/>
      <w:bookmarkStart w:id="5648" w:name="_Toc36213183"/>
      <w:bookmarkStart w:id="5649" w:name="_Toc36657360"/>
      <w:bookmarkStart w:id="5650" w:name="_Toc45287025"/>
      <w:bookmarkStart w:id="5651" w:name="_Toc51948294"/>
      <w:bookmarkStart w:id="5652" w:name="_Toc51949386"/>
      <w:bookmarkStart w:id="5653" w:name="_Toc209788866"/>
      <w:bookmarkStart w:id="5654" w:name="_CR8_2_5"/>
      <w:bookmarkEnd w:id="5654"/>
      <w:r w:rsidRPr="007F2770">
        <w:t>8.</w:t>
      </w:r>
      <w:r w:rsidR="00F34410" w:rsidRPr="007F2770">
        <w:t>2</w:t>
      </w:r>
      <w:r w:rsidRPr="007F2770">
        <w:t>.</w:t>
      </w:r>
      <w:r w:rsidR="00260D19" w:rsidRPr="007F2770">
        <w:t>5</w:t>
      </w:r>
      <w:r w:rsidRPr="007F2770">
        <w:tab/>
        <w:t>Authentication reject</w:t>
      </w:r>
      <w:bookmarkEnd w:id="5646"/>
      <w:bookmarkEnd w:id="5647"/>
      <w:bookmarkEnd w:id="5648"/>
      <w:bookmarkEnd w:id="5649"/>
      <w:bookmarkEnd w:id="5650"/>
      <w:bookmarkEnd w:id="5651"/>
      <w:bookmarkEnd w:id="5652"/>
      <w:bookmarkEnd w:id="5653"/>
    </w:p>
    <w:p w14:paraId="5766926B" w14:textId="77777777" w:rsidR="002E27BF" w:rsidRPr="007F2770" w:rsidRDefault="002E27BF" w:rsidP="00781477">
      <w:pPr>
        <w:pStyle w:val="Heading4"/>
      </w:pPr>
      <w:bookmarkStart w:id="5655" w:name="_Toc20232896"/>
      <w:bookmarkStart w:id="5656" w:name="_Toc27747000"/>
      <w:bookmarkStart w:id="5657" w:name="_Toc36213184"/>
      <w:bookmarkStart w:id="5658" w:name="_Toc36657361"/>
      <w:bookmarkStart w:id="5659" w:name="_Toc45287026"/>
      <w:bookmarkStart w:id="5660" w:name="_Toc51948295"/>
      <w:bookmarkStart w:id="5661" w:name="_Toc51949387"/>
      <w:bookmarkStart w:id="5662" w:name="_Toc209788867"/>
      <w:bookmarkStart w:id="5663" w:name="_CR8_2_5_1"/>
      <w:bookmarkEnd w:id="5663"/>
      <w:r w:rsidRPr="007F2770">
        <w:t>8.</w:t>
      </w:r>
      <w:r w:rsidR="00F34410" w:rsidRPr="007F2770">
        <w:t>2</w:t>
      </w:r>
      <w:r w:rsidRPr="007F2770">
        <w:t>.</w:t>
      </w:r>
      <w:r w:rsidR="00260D19" w:rsidRPr="007F2770">
        <w:t>5</w:t>
      </w:r>
      <w:r w:rsidRPr="007F2770">
        <w:t>.1</w:t>
      </w:r>
      <w:r w:rsidRPr="007F2770">
        <w:tab/>
        <w:t>Message definition</w:t>
      </w:r>
      <w:bookmarkEnd w:id="5655"/>
      <w:bookmarkEnd w:id="5656"/>
      <w:bookmarkEnd w:id="5657"/>
      <w:bookmarkEnd w:id="5658"/>
      <w:bookmarkEnd w:id="5659"/>
      <w:bookmarkEnd w:id="5660"/>
      <w:bookmarkEnd w:id="5661"/>
      <w:bookmarkEnd w:id="5662"/>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5664" w:name="_CRTable8_2_5_1_1"/>
      <w:r w:rsidRPr="007F2770">
        <w:t>Table </w:t>
      </w:r>
      <w:bookmarkEnd w:id="5664"/>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5665" w:name="_Toc20232897"/>
      <w:bookmarkStart w:id="5666" w:name="_Toc27747001"/>
      <w:bookmarkStart w:id="5667" w:name="_Toc36213185"/>
      <w:bookmarkStart w:id="5668" w:name="_Toc36657362"/>
      <w:bookmarkStart w:id="5669" w:name="_Toc45287027"/>
      <w:bookmarkStart w:id="5670" w:name="_Toc51948296"/>
      <w:bookmarkStart w:id="5671" w:name="_Toc51949388"/>
      <w:bookmarkStart w:id="5672" w:name="_Toc209788868"/>
      <w:bookmarkStart w:id="5673" w:name="_CR8_2_5_2"/>
      <w:bookmarkEnd w:id="5673"/>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5665"/>
      <w:bookmarkEnd w:id="5666"/>
      <w:bookmarkEnd w:id="5667"/>
      <w:bookmarkEnd w:id="5668"/>
      <w:bookmarkEnd w:id="5669"/>
      <w:bookmarkEnd w:id="5670"/>
      <w:bookmarkEnd w:id="5671"/>
      <w:bookmarkEnd w:id="5672"/>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5674" w:name="_Toc20232898"/>
      <w:bookmarkStart w:id="5675" w:name="_Toc27747002"/>
      <w:bookmarkStart w:id="5676" w:name="_Toc36213186"/>
      <w:bookmarkStart w:id="5677" w:name="_Toc36657363"/>
      <w:bookmarkStart w:id="5678" w:name="_Toc45287028"/>
      <w:bookmarkStart w:id="5679" w:name="_Toc51948297"/>
      <w:bookmarkStart w:id="5680" w:name="_Toc51949389"/>
      <w:bookmarkStart w:id="5681" w:name="_Toc209788869"/>
      <w:bookmarkStart w:id="5682" w:name="_CR8_2_6"/>
      <w:bookmarkEnd w:id="5682"/>
      <w:r w:rsidRPr="007F2770">
        <w:t>8.</w:t>
      </w:r>
      <w:r w:rsidR="00F34410" w:rsidRPr="007F2770">
        <w:t>2</w:t>
      </w:r>
      <w:r w:rsidRPr="007F2770">
        <w:t>.</w:t>
      </w:r>
      <w:r w:rsidR="00260D19" w:rsidRPr="007F2770">
        <w:t>6</w:t>
      </w:r>
      <w:r w:rsidRPr="007F2770">
        <w:tab/>
        <w:t>Registration request</w:t>
      </w:r>
      <w:bookmarkEnd w:id="5674"/>
      <w:bookmarkEnd w:id="5675"/>
      <w:bookmarkEnd w:id="5676"/>
      <w:bookmarkEnd w:id="5677"/>
      <w:bookmarkEnd w:id="5678"/>
      <w:bookmarkEnd w:id="5679"/>
      <w:bookmarkEnd w:id="5680"/>
      <w:bookmarkEnd w:id="5681"/>
    </w:p>
    <w:p w14:paraId="6B5311EA" w14:textId="77777777" w:rsidR="002E27BF" w:rsidRPr="007F2770" w:rsidRDefault="002E27BF" w:rsidP="00781477">
      <w:pPr>
        <w:pStyle w:val="Heading4"/>
        <w:rPr>
          <w:lang w:eastAsia="ko-KR"/>
        </w:rPr>
      </w:pPr>
      <w:bookmarkStart w:id="5683" w:name="_Toc20232899"/>
      <w:bookmarkStart w:id="5684" w:name="_Toc27747003"/>
      <w:bookmarkStart w:id="5685" w:name="_Toc36213187"/>
      <w:bookmarkStart w:id="5686" w:name="_Toc36657364"/>
      <w:bookmarkStart w:id="5687" w:name="_Toc45287029"/>
      <w:bookmarkStart w:id="5688" w:name="_Toc51948298"/>
      <w:bookmarkStart w:id="5689" w:name="_Toc51949390"/>
      <w:bookmarkStart w:id="5690" w:name="_Toc209788870"/>
      <w:bookmarkStart w:id="5691" w:name="_CR8_2_6_1"/>
      <w:bookmarkEnd w:id="5691"/>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683"/>
      <w:bookmarkEnd w:id="5684"/>
      <w:bookmarkEnd w:id="5685"/>
      <w:bookmarkEnd w:id="5686"/>
      <w:bookmarkEnd w:id="5687"/>
      <w:bookmarkEnd w:id="5688"/>
      <w:bookmarkEnd w:id="5689"/>
      <w:bookmarkEnd w:id="5690"/>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5692" w:name="_CRTable8_2_6_1_1"/>
      <w:r w:rsidRPr="007F2770">
        <w:t>Table</w:t>
      </w:r>
      <w:r w:rsidR="00F34410" w:rsidRPr="007F2770">
        <w:t> </w:t>
      </w:r>
      <w:bookmarkEnd w:id="5692"/>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D46FFBD" w:rsidR="0091239E" w:rsidRPr="007F2770" w:rsidRDefault="0091239E" w:rsidP="0091239E">
            <w:pPr>
              <w:pStyle w:val="TAC"/>
            </w:pPr>
            <w:r w:rsidRPr="007F2770">
              <w:t>3</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6876997D" w:rsidR="00170E0E" w:rsidRPr="007F2770" w:rsidRDefault="00B81D53" w:rsidP="00170E0E">
            <w:pPr>
              <w:pStyle w:val="TAL"/>
            </w:pPr>
            <w:r>
              <w:t>UE</w:t>
            </w:r>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5693"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27CDF112" w:rsidR="009B79CE" w:rsidRPr="007F2770" w:rsidRDefault="00865CBC" w:rsidP="009B79CE">
            <w:pPr>
              <w:pStyle w:val="TAC"/>
            </w:pPr>
            <w:r>
              <w:t>3</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5693"/>
      <w:tr w:rsidR="009C5323" w:rsidRPr="0042506B" w14:paraId="24E96792" w14:textId="77777777" w:rsidTr="009C532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F9A2C6" w14:textId="2532E0BE" w:rsidR="009C5323" w:rsidRDefault="00337B48" w:rsidP="00DC1057">
            <w:pPr>
              <w:pStyle w:val="TAL"/>
              <w:rPr>
                <w:lang w:eastAsia="zh-CN"/>
              </w:rPr>
            </w:pPr>
            <w:r>
              <w:rPr>
                <w:lang w:eastAsia="zh-CN"/>
              </w:rPr>
              <w:t>64</w:t>
            </w:r>
          </w:p>
        </w:tc>
        <w:tc>
          <w:tcPr>
            <w:tcW w:w="2835" w:type="dxa"/>
            <w:tcBorders>
              <w:top w:val="single" w:sz="6" w:space="0" w:color="000000"/>
              <w:left w:val="single" w:sz="6" w:space="0" w:color="000000"/>
              <w:bottom w:val="single" w:sz="6" w:space="0" w:color="000000"/>
              <w:right w:val="single" w:sz="6" w:space="0" w:color="000000"/>
            </w:tcBorders>
          </w:tcPr>
          <w:p w14:paraId="44E65A99" w14:textId="77777777" w:rsidR="009C5323" w:rsidRDefault="009C5323" w:rsidP="00DC1057">
            <w:pPr>
              <w:pStyle w:val="TAL"/>
            </w:pPr>
            <w:r w:rsidRPr="007F2770">
              <w:t xml:space="preserve">Requested </w:t>
            </w:r>
            <w:r w:rsidRPr="00176801">
              <w:t>LP-WUSPS</w:t>
            </w:r>
            <w:r w:rsidRPr="007F2770">
              <w:t xml:space="preserve">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42E8329" w14:textId="77777777" w:rsidR="009C5323" w:rsidRPr="007F2770" w:rsidRDefault="009C5323" w:rsidP="00DC1057">
            <w:pPr>
              <w:pStyle w:val="TAL"/>
            </w:pPr>
            <w:r w:rsidRPr="00176801">
              <w:t>LP-WUSPS</w:t>
            </w:r>
            <w:r w:rsidRPr="007F2770">
              <w:t xml:space="preserve"> assistance information</w:t>
            </w:r>
          </w:p>
          <w:p w14:paraId="176AA519" w14:textId="4E848A04" w:rsidR="009C5323" w:rsidRDefault="009C5323" w:rsidP="00DC1057">
            <w:pPr>
              <w:pStyle w:val="TAL"/>
            </w:pPr>
            <w:r w:rsidRPr="007F2770">
              <w:t>9.11.3.</w:t>
            </w:r>
            <w:r w:rsidR="00D47851">
              <w:t>111</w:t>
            </w:r>
          </w:p>
        </w:tc>
        <w:tc>
          <w:tcPr>
            <w:tcW w:w="1134" w:type="dxa"/>
            <w:tcBorders>
              <w:top w:val="single" w:sz="6" w:space="0" w:color="000000"/>
              <w:left w:val="single" w:sz="6" w:space="0" w:color="000000"/>
              <w:bottom w:val="single" w:sz="6" w:space="0" w:color="000000"/>
              <w:right w:val="single" w:sz="6" w:space="0" w:color="000000"/>
            </w:tcBorders>
          </w:tcPr>
          <w:p w14:paraId="714C6474" w14:textId="77777777" w:rsidR="009C5323" w:rsidRPr="0042506B" w:rsidRDefault="009C5323"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B6B512" w14:textId="77777777" w:rsidR="009C5323" w:rsidRPr="0042506B" w:rsidRDefault="009C5323" w:rsidP="00DC1057">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E4D41FD" w14:textId="1DDCFBF6" w:rsidR="009C5323" w:rsidRPr="0042506B" w:rsidRDefault="009C5323" w:rsidP="00DC1057">
            <w:pPr>
              <w:pStyle w:val="TAC"/>
            </w:pPr>
            <w:r w:rsidRPr="007F2770">
              <w:t>3</w:t>
            </w:r>
          </w:p>
        </w:tc>
      </w:tr>
    </w:tbl>
    <w:p w14:paraId="33C3D2AF" w14:textId="77777777" w:rsidR="00A06609" w:rsidRPr="007F2770" w:rsidRDefault="00A06609" w:rsidP="00920167"/>
    <w:p w14:paraId="7A765FCF" w14:textId="77777777" w:rsidR="00F9664C" w:rsidRPr="007F2770" w:rsidRDefault="00F9664C" w:rsidP="00781477">
      <w:pPr>
        <w:pStyle w:val="Heading4"/>
      </w:pPr>
      <w:bookmarkStart w:id="5694" w:name="_Toc20232900"/>
      <w:bookmarkStart w:id="5695" w:name="_Toc27747004"/>
      <w:bookmarkStart w:id="5696" w:name="_Toc36213188"/>
      <w:bookmarkStart w:id="5697" w:name="_Toc36657365"/>
      <w:bookmarkStart w:id="5698" w:name="_Toc45287030"/>
      <w:bookmarkStart w:id="5699" w:name="_Toc51948299"/>
      <w:bookmarkStart w:id="5700" w:name="_Toc51949391"/>
      <w:bookmarkStart w:id="5701" w:name="_Toc209788871"/>
      <w:bookmarkStart w:id="5702" w:name="_CR8_2_6_2"/>
      <w:bookmarkEnd w:id="5702"/>
      <w:r w:rsidRPr="007F2770">
        <w:t>8.2.6.2</w:t>
      </w:r>
      <w:r w:rsidRPr="007F2770">
        <w:rPr>
          <w:lang w:val="en-US" w:eastAsia="ko-KR"/>
        </w:rPr>
        <w:tab/>
      </w:r>
      <w:r w:rsidRPr="007F2770">
        <w:t>Non-current native NAS key set identifier</w:t>
      </w:r>
      <w:bookmarkEnd w:id="5694"/>
      <w:bookmarkEnd w:id="5695"/>
      <w:bookmarkEnd w:id="5696"/>
      <w:bookmarkEnd w:id="5697"/>
      <w:bookmarkEnd w:id="5698"/>
      <w:bookmarkEnd w:id="5699"/>
      <w:bookmarkEnd w:id="5700"/>
      <w:bookmarkEnd w:id="5701"/>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5703" w:name="_Toc20232901"/>
      <w:bookmarkStart w:id="5704" w:name="_Toc27747005"/>
      <w:bookmarkStart w:id="5705" w:name="_Toc36213189"/>
      <w:bookmarkStart w:id="5706" w:name="_Toc36657366"/>
      <w:bookmarkStart w:id="5707" w:name="_Toc45287031"/>
      <w:bookmarkStart w:id="5708" w:name="_Toc51948300"/>
      <w:bookmarkStart w:id="5709" w:name="_Toc51949392"/>
      <w:bookmarkStart w:id="5710" w:name="_Toc209788872"/>
      <w:bookmarkStart w:id="5711" w:name="_CR8_2_6_3"/>
      <w:bookmarkEnd w:id="5711"/>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5703"/>
      <w:bookmarkEnd w:id="5704"/>
      <w:bookmarkEnd w:id="5705"/>
      <w:bookmarkEnd w:id="5706"/>
      <w:bookmarkEnd w:id="5707"/>
      <w:bookmarkEnd w:id="5708"/>
      <w:bookmarkEnd w:id="5709"/>
      <w:bookmarkEnd w:id="5710"/>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5712" w:name="_Toc20232902"/>
      <w:bookmarkStart w:id="5713" w:name="_Toc27747006"/>
      <w:bookmarkStart w:id="5714" w:name="_Toc36213190"/>
      <w:bookmarkStart w:id="5715" w:name="_Toc36657367"/>
      <w:bookmarkStart w:id="5716" w:name="_Toc45287032"/>
      <w:bookmarkStart w:id="5717" w:name="_Toc51948301"/>
      <w:bookmarkStart w:id="5718" w:name="_Toc51949393"/>
      <w:bookmarkStart w:id="5719" w:name="_Toc209788873"/>
      <w:bookmarkStart w:id="5720" w:name="_CR8_2_6_4"/>
      <w:bookmarkEnd w:id="5720"/>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5712"/>
      <w:bookmarkEnd w:id="5713"/>
      <w:bookmarkEnd w:id="5714"/>
      <w:bookmarkEnd w:id="5715"/>
      <w:bookmarkEnd w:id="5716"/>
      <w:bookmarkEnd w:id="5717"/>
      <w:bookmarkEnd w:id="5718"/>
      <w:bookmarkEnd w:id="5719"/>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5721" w:name="_Toc20232903"/>
      <w:bookmarkStart w:id="5722" w:name="_Toc27747007"/>
      <w:bookmarkStart w:id="5723" w:name="_Toc36213191"/>
      <w:bookmarkStart w:id="5724" w:name="_Toc36657368"/>
      <w:bookmarkStart w:id="5725" w:name="_Toc45287033"/>
      <w:bookmarkStart w:id="5726" w:name="_Toc51948302"/>
      <w:bookmarkStart w:id="5727" w:name="_Toc51949394"/>
      <w:bookmarkStart w:id="5728" w:name="_Toc209788874"/>
      <w:bookmarkStart w:id="5729" w:name="_CR8_2_6_5"/>
      <w:bookmarkEnd w:id="5729"/>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5721"/>
      <w:bookmarkEnd w:id="5722"/>
      <w:bookmarkEnd w:id="5723"/>
      <w:bookmarkEnd w:id="5724"/>
      <w:bookmarkEnd w:id="5725"/>
      <w:bookmarkEnd w:id="5726"/>
      <w:bookmarkEnd w:id="5727"/>
      <w:bookmarkEnd w:id="5728"/>
    </w:p>
    <w:p w14:paraId="10D4504F" w14:textId="6017AC66" w:rsidR="00D327CA" w:rsidRPr="007F2770" w:rsidRDefault="00D327CA" w:rsidP="002C1EB7">
      <w:r w:rsidRPr="007F2770">
        <w:t>T</w:t>
      </w:r>
      <w:r w:rsidR="00880FD5" w:rsidRPr="007F2770">
        <w:t>his IE</w:t>
      </w:r>
      <w:r w:rsidR="002C1EB7" w:rsidRPr="002C1EB7">
        <w:t xml:space="preserve"> </w:t>
      </w:r>
      <w:r w:rsidR="002C1EB7" w:rsidRPr="00D971F0">
        <w:t>is included if the UE needs to indicate the requested NSSAI to the network</w:t>
      </w:r>
      <w:r w:rsidR="002C1EB7">
        <w:t>.</w:t>
      </w:r>
    </w:p>
    <w:p w14:paraId="3C19A56A" w14:textId="77777777" w:rsidR="002E27BF" w:rsidRPr="007F2770" w:rsidRDefault="002E27BF" w:rsidP="00781477">
      <w:pPr>
        <w:pStyle w:val="Heading4"/>
        <w:rPr>
          <w:lang w:val="en-US" w:eastAsia="ko-KR"/>
        </w:rPr>
      </w:pPr>
      <w:bookmarkStart w:id="5730" w:name="_Toc20232904"/>
      <w:bookmarkStart w:id="5731" w:name="_Toc27747008"/>
      <w:bookmarkStart w:id="5732" w:name="_Toc36213192"/>
      <w:bookmarkStart w:id="5733" w:name="_Toc36657369"/>
      <w:bookmarkStart w:id="5734" w:name="_Toc45287034"/>
      <w:bookmarkStart w:id="5735" w:name="_Toc51948303"/>
      <w:bookmarkStart w:id="5736" w:name="_Toc51949395"/>
      <w:bookmarkStart w:id="5737" w:name="_Toc209788875"/>
      <w:bookmarkStart w:id="5738" w:name="_CR8_2_6_6"/>
      <w:bookmarkEnd w:id="5738"/>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5730"/>
      <w:bookmarkEnd w:id="5731"/>
      <w:bookmarkEnd w:id="5732"/>
      <w:bookmarkEnd w:id="5733"/>
      <w:bookmarkEnd w:id="5734"/>
      <w:bookmarkEnd w:id="5735"/>
      <w:bookmarkEnd w:id="5736"/>
      <w:bookmarkEnd w:id="5737"/>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5739" w:name="_Toc20232905"/>
      <w:bookmarkStart w:id="5740" w:name="_Toc27747009"/>
      <w:bookmarkStart w:id="5741" w:name="_Toc36213193"/>
      <w:bookmarkStart w:id="5742" w:name="_Toc36657370"/>
      <w:bookmarkStart w:id="5743" w:name="_Toc45287035"/>
      <w:bookmarkStart w:id="5744" w:name="_Toc51948304"/>
      <w:bookmarkStart w:id="5745" w:name="_Toc51949396"/>
      <w:bookmarkStart w:id="5746" w:name="_Toc209788876"/>
      <w:bookmarkStart w:id="5747" w:name="_CR8_2_6_7"/>
      <w:bookmarkEnd w:id="5747"/>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5739"/>
      <w:bookmarkEnd w:id="5740"/>
      <w:bookmarkEnd w:id="5741"/>
      <w:bookmarkEnd w:id="5742"/>
      <w:bookmarkEnd w:id="5743"/>
      <w:bookmarkEnd w:id="5744"/>
      <w:bookmarkEnd w:id="5745"/>
      <w:bookmarkEnd w:id="5746"/>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5748" w:name="_Toc20232906"/>
      <w:bookmarkStart w:id="5749" w:name="_Toc27747010"/>
      <w:bookmarkStart w:id="5750" w:name="_Toc36213194"/>
      <w:bookmarkStart w:id="5751" w:name="_Toc36657371"/>
      <w:bookmarkStart w:id="5752" w:name="_Toc45287036"/>
      <w:bookmarkStart w:id="5753" w:name="_Toc51948305"/>
      <w:bookmarkStart w:id="5754" w:name="_Toc51949397"/>
      <w:bookmarkStart w:id="5755" w:name="_Toc209788877"/>
      <w:bookmarkStart w:id="5756" w:name="_CR8_2_6_8"/>
      <w:bookmarkEnd w:id="5756"/>
      <w:r w:rsidRPr="007F2770">
        <w:t>8.</w:t>
      </w:r>
      <w:r w:rsidR="00F34410" w:rsidRPr="007F2770">
        <w:t>2</w:t>
      </w:r>
      <w:r w:rsidRPr="007F2770">
        <w:t>.</w:t>
      </w:r>
      <w:r w:rsidR="00260D19" w:rsidRPr="007F2770">
        <w:t>6</w:t>
      </w:r>
      <w:r w:rsidRPr="007F2770">
        <w:t>.8</w:t>
      </w:r>
      <w:r w:rsidRPr="007F2770">
        <w:tab/>
        <w:t>Uplink data status</w:t>
      </w:r>
      <w:bookmarkEnd w:id="5748"/>
      <w:bookmarkEnd w:id="5749"/>
      <w:bookmarkEnd w:id="5750"/>
      <w:bookmarkEnd w:id="5751"/>
      <w:bookmarkEnd w:id="5752"/>
      <w:bookmarkEnd w:id="5753"/>
      <w:bookmarkEnd w:id="5754"/>
      <w:bookmarkEnd w:id="5755"/>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5757" w:name="_Toc20232907"/>
      <w:bookmarkStart w:id="5758" w:name="_Toc27747011"/>
      <w:bookmarkStart w:id="5759" w:name="_Toc36213195"/>
      <w:bookmarkStart w:id="5760" w:name="_Toc36657372"/>
      <w:bookmarkStart w:id="5761" w:name="_Toc45287037"/>
      <w:bookmarkStart w:id="5762" w:name="_Toc51948306"/>
      <w:bookmarkStart w:id="5763" w:name="_Toc51949398"/>
      <w:bookmarkStart w:id="5764" w:name="_Toc209788878"/>
      <w:bookmarkStart w:id="5765" w:name="_CR8_2_6_9"/>
      <w:bookmarkEnd w:id="5765"/>
      <w:r w:rsidRPr="007F2770">
        <w:t>8.</w:t>
      </w:r>
      <w:r w:rsidR="00F34410" w:rsidRPr="007F2770">
        <w:t>2</w:t>
      </w:r>
      <w:r w:rsidRPr="007F2770">
        <w:t>.</w:t>
      </w:r>
      <w:r w:rsidR="00260D19" w:rsidRPr="007F2770">
        <w:t>6</w:t>
      </w:r>
      <w:r w:rsidRPr="007F2770">
        <w:t>.9</w:t>
      </w:r>
      <w:r w:rsidRPr="007F2770">
        <w:tab/>
        <w:t>PDU session status</w:t>
      </w:r>
      <w:bookmarkEnd w:id="5757"/>
      <w:bookmarkEnd w:id="5758"/>
      <w:bookmarkEnd w:id="5759"/>
      <w:bookmarkEnd w:id="5760"/>
      <w:bookmarkEnd w:id="5761"/>
      <w:bookmarkEnd w:id="5762"/>
      <w:bookmarkEnd w:id="5763"/>
      <w:bookmarkEnd w:id="5764"/>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5766" w:name="_Toc20232908"/>
      <w:bookmarkStart w:id="5767" w:name="_Toc27747012"/>
      <w:bookmarkStart w:id="5768" w:name="_Toc36213196"/>
      <w:bookmarkStart w:id="5769" w:name="_Toc36657373"/>
      <w:bookmarkStart w:id="5770" w:name="_Toc45287038"/>
      <w:bookmarkStart w:id="5771" w:name="_Toc51948307"/>
      <w:bookmarkStart w:id="5772" w:name="_Toc51949399"/>
      <w:bookmarkStart w:id="5773" w:name="_Toc209788879"/>
      <w:bookmarkStart w:id="5774" w:name="_CR8_2_6_10"/>
      <w:bookmarkEnd w:id="5774"/>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5766"/>
      <w:bookmarkEnd w:id="5767"/>
      <w:bookmarkEnd w:id="5768"/>
      <w:bookmarkEnd w:id="5769"/>
      <w:bookmarkEnd w:id="5770"/>
      <w:bookmarkEnd w:id="5771"/>
      <w:bookmarkEnd w:id="5772"/>
      <w:bookmarkEnd w:id="5773"/>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5775" w:name="_Toc20232909"/>
      <w:bookmarkStart w:id="5776" w:name="_Toc27747013"/>
      <w:bookmarkStart w:id="5777" w:name="_Toc36213197"/>
      <w:bookmarkStart w:id="5778" w:name="_Toc36657374"/>
      <w:bookmarkStart w:id="5779" w:name="_Toc45287039"/>
      <w:bookmarkStart w:id="5780" w:name="_Toc51948308"/>
      <w:bookmarkStart w:id="5781" w:name="_Toc51949400"/>
      <w:bookmarkStart w:id="5782" w:name="_Toc209788880"/>
      <w:bookmarkStart w:id="5783" w:name="_CR8_2_6_11"/>
      <w:bookmarkEnd w:id="5783"/>
      <w:r w:rsidRPr="007F2770">
        <w:t>8.2.</w:t>
      </w:r>
      <w:r w:rsidR="00260D19" w:rsidRPr="007F2770">
        <w:t>6</w:t>
      </w:r>
      <w:r w:rsidRPr="007F2770">
        <w:t>.11</w:t>
      </w:r>
      <w:r w:rsidRPr="007F2770">
        <w:tab/>
        <w:t>UE status</w:t>
      </w:r>
      <w:bookmarkEnd w:id="5775"/>
      <w:bookmarkEnd w:id="5776"/>
      <w:bookmarkEnd w:id="5777"/>
      <w:bookmarkEnd w:id="5778"/>
      <w:bookmarkEnd w:id="5779"/>
      <w:bookmarkEnd w:id="5780"/>
      <w:bookmarkEnd w:id="5781"/>
      <w:bookmarkEnd w:id="5782"/>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5784" w:name="_Toc20232910"/>
      <w:bookmarkStart w:id="5785" w:name="_Toc27747014"/>
      <w:bookmarkStart w:id="5786" w:name="_Toc36213198"/>
      <w:bookmarkStart w:id="5787" w:name="_Toc36657375"/>
      <w:bookmarkStart w:id="5788" w:name="_Toc45287040"/>
      <w:bookmarkStart w:id="5789" w:name="_Toc51948309"/>
      <w:bookmarkStart w:id="5790" w:name="_Toc51949401"/>
      <w:bookmarkStart w:id="5791" w:name="_Toc209788881"/>
      <w:bookmarkStart w:id="5792" w:name="_CR8_2_6_12"/>
      <w:bookmarkEnd w:id="5792"/>
      <w:r w:rsidRPr="007F2770">
        <w:t>8.2.</w:t>
      </w:r>
      <w:r w:rsidR="00260D19" w:rsidRPr="007F2770">
        <w:t>6</w:t>
      </w:r>
      <w:r w:rsidRPr="007F2770">
        <w:t>.</w:t>
      </w:r>
      <w:r w:rsidR="00916234" w:rsidRPr="007F2770">
        <w:t>12</w:t>
      </w:r>
      <w:r w:rsidRPr="007F2770">
        <w:tab/>
        <w:t>Additional GUTI</w:t>
      </w:r>
      <w:bookmarkEnd w:id="5784"/>
      <w:bookmarkEnd w:id="5785"/>
      <w:bookmarkEnd w:id="5786"/>
      <w:bookmarkEnd w:id="5787"/>
      <w:bookmarkEnd w:id="5788"/>
      <w:bookmarkEnd w:id="5789"/>
      <w:bookmarkEnd w:id="5790"/>
      <w:bookmarkEnd w:id="5791"/>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5793" w:name="_Toc20232911"/>
      <w:bookmarkStart w:id="5794" w:name="_Toc27747015"/>
      <w:bookmarkStart w:id="5795" w:name="_Toc36213199"/>
      <w:bookmarkStart w:id="5796" w:name="_Toc36657376"/>
      <w:bookmarkStart w:id="5797" w:name="_Toc45287041"/>
      <w:bookmarkStart w:id="5798" w:name="_Toc51948310"/>
      <w:bookmarkStart w:id="5799" w:name="_Toc51949402"/>
      <w:bookmarkStart w:id="5800" w:name="_Toc209788882"/>
      <w:bookmarkStart w:id="5801" w:name="_CR8_2_6_13"/>
      <w:bookmarkEnd w:id="5801"/>
      <w:r w:rsidRPr="007F2770">
        <w:t>8.2.6.13</w:t>
      </w:r>
      <w:r w:rsidRPr="007F2770">
        <w:tab/>
        <w:t>Allowed PDU session status</w:t>
      </w:r>
      <w:bookmarkEnd w:id="5793"/>
      <w:bookmarkEnd w:id="5794"/>
      <w:bookmarkEnd w:id="5795"/>
      <w:bookmarkEnd w:id="5796"/>
      <w:bookmarkEnd w:id="5797"/>
      <w:bookmarkEnd w:id="5798"/>
      <w:bookmarkEnd w:id="5799"/>
      <w:bookmarkEnd w:id="5800"/>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5802" w:name="_Toc20232912"/>
      <w:bookmarkStart w:id="5803" w:name="_Toc27747016"/>
      <w:bookmarkStart w:id="5804" w:name="_Toc36213200"/>
      <w:bookmarkStart w:id="5805" w:name="_Toc36657377"/>
      <w:bookmarkStart w:id="5806" w:name="_Toc45287042"/>
      <w:bookmarkStart w:id="5807" w:name="_Toc51948311"/>
      <w:bookmarkStart w:id="5808" w:name="_Toc51949403"/>
      <w:bookmarkStart w:id="5809" w:name="_Toc209788883"/>
      <w:bookmarkStart w:id="5810" w:name="_CR8_2_6_14"/>
      <w:bookmarkEnd w:id="5810"/>
      <w:r w:rsidRPr="007F2770">
        <w:t>8.2.6.1</w:t>
      </w:r>
      <w:r w:rsidR="001A03B2" w:rsidRPr="007F2770">
        <w:t>4</w:t>
      </w:r>
      <w:r w:rsidRPr="007F2770">
        <w:rPr>
          <w:lang w:val="en-US"/>
        </w:rPr>
        <w:tab/>
        <w:t>UE's usage setting</w:t>
      </w:r>
      <w:bookmarkEnd w:id="5802"/>
      <w:bookmarkEnd w:id="5803"/>
      <w:bookmarkEnd w:id="5804"/>
      <w:bookmarkEnd w:id="5805"/>
      <w:bookmarkEnd w:id="5806"/>
      <w:bookmarkEnd w:id="5807"/>
      <w:bookmarkEnd w:id="5808"/>
      <w:bookmarkEnd w:id="5809"/>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5811" w:name="_Toc20232913"/>
      <w:bookmarkStart w:id="5812" w:name="_Toc27747017"/>
      <w:bookmarkStart w:id="5813" w:name="_Toc36213201"/>
      <w:bookmarkStart w:id="5814" w:name="_Toc36657378"/>
      <w:bookmarkStart w:id="5815" w:name="_Toc45287043"/>
      <w:bookmarkStart w:id="5816" w:name="_Toc51948312"/>
      <w:bookmarkStart w:id="5817" w:name="_Toc51949404"/>
      <w:bookmarkStart w:id="5818" w:name="_Toc209788884"/>
      <w:bookmarkStart w:id="5819" w:name="_CR8_2_6_15"/>
      <w:bookmarkEnd w:id="5819"/>
      <w:r w:rsidRPr="007F2770">
        <w:t>8.2.6</w:t>
      </w:r>
      <w:r w:rsidRPr="007F2770">
        <w:rPr>
          <w:rFonts w:hint="eastAsia"/>
        </w:rPr>
        <w:t>.</w:t>
      </w:r>
      <w:r w:rsidR="001A03B2" w:rsidRPr="007F2770">
        <w:t>15</w:t>
      </w:r>
      <w:r w:rsidRPr="007F2770">
        <w:tab/>
        <w:t>Requested DRX parameters</w:t>
      </w:r>
      <w:bookmarkEnd w:id="5811"/>
      <w:bookmarkEnd w:id="5812"/>
      <w:bookmarkEnd w:id="5813"/>
      <w:bookmarkEnd w:id="5814"/>
      <w:bookmarkEnd w:id="5815"/>
      <w:bookmarkEnd w:id="5816"/>
      <w:bookmarkEnd w:id="5817"/>
      <w:bookmarkEnd w:id="5818"/>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5820" w:name="_Toc20232914"/>
      <w:bookmarkStart w:id="5821" w:name="_Toc27747018"/>
      <w:bookmarkStart w:id="5822" w:name="_Toc36213202"/>
      <w:bookmarkStart w:id="5823" w:name="_Toc36657379"/>
      <w:bookmarkStart w:id="5824" w:name="_Toc45287044"/>
      <w:bookmarkStart w:id="5825" w:name="_Toc51948313"/>
      <w:bookmarkStart w:id="5826" w:name="_Toc51949405"/>
      <w:bookmarkStart w:id="5827" w:name="_Toc209788885"/>
      <w:bookmarkStart w:id="5828" w:name="_CR8_2_6_16"/>
      <w:bookmarkEnd w:id="5828"/>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5820"/>
      <w:bookmarkEnd w:id="5821"/>
      <w:bookmarkEnd w:id="5822"/>
      <w:bookmarkEnd w:id="5823"/>
      <w:bookmarkEnd w:id="5824"/>
      <w:bookmarkEnd w:id="5825"/>
      <w:bookmarkEnd w:id="5826"/>
      <w:bookmarkEnd w:id="5827"/>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5829" w:name="_Toc20232915"/>
      <w:bookmarkStart w:id="5830" w:name="_Toc27747019"/>
      <w:bookmarkStart w:id="5831" w:name="_Toc36213203"/>
      <w:bookmarkStart w:id="5832"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5833" w:name="_Toc45287045"/>
      <w:bookmarkStart w:id="5834" w:name="_Toc51948314"/>
      <w:bookmarkStart w:id="5835" w:name="_Toc51949406"/>
      <w:bookmarkStart w:id="5836" w:name="_Toc209788886"/>
      <w:bookmarkStart w:id="5837" w:name="_CR8_2_6_17"/>
      <w:bookmarkEnd w:id="5837"/>
      <w:r w:rsidRPr="007F2770">
        <w:t>8.2.6.17</w:t>
      </w:r>
      <w:r w:rsidRPr="007F2770">
        <w:tab/>
        <w:t>LADN indication</w:t>
      </w:r>
      <w:bookmarkEnd w:id="5829"/>
      <w:bookmarkEnd w:id="5830"/>
      <w:bookmarkEnd w:id="5831"/>
      <w:bookmarkEnd w:id="5832"/>
      <w:bookmarkEnd w:id="5833"/>
      <w:bookmarkEnd w:id="5834"/>
      <w:bookmarkEnd w:id="5835"/>
      <w:bookmarkEnd w:id="5836"/>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5838" w:name="_Toc20232916"/>
      <w:bookmarkStart w:id="5839" w:name="_Toc27747020"/>
      <w:bookmarkStart w:id="5840" w:name="_Toc36213204"/>
      <w:bookmarkStart w:id="5841" w:name="_Toc36657381"/>
      <w:bookmarkStart w:id="5842" w:name="_Toc45287046"/>
      <w:bookmarkStart w:id="5843" w:name="_Toc51948315"/>
      <w:bookmarkStart w:id="5844" w:name="_Toc51949407"/>
      <w:bookmarkStart w:id="5845" w:name="_Toc209788887"/>
      <w:bookmarkStart w:id="5846" w:name="_CR8_2_6_17A"/>
      <w:bookmarkEnd w:id="5846"/>
      <w:r w:rsidRPr="007F2770">
        <w:t>8.2.6.17A</w:t>
      </w:r>
      <w:r w:rsidRPr="007F2770">
        <w:tab/>
        <w:t>Payload container type</w:t>
      </w:r>
      <w:bookmarkEnd w:id="5838"/>
      <w:bookmarkEnd w:id="5839"/>
      <w:bookmarkEnd w:id="5840"/>
      <w:bookmarkEnd w:id="5841"/>
      <w:bookmarkEnd w:id="5842"/>
      <w:bookmarkEnd w:id="5843"/>
      <w:bookmarkEnd w:id="5844"/>
      <w:bookmarkEnd w:id="5845"/>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5847" w:name="_Toc20232917"/>
      <w:bookmarkStart w:id="5848" w:name="_Toc27747021"/>
      <w:bookmarkStart w:id="5849" w:name="_Toc36213205"/>
      <w:bookmarkStart w:id="5850" w:name="_Toc36657382"/>
      <w:bookmarkStart w:id="5851" w:name="_Toc45287047"/>
      <w:bookmarkStart w:id="5852" w:name="_Toc51948316"/>
      <w:bookmarkStart w:id="5853" w:name="_Toc51949408"/>
      <w:bookmarkStart w:id="5854" w:name="_Toc209788888"/>
      <w:bookmarkStart w:id="5855" w:name="_CR8_2_6_18"/>
      <w:bookmarkEnd w:id="5855"/>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5847"/>
      <w:bookmarkEnd w:id="5848"/>
      <w:bookmarkEnd w:id="5849"/>
      <w:bookmarkEnd w:id="5850"/>
      <w:bookmarkEnd w:id="5851"/>
      <w:bookmarkEnd w:id="5852"/>
      <w:bookmarkEnd w:id="5853"/>
      <w:bookmarkEnd w:id="5854"/>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5856" w:name="_Toc20232918"/>
      <w:bookmarkStart w:id="5857" w:name="_Toc27747022"/>
      <w:bookmarkStart w:id="5858" w:name="_Toc36213206"/>
      <w:bookmarkStart w:id="5859" w:name="_Toc36657383"/>
      <w:bookmarkStart w:id="5860" w:name="_Toc45287048"/>
      <w:bookmarkStart w:id="5861" w:name="_Toc51948317"/>
      <w:bookmarkStart w:id="5862" w:name="_Toc51949409"/>
      <w:bookmarkStart w:id="5863" w:name="_Toc209788889"/>
      <w:bookmarkStart w:id="5864" w:name="_CR8_2_6_19"/>
      <w:bookmarkEnd w:id="5864"/>
      <w:r w:rsidRPr="007F2770">
        <w:t>8.2.6.19</w:t>
      </w:r>
      <w:r w:rsidRPr="007F2770">
        <w:rPr>
          <w:lang w:val="en-US" w:eastAsia="ko-KR"/>
        </w:rPr>
        <w:tab/>
      </w:r>
      <w:r w:rsidRPr="007F2770">
        <w:t>Network slicing indication</w:t>
      </w:r>
      <w:bookmarkEnd w:id="5856"/>
      <w:bookmarkEnd w:id="5857"/>
      <w:bookmarkEnd w:id="5858"/>
      <w:bookmarkEnd w:id="5859"/>
      <w:bookmarkEnd w:id="5860"/>
      <w:bookmarkEnd w:id="5861"/>
      <w:bookmarkEnd w:id="5862"/>
      <w:bookmarkEnd w:id="5863"/>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5865" w:name="_Toc20232919"/>
      <w:bookmarkStart w:id="5866" w:name="_Toc27747023"/>
      <w:bookmarkStart w:id="5867" w:name="_Toc36213207"/>
      <w:bookmarkStart w:id="5868" w:name="_Toc36657384"/>
      <w:bookmarkStart w:id="5869" w:name="_Toc45287049"/>
      <w:bookmarkStart w:id="5870" w:name="_Toc51948318"/>
      <w:bookmarkStart w:id="5871" w:name="_Toc51949410"/>
      <w:bookmarkStart w:id="5872" w:name="_Toc209788890"/>
      <w:bookmarkStart w:id="5873" w:name="_CR8_2_6_20"/>
      <w:bookmarkEnd w:id="5873"/>
      <w:r w:rsidRPr="007F2770">
        <w:t>8.2.6.2</w:t>
      </w:r>
      <w:r w:rsidR="00312523" w:rsidRPr="007F2770">
        <w:t>0</w:t>
      </w:r>
      <w:r w:rsidRPr="007F2770">
        <w:tab/>
        <w:t>5GS update type</w:t>
      </w:r>
      <w:bookmarkEnd w:id="5865"/>
      <w:bookmarkEnd w:id="5866"/>
      <w:bookmarkEnd w:id="5867"/>
      <w:bookmarkEnd w:id="5868"/>
      <w:bookmarkEnd w:id="5869"/>
      <w:bookmarkEnd w:id="5870"/>
      <w:bookmarkEnd w:id="5871"/>
      <w:bookmarkEnd w:id="5872"/>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5874" w:name="_Toc20232920"/>
      <w:bookmarkStart w:id="5875" w:name="_Toc27747024"/>
      <w:bookmarkStart w:id="5876" w:name="_Toc36213208"/>
      <w:bookmarkStart w:id="5877" w:name="_Toc36657385"/>
      <w:bookmarkStart w:id="5878" w:name="_Toc45287050"/>
      <w:bookmarkStart w:id="5879" w:name="_Toc51948319"/>
      <w:bookmarkStart w:id="5880" w:name="_Toc51949411"/>
      <w:bookmarkStart w:id="5881" w:name="_Toc209788891"/>
      <w:bookmarkStart w:id="5882" w:name="_CR8_2_6_21"/>
      <w:bookmarkEnd w:id="5882"/>
      <w:r w:rsidRPr="007F2770">
        <w:t>8.2.6.21</w:t>
      </w:r>
      <w:r w:rsidRPr="007F2770">
        <w:rPr>
          <w:lang w:val="en-US"/>
        </w:rPr>
        <w:tab/>
      </w:r>
      <w:r w:rsidRPr="007F2770">
        <w:t>NAS message container</w:t>
      </w:r>
      <w:bookmarkEnd w:id="5874"/>
      <w:bookmarkEnd w:id="5875"/>
      <w:bookmarkEnd w:id="5876"/>
      <w:bookmarkEnd w:id="5877"/>
      <w:bookmarkEnd w:id="5878"/>
      <w:bookmarkEnd w:id="5879"/>
      <w:bookmarkEnd w:id="5880"/>
      <w:bookmarkEnd w:id="5881"/>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5883" w:name="_Toc20232921"/>
      <w:bookmarkStart w:id="5884" w:name="_Toc27747025"/>
      <w:bookmarkStart w:id="5885" w:name="_Toc36213209"/>
      <w:bookmarkStart w:id="5886" w:name="_Toc36657386"/>
      <w:bookmarkStart w:id="5887" w:name="_Toc45287051"/>
      <w:bookmarkStart w:id="5888" w:name="_Toc51948320"/>
      <w:bookmarkStart w:id="5889" w:name="_Toc51949412"/>
      <w:bookmarkStart w:id="5890" w:name="_Toc209788892"/>
      <w:bookmarkStart w:id="5891" w:name="_CR8_2_6_22"/>
      <w:bookmarkEnd w:id="5891"/>
      <w:r w:rsidRPr="007F2770">
        <w:t>8.2.6.22</w:t>
      </w:r>
      <w:r w:rsidRPr="007F2770">
        <w:rPr>
          <w:lang w:val="en-US" w:eastAsia="ko-KR"/>
        </w:rPr>
        <w:tab/>
      </w:r>
      <w:r w:rsidRPr="007F2770">
        <w:t>Requested extended DRX parameters</w:t>
      </w:r>
      <w:bookmarkEnd w:id="5883"/>
      <w:bookmarkEnd w:id="5884"/>
      <w:bookmarkEnd w:id="5885"/>
      <w:bookmarkEnd w:id="5886"/>
      <w:bookmarkEnd w:id="5887"/>
      <w:bookmarkEnd w:id="5888"/>
      <w:bookmarkEnd w:id="5889"/>
      <w:bookmarkEnd w:id="5890"/>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5892" w:name="_Toc20232922"/>
      <w:bookmarkStart w:id="5893" w:name="_Toc27747026"/>
      <w:bookmarkStart w:id="5894" w:name="_Toc36213210"/>
      <w:bookmarkStart w:id="5895" w:name="_Toc36657387"/>
      <w:bookmarkStart w:id="5896" w:name="_Toc45287052"/>
      <w:bookmarkStart w:id="5897" w:name="_Toc51948321"/>
      <w:bookmarkStart w:id="5898" w:name="_Toc51949413"/>
      <w:bookmarkStart w:id="5899" w:name="_Toc209788893"/>
      <w:bookmarkStart w:id="5900" w:name="_CR8_2_6_23"/>
      <w:bookmarkEnd w:id="5900"/>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892"/>
      <w:bookmarkEnd w:id="5893"/>
      <w:bookmarkEnd w:id="5894"/>
      <w:bookmarkEnd w:id="5895"/>
      <w:bookmarkEnd w:id="5896"/>
      <w:bookmarkEnd w:id="5897"/>
      <w:bookmarkEnd w:id="5898"/>
      <w:bookmarkEnd w:id="5899"/>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5901" w:name="_Toc20232923"/>
      <w:bookmarkStart w:id="5902" w:name="_Toc27747027"/>
      <w:bookmarkStart w:id="5903" w:name="_Toc36213211"/>
      <w:bookmarkStart w:id="5904" w:name="_Toc36657388"/>
      <w:bookmarkStart w:id="5905" w:name="_Toc45287053"/>
      <w:bookmarkStart w:id="5906" w:name="_Toc51948322"/>
      <w:bookmarkStart w:id="5907" w:name="_Toc51949414"/>
      <w:bookmarkStart w:id="5908" w:name="_Toc209788894"/>
      <w:bookmarkStart w:id="5909" w:name="_CR8_2_6_24"/>
      <w:bookmarkEnd w:id="5909"/>
      <w:r w:rsidRPr="007F2770">
        <w:t>8.2.6.24</w:t>
      </w:r>
      <w:r w:rsidRPr="007F2770">
        <w:tab/>
        <w:t>T3324 value</w:t>
      </w:r>
      <w:bookmarkEnd w:id="5901"/>
      <w:bookmarkEnd w:id="5902"/>
      <w:bookmarkEnd w:id="5903"/>
      <w:bookmarkEnd w:id="5904"/>
      <w:bookmarkEnd w:id="5905"/>
      <w:bookmarkEnd w:id="5906"/>
      <w:bookmarkEnd w:id="5907"/>
      <w:bookmarkEnd w:id="5908"/>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5910" w:name="_Toc20232924"/>
      <w:bookmarkStart w:id="5911" w:name="_Toc27747028"/>
      <w:bookmarkStart w:id="5912" w:name="_Toc36213212"/>
      <w:bookmarkStart w:id="5913" w:name="_Toc36657389"/>
      <w:bookmarkStart w:id="5914" w:name="_Toc45287054"/>
      <w:bookmarkStart w:id="5915" w:name="_Toc51948323"/>
      <w:bookmarkStart w:id="5916" w:name="_Toc51949415"/>
      <w:bookmarkStart w:id="5917" w:name="_Toc209788895"/>
      <w:bookmarkStart w:id="5918" w:name="_CR8_2_6_25"/>
      <w:bookmarkEnd w:id="5918"/>
      <w:r w:rsidRPr="007F2770">
        <w:rPr>
          <w:lang w:val="en-US"/>
        </w:rPr>
        <w:t>8.2.6.25</w:t>
      </w:r>
      <w:r w:rsidRPr="007F2770">
        <w:rPr>
          <w:lang w:val="en-US"/>
        </w:rPr>
        <w:tab/>
        <w:t>Mobile station classmark 2</w:t>
      </w:r>
      <w:bookmarkEnd w:id="5910"/>
      <w:bookmarkEnd w:id="5911"/>
      <w:bookmarkEnd w:id="5912"/>
      <w:bookmarkEnd w:id="5913"/>
      <w:bookmarkEnd w:id="5914"/>
      <w:bookmarkEnd w:id="5915"/>
      <w:bookmarkEnd w:id="5916"/>
      <w:bookmarkEnd w:id="5917"/>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5919" w:name="_Toc20232925"/>
      <w:bookmarkStart w:id="5920" w:name="_Toc27747029"/>
      <w:bookmarkStart w:id="5921" w:name="_Toc36213213"/>
      <w:bookmarkStart w:id="5922" w:name="_Toc36657390"/>
      <w:bookmarkStart w:id="5923" w:name="_Toc45287055"/>
      <w:bookmarkStart w:id="5924" w:name="_Toc51948324"/>
      <w:bookmarkStart w:id="5925" w:name="_Toc51949416"/>
      <w:bookmarkStart w:id="5926" w:name="_Toc209788896"/>
      <w:bookmarkStart w:id="5927" w:name="_CR8_2_6_26"/>
      <w:bookmarkEnd w:id="5927"/>
      <w:r w:rsidRPr="007F2770">
        <w:rPr>
          <w:lang w:val="en-US"/>
        </w:rPr>
        <w:t>8.2.6.26</w:t>
      </w:r>
      <w:r w:rsidRPr="007F2770">
        <w:rPr>
          <w:lang w:val="en-US"/>
        </w:rPr>
        <w:tab/>
        <w:t>Supported codecs</w:t>
      </w:r>
      <w:bookmarkEnd w:id="5919"/>
      <w:bookmarkEnd w:id="5920"/>
      <w:bookmarkEnd w:id="5921"/>
      <w:bookmarkEnd w:id="5922"/>
      <w:bookmarkEnd w:id="5923"/>
      <w:bookmarkEnd w:id="5924"/>
      <w:bookmarkEnd w:id="5925"/>
      <w:bookmarkEnd w:id="5926"/>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5928" w:name="_Toc20232926"/>
      <w:bookmarkStart w:id="5929" w:name="_Toc27747030"/>
      <w:bookmarkStart w:id="5930" w:name="_Toc36213214"/>
      <w:bookmarkStart w:id="5931" w:name="_Toc36657391"/>
      <w:bookmarkStart w:id="5932" w:name="_Toc45287056"/>
      <w:bookmarkStart w:id="5933" w:name="_Toc51948325"/>
      <w:bookmarkStart w:id="5934" w:name="_Toc51949417"/>
      <w:bookmarkStart w:id="5935" w:name="_Toc209788897"/>
      <w:bookmarkStart w:id="5936" w:name="_CR8_2_6_27"/>
      <w:bookmarkEnd w:id="5936"/>
      <w:r w:rsidRPr="007F2770">
        <w:t>8.2.6.27</w:t>
      </w:r>
      <w:r w:rsidRPr="007F2770">
        <w:tab/>
        <w:t>UE radio capability ID</w:t>
      </w:r>
      <w:bookmarkEnd w:id="5928"/>
      <w:bookmarkEnd w:id="5929"/>
      <w:bookmarkEnd w:id="5930"/>
      <w:bookmarkEnd w:id="5931"/>
      <w:bookmarkEnd w:id="5932"/>
      <w:bookmarkEnd w:id="5933"/>
      <w:bookmarkEnd w:id="5934"/>
      <w:bookmarkEnd w:id="5935"/>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5937" w:name="_Toc27747031"/>
      <w:bookmarkStart w:id="5938" w:name="_Toc36213215"/>
      <w:bookmarkStart w:id="5939" w:name="_Toc36657392"/>
      <w:bookmarkStart w:id="5940" w:name="_Toc45287057"/>
      <w:bookmarkStart w:id="5941" w:name="_Toc51948326"/>
      <w:bookmarkStart w:id="5942" w:name="_Toc51949418"/>
      <w:bookmarkStart w:id="5943" w:name="_Toc209788898"/>
      <w:bookmarkStart w:id="5944" w:name="_Toc20232927"/>
      <w:bookmarkStart w:id="5945" w:name="_CR8_2_6_28"/>
      <w:bookmarkEnd w:id="5945"/>
      <w:r w:rsidRPr="007F2770">
        <w:t>8.2.6.28</w:t>
      </w:r>
      <w:r w:rsidRPr="007F2770">
        <w:rPr>
          <w:lang w:val="en-US" w:eastAsia="ko-KR"/>
        </w:rPr>
        <w:tab/>
      </w:r>
      <w:r w:rsidRPr="007F2770">
        <w:t>Requested mapped NSSAI</w:t>
      </w:r>
      <w:bookmarkEnd w:id="5937"/>
      <w:bookmarkEnd w:id="5938"/>
      <w:bookmarkEnd w:id="5939"/>
      <w:bookmarkEnd w:id="5940"/>
      <w:bookmarkEnd w:id="5941"/>
      <w:bookmarkEnd w:id="5942"/>
      <w:bookmarkEnd w:id="5943"/>
    </w:p>
    <w:p w14:paraId="76B587C9" w14:textId="41BAD3D9" w:rsidR="00D72B4E" w:rsidRPr="007F2770" w:rsidRDefault="00D72B4E" w:rsidP="00D72B4E">
      <w:r w:rsidRPr="007F2770">
        <w:t xml:space="preserve">This IE shall be included by the UE when the UE has a PDN connection or a PDU session to transfer to visited PLMN associated only with an </w:t>
      </w:r>
      <w:r w:rsidR="00E738FF">
        <w:t>HPLMN</w:t>
      </w:r>
      <w:r w:rsidR="00E738FF" w:rsidRPr="007F2770">
        <w:t xml:space="preserve"> </w:t>
      </w:r>
      <w:r w:rsidRPr="007F2770">
        <w:t xml:space="preserve">S-NSSAI as specified in </w:t>
      </w:r>
      <w:r w:rsidR="00B42FCB">
        <w:t>sub</w:t>
      </w:r>
      <w:r w:rsidRPr="007F2770">
        <w:t>clause 5.5.1.3.2.</w:t>
      </w:r>
    </w:p>
    <w:p w14:paraId="2D27158B" w14:textId="77777777" w:rsidR="008276C7" w:rsidRPr="007F2770" w:rsidRDefault="008276C7" w:rsidP="00781477">
      <w:pPr>
        <w:pStyle w:val="Heading4"/>
        <w:rPr>
          <w:lang w:val="en-US"/>
        </w:rPr>
      </w:pPr>
      <w:bookmarkStart w:id="5946" w:name="_Toc20218261"/>
      <w:bookmarkStart w:id="5947" w:name="_Toc27747032"/>
      <w:bookmarkStart w:id="5948" w:name="_Toc36213216"/>
      <w:bookmarkStart w:id="5949" w:name="_Toc36657393"/>
      <w:bookmarkStart w:id="5950" w:name="_Toc45287058"/>
      <w:bookmarkStart w:id="5951" w:name="_Toc51948327"/>
      <w:bookmarkStart w:id="5952" w:name="_Toc51949419"/>
      <w:bookmarkStart w:id="5953" w:name="_Toc209788899"/>
      <w:bookmarkStart w:id="5954" w:name="_CR8_2_6_29"/>
      <w:bookmarkEnd w:id="5954"/>
      <w:r w:rsidRPr="007F2770">
        <w:t>8.2.6.29</w:t>
      </w:r>
      <w:r w:rsidRPr="007F2770">
        <w:rPr>
          <w:lang w:val="en-US"/>
        </w:rPr>
        <w:tab/>
        <w:t>Additional information requested</w:t>
      </w:r>
      <w:bookmarkEnd w:id="5946"/>
      <w:bookmarkEnd w:id="5947"/>
      <w:bookmarkEnd w:id="5948"/>
      <w:bookmarkEnd w:id="5949"/>
      <w:bookmarkEnd w:id="5950"/>
      <w:bookmarkEnd w:id="5951"/>
      <w:bookmarkEnd w:id="5952"/>
      <w:bookmarkEnd w:id="5953"/>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5955" w:name="_Toc27744150"/>
      <w:bookmarkStart w:id="5956" w:name="_Toc36213217"/>
      <w:bookmarkStart w:id="5957" w:name="_Toc36657394"/>
      <w:bookmarkStart w:id="5958" w:name="_Toc45287059"/>
      <w:bookmarkStart w:id="5959" w:name="_Toc51948328"/>
      <w:bookmarkStart w:id="5960" w:name="_Toc51949420"/>
      <w:bookmarkStart w:id="5961" w:name="_Toc209788900"/>
      <w:bookmarkStart w:id="5962" w:name="_Toc27744116"/>
      <w:bookmarkStart w:id="5963" w:name="_Toc27747033"/>
      <w:bookmarkStart w:id="5964" w:name="_CR8_2_6_30"/>
      <w:bookmarkEnd w:id="5964"/>
      <w:r w:rsidRPr="007F2770">
        <w:rPr>
          <w:noProof/>
          <w:lang w:val="en-US"/>
        </w:rPr>
        <w:t>8.2.6.30</w:t>
      </w:r>
      <w:r w:rsidRPr="007F2770">
        <w:rPr>
          <w:noProof/>
          <w:lang w:val="en-US"/>
        </w:rPr>
        <w:tab/>
        <w:t>Requested WUS assistance information</w:t>
      </w:r>
      <w:bookmarkEnd w:id="5955"/>
      <w:bookmarkEnd w:id="5956"/>
      <w:bookmarkEnd w:id="5957"/>
      <w:bookmarkEnd w:id="5958"/>
      <w:bookmarkEnd w:id="5959"/>
      <w:bookmarkEnd w:id="5960"/>
      <w:bookmarkEnd w:id="5961"/>
    </w:p>
    <w:p w14:paraId="2BD17197" w14:textId="77777777" w:rsidR="00377D29" w:rsidRPr="00A33425" w:rsidRDefault="00377D29" w:rsidP="00A33425">
      <w:pPr>
        <w:pStyle w:val="B1"/>
      </w:pPr>
      <w:bookmarkStart w:id="5965" w:name="_Toc36213218"/>
      <w:bookmarkStart w:id="5966" w:name="_Toc36657395"/>
      <w:bookmarkStart w:id="5967" w:name="_Toc45287060"/>
      <w:bookmarkStart w:id="5968" w:name="_Toc51948329"/>
      <w:bookmarkStart w:id="5969" w:name="_Toc51949421"/>
      <w:bookmarkEnd w:id="5962"/>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5970" w:name="_Toc209788901"/>
      <w:bookmarkStart w:id="5971" w:name="_CR8_2_6_31"/>
      <w:bookmarkEnd w:id="5971"/>
      <w:r w:rsidRPr="007F2770">
        <w:rPr>
          <w:noProof/>
          <w:lang w:val="en-US"/>
        </w:rPr>
        <w:t>8.2.6.31</w:t>
      </w:r>
      <w:r w:rsidRPr="007F2770">
        <w:rPr>
          <w:noProof/>
          <w:lang w:val="en-US"/>
        </w:rPr>
        <w:tab/>
      </w:r>
      <w:bookmarkEnd w:id="5965"/>
      <w:bookmarkEnd w:id="5966"/>
      <w:r w:rsidR="00FB36FE" w:rsidRPr="007F2770">
        <w:rPr>
          <w:noProof/>
          <w:lang w:val="en-US"/>
        </w:rPr>
        <w:t>Void</w:t>
      </w:r>
      <w:bookmarkEnd w:id="5967"/>
      <w:bookmarkEnd w:id="5968"/>
      <w:bookmarkEnd w:id="5969"/>
      <w:bookmarkEnd w:id="5970"/>
    </w:p>
    <w:p w14:paraId="11C17CD7" w14:textId="77777777" w:rsidR="0091239E" w:rsidRPr="007F2770" w:rsidRDefault="0091239E" w:rsidP="00781477">
      <w:pPr>
        <w:pStyle w:val="Heading4"/>
        <w:rPr>
          <w:lang w:val="en-US" w:eastAsia="ko-KR"/>
        </w:rPr>
      </w:pPr>
      <w:bookmarkStart w:id="5972" w:name="_Toc36213219"/>
      <w:bookmarkStart w:id="5973" w:name="_Toc36657396"/>
      <w:bookmarkStart w:id="5974" w:name="_Toc45287061"/>
      <w:bookmarkStart w:id="5975" w:name="_Toc51948330"/>
      <w:bookmarkStart w:id="5976" w:name="_Toc51949422"/>
      <w:bookmarkStart w:id="5977" w:name="_Toc209788902"/>
      <w:bookmarkStart w:id="5978" w:name="_CR8_2_6_32"/>
      <w:bookmarkEnd w:id="5978"/>
      <w:r w:rsidRPr="007F2770">
        <w:t>8.2.6.32</w:t>
      </w:r>
      <w:r w:rsidRPr="007F2770">
        <w:rPr>
          <w:lang w:val="en-US" w:eastAsia="ko-KR"/>
        </w:rPr>
        <w:tab/>
      </w:r>
      <w:r w:rsidRPr="007F2770">
        <w:t>N5GC indication</w:t>
      </w:r>
      <w:bookmarkEnd w:id="5972"/>
      <w:bookmarkEnd w:id="5973"/>
      <w:bookmarkEnd w:id="5974"/>
      <w:bookmarkEnd w:id="5975"/>
      <w:bookmarkEnd w:id="5976"/>
      <w:bookmarkEnd w:id="5977"/>
    </w:p>
    <w:p w14:paraId="46DEF9FB" w14:textId="073DB753" w:rsidR="0091239E" w:rsidRPr="007F2770" w:rsidRDefault="0091239E" w:rsidP="0091239E">
      <w:r w:rsidRPr="007F2770">
        <w:t xml:space="preserve">This IE shall be included in the REGISTRATION REQUEST message when </w:t>
      </w:r>
      <w:r w:rsidRPr="007F2770">
        <w:rPr>
          <w:lang w:val="en-US"/>
        </w:rPr>
        <w:t>the W-AGF acting on behalf of an N5GC device</w:t>
      </w:r>
      <w:r w:rsidR="007E4FBC">
        <w:rPr>
          <w:lang w:val="en-US"/>
        </w:rPr>
        <w:t xml:space="preserve"> performs </w:t>
      </w:r>
      <w:r w:rsidR="00570A1A">
        <w:t xml:space="preserve">registration procedure for </w:t>
      </w:r>
      <w:r w:rsidR="007E4FBC">
        <w:rPr>
          <w:lang w:val="en-US"/>
        </w:rPr>
        <w:t>initial registration</w:t>
      </w:r>
      <w:r w:rsidRPr="007F2770">
        <w:t>.</w:t>
      </w:r>
    </w:p>
    <w:p w14:paraId="7328DCA9" w14:textId="77777777" w:rsidR="00E977FD" w:rsidRPr="007F2770" w:rsidRDefault="00E977FD" w:rsidP="00781477">
      <w:pPr>
        <w:pStyle w:val="Heading4"/>
      </w:pPr>
      <w:bookmarkStart w:id="5979" w:name="_Toc45287062"/>
      <w:bookmarkStart w:id="5980" w:name="_Toc51948331"/>
      <w:bookmarkStart w:id="5981" w:name="_Toc51949423"/>
      <w:bookmarkStart w:id="5982" w:name="_Toc209788903"/>
      <w:bookmarkStart w:id="5983" w:name="_Toc36213220"/>
      <w:bookmarkStart w:id="5984" w:name="_Toc36657397"/>
      <w:bookmarkStart w:id="5985" w:name="_CR8_2_6_33"/>
      <w:bookmarkEnd w:id="5985"/>
      <w:r w:rsidRPr="007F2770">
        <w:t>8.2.6.33</w:t>
      </w:r>
      <w:r w:rsidRPr="007F2770">
        <w:rPr>
          <w:lang w:eastAsia="ko-KR"/>
        </w:rPr>
        <w:tab/>
      </w:r>
      <w:r w:rsidRPr="007F2770">
        <w:t>Requested NB-N1 mode DRX parameters</w:t>
      </w:r>
      <w:bookmarkEnd w:id="5979"/>
      <w:bookmarkEnd w:id="5980"/>
      <w:bookmarkEnd w:id="5981"/>
      <w:bookmarkEnd w:id="5982"/>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5986" w:name="_Toc209788904"/>
      <w:bookmarkStart w:id="5987" w:name="_CR8_2_6_34"/>
      <w:bookmarkEnd w:id="5987"/>
      <w:r w:rsidRPr="007F2770">
        <w:t>8.2.6.34</w:t>
      </w:r>
      <w:r w:rsidRPr="007F2770">
        <w:tab/>
        <w:t>UE request type</w:t>
      </w:r>
      <w:bookmarkEnd w:id="5986"/>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5988" w:name="_Toc209788905"/>
      <w:r w:rsidRPr="007F2770">
        <w:t>8.2.6.35</w:t>
      </w:r>
      <w:r w:rsidRPr="007F2770">
        <w:tab/>
        <w:t>Paging restriction</w:t>
      </w:r>
      <w:bookmarkEnd w:id="5988"/>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5989" w:name="_Toc209788906"/>
      <w:bookmarkStart w:id="5990" w:name="_CR8_2_6_35"/>
      <w:bookmarkEnd w:id="5990"/>
      <w:r w:rsidRPr="007F2770">
        <w:rPr>
          <w:noProof/>
        </w:rPr>
        <w:t>8.2.6.35</w:t>
      </w:r>
      <w:r w:rsidRPr="007F2770">
        <w:rPr>
          <w:noProof/>
        </w:rPr>
        <w:tab/>
        <w:t>Service-level-AA container</w:t>
      </w:r>
      <w:bookmarkEnd w:id="5989"/>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5991" w:name="_Toc209788907"/>
      <w:bookmarkStart w:id="5992" w:name="_CR8_2_6_36"/>
      <w:bookmarkEnd w:id="5992"/>
      <w:r w:rsidRPr="007F2770">
        <w:t>8.2.6.3</w:t>
      </w:r>
      <w:r w:rsidR="00170E0E" w:rsidRPr="007F2770">
        <w:t>6</w:t>
      </w:r>
      <w:r w:rsidRPr="007F2770">
        <w:tab/>
        <w:t>NID</w:t>
      </w:r>
      <w:bookmarkEnd w:id="5991"/>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8EB399C" w:rsidR="00170E0E" w:rsidRPr="007F2770" w:rsidRDefault="00170E0E" w:rsidP="00781477">
      <w:pPr>
        <w:pStyle w:val="Heading4"/>
      </w:pPr>
      <w:bookmarkStart w:id="5993" w:name="_Toc209788908"/>
      <w:bookmarkStart w:id="5994" w:name="_CR8_2_6_37"/>
      <w:bookmarkEnd w:id="5994"/>
      <w:r w:rsidRPr="007F2770">
        <w:t>8.2.6.37</w:t>
      </w:r>
      <w:r w:rsidRPr="007F2770">
        <w:tab/>
      </w:r>
      <w:r w:rsidR="00B81D53">
        <w:t>UE</w:t>
      </w:r>
      <w:r w:rsidR="00C01D95" w:rsidRPr="007F2770">
        <w:t xml:space="preserve"> determined </w:t>
      </w:r>
      <w:r w:rsidRPr="007F2770">
        <w:t>PLMN with disaster condition</w:t>
      </w:r>
      <w:bookmarkEnd w:id="5993"/>
    </w:p>
    <w:p w14:paraId="02C6E015" w14:textId="630DF069" w:rsidR="00C01D95" w:rsidRPr="007F2770" w:rsidRDefault="00C01D95" w:rsidP="00C01D95">
      <w:r w:rsidRPr="007F2770">
        <w:rPr>
          <w:lang w:val="en-US"/>
        </w:rPr>
        <w:t xml:space="preserve">The UE shall include this IE when the UE </w:t>
      </w:r>
      <w:r w:rsidRPr="007F2770">
        <w:t xml:space="preserve">needs to indicate the </w:t>
      </w:r>
      <w:r w:rsidR="00B81D53">
        <w:t>UE</w:t>
      </w:r>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5995" w:name="_Toc209788909"/>
      <w:bookmarkStart w:id="5996" w:name="_CR8_2_6_38"/>
      <w:bookmarkEnd w:id="5996"/>
      <w:r w:rsidRPr="007F2770">
        <w:rPr>
          <w:noProof/>
          <w:lang w:val="en-US"/>
        </w:rPr>
        <w:t>8.2.6.38</w:t>
      </w:r>
      <w:r w:rsidRPr="007F2770">
        <w:rPr>
          <w:noProof/>
          <w:lang w:val="en-US"/>
        </w:rPr>
        <w:tab/>
        <w:t>Requested PEIPS assistance information</w:t>
      </w:r>
      <w:bookmarkEnd w:id="5995"/>
    </w:p>
    <w:p w14:paraId="6D74CCD9" w14:textId="375E109D" w:rsidR="009B79CE" w:rsidRPr="007F2770" w:rsidRDefault="009B79CE" w:rsidP="00BC12E7">
      <w:pPr>
        <w:rPr>
          <w:lang w:val="en-US"/>
        </w:rPr>
      </w:pPr>
      <w:r w:rsidRPr="007F2770">
        <w:rPr>
          <w:lang w:val="en-US"/>
        </w:rPr>
        <w:t>The UE may include this IE if the UE supports</w:t>
      </w:r>
      <w:r w:rsidRPr="007F2770">
        <w:t xml:space="preserve"> </w:t>
      </w:r>
      <w:r w:rsidR="00C65CBB" w:rsidRPr="007F2770">
        <w:rPr>
          <w:noProof/>
          <w:lang w:val="en-US"/>
        </w:rPr>
        <w:t>PEIPS assistance information</w:t>
      </w:r>
      <w:r w:rsidRPr="007F2770">
        <w:t>, the UE is not performing initial registration for emergency services, is not registered for emergency services and does not have an active emergency PDU session</w:t>
      </w:r>
      <w:r w:rsidR="00C65CBB">
        <w:t>,</w:t>
      </w:r>
      <w:r w:rsidR="00C65CBB" w:rsidRPr="00E549FA">
        <w:t xml:space="preserve"> </w:t>
      </w:r>
      <w:r w:rsidR="00C65CBB">
        <w:t>and</w:t>
      </w:r>
      <w:r w:rsidR="00C65CBB" w:rsidRPr="00E549FA">
        <w:t xml:space="preserve"> the UE </w:t>
      </w:r>
      <w:r w:rsidR="00C65CBB">
        <w:t xml:space="preserve">does not </w:t>
      </w:r>
      <w:r w:rsidR="00C65CBB" w:rsidRPr="00E549FA">
        <w:t>perform a periodic registration updating procedure</w:t>
      </w:r>
      <w:r w:rsidRPr="007F2770">
        <w:rPr>
          <w:lang w:val="en-US"/>
        </w:rPr>
        <w:t>.</w:t>
      </w:r>
    </w:p>
    <w:p w14:paraId="2AD52B96" w14:textId="000B92A0" w:rsidR="00E34FD7" w:rsidRDefault="00E34FD7" w:rsidP="00CC00EC">
      <w:pPr>
        <w:pStyle w:val="Heading4"/>
        <w:rPr>
          <w:lang w:val="en-US"/>
        </w:rPr>
      </w:pPr>
      <w:bookmarkStart w:id="5997" w:name="_Toc178425937"/>
      <w:bookmarkStart w:id="5998" w:name="_Toc209788910"/>
      <w:bookmarkStart w:id="5999" w:name="_Toc45287063"/>
      <w:bookmarkStart w:id="6000" w:name="_Toc51948332"/>
      <w:bookmarkStart w:id="6001" w:name="_Toc51949424"/>
      <w:bookmarkStart w:id="6002" w:name="_CR8_2_6_38A"/>
      <w:bookmarkEnd w:id="6002"/>
      <w:r w:rsidRPr="007F2770">
        <w:rPr>
          <w:noProof/>
          <w:lang w:val="en-US"/>
        </w:rPr>
        <w:t>8.2.6.38</w:t>
      </w:r>
      <w:r>
        <w:rPr>
          <w:noProof/>
          <w:lang w:val="en-US"/>
        </w:rPr>
        <w:t>A</w:t>
      </w:r>
      <w:r w:rsidRPr="007F2770">
        <w:rPr>
          <w:noProof/>
          <w:lang w:val="en-US"/>
        </w:rPr>
        <w:tab/>
      </w:r>
      <w:r w:rsidR="00CC00EC">
        <w:rPr>
          <w:noProof/>
          <w:lang w:val="en-US"/>
        </w:rPr>
        <w:t>Void</w:t>
      </w:r>
      <w:bookmarkStart w:id="6003" w:name="_CRTheUEcanincludethisIEiftheUEsupports"/>
      <w:bookmarkEnd w:id="5997"/>
      <w:bookmarkEnd w:id="6003"/>
      <w:bookmarkEnd w:id="5998"/>
    </w:p>
    <w:p w14:paraId="5665A7FC" w14:textId="2E086EEB" w:rsidR="00F604B2" w:rsidRPr="007F2770" w:rsidRDefault="00F604B2" w:rsidP="00F604B2">
      <w:pPr>
        <w:pStyle w:val="Heading4"/>
      </w:pPr>
      <w:bookmarkStart w:id="6004" w:name="_Toc209788911"/>
      <w:bookmarkStart w:id="6005" w:name="_CR8_2_6_39"/>
      <w:bookmarkEnd w:id="6005"/>
      <w:r w:rsidRPr="007F2770">
        <w:t>8.2.6.39</w:t>
      </w:r>
      <w:r w:rsidRPr="007F2770">
        <w:tab/>
        <w:t>Requested T3512 value</w:t>
      </w:r>
      <w:bookmarkEnd w:id="6004"/>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6006" w:name="_Toc209788912"/>
      <w:bookmarkStart w:id="6007" w:name="_CR8_2_6_40"/>
      <w:bookmarkEnd w:id="6007"/>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6006"/>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6008" w:name="_Toc123901803"/>
      <w:bookmarkStart w:id="6009" w:name="_Toc209788913"/>
      <w:bookmarkStart w:id="6010" w:name="_CR8_2_6_41"/>
      <w:bookmarkEnd w:id="6010"/>
      <w:r>
        <w:t>8.2.6.41</w:t>
      </w:r>
      <w:r>
        <w:tab/>
      </w:r>
      <w:bookmarkEnd w:id="6008"/>
      <w:r>
        <w:t>Non-3GPP path switching information</w:t>
      </w:r>
      <w:bookmarkEnd w:id="6009"/>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6011" w:name="_Toc139050424"/>
      <w:bookmarkStart w:id="6012" w:name="_Toc209788914"/>
      <w:bookmarkStart w:id="6013" w:name="_CR8_2_6_42"/>
      <w:bookmarkEnd w:id="6013"/>
      <w:r w:rsidRPr="0042506B">
        <w:t>8.2.6.</w:t>
      </w:r>
      <w:r>
        <w:t>42</w:t>
      </w:r>
      <w:r w:rsidRPr="0042506B">
        <w:rPr>
          <w:lang w:val="en-US" w:eastAsia="ko-KR"/>
        </w:rPr>
        <w:tab/>
      </w:r>
      <w:r w:rsidRPr="00FE3E33">
        <w:t xml:space="preserve">AUN3 </w:t>
      </w:r>
      <w:r w:rsidRPr="0042506B">
        <w:t>indication</w:t>
      </w:r>
      <w:bookmarkEnd w:id="6011"/>
      <w:bookmarkEnd w:id="6012"/>
    </w:p>
    <w:p w14:paraId="3E03BF80" w14:textId="65AE9EB3" w:rsidR="00AC30B4"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007E4FBC">
        <w:t xml:space="preserve"> </w:t>
      </w:r>
      <w:r w:rsidR="007E4FBC">
        <w:rPr>
          <w:lang w:val="en-US"/>
        </w:rPr>
        <w:t xml:space="preserve">performs </w:t>
      </w:r>
      <w:r w:rsidR="00570A1A">
        <w:t xml:space="preserve">registration procedure for </w:t>
      </w:r>
      <w:r w:rsidR="007E4FBC">
        <w:rPr>
          <w:lang w:val="en-US"/>
        </w:rPr>
        <w:t>initial registration</w:t>
      </w:r>
      <w:r w:rsidR="007E4FBC" w:rsidRPr="00492524">
        <w:t>.</w:t>
      </w:r>
    </w:p>
    <w:p w14:paraId="45F784F6" w14:textId="10245739" w:rsidR="00CC00EC" w:rsidRPr="007F2770" w:rsidRDefault="00CC00EC" w:rsidP="00CC00EC">
      <w:pPr>
        <w:pStyle w:val="Heading4"/>
        <w:rPr>
          <w:noProof/>
          <w:lang w:val="en-US"/>
        </w:rPr>
      </w:pPr>
      <w:bookmarkStart w:id="6014" w:name="_Toc209788915"/>
      <w:bookmarkStart w:id="6015" w:name="_CR8_2_6_43"/>
      <w:bookmarkEnd w:id="6015"/>
      <w:r w:rsidRPr="007F2770">
        <w:rPr>
          <w:noProof/>
          <w:lang w:val="en-US"/>
        </w:rPr>
        <w:t>8.2.6.</w:t>
      </w:r>
      <w:r>
        <w:rPr>
          <w:noProof/>
          <w:lang w:val="en-US"/>
        </w:rPr>
        <w:t>43</w:t>
      </w:r>
      <w:r w:rsidRPr="007F2770">
        <w:rPr>
          <w:noProof/>
          <w:lang w:val="en-US"/>
        </w:rPr>
        <w:tab/>
        <w:t xml:space="preserve">Requested </w:t>
      </w:r>
      <w:r w:rsidRPr="00176801">
        <w:t>LP-WUSPS</w:t>
      </w:r>
      <w:r>
        <w:t xml:space="preserve"> </w:t>
      </w:r>
      <w:r w:rsidRPr="007F2770">
        <w:rPr>
          <w:noProof/>
          <w:lang w:val="en-US"/>
        </w:rPr>
        <w:t>assistance information</w:t>
      </w:r>
      <w:bookmarkEnd w:id="6014"/>
    </w:p>
    <w:p w14:paraId="6AC46096" w14:textId="43B4BB8A" w:rsidR="00CC00EC" w:rsidRPr="007F2770" w:rsidRDefault="00CC00EC" w:rsidP="00CC00EC">
      <w:r w:rsidRPr="007F2770">
        <w:rPr>
          <w:lang w:val="en-US"/>
        </w:rPr>
        <w:t xml:space="preserve">The UE </w:t>
      </w:r>
      <w:r>
        <w:rPr>
          <w:lang w:val="en-US"/>
        </w:rPr>
        <w:t xml:space="preserve">may </w:t>
      </w:r>
      <w:r w:rsidRPr="007F2770">
        <w:rPr>
          <w:lang w:val="en-US"/>
        </w:rPr>
        <w:t>include this IE if the UE supports</w:t>
      </w:r>
      <w:r w:rsidRPr="007F2770">
        <w:t xml:space="preserve"> </w:t>
      </w:r>
      <w:r>
        <w:t xml:space="preserve">the </w:t>
      </w:r>
      <w:r w:rsidRPr="00176801">
        <w:t>LP-WUSPS</w:t>
      </w:r>
      <w:r w:rsidRPr="007F2770">
        <w:t xml:space="preserve"> </w:t>
      </w:r>
      <w:r>
        <w:t>assistance information</w:t>
      </w:r>
      <w:r w:rsidRPr="00B237C7">
        <w:t>, unless the UE performs a periodic registration updating procedure</w:t>
      </w:r>
      <w:r w:rsidRPr="007F2770">
        <w:rPr>
          <w:lang w:val="en-US"/>
        </w:rPr>
        <w:t>.</w:t>
      </w:r>
    </w:p>
    <w:p w14:paraId="0B961C98" w14:textId="77777777" w:rsidR="002E27BF" w:rsidRPr="007F2770" w:rsidRDefault="002E27BF" w:rsidP="00781477">
      <w:pPr>
        <w:pStyle w:val="Heading3"/>
      </w:pPr>
      <w:bookmarkStart w:id="6016" w:name="_Toc209788916"/>
      <w:bookmarkStart w:id="6017" w:name="_CR8_2_7"/>
      <w:bookmarkEnd w:id="6017"/>
      <w:r w:rsidRPr="007F2770">
        <w:t>8.</w:t>
      </w:r>
      <w:r w:rsidR="00F34410" w:rsidRPr="007F2770">
        <w:t>2</w:t>
      </w:r>
      <w:r w:rsidRPr="007F2770">
        <w:t>.</w:t>
      </w:r>
      <w:r w:rsidR="00291F9D" w:rsidRPr="007F2770">
        <w:t>7</w:t>
      </w:r>
      <w:r w:rsidRPr="007F2770">
        <w:tab/>
        <w:t>Registration accept</w:t>
      </w:r>
      <w:bookmarkEnd w:id="5944"/>
      <w:bookmarkEnd w:id="5963"/>
      <w:bookmarkEnd w:id="5983"/>
      <w:bookmarkEnd w:id="5984"/>
      <w:bookmarkEnd w:id="5999"/>
      <w:bookmarkEnd w:id="6000"/>
      <w:bookmarkEnd w:id="6001"/>
      <w:bookmarkEnd w:id="6016"/>
    </w:p>
    <w:p w14:paraId="18D3B755" w14:textId="77777777" w:rsidR="002E27BF" w:rsidRPr="007F2770" w:rsidRDefault="002E27BF" w:rsidP="00781477">
      <w:pPr>
        <w:pStyle w:val="Heading4"/>
        <w:rPr>
          <w:lang w:eastAsia="ko-KR"/>
        </w:rPr>
      </w:pPr>
      <w:bookmarkStart w:id="6018" w:name="_Toc20232928"/>
      <w:bookmarkStart w:id="6019" w:name="_Toc27747034"/>
      <w:bookmarkStart w:id="6020" w:name="_Toc36213221"/>
      <w:bookmarkStart w:id="6021" w:name="_Toc36657398"/>
      <w:bookmarkStart w:id="6022" w:name="_Toc45287064"/>
      <w:bookmarkStart w:id="6023" w:name="_Toc51948333"/>
      <w:bookmarkStart w:id="6024" w:name="_Toc51949425"/>
      <w:bookmarkStart w:id="6025" w:name="_Toc209788917"/>
      <w:bookmarkStart w:id="6026" w:name="_CR8_2_7_1"/>
      <w:bookmarkEnd w:id="6026"/>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018"/>
      <w:bookmarkEnd w:id="6019"/>
      <w:bookmarkEnd w:id="6020"/>
      <w:bookmarkEnd w:id="6021"/>
      <w:bookmarkEnd w:id="6022"/>
      <w:bookmarkEnd w:id="6023"/>
      <w:bookmarkEnd w:id="6024"/>
      <w:bookmarkEnd w:id="6025"/>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6027" w:name="_Hlk98667052"/>
      <w:bookmarkStart w:id="6028" w:name="_CRTable8_2_7_1_1"/>
      <w:r w:rsidRPr="007F2770">
        <w:t>Table </w:t>
      </w:r>
      <w:bookmarkEnd w:id="6028"/>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6027"/>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BEB089A" w:rsidR="0091239E" w:rsidRPr="007F2770" w:rsidRDefault="0091239E" w:rsidP="0091239E">
            <w:pPr>
              <w:pStyle w:val="TAC"/>
              <w:rPr>
                <w:lang w:eastAsia="zh-CN"/>
              </w:rPr>
            </w:pPr>
            <w:r w:rsidRPr="007F2770">
              <w:rPr>
                <w:lang w:eastAsia="zh-CN"/>
              </w:rPr>
              <w:t>3</w:t>
            </w:r>
          </w:p>
        </w:tc>
      </w:tr>
      <w:tr w:rsidR="00E977FD" w:rsidRPr="007F2770" w14:paraId="61F700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02B5FAF4" w:rsidR="00AC2E25" w:rsidRPr="007F2770" w:rsidRDefault="00AC2E25" w:rsidP="00AC2E25">
            <w:pPr>
              <w:pStyle w:val="TAC"/>
            </w:pPr>
            <w:r w:rsidRPr="007F2770">
              <w:t>3</w:t>
            </w:r>
          </w:p>
        </w:tc>
      </w:tr>
      <w:tr w:rsidR="003F1360" w:rsidRPr="007F2770" w14:paraId="2E3333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6029"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2C9DED2C" w:rsidR="00556E70" w:rsidRPr="007F2770" w:rsidRDefault="0047316F" w:rsidP="00E66E9E">
            <w:pPr>
              <w:pStyle w:val="TAL"/>
            </w:pPr>
            <w:r>
              <w:rPr>
                <w:rFonts w:cs="Arial" w:hint="eastAsia"/>
                <w:lang w:eastAsia="ja-JP"/>
              </w:rPr>
              <w:t xml:space="preserve">Discontinuous coverage </w:t>
            </w: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r w:rsidR="00CB6AA9" w:rsidRPr="00050E04" w14:paraId="254B65B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23E6B" w14:textId="438F2B09" w:rsidR="00CB6AA9" w:rsidRDefault="00CB6AA9" w:rsidP="00CB6AA9">
            <w:pPr>
              <w:pStyle w:val="TAL"/>
              <w:rPr>
                <w:lang w:eastAsia="ko-KR"/>
              </w:rPr>
            </w:pPr>
            <w:r>
              <w:rPr>
                <w:lang w:eastAsia="ko-KR"/>
              </w:rPr>
              <w:t>63</w:t>
            </w:r>
          </w:p>
        </w:tc>
        <w:tc>
          <w:tcPr>
            <w:tcW w:w="2835" w:type="dxa"/>
            <w:tcBorders>
              <w:top w:val="single" w:sz="6" w:space="0" w:color="000000"/>
              <w:left w:val="single" w:sz="6" w:space="0" w:color="000000"/>
              <w:bottom w:val="single" w:sz="6" w:space="0" w:color="000000"/>
              <w:right w:val="single" w:sz="6" w:space="0" w:color="000000"/>
            </w:tcBorders>
          </w:tcPr>
          <w:p w14:paraId="11016EDC" w14:textId="6EB79AC4" w:rsidR="00CB6AA9" w:rsidRDefault="00CB6AA9" w:rsidP="00CB6AA9">
            <w:pPr>
              <w:pStyle w:val="TAL"/>
              <w:rPr>
                <w:lang w:eastAsia="ko-KR"/>
              </w:rPr>
            </w:pPr>
            <w:r>
              <w:t>Access technology</w:t>
            </w:r>
            <w:r w:rsidRPr="00DE20F8">
              <w:t xml:space="preserve"> </w:t>
            </w:r>
            <w:r>
              <w:t>utilization control</w:t>
            </w:r>
          </w:p>
        </w:tc>
        <w:tc>
          <w:tcPr>
            <w:tcW w:w="3119" w:type="dxa"/>
            <w:tcBorders>
              <w:top w:val="single" w:sz="6" w:space="0" w:color="000000"/>
              <w:left w:val="single" w:sz="6" w:space="0" w:color="000000"/>
              <w:bottom w:val="single" w:sz="6" w:space="0" w:color="000000"/>
              <w:right w:val="single" w:sz="6" w:space="0" w:color="000000"/>
            </w:tcBorders>
          </w:tcPr>
          <w:p w14:paraId="42DBE436" w14:textId="229F896D" w:rsidR="00CB6AA9" w:rsidRDefault="00CB6AA9" w:rsidP="00CB6AA9">
            <w:pPr>
              <w:pStyle w:val="TAL"/>
              <w:rPr>
                <w:lang w:eastAsia="ko-KR"/>
              </w:rPr>
            </w:pPr>
            <w:r>
              <w:t>Access technology</w:t>
            </w:r>
            <w:r w:rsidRPr="00DE20F8">
              <w:t xml:space="preserve"> </w:t>
            </w:r>
            <w:r>
              <w:t>utilization control</w:t>
            </w:r>
            <w:r w:rsidRPr="006A6394">
              <w:rPr>
                <w:lang w:eastAsia="ko-KR"/>
              </w:rPr>
              <w:t xml:space="preserve"> </w:t>
            </w:r>
          </w:p>
          <w:p w14:paraId="7F06952E" w14:textId="08CEBC78" w:rsidR="00CB6AA9" w:rsidRDefault="00CB6AA9" w:rsidP="00CB6AA9">
            <w:pPr>
              <w:pStyle w:val="TAL"/>
              <w:rPr>
                <w:lang w:eastAsia="ko-KR"/>
              </w:rPr>
            </w:pPr>
            <w:r w:rsidRPr="006A6394">
              <w:rPr>
                <w:lang w:eastAsia="ko-KR"/>
              </w:rPr>
              <w:t>9.</w:t>
            </w:r>
            <w:r>
              <w:rPr>
                <w:lang w:eastAsia="ko-KR"/>
              </w:rPr>
              <w:t>11</w:t>
            </w:r>
            <w:r w:rsidRPr="006A6394">
              <w:rPr>
                <w:lang w:eastAsia="ko-KR"/>
              </w:rPr>
              <w:t>.3</w:t>
            </w:r>
            <w:r>
              <w:rPr>
                <w:lang w:eastAsia="ko-KR"/>
              </w:rPr>
              <w:t>.110</w:t>
            </w:r>
          </w:p>
        </w:tc>
        <w:tc>
          <w:tcPr>
            <w:tcW w:w="1134" w:type="dxa"/>
            <w:tcBorders>
              <w:top w:val="single" w:sz="6" w:space="0" w:color="000000"/>
              <w:left w:val="single" w:sz="6" w:space="0" w:color="000000"/>
              <w:bottom w:val="single" w:sz="6" w:space="0" w:color="000000"/>
              <w:right w:val="single" w:sz="6" w:space="0" w:color="000000"/>
            </w:tcBorders>
          </w:tcPr>
          <w:p w14:paraId="3A960CCF" w14:textId="6EA3470B" w:rsidR="00CB6AA9" w:rsidRDefault="00CB6AA9" w:rsidP="00CB6AA9">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7627DC" w14:textId="08E96F08" w:rsidR="00CB6AA9" w:rsidRDefault="00CB6AA9" w:rsidP="00CB6AA9">
            <w:pPr>
              <w:pStyle w:val="TAC"/>
              <w:rPr>
                <w:lang w:eastAsia="ko-KR"/>
              </w:rPr>
            </w:pPr>
            <w:r>
              <w:rPr>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4E3E16A" w14:textId="0D4FE8F0" w:rsidR="00CB6AA9" w:rsidRDefault="002A6447" w:rsidP="00CB6AA9">
            <w:pPr>
              <w:pStyle w:val="TAC"/>
              <w:rPr>
                <w:lang w:eastAsia="ko-KR"/>
              </w:rPr>
            </w:pPr>
            <w:r>
              <w:rPr>
                <w:lang w:eastAsia="ko-KR"/>
              </w:rPr>
              <w:t>4-5</w:t>
            </w:r>
          </w:p>
        </w:tc>
      </w:tr>
      <w:tr w:rsidR="009C5323" w14:paraId="138BBF0E" w14:textId="77777777" w:rsidTr="009C532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E6662" w14:textId="1133EBC4" w:rsidR="009C5323" w:rsidRDefault="00722EBE" w:rsidP="00DC1057">
            <w:pPr>
              <w:pStyle w:val="TAL"/>
              <w:rPr>
                <w:lang w:eastAsia="ko-KR"/>
              </w:rPr>
            </w:pPr>
            <w:bookmarkStart w:id="6030" w:name="_Toc20232929"/>
            <w:bookmarkStart w:id="6031" w:name="_Toc27747035"/>
            <w:bookmarkStart w:id="6032" w:name="_Toc36213222"/>
            <w:bookmarkStart w:id="6033" w:name="_Toc36657399"/>
            <w:bookmarkStart w:id="6034" w:name="_Toc45287065"/>
            <w:bookmarkStart w:id="6035" w:name="_Toc51948334"/>
            <w:bookmarkStart w:id="6036" w:name="_Toc51949426"/>
            <w:bookmarkEnd w:id="6029"/>
            <w:r>
              <w:rPr>
                <w:lang w:eastAsia="ko-KR"/>
              </w:rPr>
              <w:t>64</w:t>
            </w:r>
          </w:p>
        </w:tc>
        <w:tc>
          <w:tcPr>
            <w:tcW w:w="2835" w:type="dxa"/>
            <w:tcBorders>
              <w:top w:val="single" w:sz="6" w:space="0" w:color="000000"/>
              <w:left w:val="single" w:sz="6" w:space="0" w:color="000000"/>
              <w:bottom w:val="single" w:sz="6" w:space="0" w:color="000000"/>
              <w:right w:val="single" w:sz="6" w:space="0" w:color="000000"/>
            </w:tcBorders>
          </w:tcPr>
          <w:p w14:paraId="368AC1A0" w14:textId="77777777" w:rsidR="009C5323" w:rsidRPr="00DE20F8" w:rsidRDefault="009C5323" w:rsidP="00DC1057">
            <w:pPr>
              <w:pStyle w:val="TAL"/>
            </w:pPr>
            <w:r w:rsidRPr="007F2770">
              <w:t xml:space="preserve">Negotiated </w:t>
            </w:r>
            <w:r w:rsidRPr="00176801">
              <w:t>LP-WUSPS</w:t>
            </w:r>
            <w:r>
              <w:t xml:space="preserve"> </w:t>
            </w:r>
            <w:r w:rsidRPr="007F2770">
              <w:t>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432F311" w14:textId="77777777" w:rsidR="009C5323" w:rsidRPr="007F2770" w:rsidRDefault="009C5323" w:rsidP="00DC1057">
            <w:pPr>
              <w:pStyle w:val="TAL"/>
            </w:pPr>
            <w:r w:rsidRPr="00176801">
              <w:t>LP-WUSPS</w:t>
            </w:r>
            <w:r>
              <w:t xml:space="preserve"> </w:t>
            </w:r>
            <w:r w:rsidRPr="007F2770">
              <w:t>assistance information</w:t>
            </w:r>
          </w:p>
          <w:p w14:paraId="31A381C8" w14:textId="06E900C0" w:rsidR="009C5323" w:rsidRPr="00DE20F8" w:rsidRDefault="009C5323" w:rsidP="00DC1057">
            <w:pPr>
              <w:pStyle w:val="TAL"/>
            </w:pPr>
            <w:r w:rsidRPr="007F2770">
              <w:t>9.11.3.</w:t>
            </w:r>
            <w:r w:rsidR="00D47851">
              <w:t>111</w:t>
            </w:r>
          </w:p>
        </w:tc>
        <w:tc>
          <w:tcPr>
            <w:tcW w:w="1134" w:type="dxa"/>
            <w:tcBorders>
              <w:top w:val="single" w:sz="6" w:space="0" w:color="000000"/>
              <w:left w:val="single" w:sz="6" w:space="0" w:color="000000"/>
              <w:bottom w:val="single" w:sz="6" w:space="0" w:color="000000"/>
              <w:right w:val="single" w:sz="6" w:space="0" w:color="000000"/>
            </w:tcBorders>
          </w:tcPr>
          <w:p w14:paraId="68B6AEBE" w14:textId="77777777" w:rsidR="009C5323" w:rsidRDefault="009C5323" w:rsidP="00DC1057">
            <w:pPr>
              <w:pStyle w:val="TAC"/>
              <w:rPr>
                <w:lang w:eastAsia="ko-KR"/>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35AAE1A" w14:textId="77777777" w:rsidR="009C5323" w:rsidRDefault="009C5323" w:rsidP="00DC1057">
            <w:pPr>
              <w:pStyle w:val="TAC"/>
              <w:rPr>
                <w:lang w:eastAsia="ko-KR"/>
              </w:rPr>
            </w:pPr>
            <w:r w:rsidRPr="007F2770">
              <w:rPr>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08D5F7B0" w14:textId="1A6911A0" w:rsidR="009C5323" w:rsidRDefault="009C5323" w:rsidP="00DC1057">
            <w:pPr>
              <w:pStyle w:val="TAC"/>
              <w:rPr>
                <w:lang w:eastAsia="ko-KR"/>
              </w:rPr>
            </w:pPr>
            <w:r w:rsidRPr="007F2770">
              <w:rPr>
                <w:lang w:eastAsia="ko-KR"/>
              </w:rPr>
              <w:t>3</w:t>
            </w:r>
          </w:p>
        </w:tc>
      </w:tr>
    </w:tbl>
    <w:p w14:paraId="4EA5DD78" w14:textId="77777777" w:rsidR="009C5323" w:rsidRDefault="009C5323" w:rsidP="009C5323"/>
    <w:p w14:paraId="3E4C2BEF" w14:textId="656429D6" w:rsidR="002E27BF" w:rsidRPr="007F2770" w:rsidRDefault="002E27BF" w:rsidP="00781477">
      <w:pPr>
        <w:pStyle w:val="Heading4"/>
        <w:rPr>
          <w:lang w:val="en-US" w:eastAsia="ko-KR"/>
        </w:rPr>
      </w:pPr>
      <w:bookmarkStart w:id="6037" w:name="_Toc209788918"/>
      <w:bookmarkStart w:id="6038" w:name="_CR8_2_7_2"/>
      <w:bookmarkEnd w:id="6038"/>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6030"/>
      <w:bookmarkEnd w:id="6031"/>
      <w:bookmarkEnd w:id="6032"/>
      <w:bookmarkEnd w:id="6033"/>
      <w:bookmarkEnd w:id="6034"/>
      <w:bookmarkEnd w:id="6035"/>
      <w:bookmarkEnd w:id="6036"/>
      <w:bookmarkEnd w:id="6037"/>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6039" w:name="_Toc20232930"/>
      <w:bookmarkStart w:id="6040" w:name="_Toc27747036"/>
      <w:bookmarkStart w:id="6041" w:name="_Toc36213223"/>
      <w:bookmarkStart w:id="6042" w:name="_Toc36657400"/>
      <w:bookmarkStart w:id="6043" w:name="_Toc45287066"/>
      <w:bookmarkStart w:id="6044" w:name="_Toc51948335"/>
      <w:bookmarkStart w:id="6045" w:name="_Toc51949427"/>
      <w:bookmarkStart w:id="6046" w:name="_Toc209788919"/>
      <w:bookmarkStart w:id="6047" w:name="_CR8_2_7_3"/>
      <w:bookmarkEnd w:id="6047"/>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6039"/>
      <w:bookmarkEnd w:id="6040"/>
      <w:bookmarkEnd w:id="6041"/>
      <w:bookmarkEnd w:id="6042"/>
      <w:bookmarkEnd w:id="6043"/>
      <w:bookmarkEnd w:id="6044"/>
      <w:bookmarkEnd w:id="6045"/>
      <w:bookmarkEnd w:id="6046"/>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6048" w:name="_Toc20232931"/>
      <w:bookmarkStart w:id="6049" w:name="_Toc27747037"/>
      <w:bookmarkStart w:id="6050" w:name="_Toc36213224"/>
      <w:bookmarkStart w:id="6051" w:name="_Toc36657401"/>
      <w:bookmarkStart w:id="6052" w:name="_Toc45287067"/>
      <w:bookmarkStart w:id="6053" w:name="_Toc51948336"/>
      <w:bookmarkStart w:id="6054" w:name="_Toc51949428"/>
      <w:bookmarkStart w:id="6055" w:name="_Toc209788920"/>
      <w:bookmarkStart w:id="6056" w:name="_CR8_2_7_4"/>
      <w:bookmarkEnd w:id="6056"/>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6048"/>
      <w:bookmarkEnd w:id="6049"/>
      <w:bookmarkEnd w:id="6050"/>
      <w:bookmarkEnd w:id="6051"/>
      <w:bookmarkEnd w:id="6052"/>
      <w:bookmarkEnd w:id="6053"/>
      <w:bookmarkEnd w:id="6054"/>
      <w:bookmarkEnd w:id="6055"/>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6057" w:name="_Toc20232932"/>
      <w:bookmarkStart w:id="6058" w:name="_Toc27747038"/>
      <w:bookmarkStart w:id="6059" w:name="_Toc36213225"/>
      <w:bookmarkStart w:id="6060" w:name="_Toc36657402"/>
      <w:bookmarkStart w:id="6061" w:name="_Toc45287068"/>
      <w:bookmarkStart w:id="6062" w:name="_Toc51948337"/>
      <w:bookmarkStart w:id="6063" w:name="_Toc51949429"/>
      <w:bookmarkStart w:id="6064" w:name="_Toc209788921"/>
      <w:bookmarkStart w:id="6065" w:name="_CR8_2_7_5"/>
      <w:bookmarkEnd w:id="6065"/>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6057"/>
      <w:bookmarkEnd w:id="6058"/>
      <w:bookmarkEnd w:id="6059"/>
      <w:bookmarkEnd w:id="6060"/>
      <w:bookmarkEnd w:id="6061"/>
      <w:bookmarkEnd w:id="6062"/>
      <w:bookmarkEnd w:id="6063"/>
      <w:bookmarkEnd w:id="6064"/>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5E7D2DE" w:rsidR="00024968" w:rsidRPr="007F2770" w:rsidRDefault="00024968" w:rsidP="00024968">
      <w:pPr>
        <w:pStyle w:val="B1"/>
      </w:pPr>
      <w:bookmarkStart w:id="6066" w:name="_Toc20232933"/>
      <w:bookmarkStart w:id="6067" w:name="_Toc27747039"/>
      <w:bookmarkStart w:id="6068" w:name="_Toc36213226"/>
      <w:bookmarkStart w:id="6069" w:name="_Toc36657403"/>
      <w:bookmarkStart w:id="6070" w:name="_Toc45287069"/>
      <w:bookmarkStart w:id="6071" w:name="_Toc51948338"/>
      <w:bookmarkStart w:id="6072"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6073" w:name="_Toc209788922"/>
      <w:bookmarkStart w:id="6074" w:name="_CR8_2_7_6"/>
      <w:bookmarkEnd w:id="6074"/>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6066"/>
      <w:bookmarkEnd w:id="6067"/>
      <w:bookmarkEnd w:id="6068"/>
      <w:bookmarkEnd w:id="6069"/>
      <w:bookmarkEnd w:id="6070"/>
      <w:bookmarkEnd w:id="6071"/>
      <w:bookmarkEnd w:id="6072"/>
      <w:bookmarkEnd w:id="6073"/>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6075" w:name="_Toc20232934"/>
      <w:bookmarkStart w:id="6076" w:name="_Toc27747040"/>
      <w:bookmarkStart w:id="6077" w:name="_Toc36213227"/>
      <w:bookmarkStart w:id="6078" w:name="_Toc36657404"/>
      <w:bookmarkStart w:id="6079" w:name="_Toc45287070"/>
      <w:bookmarkStart w:id="6080" w:name="_Toc51948339"/>
      <w:bookmarkStart w:id="6081" w:name="_Toc51949431"/>
      <w:bookmarkStart w:id="6082" w:name="_Toc209788923"/>
      <w:bookmarkStart w:id="6083" w:name="_CR8_2_7_7"/>
      <w:bookmarkEnd w:id="6083"/>
      <w:r w:rsidRPr="007F2770">
        <w:rPr>
          <w:lang w:eastAsia="ko-KR"/>
        </w:rPr>
        <w:t>8.2.7.</w:t>
      </w:r>
      <w:r w:rsidR="00C073E6" w:rsidRPr="007F2770">
        <w:rPr>
          <w:lang w:eastAsia="ko-KR"/>
        </w:rPr>
        <w:t>7</w:t>
      </w:r>
      <w:r w:rsidRPr="007F2770">
        <w:rPr>
          <w:lang w:eastAsia="ko-KR"/>
        </w:rPr>
        <w:tab/>
        <w:t>Configured NSSAI</w:t>
      </w:r>
      <w:bookmarkEnd w:id="6075"/>
      <w:bookmarkEnd w:id="6076"/>
      <w:bookmarkEnd w:id="6077"/>
      <w:bookmarkEnd w:id="6078"/>
      <w:bookmarkEnd w:id="6079"/>
      <w:bookmarkEnd w:id="6080"/>
      <w:bookmarkEnd w:id="6081"/>
      <w:bookmarkEnd w:id="6082"/>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6084" w:name="_Toc20232935"/>
      <w:bookmarkStart w:id="6085" w:name="_Toc27747041"/>
      <w:bookmarkStart w:id="6086" w:name="_Toc36213228"/>
      <w:bookmarkStart w:id="6087" w:name="_Toc36657405"/>
      <w:bookmarkStart w:id="6088" w:name="_Toc45287071"/>
      <w:bookmarkStart w:id="6089" w:name="_Toc51948340"/>
      <w:bookmarkStart w:id="6090" w:name="_Toc51949432"/>
      <w:bookmarkStart w:id="6091" w:name="_Toc209788924"/>
      <w:bookmarkStart w:id="6092" w:name="_CR8_2_7_8"/>
      <w:bookmarkEnd w:id="6092"/>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6084"/>
      <w:bookmarkEnd w:id="6085"/>
      <w:bookmarkEnd w:id="6086"/>
      <w:bookmarkEnd w:id="6087"/>
      <w:bookmarkEnd w:id="6088"/>
      <w:bookmarkEnd w:id="6089"/>
      <w:bookmarkEnd w:id="6090"/>
      <w:bookmarkEnd w:id="6091"/>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6093" w:name="_Toc20232936"/>
      <w:bookmarkStart w:id="6094" w:name="_Toc27747042"/>
      <w:bookmarkStart w:id="6095" w:name="_Toc36213229"/>
      <w:bookmarkStart w:id="6096" w:name="_Toc36657406"/>
      <w:bookmarkStart w:id="6097" w:name="_Toc45287072"/>
      <w:bookmarkStart w:id="6098" w:name="_Toc51948341"/>
      <w:bookmarkStart w:id="6099" w:name="_Toc51949433"/>
      <w:bookmarkStart w:id="6100" w:name="_Toc209788925"/>
      <w:bookmarkStart w:id="6101" w:name="_CR8_2_7_9"/>
      <w:bookmarkEnd w:id="6101"/>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6093"/>
      <w:bookmarkEnd w:id="6094"/>
      <w:bookmarkEnd w:id="6095"/>
      <w:bookmarkEnd w:id="6096"/>
      <w:bookmarkEnd w:id="6097"/>
      <w:bookmarkEnd w:id="6098"/>
      <w:bookmarkEnd w:id="6099"/>
      <w:bookmarkEnd w:id="6100"/>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6102" w:name="_Toc20232937"/>
      <w:bookmarkStart w:id="6103" w:name="_Toc27747043"/>
      <w:bookmarkStart w:id="6104" w:name="_Toc36213230"/>
      <w:bookmarkStart w:id="6105" w:name="_Toc36657407"/>
      <w:bookmarkStart w:id="6106" w:name="_Toc45287073"/>
      <w:bookmarkStart w:id="6107" w:name="_Toc51948342"/>
      <w:bookmarkStart w:id="6108" w:name="_Toc51949434"/>
      <w:bookmarkStart w:id="6109" w:name="_Toc209788926"/>
      <w:bookmarkStart w:id="6110" w:name="_CR8_2_7_10"/>
      <w:bookmarkEnd w:id="6110"/>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6102"/>
      <w:bookmarkEnd w:id="6103"/>
      <w:bookmarkEnd w:id="6104"/>
      <w:bookmarkEnd w:id="6105"/>
      <w:bookmarkEnd w:id="6106"/>
      <w:bookmarkEnd w:id="6107"/>
      <w:bookmarkEnd w:id="6108"/>
      <w:bookmarkEnd w:id="6109"/>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6111" w:name="_Toc20232938"/>
      <w:bookmarkStart w:id="6112" w:name="_Toc27747044"/>
      <w:bookmarkStart w:id="6113" w:name="_Toc36213231"/>
      <w:bookmarkStart w:id="6114" w:name="_Toc36657408"/>
      <w:bookmarkStart w:id="6115" w:name="_Toc45287074"/>
      <w:bookmarkStart w:id="6116" w:name="_Toc51948343"/>
      <w:bookmarkStart w:id="6117" w:name="_Toc51949435"/>
      <w:bookmarkStart w:id="6118" w:name="_Toc209788927"/>
      <w:bookmarkStart w:id="6119" w:name="_CR8_2_7_11"/>
      <w:bookmarkEnd w:id="6119"/>
      <w:r w:rsidRPr="007F2770">
        <w:t>8.2.7</w:t>
      </w:r>
      <w:r w:rsidRPr="007F2770">
        <w:rPr>
          <w:lang w:eastAsia="ko-KR"/>
        </w:rPr>
        <w:t>.11</w:t>
      </w:r>
      <w:r w:rsidRPr="007F2770">
        <w:rPr>
          <w:lang w:eastAsia="ko-KR"/>
        </w:rPr>
        <w:tab/>
      </w:r>
      <w:r w:rsidRPr="007F2770">
        <w:t>PDU session reactivation result error cause</w:t>
      </w:r>
      <w:bookmarkEnd w:id="6111"/>
      <w:bookmarkEnd w:id="6112"/>
      <w:bookmarkEnd w:id="6113"/>
      <w:bookmarkEnd w:id="6114"/>
      <w:bookmarkEnd w:id="6115"/>
      <w:bookmarkEnd w:id="6116"/>
      <w:bookmarkEnd w:id="6117"/>
      <w:bookmarkEnd w:id="6118"/>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6120" w:name="_Toc20232939"/>
      <w:bookmarkStart w:id="6121" w:name="_Toc27747045"/>
      <w:bookmarkStart w:id="6122" w:name="_Toc36213232"/>
      <w:bookmarkStart w:id="6123" w:name="_Toc36657409"/>
      <w:bookmarkStart w:id="6124" w:name="_Toc45287075"/>
      <w:bookmarkStart w:id="6125" w:name="_Toc51948344"/>
      <w:bookmarkStart w:id="6126" w:name="_Toc51949436"/>
      <w:bookmarkStart w:id="6127" w:name="_Toc209788928"/>
      <w:bookmarkStart w:id="6128" w:name="_CR8_2_7_12"/>
      <w:bookmarkEnd w:id="6128"/>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6120"/>
      <w:bookmarkEnd w:id="6121"/>
      <w:bookmarkEnd w:id="6122"/>
      <w:bookmarkEnd w:id="6123"/>
      <w:bookmarkEnd w:id="6124"/>
      <w:bookmarkEnd w:id="6125"/>
      <w:bookmarkEnd w:id="6126"/>
      <w:bookmarkEnd w:id="6127"/>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6129" w:name="_Toc20232940"/>
      <w:bookmarkStart w:id="6130" w:name="_Toc27747046"/>
      <w:bookmarkStart w:id="6131" w:name="_Toc36213233"/>
      <w:bookmarkStart w:id="6132" w:name="_Toc36657410"/>
      <w:bookmarkStart w:id="6133" w:name="_Toc45287076"/>
      <w:bookmarkStart w:id="6134" w:name="_Toc51948345"/>
      <w:bookmarkStart w:id="6135" w:name="_Toc51949437"/>
      <w:bookmarkStart w:id="6136" w:name="_Toc209788929"/>
      <w:bookmarkStart w:id="6137" w:name="_CR8_2_7_13"/>
      <w:bookmarkEnd w:id="6137"/>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6129"/>
      <w:bookmarkEnd w:id="6130"/>
      <w:bookmarkEnd w:id="6131"/>
      <w:bookmarkEnd w:id="6132"/>
      <w:bookmarkEnd w:id="6133"/>
      <w:bookmarkEnd w:id="6134"/>
      <w:bookmarkEnd w:id="6135"/>
      <w:bookmarkEnd w:id="6136"/>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6138" w:name="_Toc20232941"/>
      <w:bookmarkStart w:id="6139" w:name="_Toc27747047"/>
      <w:bookmarkStart w:id="6140" w:name="_Toc36213234"/>
      <w:bookmarkStart w:id="6141" w:name="_Toc36657411"/>
      <w:bookmarkStart w:id="6142" w:name="_Toc45287077"/>
      <w:bookmarkStart w:id="6143" w:name="_Toc51948346"/>
      <w:bookmarkStart w:id="6144" w:name="_Toc51949438"/>
      <w:bookmarkStart w:id="6145" w:name="_Toc209788930"/>
      <w:bookmarkStart w:id="6146" w:name="_CR8_2_7_14"/>
      <w:bookmarkEnd w:id="6146"/>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6138"/>
      <w:bookmarkEnd w:id="6139"/>
      <w:bookmarkEnd w:id="6140"/>
      <w:bookmarkEnd w:id="6141"/>
      <w:bookmarkEnd w:id="6142"/>
      <w:bookmarkEnd w:id="6143"/>
      <w:bookmarkEnd w:id="6144"/>
      <w:bookmarkEnd w:id="6145"/>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6147" w:name="_Toc20232942"/>
      <w:bookmarkStart w:id="6148" w:name="_Toc27747048"/>
      <w:bookmarkStart w:id="6149" w:name="_Toc36213235"/>
      <w:bookmarkStart w:id="6150" w:name="_Toc36657412"/>
      <w:bookmarkStart w:id="6151" w:name="_Toc45287078"/>
      <w:bookmarkStart w:id="6152" w:name="_Toc51948347"/>
      <w:bookmarkStart w:id="6153" w:name="_Toc51949439"/>
      <w:bookmarkStart w:id="6154" w:name="_Toc209788931"/>
      <w:bookmarkStart w:id="6155" w:name="_CR8_2_7_15"/>
      <w:bookmarkEnd w:id="6155"/>
      <w:r w:rsidRPr="007F2770">
        <w:t>8.2.</w:t>
      </w:r>
      <w:r w:rsidR="00291F9D" w:rsidRPr="007F2770">
        <w:t>7</w:t>
      </w:r>
      <w:r w:rsidRPr="007F2770">
        <w:t>.1</w:t>
      </w:r>
      <w:r w:rsidR="000C1917" w:rsidRPr="007F2770">
        <w:t>5</w:t>
      </w:r>
      <w:r w:rsidRPr="007F2770">
        <w:rPr>
          <w:rFonts w:hint="eastAsia"/>
        </w:rPr>
        <w:tab/>
      </w:r>
      <w:r w:rsidRPr="007F2770">
        <w:t>Service area list</w:t>
      </w:r>
      <w:bookmarkEnd w:id="6147"/>
      <w:bookmarkEnd w:id="6148"/>
      <w:bookmarkEnd w:id="6149"/>
      <w:bookmarkEnd w:id="6150"/>
      <w:bookmarkEnd w:id="6151"/>
      <w:bookmarkEnd w:id="6152"/>
      <w:bookmarkEnd w:id="6153"/>
      <w:bookmarkEnd w:id="6154"/>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6156" w:name="_Toc20232943"/>
      <w:bookmarkStart w:id="6157" w:name="_Toc27747049"/>
      <w:bookmarkStart w:id="6158" w:name="_Toc36213236"/>
      <w:bookmarkStart w:id="6159" w:name="_Toc36657413"/>
      <w:bookmarkStart w:id="6160" w:name="_Toc45287079"/>
      <w:bookmarkStart w:id="6161" w:name="_Toc51948348"/>
      <w:bookmarkStart w:id="6162" w:name="_Toc51949440"/>
      <w:bookmarkStart w:id="6163" w:name="_Toc209788932"/>
      <w:bookmarkStart w:id="6164" w:name="_CR8_2_7_16"/>
      <w:bookmarkEnd w:id="6164"/>
      <w:r w:rsidRPr="007F2770">
        <w:t>8.2.</w:t>
      </w:r>
      <w:r w:rsidR="00291F9D" w:rsidRPr="007F2770">
        <w:t>7</w:t>
      </w:r>
      <w:r w:rsidRPr="007F2770">
        <w:t>.1</w:t>
      </w:r>
      <w:r w:rsidR="000C1917" w:rsidRPr="007F2770">
        <w:t>6</w:t>
      </w:r>
      <w:r w:rsidRPr="007F2770">
        <w:tab/>
        <w:t>T3512 value</w:t>
      </w:r>
      <w:bookmarkEnd w:id="6156"/>
      <w:bookmarkEnd w:id="6157"/>
      <w:bookmarkEnd w:id="6158"/>
      <w:bookmarkEnd w:id="6159"/>
      <w:bookmarkEnd w:id="6160"/>
      <w:bookmarkEnd w:id="6161"/>
      <w:bookmarkEnd w:id="6162"/>
      <w:bookmarkEnd w:id="6163"/>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8017D2" w:rsidRDefault="00BD0216" w:rsidP="00781477">
      <w:pPr>
        <w:pStyle w:val="Heading4"/>
      </w:pPr>
      <w:bookmarkStart w:id="6165" w:name="_Toc20232944"/>
      <w:bookmarkStart w:id="6166" w:name="_Toc27747050"/>
      <w:bookmarkStart w:id="6167" w:name="_Toc36213237"/>
      <w:bookmarkStart w:id="6168" w:name="_Toc36657414"/>
      <w:bookmarkStart w:id="6169" w:name="_Toc45287080"/>
      <w:bookmarkStart w:id="6170" w:name="_Toc51948349"/>
      <w:bookmarkStart w:id="6171" w:name="_Toc51949441"/>
      <w:bookmarkStart w:id="6172" w:name="_Toc209788933"/>
      <w:bookmarkStart w:id="6173" w:name="_CR8_2_7_17"/>
      <w:bookmarkEnd w:id="6173"/>
      <w:r w:rsidRPr="008017D2">
        <w:t>8.2.</w:t>
      </w:r>
      <w:r w:rsidR="00291F9D" w:rsidRPr="008017D2">
        <w:t>7</w:t>
      </w:r>
      <w:r w:rsidRPr="008017D2">
        <w:t>.1</w:t>
      </w:r>
      <w:r w:rsidR="000C1917" w:rsidRPr="008017D2">
        <w:t>7</w:t>
      </w:r>
      <w:r w:rsidRPr="008017D2">
        <w:tab/>
        <w:t>Non-3GPP de-registration timer value</w:t>
      </w:r>
      <w:bookmarkEnd w:id="6165"/>
      <w:bookmarkEnd w:id="6166"/>
      <w:bookmarkEnd w:id="6167"/>
      <w:bookmarkEnd w:id="6168"/>
      <w:bookmarkEnd w:id="6169"/>
      <w:bookmarkEnd w:id="6170"/>
      <w:bookmarkEnd w:id="6171"/>
      <w:bookmarkEnd w:id="6172"/>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6174" w:name="_Toc20232945"/>
      <w:bookmarkStart w:id="6175" w:name="_Toc27747051"/>
      <w:bookmarkStart w:id="6176" w:name="_Toc36213238"/>
      <w:bookmarkStart w:id="6177" w:name="_Toc36657415"/>
      <w:bookmarkStart w:id="6178" w:name="_Toc45287081"/>
      <w:bookmarkStart w:id="6179" w:name="_Toc51948350"/>
      <w:bookmarkStart w:id="6180" w:name="_Toc51949442"/>
      <w:bookmarkStart w:id="6181" w:name="_Toc209788934"/>
      <w:bookmarkStart w:id="6182" w:name="_CR8_2_7_18"/>
      <w:bookmarkEnd w:id="6182"/>
      <w:r w:rsidRPr="007F2770">
        <w:t>8.2.</w:t>
      </w:r>
      <w:r w:rsidRPr="007F2770">
        <w:rPr>
          <w:lang w:eastAsia="ja-JP"/>
        </w:rPr>
        <w:t>7</w:t>
      </w:r>
      <w:r w:rsidRPr="007F2770">
        <w:t>.</w:t>
      </w:r>
      <w:r w:rsidR="00AD4A76" w:rsidRPr="007F2770">
        <w:t>1</w:t>
      </w:r>
      <w:r w:rsidR="000C1917" w:rsidRPr="007F2770">
        <w:t>8</w:t>
      </w:r>
      <w:r w:rsidRPr="007F2770">
        <w:tab/>
        <w:t>T3502 value</w:t>
      </w:r>
      <w:bookmarkEnd w:id="6174"/>
      <w:bookmarkEnd w:id="6175"/>
      <w:bookmarkEnd w:id="6176"/>
      <w:bookmarkEnd w:id="6177"/>
      <w:bookmarkEnd w:id="6178"/>
      <w:bookmarkEnd w:id="6179"/>
      <w:bookmarkEnd w:id="6180"/>
      <w:bookmarkEnd w:id="6181"/>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6183" w:name="_Toc20232946"/>
      <w:bookmarkStart w:id="6184" w:name="_Toc27747052"/>
      <w:bookmarkStart w:id="6185" w:name="_Toc36213239"/>
      <w:bookmarkStart w:id="6186" w:name="_Toc36657416"/>
      <w:bookmarkStart w:id="6187" w:name="_Toc45287082"/>
      <w:bookmarkStart w:id="6188" w:name="_Toc51948351"/>
      <w:bookmarkStart w:id="6189" w:name="_Toc51949443"/>
      <w:bookmarkStart w:id="6190" w:name="_Toc209788935"/>
      <w:bookmarkStart w:id="6191" w:name="_CR8_2_7_19"/>
      <w:bookmarkEnd w:id="6191"/>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6183"/>
      <w:bookmarkEnd w:id="6184"/>
      <w:bookmarkEnd w:id="6185"/>
      <w:bookmarkEnd w:id="6186"/>
      <w:bookmarkEnd w:id="6187"/>
      <w:bookmarkEnd w:id="6188"/>
      <w:bookmarkEnd w:id="6189"/>
      <w:bookmarkEnd w:id="6190"/>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6192" w:name="_Toc20232947"/>
      <w:bookmarkStart w:id="6193" w:name="_Toc27747053"/>
      <w:bookmarkStart w:id="6194" w:name="_Toc36213240"/>
      <w:bookmarkStart w:id="6195" w:name="_Toc36657417"/>
      <w:bookmarkStart w:id="6196" w:name="_Toc45287083"/>
      <w:bookmarkStart w:id="6197" w:name="_Toc51948352"/>
      <w:bookmarkStart w:id="6198" w:name="_Toc51949444"/>
      <w:bookmarkStart w:id="6199" w:name="_Toc209788936"/>
      <w:bookmarkStart w:id="6200" w:name="_CR8_2_7_20"/>
      <w:bookmarkEnd w:id="6200"/>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6192"/>
      <w:bookmarkEnd w:id="6193"/>
      <w:bookmarkEnd w:id="6194"/>
      <w:bookmarkEnd w:id="6195"/>
      <w:bookmarkEnd w:id="6196"/>
      <w:bookmarkEnd w:id="6197"/>
      <w:bookmarkEnd w:id="6198"/>
      <w:bookmarkEnd w:id="6199"/>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6201" w:name="_Toc20232948"/>
      <w:bookmarkStart w:id="6202" w:name="_Toc27747054"/>
      <w:bookmarkStart w:id="6203" w:name="_Toc36213241"/>
      <w:bookmarkStart w:id="6204" w:name="_Toc36657418"/>
      <w:bookmarkStart w:id="6205" w:name="_Toc45287084"/>
      <w:bookmarkStart w:id="6206" w:name="_Toc51948353"/>
      <w:bookmarkStart w:id="6207" w:name="_Toc51949445"/>
      <w:bookmarkStart w:id="6208" w:name="_Toc209788937"/>
      <w:bookmarkStart w:id="6209" w:name="_CR8_2_7_21"/>
      <w:bookmarkEnd w:id="6209"/>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6201"/>
      <w:bookmarkEnd w:id="6202"/>
      <w:bookmarkEnd w:id="6203"/>
      <w:bookmarkEnd w:id="6204"/>
      <w:bookmarkEnd w:id="6205"/>
      <w:bookmarkEnd w:id="6206"/>
      <w:bookmarkEnd w:id="6207"/>
      <w:bookmarkEnd w:id="6208"/>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6210" w:name="_Toc20232949"/>
      <w:bookmarkStart w:id="6211" w:name="_Toc27747055"/>
      <w:bookmarkStart w:id="6212" w:name="_Toc36213242"/>
      <w:bookmarkStart w:id="6213" w:name="_Toc36657419"/>
      <w:bookmarkStart w:id="6214" w:name="_Toc45287085"/>
      <w:bookmarkStart w:id="6215" w:name="_Toc51948354"/>
      <w:bookmarkStart w:id="6216" w:name="_Toc51949446"/>
      <w:bookmarkStart w:id="6217" w:name="_Toc209788938"/>
      <w:bookmarkStart w:id="6218" w:name="_CR8_2_7_22"/>
      <w:bookmarkEnd w:id="6218"/>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6210"/>
      <w:bookmarkEnd w:id="6211"/>
      <w:bookmarkEnd w:id="6212"/>
      <w:bookmarkEnd w:id="6213"/>
      <w:bookmarkEnd w:id="6214"/>
      <w:bookmarkEnd w:id="6215"/>
      <w:bookmarkEnd w:id="6216"/>
      <w:bookmarkEnd w:id="6217"/>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6219" w:name="_Toc20232950"/>
      <w:bookmarkStart w:id="6220" w:name="_Toc27747056"/>
      <w:bookmarkStart w:id="6221" w:name="_Toc36213243"/>
      <w:bookmarkStart w:id="6222" w:name="_Toc36657420"/>
      <w:bookmarkStart w:id="6223" w:name="_Toc45287086"/>
      <w:bookmarkStart w:id="6224" w:name="_Toc51948355"/>
      <w:bookmarkStart w:id="6225" w:name="_Toc51949447"/>
      <w:bookmarkStart w:id="6226" w:name="_Toc209788939"/>
      <w:bookmarkStart w:id="6227" w:name="_CR8_2_7_23"/>
      <w:bookmarkEnd w:id="6227"/>
      <w:r w:rsidRPr="007F2770">
        <w:t>8.2.7</w:t>
      </w:r>
      <w:r w:rsidRPr="007F2770">
        <w:rPr>
          <w:lang w:eastAsia="ko-KR"/>
        </w:rPr>
        <w:t>.23</w:t>
      </w:r>
      <w:r w:rsidRPr="007F2770">
        <w:rPr>
          <w:lang w:eastAsia="ko-KR"/>
        </w:rPr>
        <w:tab/>
      </w:r>
      <w:r w:rsidRPr="007F2770">
        <w:t>NSSAI inclusion mode</w:t>
      </w:r>
      <w:bookmarkEnd w:id="6219"/>
      <w:bookmarkEnd w:id="6220"/>
      <w:bookmarkEnd w:id="6221"/>
      <w:bookmarkEnd w:id="6222"/>
      <w:bookmarkEnd w:id="6223"/>
      <w:bookmarkEnd w:id="6224"/>
      <w:bookmarkEnd w:id="6225"/>
      <w:bookmarkEnd w:id="6226"/>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6228" w:name="_Toc20232951"/>
      <w:bookmarkStart w:id="6229" w:name="_Toc27747057"/>
      <w:bookmarkStart w:id="6230" w:name="_Toc36213244"/>
      <w:bookmarkStart w:id="6231" w:name="_Toc36657421"/>
      <w:bookmarkStart w:id="6232" w:name="_Toc45287087"/>
      <w:bookmarkStart w:id="6233" w:name="_Toc51948356"/>
      <w:bookmarkStart w:id="6234" w:name="_Toc51949448"/>
      <w:bookmarkStart w:id="6235" w:name="_Toc209788940"/>
      <w:bookmarkStart w:id="6236" w:name="_CR8_2_7_24"/>
      <w:bookmarkEnd w:id="6236"/>
      <w:r w:rsidRPr="007F2770">
        <w:t>8.2.7.24</w:t>
      </w:r>
      <w:r w:rsidRPr="007F2770">
        <w:rPr>
          <w:rFonts w:hint="eastAsia"/>
        </w:rPr>
        <w:tab/>
      </w:r>
      <w:r w:rsidRPr="007F2770">
        <w:t>Operator-defined access category definitions</w:t>
      </w:r>
      <w:bookmarkEnd w:id="6228"/>
      <w:bookmarkEnd w:id="6229"/>
      <w:bookmarkEnd w:id="6230"/>
      <w:bookmarkEnd w:id="6231"/>
      <w:bookmarkEnd w:id="6232"/>
      <w:bookmarkEnd w:id="6233"/>
      <w:bookmarkEnd w:id="6234"/>
      <w:bookmarkEnd w:id="6235"/>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6237" w:name="_Toc20232952"/>
      <w:bookmarkStart w:id="6238" w:name="_Toc27747058"/>
      <w:bookmarkStart w:id="6239" w:name="_Toc36213245"/>
      <w:bookmarkStart w:id="6240" w:name="_Toc36657422"/>
      <w:bookmarkStart w:id="6241" w:name="_Toc45287088"/>
      <w:bookmarkStart w:id="6242" w:name="_Toc51948357"/>
      <w:bookmarkStart w:id="6243" w:name="_Toc51949449"/>
      <w:bookmarkStart w:id="6244" w:name="_Toc209788941"/>
      <w:bookmarkStart w:id="6245" w:name="_CR8_2_7_25"/>
      <w:bookmarkEnd w:id="6245"/>
      <w:r w:rsidRPr="007F2770">
        <w:t>8.2.7.25</w:t>
      </w:r>
      <w:r w:rsidRPr="007F2770">
        <w:tab/>
        <w:t>Negotiated DRX parameters</w:t>
      </w:r>
      <w:bookmarkEnd w:id="6237"/>
      <w:bookmarkEnd w:id="6238"/>
      <w:bookmarkEnd w:id="6239"/>
      <w:bookmarkEnd w:id="6240"/>
      <w:bookmarkEnd w:id="6241"/>
      <w:bookmarkEnd w:id="6242"/>
      <w:bookmarkEnd w:id="6243"/>
      <w:bookmarkEnd w:id="6244"/>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6246" w:name="_Toc20232953"/>
      <w:bookmarkStart w:id="6247" w:name="_Toc27747059"/>
      <w:bookmarkStart w:id="6248" w:name="_Toc36213246"/>
      <w:bookmarkStart w:id="6249" w:name="_Toc36657423"/>
      <w:bookmarkStart w:id="6250" w:name="_Toc45287089"/>
      <w:bookmarkStart w:id="6251" w:name="_Toc51948358"/>
      <w:bookmarkStart w:id="6252" w:name="_Toc51949450"/>
      <w:bookmarkStart w:id="6253" w:name="_Toc209788942"/>
      <w:bookmarkStart w:id="6254" w:name="_CR8_2_7_26"/>
      <w:bookmarkEnd w:id="6254"/>
      <w:r w:rsidRPr="007F2770">
        <w:rPr>
          <w:noProof/>
          <w:lang w:val="en-US"/>
        </w:rPr>
        <w:t>8.2.7.26</w:t>
      </w:r>
      <w:r w:rsidRPr="007F2770">
        <w:rPr>
          <w:noProof/>
          <w:lang w:val="en-US"/>
        </w:rPr>
        <w:tab/>
      </w:r>
      <w:r w:rsidRPr="007F2770">
        <w:rPr>
          <w:lang w:val="cs-CZ"/>
        </w:rPr>
        <w:t>Non-3GPP NW</w:t>
      </w:r>
      <w:r w:rsidRPr="007F2770">
        <w:t xml:space="preserve"> policies</w:t>
      </w:r>
      <w:bookmarkEnd w:id="6246"/>
      <w:bookmarkEnd w:id="6247"/>
      <w:bookmarkEnd w:id="6248"/>
      <w:bookmarkEnd w:id="6249"/>
      <w:bookmarkEnd w:id="6250"/>
      <w:bookmarkEnd w:id="6251"/>
      <w:bookmarkEnd w:id="6252"/>
      <w:bookmarkEnd w:id="6253"/>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48E3C6C5" w14:textId="0FD6D60D" w:rsidR="00B410E6" w:rsidRPr="007F2770" w:rsidRDefault="00B410E6" w:rsidP="00B410E6">
      <w:pPr>
        <w:pStyle w:val="Heading4"/>
      </w:pPr>
      <w:bookmarkStart w:id="6255" w:name="_Toc209788943"/>
      <w:bookmarkStart w:id="6256" w:name="_Toc20232954"/>
      <w:bookmarkStart w:id="6257" w:name="_Toc27747060"/>
      <w:bookmarkStart w:id="6258" w:name="_Toc36213247"/>
      <w:bookmarkStart w:id="6259" w:name="_Toc36657424"/>
      <w:bookmarkStart w:id="6260" w:name="_Toc45287090"/>
      <w:bookmarkStart w:id="6261" w:name="_Toc51948359"/>
      <w:bookmarkStart w:id="6262" w:name="_Toc51949451"/>
      <w:bookmarkStart w:id="6263" w:name="_CR8_2_7_26A"/>
      <w:bookmarkEnd w:id="6263"/>
      <w:r w:rsidRPr="007F2770">
        <w:t>8.2.7.</w:t>
      </w:r>
      <w:r>
        <w:t>26A</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6255"/>
    </w:p>
    <w:p w14:paraId="654D4696" w14:textId="77777777" w:rsidR="00B410E6" w:rsidRPr="007F2770" w:rsidRDefault="00B410E6" w:rsidP="00B410E6">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70D59B50" w14:textId="77777777" w:rsidR="00931200" w:rsidRPr="007F2770" w:rsidRDefault="00931200" w:rsidP="00781477">
      <w:pPr>
        <w:pStyle w:val="Heading4"/>
      </w:pPr>
      <w:bookmarkStart w:id="6264" w:name="_Toc209788944"/>
      <w:bookmarkStart w:id="6265" w:name="_CR8_2_7_27"/>
      <w:bookmarkEnd w:id="6265"/>
      <w:r w:rsidRPr="007F2770">
        <w:t>8.2.7.27</w:t>
      </w:r>
      <w:r w:rsidRPr="007F2770">
        <w:tab/>
        <w:t>Negotiated extended DRX parameters</w:t>
      </w:r>
      <w:bookmarkEnd w:id="6256"/>
      <w:bookmarkEnd w:id="6257"/>
      <w:bookmarkEnd w:id="6258"/>
      <w:bookmarkEnd w:id="6259"/>
      <w:bookmarkEnd w:id="6260"/>
      <w:bookmarkEnd w:id="6261"/>
      <w:bookmarkEnd w:id="6262"/>
      <w:bookmarkEnd w:id="6264"/>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6266" w:name="_Toc20232955"/>
      <w:bookmarkStart w:id="6267" w:name="_Toc27747061"/>
      <w:bookmarkStart w:id="6268" w:name="_Toc36213248"/>
      <w:bookmarkStart w:id="6269" w:name="_Toc36657425"/>
      <w:bookmarkStart w:id="6270" w:name="_Toc45287091"/>
      <w:bookmarkStart w:id="6271" w:name="_Toc51948360"/>
      <w:bookmarkStart w:id="6272" w:name="_Toc51949452"/>
      <w:bookmarkStart w:id="6273" w:name="_Toc209788945"/>
      <w:bookmarkStart w:id="6274" w:name="_CR8_2_7_28"/>
      <w:bookmarkEnd w:id="6274"/>
      <w:r w:rsidRPr="007F2770">
        <w:rPr>
          <w:lang w:eastAsia="ko-KR"/>
        </w:rPr>
        <w:t>8.2.7.28</w:t>
      </w:r>
      <w:r w:rsidRPr="007F2770">
        <w:rPr>
          <w:lang w:eastAsia="ko-KR"/>
        </w:rPr>
        <w:tab/>
        <w:t>T3447 value</w:t>
      </w:r>
      <w:bookmarkEnd w:id="6266"/>
      <w:bookmarkEnd w:id="6267"/>
      <w:bookmarkEnd w:id="6268"/>
      <w:bookmarkEnd w:id="6269"/>
      <w:bookmarkEnd w:id="6270"/>
      <w:bookmarkEnd w:id="6271"/>
      <w:bookmarkEnd w:id="6272"/>
      <w:bookmarkEnd w:id="6273"/>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6275" w:name="_Toc20232956"/>
      <w:bookmarkStart w:id="6276" w:name="_Toc27747062"/>
      <w:bookmarkStart w:id="6277" w:name="_Toc36213249"/>
      <w:bookmarkStart w:id="6278" w:name="_Toc36657426"/>
      <w:bookmarkStart w:id="6279" w:name="_Toc45287092"/>
      <w:bookmarkStart w:id="6280" w:name="_Toc51948361"/>
      <w:bookmarkStart w:id="6281" w:name="_Toc51949453"/>
      <w:bookmarkStart w:id="6282" w:name="_Toc209788946"/>
      <w:bookmarkStart w:id="6283" w:name="_CR8_2_7_29"/>
      <w:bookmarkEnd w:id="6283"/>
      <w:r w:rsidRPr="007F2770">
        <w:rPr>
          <w:lang w:val="en-US" w:eastAsia="ko-KR"/>
        </w:rPr>
        <w:t>8.2.7.29</w:t>
      </w:r>
      <w:r w:rsidRPr="007F2770">
        <w:rPr>
          <w:lang w:val="en-US" w:eastAsia="ko-KR"/>
        </w:rPr>
        <w:tab/>
        <w:t>T3448 value</w:t>
      </w:r>
      <w:bookmarkEnd w:id="6275"/>
      <w:bookmarkEnd w:id="6276"/>
      <w:bookmarkEnd w:id="6277"/>
      <w:bookmarkEnd w:id="6278"/>
      <w:bookmarkEnd w:id="6279"/>
      <w:bookmarkEnd w:id="6280"/>
      <w:bookmarkEnd w:id="6281"/>
      <w:bookmarkEnd w:id="6282"/>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6284" w:name="_Toc20232957"/>
      <w:bookmarkStart w:id="6285" w:name="_Toc27747063"/>
      <w:bookmarkStart w:id="6286" w:name="_Toc36213250"/>
      <w:bookmarkStart w:id="6287" w:name="_Toc36657427"/>
      <w:bookmarkStart w:id="6288" w:name="_Toc45287093"/>
      <w:bookmarkStart w:id="6289" w:name="_Toc51948362"/>
      <w:bookmarkStart w:id="6290" w:name="_Toc51949454"/>
      <w:bookmarkStart w:id="6291" w:name="_Toc209788947"/>
      <w:bookmarkStart w:id="6292" w:name="_CR8_2_7_30"/>
      <w:bookmarkEnd w:id="6292"/>
      <w:r w:rsidRPr="007F2770">
        <w:t>8.2.7.30</w:t>
      </w:r>
      <w:r w:rsidRPr="007F2770">
        <w:tab/>
        <w:t>T3324 value</w:t>
      </w:r>
      <w:bookmarkEnd w:id="6284"/>
      <w:bookmarkEnd w:id="6285"/>
      <w:bookmarkEnd w:id="6286"/>
      <w:bookmarkEnd w:id="6287"/>
      <w:bookmarkEnd w:id="6288"/>
      <w:bookmarkEnd w:id="6289"/>
      <w:bookmarkEnd w:id="6290"/>
      <w:bookmarkEnd w:id="6291"/>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3BCD5B6F" w:rsidR="00DC1CF3" w:rsidRPr="007F2770" w:rsidRDefault="00DC1CF3" w:rsidP="00781477">
      <w:pPr>
        <w:pStyle w:val="Heading4"/>
      </w:pPr>
      <w:bookmarkStart w:id="6293" w:name="_Toc20232958"/>
      <w:bookmarkStart w:id="6294" w:name="_Toc27747064"/>
      <w:bookmarkStart w:id="6295" w:name="_Toc36213251"/>
      <w:bookmarkStart w:id="6296" w:name="_Toc36657428"/>
      <w:bookmarkStart w:id="6297" w:name="_Toc45287094"/>
      <w:bookmarkStart w:id="6298" w:name="_Toc51948363"/>
      <w:bookmarkStart w:id="6299" w:name="_Toc51949455"/>
      <w:bookmarkStart w:id="6300" w:name="_Toc209788948"/>
      <w:bookmarkStart w:id="6301" w:name="_CR8_2_7_31"/>
      <w:bookmarkEnd w:id="6301"/>
      <w:r w:rsidRPr="007F2770">
        <w:t>8.2.7.31</w:t>
      </w:r>
      <w:r w:rsidRPr="007F2770">
        <w:rPr>
          <w:lang w:val="en-US" w:eastAsia="ko-KR"/>
        </w:rPr>
        <w:tab/>
      </w:r>
      <w:r w:rsidR="00B410E6">
        <w:rPr>
          <w:lang w:val="en-US" w:eastAsia="ko-KR"/>
        </w:rPr>
        <w:t>void</w:t>
      </w:r>
      <w:bookmarkEnd w:id="6293"/>
      <w:bookmarkEnd w:id="6294"/>
      <w:bookmarkEnd w:id="6295"/>
      <w:bookmarkEnd w:id="6296"/>
      <w:bookmarkEnd w:id="6297"/>
      <w:bookmarkEnd w:id="6298"/>
      <w:bookmarkEnd w:id="6299"/>
      <w:bookmarkEnd w:id="6300"/>
    </w:p>
    <w:p w14:paraId="5501806B" w14:textId="77777777" w:rsidR="00084566" w:rsidRPr="007F2770" w:rsidRDefault="00084566" w:rsidP="00781477">
      <w:pPr>
        <w:pStyle w:val="Heading4"/>
        <w:rPr>
          <w:lang w:val="en-US" w:eastAsia="ko-KR"/>
        </w:rPr>
      </w:pPr>
      <w:bookmarkStart w:id="6302" w:name="_Toc20232959"/>
      <w:bookmarkStart w:id="6303" w:name="_Toc27747065"/>
      <w:bookmarkStart w:id="6304" w:name="_Toc36213252"/>
      <w:bookmarkStart w:id="6305" w:name="_Toc36657429"/>
      <w:bookmarkStart w:id="6306" w:name="_Toc45287095"/>
      <w:bookmarkStart w:id="6307" w:name="_Toc51948364"/>
      <w:bookmarkStart w:id="6308" w:name="_Toc51949456"/>
      <w:bookmarkStart w:id="6309" w:name="_Toc209788949"/>
      <w:bookmarkStart w:id="6310" w:name="_CR8_2_7_32"/>
      <w:bookmarkEnd w:id="6310"/>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6302"/>
      <w:bookmarkEnd w:id="6303"/>
      <w:bookmarkEnd w:id="6304"/>
      <w:bookmarkEnd w:id="6305"/>
      <w:bookmarkEnd w:id="6306"/>
      <w:bookmarkEnd w:id="6307"/>
      <w:bookmarkEnd w:id="6308"/>
      <w:bookmarkEnd w:id="6309"/>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6311" w:name="_Toc20232960"/>
      <w:bookmarkStart w:id="6312" w:name="_Toc27747066"/>
      <w:bookmarkStart w:id="6313" w:name="_Toc36213253"/>
      <w:bookmarkStart w:id="6314" w:name="_Toc36657430"/>
      <w:bookmarkStart w:id="6315" w:name="_Toc45287096"/>
      <w:bookmarkStart w:id="6316" w:name="_Toc51948365"/>
      <w:bookmarkStart w:id="6317" w:name="_Toc51949457"/>
      <w:bookmarkStart w:id="6318" w:name="_Toc209788950"/>
      <w:bookmarkStart w:id="6319" w:name="_CR8_2_7_33"/>
      <w:bookmarkEnd w:id="6319"/>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6311"/>
      <w:bookmarkEnd w:id="6312"/>
      <w:bookmarkEnd w:id="6313"/>
      <w:bookmarkEnd w:id="6314"/>
      <w:bookmarkEnd w:id="6315"/>
      <w:bookmarkEnd w:id="6316"/>
      <w:bookmarkEnd w:id="6317"/>
      <w:bookmarkEnd w:id="6318"/>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6320" w:name="_Toc27747067"/>
      <w:bookmarkStart w:id="6321" w:name="_Toc36213254"/>
      <w:bookmarkStart w:id="6322" w:name="_Toc36657431"/>
      <w:bookmarkStart w:id="6323" w:name="_Toc45287097"/>
      <w:bookmarkStart w:id="6324" w:name="_Toc51948366"/>
      <w:bookmarkStart w:id="6325" w:name="_Toc51949458"/>
      <w:bookmarkStart w:id="6326" w:name="_Toc209788951"/>
      <w:bookmarkStart w:id="6327" w:name="_Toc20232961"/>
      <w:bookmarkStart w:id="6328" w:name="_CR8_2_7_34"/>
      <w:bookmarkEnd w:id="6328"/>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6320"/>
      <w:bookmarkEnd w:id="6321"/>
      <w:bookmarkEnd w:id="6322"/>
      <w:bookmarkEnd w:id="6323"/>
      <w:bookmarkEnd w:id="6324"/>
      <w:bookmarkEnd w:id="6325"/>
      <w:bookmarkEnd w:id="6326"/>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6329" w:name="_Toc27747068"/>
      <w:bookmarkStart w:id="6330" w:name="_Toc36213255"/>
      <w:bookmarkStart w:id="6331" w:name="_Toc36657432"/>
      <w:bookmarkStart w:id="6332" w:name="_Toc45287098"/>
      <w:bookmarkStart w:id="6333" w:name="_Toc51948367"/>
      <w:bookmarkStart w:id="6334" w:name="_Toc51949459"/>
      <w:bookmarkStart w:id="6335" w:name="_Toc209788952"/>
      <w:bookmarkStart w:id="6336" w:name="_CR8_2_7_35"/>
      <w:bookmarkEnd w:id="6336"/>
      <w:r w:rsidRPr="007F2770">
        <w:rPr>
          <w:noProof/>
          <w:lang w:val="en-US"/>
        </w:rPr>
        <w:t>8.2.7.35</w:t>
      </w:r>
      <w:r w:rsidRPr="007F2770">
        <w:rPr>
          <w:noProof/>
          <w:lang w:val="en-US"/>
        </w:rPr>
        <w:tab/>
        <w:t>Ciphering key data</w:t>
      </w:r>
      <w:bookmarkEnd w:id="6329"/>
      <w:bookmarkEnd w:id="6330"/>
      <w:bookmarkEnd w:id="6331"/>
      <w:bookmarkEnd w:id="6332"/>
      <w:bookmarkEnd w:id="6333"/>
      <w:bookmarkEnd w:id="6334"/>
      <w:bookmarkEnd w:id="6335"/>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6337" w:name="_Toc36213256"/>
      <w:bookmarkStart w:id="6338" w:name="_Toc36657433"/>
      <w:bookmarkStart w:id="6339" w:name="_Toc45287099"/>
      <w:bookmarkStart w:id="6340" w:name="_Toc51948368"/>
      <w:bookmarkStart w:id="6341" w:name="_Toc51949460"/>
      <w:bookmarkStart w:id="6342" w:name="_Toc209788953"/>
      <w:bookmarkStart w:id="6343" w:name="_Toc27747069"/>
      <w:bookmarkStart w:id="6344" w:name="_CR8_2_7_36"/>
      <w:bookmarkEnd w:id="6344"/>
      <w:r w:rsidRPr="007F2770">
        <w:t>8.2.7.36</w:t>
      </w:r>
      <w:r w:rsidRPr="007F2770">
        <w:tab/>
        <w:t>CAG information list</w:t>
      </w:r>
      <w:bookmarkEnd w:id="6337"/>
      <w:bookmarkEnd w:id="6338"/>
      <w:bookmarkEnd w:id="6339"/>
      <w:bookmarkEnd w:id="6340"/>
      <w:bookmarkEnd w:id="6341"/>
      <w:bookmarkEnd w:id="6342"/>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6345" w:name="_Toc36213257"/>
      <w:bookmarkStart w:id="6346" w:name="_Toc36657434"/>
      <w:bookmarkStart w:id="6347" w:name="_Toc45287100"/>
      <w:bookmarkStart w:id="6348" w:name="_Toc51948369"/>
      <w:bookmarkStart w:id="6349" w:name="_Toc51949461"/>
      <w:bookmarkStart w:id="6350" w:name="_Toc209788954"/>
      <w:bookmarkStart w:id="6351" w:name="_CR8_2_7_37"/>
      <w:bookmarkEnd w:id="6351"/>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6345"/>
      <w:bookmarkEnd w:id="6346"/>
      <w:bookmarkEnd w:id="6347"/>
      <w:bookmarkEnd w:id="6348"/>
      <w:bookmarkEnd w:id="6349"/>
      <w:bookmarkEnd w:id="6350"/>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6352" w:name="_Toc45287101"/>
      <w:bookmarkStart w:id="6353" w:name="_Toc51948370"/>
      <w:bookmarkStart w:id="6354" w:name="_Toc51949462"/>
      <w:bookmarkStart w:id="6355" w:name="_Toc209788955"/>
      <w:bookmarkStart w:id="6356" w:name="_Toc36213258"/>
      <w:bookmarkStart w:id="6357" w:name="_Toc36657435"/>
      <w:bookmarkStart w:id="6358" w:name="_CR8_2_7_38"/>
      <w:bookmarkEnd w:id="6358"/>
      <w:r w:rsidRPr="007F2770">
        <w:t>8.2.7.38</w:t>
      </w:r>
      <w:r w:rsidRPr="007F2770">
        <w:tab/>
        <w:t>Negotiated NB-N1 mode DRX parameters</w:t>
      </w:r>
      <w:bookmarkEnd w:id="6352"/>
      <w:bookmarkEnd w:id="6353"/>
      <w:bookmarkEnd w:id="6354"/>
      <w:bookmarkEnd w:id="6355"/>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6359" w:name="_Toc45287102"/>
      <w:bookmarkStart w:id="6360" w:name="_Toc51948371"/>
      <w:bookmarkStart w:id="6361" w:name="_Toc51949463"/>
      <w:bookmarkStart w:id="6362" w:name="_Toc209788956"/>
      <w:bookmarkStart w:id="6363" w:name="_CR8_2_7_39"/>
      <w:bookmarkEnd w:id="6363"/>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6359"/>
      <w:bookmarkEnd w:id="6360"/>
      <w:bookmarkEnd w:id="6361"/>
      <w:bookmarkEnd w:id="6362"/>
    </w:p>
    <w:p w14:paraId="27844914" w14:textId="77777777" w:rsidR="00377D29" w:rsidRPr="007F2770" w:rsidRDefault="00377D29" w:rsidP="00377D29">
      <w:pPr>
        <w:rPr>
          <w:lang w:val="en-US"/>
        </w:rPr>
      </w:pPr>
      <w:bookmarkStart w:id="6364" w:name="_Toc51948372"/>
      <w:bookmarkStart w:id="6365" w:name="_Toc51949464"/>
      <w:bookmarkStart w:id="6366"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6367" w:name="_Toc209788957"/>
      <w:bookmarkStart w:id="6368" w:name="_CR8_2_7_40"/>
      <w:bookmarkEnd w:id="6368"/>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6364"/>
      <w:bookmarkEnd w:id="6365"/>
      <w:bookmarkEnd w:id="6367"/>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6369" w:name="_Toc209788958"/>
      <w:bookmarkStart w:id="6370" w:name="_CR8_2_7_41"/>
      <w:bookmarkEnd w:id="6370"/>
      <w:r w:rsidRPr="007F2770">
        <w:rPr>
          <w:noProof/>
        </w:rPr>
        <w:t>8.2.7.41</w:t>
      </w:r>
      <w:r w:rsidRPr="007F2770">
        <w:rPr>
          <w:noProof/>
        </w:rPr>
        <w:tab/>
        <w:t>Service-level-AA container</w:t>
      </w:r>
      <w:bookmarkEnd w:id="6369"/>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6371" w:name="_Toc82896173"/>
      <w:bookmarkStart w:id="6372" w:name="_Toc209788959"/>
      <w:bookmarkStart w:id="6373" w:name="_Toc51948373"/>
      <w:bookmarkStart w:id="6374" w:name="_Toc51949465"/>
      <w:bookmarkStart w:id="6375" w:name="_CR8_2_7_42"/>
      <w:bookmarkEnd w:id="6375"/>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6371"/>
      <w:bookmarkEnd w:id="6372"/>
    </w:p>
    <w:p w14:paraId="59FE60BC" w14:textId="1FD3F6A5" w:rsidR="00AC2E25" w:rsidRPr="007F2770" w:rsidRDefault="00AC2E25" w:rsidP="00AC2E25">
      <w:pPr>
        <w:rPr>
          <w:lang w:val="en-US"/>
        </w:rPr>
      </w:pPr>
      <w:r w:rsidRPr="007F2770">
        <w:rPr>
          <w:lang w:val="en-US"/>
        </w:rPr>
        <w:t>The network shall include the Negotiated PEIPS assistance information IE if</w:t>
      </w:r>
      <w:r w:rsidR="00C65CBB">
        <w:rPr>
          <w:lang w:val="en-US"/>
        </w:rPr>
        <w:t xml:space="preserve"> the network needs to provide the PEIPS assistance information to the UE</w:t>
      </w:r>
      <w:r w:rsidR="00C444D5">
        <w:rPr>
          <w:lang w:val="en-US"/>
        </w:rPr>
        <w:t>.</w:t>
      </w:r>
    </w:p>
    <w:p w14:paraId="5948C887" w14:textId="2299C2C6" w:rsidR="00E34FD7" w:rsidRPr="007F2770" w:rsidRDefault="00E34FD7" w:rsidP="009A2A5A">
      <w:pPr>
        <w:pStyle w:val="Heading4"/>
      </w:pPr>
      <w:bookmarkStart w:id="6376" w:name="_Toc209788960"/>
      <w:bookmarkStart w:id="6377" w:name="_Toc20218407"/>
      <w:bookmarkStart w:id="6378" w:name="_Toc27744295"/>
      <w:bookmarkStart w:id="6379" w:name="_Toc35959869"/>
      <w:bookmarkStart w:id="6380" w:name="_Toc45203307"/>
      <w:bookmarkStart w:id="6381" w:name="_Toc45700683"/>
      <w:bookmarkStart w:id="6382" w:name="_Toc51920419"/>
      <w:bookmarkStart w:id="6383" w:name="_Toc68251479"/>
      <w:bookmarkStart w:id="6384" w:name="_Toc83048644"/>
      <w:bookmarkStart w:id="6385" w:name="_CR8_2_7_42A"/>
      <w:bookmarkEnd w:id="6385"/>
      <w:r w:rsidRPr="007F2770">
        <w:t>8.2.7</w:t>
      </w:r>
      <w:r w:rsidRPr="007F2770">
        <w:rPr>
          <w:rFonts w:hint="eastAsia"/>
          <w:lang w:eastAsia="ko-KR"/>
        </w:rPr>
        <w:t>.</w:t>
      </w:r>
      <w:r w:rsidRPr="007F2770">
        <w:rPr>
          <w:lang w:eastAsia="ko-KR"/>
        </w:rPr>
        <w:t>42</w:t>
      </w:r>
      <w:r>
        <w:rPr>
          <w:lang w:eastAsia="ko-KR"/>
        </w:rPr>
        <w:t>A</w:t>
      </w:r>
      <w:r w:rsidRPr="007F2770">
        <w:rPr>
          <w:lang w:val="en-US" w:eastAsia="ko-KR"/>
        </w:rPr>
        <w:tab/>
      </w:r>
      <w:r w:rsidR="009A2A5A">
        <w:rPr>
          <w:lang w:val="en-US" w:eastAsia="ko-KR"/>
        </w:rPr>
        <w:t>Void</w:t>
      </w:r>
      <w:bookmarkStart w:id="6386" w:name="_CRThenetworkincludestheNegotiatedLPWUS"/>
      <w:bookmarkEnd w:id="6386"/>
      <w:bookmarkEnd w:id="6376"/>
    </w:p>
    <w:p w14:paraId="4AE32DB1" w14:textId="6C13EE31" w:rsidR="003F1360" w:rsidRPr="007F2770" w:rsidRDefault="003F1360" w:rsidP="00781477">
      <w:pPr>
        <w:pStyle w:val="Heading4"/>
        <w:rPr>
          <w:lang w:val="en-US"/>
        </w:rPr>
      </w:pPr>
      <w:bookmarkStart w:id="6387" w:name="_Toc209788961"/>
      <w:bookmarkStart w:id="6388" w:name="_CR8_2_7_43"/>
      <w:bookmarkEnd w:id="6388"/>
      <w:r w:rsidRPr="007F2770">
        <w:rPr>
          <w:lang w:val="en-US"/>
        </w:rPr>
        <w:t>8.2.7.</w:t>
      </w:r>
      <w:r w:rsidRPr="007F2770">
        <w:rPr>
          <w:lang w:val="en-US" w:eastAsia="zh-CN"/>
        </w:rPr>
        <w:t>43</w:t>
      </w:r>
      <w:r w:rsidRPr="007F2770">
        <w:rPr>
          <w:lang w:val="en-US"/>
        </w:rPr>
        <w:tab/>
      </w:r>
      <w:bookmarkEnd w:id="6377"/>
      <w:bookmarkEnd w:id="6378"/>
      <w:bookmarkEnd w:id="6379"/>
      <w:bookmarkEnd w:id="6380"/>
      <w:bookmarkEnd w:id="6381"/>
      <w:bookmarkEnd w:id="6382"/>
      <w:bookmarkEnd w:id="6383"/>
      <w:bookmarkEnd w:id="6384"/>
      <w:r w:rsidRPr="007F2770">
        <w:rPr>
          <w:lang w:val="en-US" w:eastAsia="zh-CN"/>
        </w:rPr>
        <w:t>5GS additional request result</w:t>
      </w:r>
      <w:bookmarkEnd w:id="6387"/>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6389" w:name="_Toc209788962"/>
      <w:bookmarkStart w:id="6390" w:name="_CR8_2_7_44"/>
      <w:bookmarkEnd w:id="6390"/>
      <w:r w:rsidRPr="007F2770">
        <w:t>8.2.7</w:t>
      </w:r>
      <w:r w:rsidRPr="007F2770">
        <w:rPr>
          <w:lang w:eastAsia="ko-KR"/>
        </w:rPr>
        <w:t>.44</w:t>
      </w:r>
      <w:r w:rsidRPr="007F2770">
        <w:rPr>
          <w:lang w:eastAsia="ko-KR"/>
        </w:rPr>
        <w:tab/>
      </w:r>
      <w:r w:rsidRPr="007F2770">
        <w:t>NSSRG information</w:t>
      </w:r>
      <w:bookmarkEnd w:id="6389"/>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6391" w:name="_Toc209788963"/>
      <w:bookmarkStart w:id="6392" w:name="_CR8_2_7_45"/>
      <w:bookmarkEnd w:id="6392"/>
      <w:r w:rsidRPr="007F2770">
        <w:t>8.2.7.45</w:t>
      </w:r>
      <w:r w:rsidRPr="007F2770">
        <w:tab/>
        <w:t>Disaster roaming wait range</w:t>
      </w:r>
      <w:bookmarkEnd w:id="6391"/>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6393" w:name="_Toc209788964"/>
      <w:bookmarkStart w:id="6394" w:name="_CR8_2_7_46"/>
      <w:bookmarkEnd w:id="6394"/>
      <w:r w:rsidRPr="007F2770">
        <w:t>8.2.7.46</w:t>
      </w:r>
      <w:r w:rsidRPr="007F2770">
        <w:tab/>
        <w:t>Disaster return wait range</w:t>
      </w:r>
      <w:bookmarkEnd w:id="6393"/>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6395" w:name="_Toc209788965"/>
      <w:bookmarkStart w:id="6396" w:name="_CR8_2_7_47"/>
      <w:bookmarkEnd w:id="6396"/>
      <w:r w:rsidRPr="007F2770">
        <w:t>8.2.7.47</w:t>
      </w:r>
      <w:r w:rsidRPr="007F2770">
        <w:tab/>
        <w:t>List of PLMNs to be used in disaster condition</w:t>
      </w:r>
      <w:bookmarkEnd w:id="6395"/>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6397" w:name="_Toc209788966"/>
      <w:bookmarkStart w:id="6398" w:name="_CR8_2_7_48"/>
      <w:bookmarkEnd w:id="6398"/>
      <w:r w:rsidRPr="007F2770">
        <w:t>8.2.7.48</w:t>
      </w:r>
      <w:r w:rsidRPr="007F2770">
        <w:tab/>
        <w:t>Forbidden TAI(s) for the list of "5GS forbidden tracking areas for roaming"</w:t>
      </w:r>
      <w:bookmarkEnd w:id="6397"/>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6399" w:name="_Toc209788967"/>
      <w:bookmarkStart w:id="6400" w:name="_CR8_2_7_49"/>
      <w:bookmarkEnd w:id="6400"/>
      <w:r w:rsidRPr="007F2770">
        <w:t>8.2.7.49</w:t>
      </w:r>
      <w:r w:rsidRPr="007F2770">
        <w:tab/>
        <w:t>Forbidden TAI(s) for the list of "5GS forbidden tracking areas for regional provision of service"</w:t>
      </w:r>
      <w:bookmarkEnd w:id="6399"/>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6401" w:name="_Toc209788968"/>
      <w:bookmarkStart w:id="6402" w:name="_Toc76119271"/>
      <w:bookmarkStart w:id="6403" w:name="_CR8_2_7_50"/>
      <w:bookmarkEnd w:id="6403"/>
      <w:r w:rsidRPr="007F2770">
        <w:t>8.2.7.</w:t>
      </w:r>
      <w:r w:rsidRPr="007F2770">
        <w:rPr>
          <w:lang w:eastAsia="zh-CN"/>
        </w:rPr>
        <w:t>50</w:t>
      </w:r>
      <w:r w:rsidRPr="007F2770">
        <w:tab/>
        <w:t>Extended CAG information list</w:t>
      </w:r>
      <w:bookmarkEnd w:id="6401"/>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6402"/>
    </w:p>
    <w:p w14:paraId="5BF827F7" w14:textId="2FECEA76" w:rsidR="008866E5" w:rsidRPr="007F2770" w:rsidRDefault="008866E5" w:rsidP="008866E5">
      <w:pPr>
        <w:pStyle w:val="Heading4"/>
        <w:snapToGrid w:val="0"/>
      </w:pPr>
      <w:bookmarkStart w:id="6404" w:name="_Toc209788969"/>
      <w:bookmarkStart w:id="6405" w:name="_CR8_2_7_51"/>
      <w:bookmarkEnd w:id="6405"/>
      <w:r w:rsidRPr="007F2770">
        <w:t>8.2.7.</w:t>
      </w:r>
      <w:r w:rsidRPr="007F2770">
        <w:rPr>
          <w:lang w:eastAsia="zh-CN"/>
        </w:rPr>
        <w:t>51</w:t>
      </w:r>
      <w:r w:rsidRPr="007F2770">
        <w:tab/>
        <w:t>NSAG information</w:t>
      </w:r>
      <w:bookmarkEnd w:id="6404"/>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6406" w:name="_Toc209788970"/>
      <w:bookmarkStart w:id="6407" w:name="_CR8_2_7_52"/>
      <w:bookmarkEnd w:id="6407"/>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6406"/>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6408" w:name="_Toc209788971"/>
      <w:bookmarkStart w:id="6409" w:name="_CR8_2_7_53"/>
      <w:bookmarkEnd w:id="6409"/>
      <w:r w:rsidRPr="007F2770">
        <w:t>8.2.7</w:t>
      </w:r>
      <w:r w:rsidRPr="007F2770">
        <w:rPr>
          <w:rFonts w:hint="eastAsia"/>
          <w:lang w:eastAsia="ko-KR"/>
        </w:rPr>
        <w:t>.</w:t>
      </w:r>
      <w:r w:rsidRPr="007F2770">
        <w:rPr>
          <w:lang w:eastAsia="ko-KR"/>
        </w:rPr>
        <w:t>53</w:t>
      </w:r>
      <w:r w:rsidRPr="007F2770">
        <w:tab/>
        <w:t>NID</w:t>
      </w:r>
      <w:bookmarkEnd w:id="6408"/>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6410" w:name="_Toc98350462"/>
      <w:bookmarkStart w:id="6411" w:name="_Toc76119238"/>
      <w:bookmarkStart w:id="6412" w:name="_Toc209788972"/>
      <w:bookmarkStart w:id="6413" w:name="_CR8_2_7_54"/>
      <w:bookmarkEnd w:id="6410"/>
      <w:bookmarkEnd w:id="6413"/>
      <w:r w:rsidRPr="007F2770">
        <w:t>8.2.7</w:t>
      </w:r>
      <w:r w:rsidRPr="007F2770">
        <w:rPr>
          <w:rFonts w:hint="eastAsia"/>
        </w:rPr>
        <w:t>.</w:t>
      </w:r>
      <w:r w:rsidRPr="007F2770">
        <w:t>5</w:t>
      </w:r>
      <w:r w:rsidR="004177A3" w:rsidRPr="007F2770">
        <w:t>4</w:t>
      </w:r>
      <w:r w:rsidRPr="007F2770">
        <w:tab/>
      </w:r>
      <w:bookmarkEnd w:id="6411"/>
      <w:r w:rsidR="00FE7A16">
        <w:t>Registration accept t</w:t>
      </w:r>
      <w:r w:rsidRPr="007F2770">
        <w:t>ype 6 IE container</w:t>
      </w:r>
      <w:bookmarkEnd w:id="6412"/>
    </w:p>
    <w:p w14:paraId="20C27546" w14:textId="4AFD9873" w:rsidR="00BF3EA0" w:rsidRPr="007F2770" w:rsidRDefault="00BF3EA0" w:rsidP="00BF3EA0">
      <w:pPr>
        <w:pStyle w:val="Heading5"/>
      </w:pPr>
      <w:bookmarkStart w:id="6414" w:name="_Toc209788973"/>
      <w:bookmarkStart w:id="6415" w:name="_CR8_2_7_54_1"/>
      <w:bookmarkEnd w:id="6415"/>
      <w:r w:rsidRPr="007F2770">
        <w:t>8.2.7</w:t>
      </w:r>
      <w:r w:rsidRPr="007F2770">
        <w:rPr>
          <w:rFonts w:hint="eastAsia"/>
        </w:rPr>
        <w:t>.</w:t>
      </w:r>
      <w:r w:rsidRPr="007F2770">
        <w:t>54.1</w:t>
      </w:r>
      <w:r w:rsidRPr="007F2770">
        <w:tab/>
        <w:t>General</w:t>
      </w:r>
      <w:bookmarkEnd w:id="6414"/>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6416" w:name="_CRTable8_2_7_54_1_1"/>
      <w:r w:rsidRPr="007F2770">
        <w:t>Table </w:t>
      </w:r>
      <w:bookmarkEnd w:id="6416"/>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637CA613" w:rsidR="005A0493" w:rsidRPr="007F2770" w:rsidRDefault="00ED3396" w:rsidP="00294B40">
            <w:pPr>
              <w:pStyle w:val="TAL"/>
            </w:pPr>
            <w:r>
              <w:t>02</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42D1DDE4" w:rsidR="005A0493" w:rsidRPr="007F2770" w:rsidRDefault="000A1164" w:rsidP="00294B40">
            <w:pPr>
              <w:pStyle w:val="TAC"/>
            </w:pPr>
            <w:r>
              <w:t>17</w:t>
            </w:r>
            <w:r w:rsidR="003B4DBA">
              <w:t>-</w:t>
            </w:r>
            <w:r w:rsidR="00F23C4E">
              <w:rPr>
                <w:noProof/>
                <w:lang w:eastAsia="zh-CN"/>
              </w:rPr>
              <w:t>38611</w:t>
            </w:r>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28FD2E40" w:rsidR="004177A3" w:rsidRPr="007F2770" w:rsidRDefault="004177A3" w:rsidP="00B723E5">
      <w:pPr>
        <w:pStyle w:val="Heading5"/>
        <w:rPr>
          <w:lang w:val="en-US" w:eastAsia="ko-KR"/>
        </w:rPr>
      </w:pPr>
      <w:bookmarkStart w:id="6417" w:name="_Toc209788974"/>
      <w:bookmarkStart w:id="6418" w:name="_CR8_2_7_54_2"/>
      <w:bookmarkEnd w:id="6418"/>
      <w:r w:rsidRPr="007F2770">
        <w:t>8.2.7</w:t>
      </w:r>
      <w:r w:rsidRPr="007F2770">
        <w:rPr>
          <w:rFonts w:hint="eastAsia"/>
          <w:lang w:eastAsia="ko-KR"/>
        </w:rPr>
        <w:t>.</w:t>
      </w:r>
      <w:r w:rsidRPr="007F2770">
        <w:rPr>
          <w:lang w:eastAsia="ko-KR"/>
        </w:rPr>
        <w:t>5</w:t>
      </w:r>
      <w:r w:rsidR="00B723E5" w:rsidRPr="007F2770">
        <w:rPr>
          <w:lang w:eastAsia="ko-KR"/>
        </w:rPr>
        <w:t>4.2</w:t>
      </w:r>
      <w:r w:rsidRPr="007F2770">
        <w:rPr>
          <w:lang w:val="en-US" w:eastAsia="ko-KR"/>
        </w:rPr>
        <w:tab/>
      </w:r>
      <w:r w:rsidRPr="007F2770">
        <w:t>Extended LADN information</w:t>
      </w:r>
      <w:bookmarkEnd w:id="6417"/>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6419" w:name="_Toc209788975"/>
      <w:bookmarkStart w:id="6420" w:name="_CR8_2_7_54_3"/>
      <w:bookmarkEnd w:id="6420"/>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6419"/>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6421" w:name="_Toc209788976"/>
      <w:bookmarkStart w:id="6422" w:name="_CR8_2_7_54_4"/>
      <w:bookmarkEnd w:id="6422"/>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6421"/>
    </w:p>
    <w:p w14:paraId="6476A7B3" w14:textId="21807C3C" w:rsidR="00BC502D" w:rsidRPr="008E342A" w:rsidRDefault="00BC502D" w:rsidP="00BC502D">
      <w:pPr>
        <w:pStyle w:val="Heading5"/>
      </w:pPr>
      <w:bookmarkStart w:id="6423" w:name="_Toc209788977"/>
      <w:bookmarkStart w:id="6424" w:name="_CR8_2_7_54_5"/>
      <w:bookmarkEnd w:id="6424"/>
      <w:r w:rsidRPr="008E342A">
        <w:t>8.2.</w:t>
      </w:r>
      <w:r>
        <w:t>7</w:t>
      </w:r>
      <w:r w:rsidRPr="008E342A">
        <w:t>.</w:t>
      </w:r>
      <w:r>
        <w:t>54.</w:t>
      </w:r>
      <w:r>
        <w:rPr>
          <w:lang w:eastAsia="zh-CN"/>
        </w:rPr>
        <w:t>5</w:t>
      </w:r>
      <w:r w:rsidRPr="008E342A">
        <w:tab/>
      </w:r>
      <w:r>
        <w:t>Partially allowed NSSAI</w:t>
      </w:r>
      <w:bookmarkEnd w:id="6423"/>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6425" w:name="_Toc209788978"/>
      <w:bookmarkStart w:id="6426" w:name="_CR8_2_7_54_6"/>
      <w:bookmarkEnd w:id="6426"/>
      <w:r>
        <w:t>8.2.7</w:t>
      </w:r>
      <w:r>
        <w:rPr>
          <w:rFonts w:hint="eastAsia"/>
          <w:lang w:eastAsia="ko-KR"/>
        </w:rPr>
        <w:t>.</w:t>
      </w:r>
      <w:r>
        <w:rPr>
          <w:lang w:eastAsia="ko-KR"/>
        </w:rPr>
        <w:t>54.6</w:t>
      </w:r>
      <w:r>
        <w:rPr>
          <w:lang w:val="en-US" w:eastAsia="ko-KR"/>
        </w:rPr>
        <w:tab/>
      </w:r>
      <w:r>
        <w:t>Partially rejected NSSAI</w:t>
      </w:r>
      <w:bookmarkEnd w:id="6425"/>
    </w:p>
    <w:p w14:paraId="720983D7" w14:textId="556F5D30" w:rsidR="0025409D" w:rsidRDefault="0025409D" w:rsidP="0025409D">
      <w:pPr>
        <w:rPr>
          <w:lang w:val="en-US"/>
        </w:rPr>
      </w:pPr>
      <w:r>
        <w:rPr>
          <w:rFonts w:hint="eastAsia"/>
          <w:lang w:val="en-US" w:eastAsia="zh-CN"/>
        </w:rPr>
        <w:t>The</w:t>
      </w:r>
      <w:r>
        <w:rPr>
          <w:lang w:val="en-US"/>
        </w:rPr>
        <w:t xml:space="preserve"> </w:t>
      </w:r>
      <w:r>
        <w:t xml:space="preserve">network may include this IE </w:t>
      </w:r>
      <w:r>
        <w:rPr>
          <w:lang w:val="en-US"/>
        </w:rPr>
        <w:t>to assign a partially rejected NSSAI</w:t>
      </w:r>
      <w:r>
        <w:t xml:space="preserve"> </w:t>
      </w:r>
      <w:r>
        <w:rPr>
          <w:lang w:val="en-US"/>
        </w:rPr>
        <w:t>to the UE.</w:t>
      </w:r>
    </w:p>
    <w:p w14:paraId="6DAB8895" w14:textId="77777777" w:rsidR="00B723E5" w:rsidRPr="007F2770" w:rsidRDefault="00B723E5" w:rsidP="00B723E5">
      <w:pPr>
        <w:pStyle w:val="Heading4"/>
      </w:pPr>
      <w:bookmarkStart w:id="6427" w:name="_Toc209788979"/>
      <w:bookmarkStart w:id="6428" w:name="_CR8_2_7_55"/>
      <w:bookmarkEnd w:id="6428"/>
      <w:r w:rsidRPr="007F2770">
        <w:t>8.2.7</w:t>
      </w:r>
      <w:r w:rsidRPr="007F2770">
        <w:rPr>
          <w:rFonts w:hint="eastAsia"/>
        </w:rPr>
        <w:t>.</w:t>
      </w:r>
      <w:r w:rsidRPr="007F2770">
        <w:t>55</w:t>
      </w:r>
      <w:r w:rsidRPr="007F2770">
        <w:tab/>
        <w:t>RAN timing synchronization</w:t>
      </w:r>
      <w:bookmarkEnd w:id="6427"/>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6429" w:name="_Toc209788980"/>
      <w:bookmarkStart w:id="6430" w:name="_CR8_2_7_56"/>
      <w:bookmarkEnd w:id="6430"/>
      <w:r w:rsidRPr="008E342A">
        <w:t>8.2.</w:t>
      </w:r>
      <w:r>
        <w:t>7</w:t>
      </w:r>
      <w:r w:rsidRPr="008E342A">
        <w:t>.</w:t>
      </w:r>
      <w:r>
        <w:rPr>
          <w:lang w:eastAsia="zh-CN"/>
        </w:rPr>
        <w:t>56</w:t>
      </w:r>
      <w:r w:rsidRPr="008E342A">
        <w:tab/>
      </w:r>
      <w:r w:rsidRPr="00726428">
        <w:t>Alternative NSSAI</w:t>
      </w:r>
      <w:bookmarkEnd w:id="6429"/>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56C11DA9" w:rsidR="00AE562D" w:rsidRPr="007F2770" w:rsidRDefault="00AE562D" w:rsidP="00AE562D">
      <w:pPr>
        <w:pStyle w:val="Heading4"/>
        <w:rPr>
          <w:lang w:eastAsia="ko-KR"/>
        </w:rPr>
      </w:pPr>
      <w:bookmarkStart w:id="6431" w:name="_Toc209788981"/>
      <w:bookmarkStart w:id="6432" w:name="_CR8_2_7_57"/>
      <w:bookmarkEnd w:id="6432"/>
      <w:r w:rsidRPr="007F2770">
        <w:t>8.2.</w:t>
      </w:r>
      <w:r>
        <w:t>7</w:t>
      </w:r>
      <w:r w:rsidRPr="007F2770">
        <w:t>.</w:t>
      </w:r>
      <w:r>
        <w:t>57</w:t>
      </w:r>
      <w:r w:rsidRPr="007F2770">
        <w:rPr>
          <w:rFonts w:hint="eastAsia"/>
        </w:rPr>
        <w:tab/>
      </w:r>
      <w:r w:rsidR="0047316F">
        <w:rPr>
          <w:rFonts w:hint="eastAsia"/>
          <w:lang w:eastAsia="ja-JP"/>
        </w:rPr>
        <w:t>Discontinuous coverage m</w:t>
      </w:r>
      <w:r w:rsidR="0047316F" w:rsidRPr="00CA0543">
        <w:rPr>
          <w:lang w:eastAsia="zh-CN"/>
        </w:rPr>
        <w:t>aximum time offset</w:t>
      </w:r>
      <w:bookmarkEnd w:id="6431"/>
    </w:p>
    <w:p w14:paraId="532A915F" w14:textId="4862854E" w:rsidR="00AE562D" w:rsidRDefault="00AE562D" w:rsidP="009204B3">
      <w:r w:rsidRPr="007F2770">
        <w:t xml:space="preserve">This IE may be included to </w:t>
      </w:r>
      <w:r>
        <w:t xml:space="preserve">provide the UE with a </w:t>
      </w:r>
      <w:r w:rsidR="0047316F">
        <w:rPr>
          <w:rFonts w:hint="eastAsia"/>
          <w:lang w:eastAsia="ja-JP"/>
        </w:rPr>
        <w:t xml:space="preserve">discontinuous coverage </w:t>
      </w:r>
      <w:r>
        <w:t xml:space="preserve">maximum time </w:t>
      </w:r>
      <w:r w:rsidR="007A6857">
        <w:t>offset</w:t>
      </w:r>
      <w:r>
        <w:t>.</w:t>
      </w:r>
    </w:p>
    <w:p w14:paraId="3CB0A561" w14:textId="7E52F71F" w:rsidR="00A8285C" w:rsidRPr="007F2770" w:rsidRDefault="00A8285C" w:rsidP="00A8285C">
      <w:pPr>
        <w:pStyle w:val="Heading4"/>
      </w:pPr>
      <w:bookmarkStart w:id="6433" w:name="_Toc209788982"/>
      <w:bookmarkStart w:id="6434" w:name="_CR8_2_7_58"/>
      <w:bookmarkEnd w:id="6434"/>
      <w:r w:rsidRPr="007F2770">
        <w:t>8.2.7</w:t>
      </w:r>
      <w:r w:rsidRPr="007F2770">
        <w:rPr>
          <w:rFonts w:hint="eastAsia"/>
        </w:rPr>
        <w:t>.</w:t>
      </w:r>
      <w:r>
        <w:t>58</w:t>
      </w:r>
      <w:r w:rsidRPr="007F2770">
        <w:tab/>
      </w:r>
      <w:r w:rsidRPr="00C73B35">
        <w:t>S-NSSAI time validity information</w:t>
      </w:r>
      <w:bookmarkEnd w:id="6433"/>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6435" w:name="_Toc209788983"/>
      <w:bookmarkStart w:id="6436" w:name="_CR8_2_7_59"/>
      <w:bookmarkEnd w:id="6436"/>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6435"/>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A71675">
      <w:pPr>
        <w:pStyle w:val="Heading4"/>
        <w:rPr>
          <w:lang w:val="en-US" w:eastAsia="ko-KR"/>
        </w:rPr>
      </w:pPr>
      <w:bookmarkStart w:id="6437" w:name="_Toc209788984"/>
      <w:bookmarkStart w:id="6438" w:name="_Hlk134550909"/>
      <w:bookmarkStart w:id="6439" w:name="_CR8_2_7_60"/>
      <w:bookmarkEnd w:id="6439"/>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6437"/>
    </w:p>
    <w:bookmarkEnd w:id="6438"/>
    <w:p w14:paraId="3F1CFBCE" w14:textId="56173FBD" w:rsidR="00A71675" w:rsidRDefault="00A71675" w:rsidP="00A71675">
      <w:r w:rsidRPr="007F2770">
        <w:rPr>
          <w:noProof/>
        </w:rPr>
        <w:t xml:space="preserve">The network </w:t>
      </w:r>
      <w:r>
        <w:rPr>
          <w:noProof/>
        </w:rPr>
        <w:t>may</w:t>
      </w:r>
      <w:r w:rsidRPr="007F2770">
        <w:rPr>
          <w:noProof/>
        </w:rPr>
        <w:t xml:space="preserve"> include this IE </w:t>
      </w:r>
      <w:r>
        <w:rPr>
          <w:noProof/>
        </w:rPr>
        <w:t>to inform to the UE about the features for which the UE is authorized to use.</w:t>
      </w:r>
    </w:p>
    <w:p w14:paraId="54DAFB9A" w14:textId="2B9637A6" w:rsidR="002D6E60" w:rsidRPr="00E1594B" w:rsidRDefault="002D6E60" w:rsidP="002D6E60">
      <w:pPr>
        <w:pStyle w:val="Heading4"/>
      </w:pPr>
      <w:bookmarkStart w:id="6440" w:name="_Toc209788985"/>
      <w:bookmarkStart w:id="6441" w:name="_CR8_2_7_61"/>
      <w:bookmarkEnd w:id="6441"/>
      <w:r w:rsidRPr="00E1594B">
        <w:t>8.2.7.</w:t>
      </w:r>
      <w:r>
        <w:t>61</w:t>
      </w:r>
      <w:r>
        <w:tab/>
        <w:t>On-demand</w:t>
      </w:r>
      <w:r w:rsidRPr="00E1594B">
        <w:t xml:space="preserve"> NSSAI</w:t>
      </w:r>
      <w:bookmarkEnd w:id="6440"/>
    </w:p>
    <w:p w14:paraId="6F72FA9E" w14:textId="5AAC02AE" w:rsidR="001077EF"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385A4883" w14:textId="17359A46" w:rsidR="00CB6AA9" w:rsidRPr="007F2770" w:rsidRDefault="00CB6AA9" w:rsidP="00CB6AA9">
      <w:pPr>
        <w:pStyle w:val="Heading4"/>
      </w:pPr>
      <w:bookmarkStart w:id="6442" w:name="_Toc209788986"/>
      <w:bookmarkStart w:id="6443" w:name="_CR8_2_7_62"/>
      <w:bookmarkEnd w:id="6443"/>
      <w:r w:rsidRPr="006A6394">
        <w:t>8.2.</w:t>
      </w:r>
      <w:r>
        <w:rPr>
          <w:lang w:eastAsia="ja-JP"/>
        </w:rPr>
        <w:t>7</w:t>
      </w:r>
      <w:r w:rsidRPr="006A6394">
        <w:t>.</w:t>
      </w:r>
      <w:r>
        <w:t>62</w:t>
      </w:r>
      <w:r w:rsidRPr="007F2770">
        <w:tab/>
      </w:r>
      <w:r>
        <w:t>Access technology</w:t>
      </w:r>
      <w:r w:rsidRPr="00DE20F8">
        <w:t xml:space="preserve"> </w:t>
      </w:r>
      <w:r>
        <w:t>utilization control</w:t>
      </w:r>
      <w:bookmarkEnd w:id="6442"/>
    </w:p>
    <w:p w14:paraId="7A9C9B7C" w14:textId="505B0FDD" w:rsidR="00CB6AA9" w:rsidRDefault="00CB6AA9" w:rsidP="00CB6AA9">
      <w:r w:rsidRPr="007158A6">
        <w:t xml:space="preserve">This IE is included to indicate the restricted </w:t>
      </w:r>
      <w:r>
        <w:t>access technology</w:t>
      </w:r>
      <w:r w:rsidRPr="007158A6">
        <w:t>(s).</w:t>
      </w:r>
    </w:p>
    <w:p w14:paraId="69EF79DF" w14:textId="205AE91E" w:rsidR="009A2A5A" w:rsidRPr="007F2770" w:rsidRDefault="009A2A5A" w:rsidP="009A2A5A">
      <w:pPr>
        <w:pStyle w:val="Heading4"/>
        <w:rPr>
          <w:lang w:val="en-US" w:eastAsia="ko-KR"/>
        </w:rPr>
      </w:pPr>
      <w:bookmarkStart w:id="6444" w:name="_Toc209788987"/>
      <w:bookmarkStart w:id="6445" w:name="_CR8_2_7_63"/>
      <w:bookmarkEnd w:id="6445"/>
      <w:r w:rsidRPr="007F2770">
        <w:t>8.2.7</w:t>
      </w:r>
      <w:r w:rsidRPr="007F2770">
        <w:rPr>
          <w:rFonts w:hint="eastAsia"/>
          <w:lang w:eastAsia="ko-KR"/>
        </w:rPr>
        <w:t>.</w:t>
      </w:r>
      <w:r>
        <w:rPr>
          <w:lang w:eastAsia="ko-KR"/>
        </w:rPr>
        <w:t>63</w:t>
      </w:r>
      <w:r w:rsidRPr="007F2770">
        <w:rPr>
          <w:lang w:val="en-US" w:eastAsia="ko-KR"/>
        </w:rPr>
        <w:tab/>
      </w:r>
      <w:r w:rsidRPr="007F2770">
        <w:rPr>
          <w:noProof/>
          <w:lang w:val="en-US"/>
        </w:rPr>
        <w:t xml:space="preserve">Negotiated </w:t>
      </w:r>
      <w:r w:rsidRPr="00176801">
        <w:t>LP-WUSPS</w:t>
      </w:r>
      <w:r>
        <w:t xml:space="preserve"> </w:t>
      </w:r>
      <w:r w:rsidRPr="007F2770">
        <w:rPr>
          <w:noProof/>
          <w:lang w:val="en-US"/>
        </w:rPr>
        <w:t>assistance information</w:t>
      </w:r>
      <w:bookmarkEnd w:id="6444"/>
    </w:p>
    <w:p w14:paraId="210535E1" w14:textId="23233E20" w:rsidR="009A2A5A" w:rsidRPr="00495EC6" w:rsidRDefault="009A2A5A" w:rsidP="009A2A5A">
      <w:pPr>
        <w:rPr>
          <w:lang w:eastAsia="zh-CN"/>
        </w:rPr>
      </w:pPr>
      <w:r w:rsidRPr="007F2770">
        <w:rPr>
          <w:lang w:val="en-US"/>
        </w:rPr>
        <w:t xml:space="preserve">The network </w:t>
      </w:r>
      <w:r w:rsidRPr="0071762B">
        <w:rPr>
          <w:lang w:val="en-US"/>
        </w:rPr>
        <w:t>shall</w:t>
      </w:r>
      <w:r>
        <w:rPr>
          <w:lang w:val="en-US"/>
        </w:rPr>
        <w:t xml:space="preserve"> </w:t>
      </w:r>
      <w:r w:rsidRPr="007F2770">
        <w:rPr>
          <w:lang w:val="en-US"/>
        </w:rPr>
        <w:t xml:space="preserve">include the Negotiated </w:t>
      </w:r>
      <w:r w:rsidRPr="00176801">
        <w:t>LP-WUSPS</w:t>
      </w:r>
      <w:r>
        <w:t xml:space="preserve"> </w:t>
      </w:r>
      <w:r w:rsidRPr="007F2770">
        <w:rPr>
          <w:lang w:val="en-US"/>
        </w:rPr>
        <w:t>assistance information IE if</w:t>
      </w:r>
      <w:r>
        <w:rPr>
          <w:lang w:val="en-US"/>
        </w:rPr>
        <w:t xml:space="preserve"> </w:t>
      </w:r>
      <w:r w:rsidRPr="007F2770">
        <w:t xml:space="preserve">the </w:t>
      </w:r>
      <w:r>
        <w:t>network</w:t>
      </w:r>
      <w:r w:rsidRPr="007F2770">
        <w:t xml:space="preserve"> </w:t>
      </w:r>
      <w:r>
        <w:t xml:space="preserve">needs to provide the </w:t>
      </w:r>
      <w:r w:rsidRPr="00176801">
        <w:t>LP-WUSPS</w:t>
      </w:r>
      <w:r w:rsidRPr="007F2770">
        <w:t xml:space="preserve"> </w:t>
      </w:r>
      <w:r w:rsidRPr="007F2770">
        <w:rPr>
          <w:lang w:val="en-US"/>
        </w:rPr>
        <w:t>assistance</w:t>
      </w:r>
      <w:r>
        <w:rPr>
          <w:lang w:val="en-US"/>
        </w:rPr>
        <w:t xml:space="preserve"> information to the UE</w:t>
      </w:r>
      <w:r w:rsidRPr="007F2770">
        <w:t>.</w:t>
      </w:r>
    </w:p>
    <w:p w14:paraId="7C54F696" w14:textId="77777777" w:rsidR="002E27BF" w:rsidRPr="007F2770" w:rsidRDefault="002E27BF" w:rsidP="00781477">
      <w:pPr>
        <w:pStyle w:val="Heading3"/>
      </w:pPr>
      <w:bookmarkStart w:id="6446" w:name="_Toc209788988"/>
      <w:bookmarkStart w:id="6447" w:name="_CR8_2_8"/>
      <w:bookmarkEnd w:id="6447"/>
      <w:r w:rsidRPr="007F2770">
        <w:t>8.</w:t>
      </w:r>
      <w:r w:rsidR="00A0083B" w:rsidRPr="007F2770">
        <w:t>2</w:t>
      </w:r>
      <w:r w:rsidRPr="007F2770">
        <w:t>.</w:t>
      </w:r>
      <w:r w:rsidR="00291F9D" w:rsidRPr="007F2770">
        <w:t>8</w:t>
      </w:r>
      <w:r w:rsidRPr="007F2770">
        <w:tab/>
        <w:t>Registration complete</w:t>
      </w:r>
      <w:bookmarkEnd w:id="6327"/>
      <w:bookmarkEnd w:id="6343"/>
      <w:bookmarkEnd w:id="6356"/>
      <w:bookmarkEnd w:id="6357"/>
      <w:bookmarkEnd w:id="6366"/>
      <w:bookmarkEnd w:id="6373"/>
      <w:bookmarkEnd w:id="6374"/>
      <w:bookmarkEnd w:id="6446"/>
    </w:p>
    <w:p w14:paraId="6284D2A0" w14:textId="77777777" w:rsidR="002E27BF" w:rsidRPr="007F2770" w:rsidRDefault="002E27BF" w:rsidP="00781477">
      <w:pPr>
        <w:pStyle w:val="Heading4"/>
        <w:rPr>
          <w:lang w:eastAsia="ko-KR"/>
        </w:rPr>
      </w:pPr>
      <w:bookmarkStart w:id="6448" w:name="_Toc20232962"/>
      <w:bookmarkStart w:id="6449" w:name="_Toc27747070"/>
      <w:bookmarkStart w:id="6450" w:name="_Toc36213259"/>
      <w:bookmarkStart w:id="6451" w:name="_Toc36657436"/>
      <w:bookmarkStart w:id="6452" w:name="_Toc45287104"/>
      <w:bookmarkStart w:id="6453" w:name="_Toc51948374"/>
      <w:bookmarkStart w:id="6454" w:name="_Toc51949466"/>
      <w:bookmarkStart w:id="6455" w:name="_Toc209788989"/>
      <w:bookmarkStart w:id="6456" w:name="_CR8_2_8_1"/>
      <w:bookmarkEnd w:id="6456"/>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48"/>
      <w:bookmarkEnd w:id="6449"/>
      <w:bookmarkEnd w:id="6450"/>
      <w:bookmarkEnd w:id="6451"/>
      <w:bookmarkEnd w:id="6452"/>
      <w:bookmarkEnd w:id="6453"/>
      <w:bookmarkEnd w:id="6454"/>
      <w:bookmarkEnd w:id="6455"/>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6457" w:name="_CRTable8_2_8_1_1"/>
      <w:r w:rsidRPr="007F2770">
        <w:t xml:space="preserve">Table </w:t>
      </w:r>
      <w:bookmarkEnd w:id="6457"/>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6458" w:name="_Toc20232963"/>
      <w:bookmarkStart w:id="6459" w:name="_Toc27747071"/>
      <w:bookmarkStart w:id="6460" w:name="_Toc36213260"/>
      <w:bookmarkStart w:id="6461" w:name="_Toc36657437"/>
      <w:bookmarkStart w:id="6462" w:name="_Toc45287105"/>
      <w:bookmarkStart w:id="6463" w:name="_Toc51948375"/>
      <w:bookmarkStart w:id="6464" w:name="_Toc51949467"/>
      <w:bookmarkStart w:id="6465" w:name="_Toc209788990"/>
      <w:bookmarkStart w:id="6466" w:name="_CR8_2_8_2"/>
      <w:bookmarkEnd w:id="6466"/>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6458"/>
      <w:bookmarkEnd w:id="6459"/>
      <w:bookmarkEnd w:id="6460"/>
      <w:bookmarkEnd w:id="6461"/>
      <w:bookmarkEnd w:id="6462"/>
      <w:bookmarkEnd w:id="6463"/>
      <w:bookmarkEnd w:id="6464"/>
      <w:bookmarkEnd w:id="6465"/>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6467" w:name="_Toc20232964"/>
      <w:bookmarkStart w:id="6468" w:name="_Toc27747072"/>
      <w:bookmarkStart w:id="6469" w:name="_Toc36213261"/>
      <w:bookmarkStart w:id="6470" w:name="_Toc36657438"/>
      <w:bookmarkStart w:id="6471" w:name="_Toc45287106"/>
      <w:bookmarkStart w:id="6472" w:name="_Toc51948376"/>
      <w:bookmarkStart w:id="6473" w:name="_Toc51949468"/>
      <w:bookmarkStart w:id="6474" w:name="_Toc209788991"/>
      <w:bookmarkStart w:id="6475" w:name="_CR8_2_9"/>
      <w:bookmarkEnd w:id="6475"/>
      <w:r w:rsidRPr="007F2770">
        <w:t>8.</w:t>
      </w:r>
      <w:r w:rsidR="00A0083B" w:rsidRPr="007F2770">
        <w:t>2</w:t>
      </w:r>
      <w:r w:rsidRPr="007F2770">
        <w:t>.</w:t>
      </w:r>
      <w:r w:rsidR="00291F9D" w:rsidRPr="007F2770">
        <w:t>9</w:t>
      </w:r>
      <w:r w:rsidRPr="007F2770">
        <w:tab/>
        <w:t>Registration reject</w:t>
      </w:r>
      <w:bookmarkEnd w:id="6467"/>
      <w:bookmarkEnd w:id="6468"/>
      <w:bookmarkEnd w:id="6469"/>
      <w:bookmarkEnd w:id="6470"/>
      <w:bookmarkEnd w:id="6471"/>
      <w:bookmarkEnd w:id="6472"/>
      <w:bookmarkEnd w:id="6473"/>
      <w:bookmarkEnd w:id="6474"/>
    </w:p>
    <w:p w14:paraId="0217D8A7" w14:textId="77777777" w:rsidR="002E27BF" w:rsidRPr="007F2770" w:rsidRDefault="002E27BF" w:rsidP="00781477">
      <w:pPr>
        <w:pStyle w:val="Heading4"/>
        <w:rPr>
          <w:lang w:eastAsia="ko-KR"/>
        </w:rPr>
      </w:pPr>
      <w:bookmarkStart w:id="6476" w:name="_Toc20232965"/>
      <w:bookmarkStart w:id="6477" w:name="_Toc27747073"/>
      <w:bookmarkStart w:id="6478" w:name="_Toc36213262"/>
      <w:bookmarkStart w:id="6479" w:name="_Toc36657439"/>
      <w:bookmarkStart w:id="6480" w:name="_Toc45287107"/>
      <w:bookmarkStart w:id="6481" w:name="_Toc51948377"/>
      <w:bookmarkStart w:id="6482" w:name="_Toc51949469"/>
      <w:bookmarkStart w:id="6483" w:name="_Toc209788992"/>
      <w:bookmarkStart w:id="6484" w:name="_CR8_2_9_1"/>
      <w:bookmarkEnd w:id="6484"/>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76"/>
      <w:bookmarkEnd w:id="6477"/>
      <w:bookmarkEnd w:id="6478"/>
      <w:bookmarkEnd w:id="6479"/>
      <w:bookmarkEnd w:id="6480"/>
      <w:bookmarkEnd w:id="6481"/>
      <w:bookmarkEnd w:id="6482"/>
      <w:bookmarkEnd w:id="6483"/>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6485" w:name="_CRTable8_2_9_1_1"/>
      <w:r w:rsidRPr="007F2770">
        <w:t>Table</w:t>
      </w:r>
      <w:r w:rsidR="00A0083B" w:rsidRPr="007F2770">
        <w:t> </w:t>
      </w:r>
      <w:bookmarkEnd w:id="6485"/>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38"/>
        <w:gridCol w:w="2835"/>
        <w:gridCol w:w="3175"/>
        <w:gridCol w:w="1134"/>
        <w:gridCol w:w="851"/>
        <w:gridCol w:w="851"/>
      </w:tblGrid>
      <w:tr w:rsidR="002E27BF" w:rsidRPr="007F2770" w14:paraId="5455E0A8"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E87709E" w14:textId="68E40CA3" w:rsidR="00DB04BD" w:rsidRPr="00180DDC" w:rsidRDefault="00453A63" w:rsidP="00453A63">
            <w:pPr>
              <w:pStyle w:val="TAL"/>
              <w:rPr>
                <w:lang w:eastAsia="zh-CN"/>
              </w:rPr>
            </w:pPr>
            <w:r>
              <w:rPr>
                <w:lang w:eastAsia="zh-CN"/>
              </w:rPr>
              <w:t>62</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3B4562">
            <w:pPr>
              <w:pStyle w:val="TAL"/>
            </w:pPr>
            <w:r w:rsidRPr="00180DDC">
              <w:t>Extended 5GMM cause</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3B4562">
            <w:pPr>
              <w:pStyle w:val="TAL"/>
            </w:pPr>
            <w:r w:rsidRPr="00180DDC">
              <w:t>Extended 5GMM cause</w:t>
            </w:r>
          </w:p>
          <w:p w14:paraId="017A7F5B" w14:textId="0FC5CA18" w:rsidR="00DB04BD" w:rsidRPr="00180DDC" w:rsidRDefault="00DB04BD" w:rsidP="003B4562">
            <w:pPr>
              <w:pStyle w:val="TAL"/>
            </w:pPr>
            <w:r w:rsidRPr="00180DDC">
              <w:t>9.</w:t>
            </w:r>
            <w:r>
              <w:t>11</w:t>
            </w:r>
            <w:r w:rsidRPr="00180DDC">
              <w:t>.3.</w:t>
            </w:r>
            <w:r w:rsidR="00C874AB">
              <w:t>109</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3B4562">
            <w:pPr>
              <w:pStyle w:val="TAC"/>
            </w:pPr>
            <w:r w:rsidRPr="00180DDC">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3B4562">
            <w:pPr>
              <w:pStyle w:val="TAC"/>
            </w:pPr>
            <w:r w:rsidRPr="00180DDC">
              <w:t>T</w:t>
            </w:r>
            <w:r>
              <w:t>L</w:t>
            </w:r>
            <w:r w:rsidRPr="00180DDC">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3B4562">
            <w:pPr>
              <w:pStyle w:val="TAC"/>
              <w:rPr>
                <w:lang w:eastAsia="zh-CN"/>
              </w:rPr>
            </w:pPr>
            <w:r>
              <w:rPr>
                <w:lang w:eastAsia="zh-CN"/>
              </w:rPr>
              <w:t>3</w:t>
            </w:r>
          </w:p>
        </w:tc>
      </w:tr>
      <w:tr w:rsidR="00CB6AA9" w:rsidRPr="00180DDC" w14:paraId="044C218D" w14:textId="77777777" w:rsidTr="008339D1">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DA3AD3D" w14:textId="6B3C5155" w:rsidR="00CB6AA9" w:rsidRPr="00180DDC" w:rsidRDefault="00CB6AA9" w:rsidP="00CB6AA9">
            <w:pPr>
              <w:pStyle w:val="TAL"/>
              <w:rPr>
                <w:lang w:eastAsia="zh-CN"/>
              </w:rPr>
            </w:pPr>
            <w:r>
              <w:rPr>
                <w:lang w:eastAsia="zh-CN"/>
              </w:rPr>
              <w:t>63</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0B39FFFD" w14:textId="1CFAE7D0" w:rsidR="00CB6AA9" w:rsidRPr="00180DDC" w:rsidRDefault="00CB6AA9" w:rsidP="00CB6AA9">
            <w:pPr>
              <w:pStyle w:val="TAL"/>
            </w:pPr>
            <w:r>
              <w:t>Access technology utilization control</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1ADAC9B2" w14:textId="07526AE3" w:rsidR="00CB6AA9" w:rsidRDefault="00CB6AA9" w:rsidP="00CB6AA9">
            <w:pPr>
              <w:pStyle w:val="TAL"/>
            </w:pPr>
            <w:r>
              <w:t>Access technology utilization control</w:t>
            </w:r>
          </w:p>
          <w:p w14:paraId="63735DCE" w14:textId="56788296" w:rsidR="00CB6AA9" w:rsidRPr="00180DDC" w:rsidRDefault="00CB6AA9" w:rsidP="00CB6AA9">
            <w:pPr>
              <w:pStyle w:val="TAL"/>
            </w:pPr>
            <w:r>
              <w:t>9.11.3.110</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BE2A14B" w14:textId="629E13DD" w:rsidR="00CB6AA9" w:rsidRPr="00180DDC" w:rsidRDefault="00CB6AA9" w:rsidP="00CB6AA9">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2052A4F2" w14:textId="1142EAC0" w:rsidR="00CB6AA9" w:rsidRPr="00180DDC" w:rsidRDefault="00CB6AA9" w:rsidP="00CB6AA9">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1D8EA491" w14:textId="7B076840" w:rsidR="00CB6AA9" w:rsidRPr="00180DDC" w:rsidRDefault="00CB6AA9" w:rsidP="00CB6AA9">
            <w:pPr>
              <w:pStyle w:val="TAC"/>
              <w:rPr>
                <w:lang w:eastAsia="zh-CN"/>
              </w:rPr>
            </w:pPr>
            <w:r>
              <w:t>4</w:t>
            </w:r>
            <w:r w:rsidR="002A6447">
              <w:t>-5</w:t>
            </w:r>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6486" w:name="_Toc20232966"/>
      <w:bookmarkStart w:id="6487" w:name="_Toc27747074"/>
      <w:bookmarkStart w:id="6488" w:name="_Toc36213263"/>
      <w:bookmarkStart w:id="6489" w:name="_Toc36657440"/>
      <w:bookmarkStart w:id="6490" w:name="_Toc45287108"/>
      <w:bookmarkStart w:id="6491" w:name="_Toc51948378"/>
      <w:bookmarkStart w:id="6492" w:name="_Toc51949470"/>
      <w:bookmarkStart w:id="6493" w:name="_Toc209788993"/>
      <w:bookmarkStart w:id="6494" w:name="_CR8_2_9_2"/>
      <w:bookmarkEnd w:id="6494"/>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6486"/>
      <w:bookmarkEnd w:id="6487"/>
      <w:bookmarkEnd w:id="6488"/>
      <w:bookmarkEnd w:id="6489"/>
      <w:bookmarkEnd w:id="6490"/>
      <w:bookmarkEnd w:id="6491"/>
      <w:bookmarkEnd w:id="6492"/>
      <w:bookmarkEnd w:id="6493"/>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6495" w:name="_Toc20232967"/>
      <w:bookmarkStart w:id="6496" w:name="_Toc27747075"/>
      <w:bookmarkStart w:id="6497" w:name="_Toc36213264"/>
      <w:bookmarkStart w:id="6498" w:name="_Toc36657441"/>
      <w:bookmarkStart w:id="6499" w:name="_Toc45287109"/>
      <w:bookmarkStart w:id="6500" w:name="_Toc51948379"/>
      <w:bookmarkStart w:id="6501" w:name="_Toc51949471"/>
      <w:bookmarkStart w:id="6502" w:name="_Toc209788994"/>
      <w:bookmarkStart w:id="6503" w:name="_CR8_2_9_3"/>
      <w:bookmarkEnd w:id="6503"/>
      <w:r w:rsidRPr="007F2770">
        <w:t>8.2.</w:t>
      </w:r>
      <w:r w:rsidRPr="007F2770">
        <w:rPr>
          <w:lang w:eastAsia="ja-JP"/>
        </w:rPr>
        <w:t>9</w:t>
      </w:r>
      <w:r w:rsidRPr="007F2770">
        <w:t>.</w:t>
      </w:r>
      <w:r w:rsidR="000C6266" w:rsidRPr="007F2770">
        <w:t>3</w:t>
      </w:r>
      <w:r w:rsidRPr="007F2770">
        <w:tab/>
        <w:t>T3502 value</w:t>
      </w:r>
      <w:bookmarkEnd w:id="6495"/>
      <w:bookmarkEnd w:id="6496"/>
      <w:bookmarkEnd w:id="6497"/>
      <w:bookmarkEnd w:id="6498"/>
      <w:bookmarkEnd w:id="6499"/>
      <w:bookmarkEnd w:id="6500"/>
      <w:bookmarkEnd w:id="6501"/>
      <w:bookmarkEnd w:id="6502"/>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6504" w:name="_Toc20232968"/>
      <w:bookmarkStart w:id="6505" w:name="_Toc27747076"/>
      <w:bookmarkStart w:id="6506" w:name="_Toc36213265"/>
      <w:bookmarkStart w:id="6507" w:name="_Toc36657442"/>
      <w:bookmarkStart w:id="6508" w:name="_Toc45287110"/>
      <w:bookmarkStart w:id="6509" w:name="_Toc51948380"/>
      <w:bookmarkStart w:id="6510" w:name="_Toc51949472"/>
      <w:bookmarkStart w:id="6511" w:name="_Toc209788995"/>
      <w:bookmarkStart w:id="6512" w:name="_CR8_2_9_4"/>
      <w:bookmarkEnd w:id="6512"/>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6504"/>
      <w:bookmarkEnd w:id="6505"/>
      <w:bookmarkEnd w:id="6506"/>
      <w:bookmarkEnd w:id="6507"/>
      <w:bookmarkEnd w:id="6508"/>
      <w:bookmarkEnd w:id="6509"/>
      <w:bookmarkEnd w:id="6510"/>
      <w:bookmarkEnd w:id="6511"/>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6513" w:name="_Toc20232969"/>
      <w:bookmarkStart w:id="6514" w:name="_Toc27747077"/>
      <w:bookmarkStart w:id="6515" w:name="_Toc36213266"/>
      <w:bookmarkStart w:id="6516" w:name="_Toc36657443"/>
      <w:bookmarkStart w:id="6517" w:name="_Toc45287111"/>
      <w:bookmarkStart w:id="6518" w:name="_Toc51948381"/>
      <w:bookmarkStart w:id="6519" w:name="_Toc51949473"/>
      <w:bookmarkStart w:id="6520" w:name="_Toc209788996"/>
      <w:bookmarkStart w:id="6521" w:name="_CR8_2_9_5"/>
      <w:bookmarkEnd w:id="6521"/>
      <w:r w:rsidRPr="007F2770">
        <w:t>8.2.9.5</w:t>
      </w:r>
      <w:r w:rsidRPr="007F2770">
        <w:rPr>
          <w:lang w:val="en-US" w:eastAsia="ko-KR"/>
        </w:rPr>
        <w:tab/>
      </w:r>
      <w:r w:rsidRPr="007F2770">
        <w:t>Rejected NSSAI</w:t>
      </w:r>
      <w:bookmarkEnd w:id="6513"/>
      <w:bookmarkEnd w:id="6514"/>
      <w:bookmarkEnd w:id="6515"/>
      <w:bookmarkEnd w:id="6516"/>
      <w:bookmarkEnd w:id="6517"/>
      <w:bookmarkEnd w:id="6518"/>
      <w:bookmarkEnd w:id="6519"/>
      <w:bookmarkEnd w:id="6520"/>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6522" w:name="_Toc45287112"/>
      <w:bookmarkStart w:id="6523" w:name="_Toc51948382"/>
      <w:bookmarkStart w:id="6524" w:name="_Toc51949474"/>
      <w:bookmarkStart w:id="6525" w:name="_Toc209788997"/>
      <w:bookmarkStart w:id="6526" w:name="_Toc20232970"/>
      <w:bookmarkStart w:id="6527" w:name="_Toc27747078"/>
      <w:bookmarkStart w:id="6528" w:name="_Toc36213267"/>
      <w:bookmarkStart w:id="6529" w:name="_Toc36657444"/>
      <w:bookmarkStart w:id="6530" w:name="_CR8_2_9_6"/>
      <w:bookmarkEnd w:id="6530"/>
      <w:r w:rsidRPr="007F2770">
        <w:t>8.2.9.6</w:t>
      </w:r>
      <w:r w:rsidRPr="007F2770">
        <w:tab/>
        <w:t>CAG information list</w:t>
      </w:r>
      <w:bookmarkEnd w:id="6522"/>
      <w:bookmarkEnd w:id="6523"/>
      <w:bookmarkEnd w:id="6524"/>
      <w:bookmarkEnd w:id="6525"/>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6531" w:name="_Toc51948383"/>
      <w:bookmarkStart w:id="6532" w:name="_Toc51949475"/>
      <w:bookmarkStart w:id="6533" w:name="_Toc209788998"/>
      <w:bookmarkStart w:id="6534" w:name="_Toc45287113"/>
      <w:bookmarkStart w:id="6535" w:name="_CR8_2_9_7"/>
      <w:bookmarkEnd w:id="6535"/>
      <w:r w:rsidRPr="007F2770">
        <w:t>8.2.9.7</w:t>
      </w:r>
      <w:r w:rsidRPr="007F2770">
        <w:rPr>
          <w:lang w:val="en-US" w:eastAsia="ko-KR"/>
        </w:rPr>
        <w:tab/>
      </w:r>
      <w:r w:rsidRPr="007F2770">
        <w:t>Extended rejected</w:t>
      </w:r>
      <w:r w:rsidRPr="007F2770" w:rsidDel="00D61892">
        <w:t xml:space="preserve"> </w:t>
      </w:r>
      <w:r w:rsidRPr="007F2770">
        <w:t>NSSAI</w:t>
      </w:r>
      <w:bookmarkEnd w:id="6531"/>
      <w:bookmarkEnd w:id="6532"/>
      <w:bookmarkEnd w:id="6533"/>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6536" w:name="_Toc209788999"/>
      <w:bookmarkStart w:id="6537" w:name="_CR8_2_9_8"/>
      <w:bookmarkEnd w:id="6537"/>
      <w:r w:rsidRPr="007F2770">
        <w:t>8.2.9.8</w:t>
      </w:r>
      <w:r w:rsidRPr="007F2770">
        <w:tab/>
        <w:t>Disaster return wait range</w:t>
      </w:r>
      <w:bookmarkEnd w:id="6536"/>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6538" w:name="_Toc209789000"/>
      <w:bookmarkStart w:id="6539" w:name="_CR8_2_9_9"/>
      <w:bookmarkEnd w:id="6539"/>
      <w:r w:rsidRPr="007F2770">
        <w:t>8.2.</w:t>
      </w:r>
      <w:r w:rsidRPr="007F2770">
        <w:rPr>
          <w:rFonts w:hint="eastAsia"/>
          <w:lang w:eastAsia="zh-CN"/>
        </w:rPr>
        <w:t>9</w:t>
      </w:r>
      <w:r w:rsidRPr="007F2770">
        <w:t>.</w:t>
      </w:r>
      <w:r w:rsidRPr="007F2770">
        <w:rPr>
          <w:lang w:eastAsia="zh-CN"/>
        </w:rPr>
        <w:t>9</w:t>
      </w:r>
      <w:r w:rsidRPr="007F2770">
        <w:tab/>
        <w:t>Extended CAG information list</w:t>
      </w:r>
      <w:bookmarkEnd w:id="6538"/>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6540" w:name="_Toc209789001"/>
      <w:bookmarkStart w:id="6541" w:name="_CR8_2_9_10"/>
      <w:bookmarkEnd w:id="6541"/>
      <w:r w:rsidRPr="007F2770">
        <w:rPr>
          <w:lang w:val="en-US" w:eastAsia="ko-KR"/>
        </w:rPr>
        <w:t>8.2.9.10</w:t>
      </w:r>
      <w:r w:rsidRPr="007F2770">
        <w:rPr>
          <w:lang w:val="en-US" w:eastAsia="ko-KR"/>
        </w:rPr>
        <w:tab/>
        <w:t>Lower bound timer</w:t>
      </w:r>
      <w:r w:rsidRPr="007F2770">
        <w:t xml:space="preserve"> value</w:t>
      </w:r>
      <w:bookmarkEnd w:id="6540"/>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6542" w:name="_Toc209789002"/>
      <w:bookmarkStart w:id="6543" w:name="_CR8_2_9_11"/>
      <w:bookmarkEnd w:id="6543"/>
      <w:r w:rsidRPr="007F2770">
        <w:t>8.2.9.11</w:t>
      </w:r>
      <w:r w:rsidRPr="007F2770">
        <w:tab/>
        <w:t>Forbidden TAI(s) for the list of "5GS forbidden tracking areas for roaming"</w:t>
      </w:r>
      <w:bookmarkEnd w:id="6542"/>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6544" w:name="_Toc209789003"/>
      <w:bookmarkStart w:id="6545" w:name="_CR8_2_9_12"/>
      <w:bookmarkEnd w:id="6545"/>
      <w:r w:rsidRPr="007F2770">
        <w:t>8.2.9.12</w:t>
      </w:r>
      <w:r w:rsidRPr="007F2770">
        <w:tab/>
        <w:t>Forbidden TAI(s) for the list of "5GS forbidden tracking areas for regional provision of service"</w:t>
      </w:r>
      <w:bookmarkEnd w:id="6544"/>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6546" w:name="_Toc209789004"/>
      <w:bookmarkStart w:id="6547" w:name="_Toc51948384"/>
      <w:bookmarkStart w:id="6548" w:name="_Toc51949476"/>
      <w:bookmarkStart w:id="6549" w:name="_CR8_2_9_13"/>
      <w:bookmarkEnd w:id="6549"/>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6546"/>
    </w:p>
    <w:p w14:paraId="56CB59FD" w14:textId="77777777" w:rsidR="00DE07BC" w:rsidRPr="007F2770" w:rsidRDefault="00DE07BC" w:rsidP="00DE07BC">
      <w:pPr>
        <w:snapToGrid w:val="0"/>
        <w:rPr>
          <w:lang w:eastAsia="zh-CN"/>
        </w:rPr>
      </w:pPr>
      <w:bookmarkStart w:id="6550"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6551" w:name="_Toc209789005"/>
      <w:bookmarkStart w:id="6552" w:name="_CR8_2_9_14"/>
      <w:bookmarkEnd w:id="6552"/>
      <w:r w:rsidRPr="007F2770">
        <w:t>8.2.</w:t>
      </w:r>
      <w:r w:rsidRPr="007F2770">
        <w:rPr>
          <w:lang w:eastAsia="zh-CN"/>
        </w:rPr>
        <w:t>9</w:t>
      </w:r>
      <w:r w:rsidRPr="007F2770">
        <w:t>.</w:t>
      </w:r>
      <w:r w:rsidRPr="007F2770">
        <w:rPr>
          <w:lang w:eastAsia="zh-CN"/>
        </w:rPr>
        <w:t>14</w:t>
      </w:r>
      <w:r w:rsidRPr="007F2770">
        <w:tab/>
        <w:t>TNAN information</w:t>
      </w:r>
      <w:bookmarkEnd w:id="6551"/>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pPr>
      <w:bookmarkStart w:id="6553" w:name="_Toc20218237"/>
      <w:bookmarkStart w:id="6554" w:name="_Toc27744123"/>
      <w:bookmarkStart w:id="6555" w:name="_Toc35959695"/>
      <w:bookmarkStart w:id="6556" w:name="_Toc45203129"/>
      <w:bookmarkStart w:id="6557" w:name="_Toc45700505"/>
      <w:bookmarkStart w:id="6558" w:name="_Toc51920241"/>
      <w:bookmarkStart w:id="6559" w:name="_Toc68251301"/>
      <w:bookmarkStart w:id="6560" w:name="_Toc162960503"/>
      <w:bookmarkStart w:id="6561" w:name="_Toc209789006"/>
      <w:bookmarkStart w:id="6562" w:name="_CR8_2_9_15"/>
      <w:bookmarkEnd w:id="6562"/>
      <w:r w:rsidRPr="00BC508A">
        <w:t>8.2.</w:t>
      </w:r>
      <w:r>
        <w:t>9.15</w:t>
      </w:r>
      <w:r w:rsidRPr="00BC508A">
        <w:tab/>
        <w:t xml:space="preserve">Extended </w:t>
      </w:r>
      <w:r>
        <w:t>5G</w:t>
      </w:r>
      <w:r w:rsidRPr="00BC508A">
        <w:t>MM cause</w:t>
      </w:r>
      <w:bookmarkEnd w:id="6553"/>
      <w:bookmarkEnd w:id="6554"/>
      <w:bookmarkEnd w:id="6555"/>
      <w:bookmarkEnd w:id="6556"/>
      <w:bookmarkEnd w:id="6557"/>
      <w:bookmarkEnd w:id="6558"/>
      <w:bookmarkEnd w:id="6559"/>
      <w:bookmarkEnd w:id="6560"/>
      <w:bookmarkEnd w:id="6561"/>
    </w:p>
    <w:p w14:paraId="1DE870F1" w14:textId="15606C87" w:rsidR="00F86555" w:rsidRDefault="00DB04BD" w:rsidP="00DB04BD">
      <w:pPr>
        <w:snapToGrid w:val="0"/>
      </w:pPr>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p>
    <w:p w14:paraId="3825324F" w14:textId="0D8C3E90" w:rsidR="00CB6AA9" w:rsidRDefault="00CB6AA9" w:rsidP="00CB6AA9">
      <w:pPr>
        <w:pStyle w:val="Heading4"/>
        <w:rPr>
          <w:rFonts w:eastAsia="Malgun Gothic"/>
          <w:lang w:eastAsia="ko-KR"/>
        </w:rPr>
      </w:pPr>
      <w:bookmarkStart w:id="6563" w:name="_Toc209789007"/>
      <w:bookmarkStart w:id="6564" w:name="_CR8_2_9_16"/>
      <w:bookmarkEnd w:id="6550"/>
      <w:bookmarkEnd w:id="6564"/>
      <w:r>
        <w:t>8.2.</w:t>
      </w:r>
      <w:r>
        <w:rPr>
          <w:rFonts w:hint="eastAsia"/>
          <w:lang w:val="en-US" w:eastAsia="zh-CN"/>
        </w:rPr>
        <w:t>9</w:t>
      </w:r>
      <w:r>
        <w:rPr>
          <w:rFonts w:hint="eastAsia"/>
          <w:lang w:eastAsia="ko-KR"/>
        </w:rPr>
        <w:t>.</w:t>
      </w:r>
      <w:r>
        <w:rPr>
          <w:lang w:val="en-US" w:eastAsia="zh-CN"/>
        </w:rPr>
        <w:t>16</w:t>
      </w:r>
      <w:r>
        <w:rPr>
          <w:rFonts w:hint="eastAsia"/>
        </w:rPr>
        <w:tab/>
      </w:r>
      <w:r>
        <w:rPr>
          <w:lang w:eastAsia="ko-KR"/>
        </w:rPr>
        <w:t>Access technology utilization control</w:t>
      </w:r>
      <w:bookmarkEnd w:id="6563"/>
    </w:p>
    <w:p w14:paraId="0607D440" w14:textId="762022EE" w:rsidR="00CB6AA9" w:rsidRPr="007F2770" w:rsidRDefault="00CB6AA9" w:rsidP="00CB6AA9">
      <w:pPr>
        <w:snapToGrid w:val="0"/>
      </w:pPr>
      <w:r>
        <w:t>This IE is included to indicate the restricted access technology(s).</w:t>
      </w:r>
    </w:p>
    <w:p w14:paraId="1A3C984B" w14:textId="77777777" w:rsidR="002E27BF" w:rsidRPr="007F2770" w:rsidRDefault="002E27BF" w:rsidP="00781477">
      <w:pPr>
        <w:pStyle w:val="Heading3"/>
      </w:pPr>
      <w:bookmarkStart w:id="6565" w:name="_Toc209789008"/>
      <w:bookmarkStart w:id="6566" w:name="_CR8_2_10"/>
      <w:bookmarkEnd w:id="6566"/>
      <w:r w:rsidRPr="007F2770">
        <w:t>8.</w:t>
      </w:r>
      <w:r w:rsidR="0034300A" w:rsidRPr="007F2770">
        <w:t>2</w:t>
      </w:r>
      <w:r w:rsidRPr="007F2770">
        <w:t>.</w:t>
      </w:r>
      <w:r w:rsidR="00291F9D" w:rsidRPr="007F2770">
        <w:t>10</w:t>
      </w:r>
      <w:r w:rsidRPr="007F2770">
        <w:tab/>
        <w:t>UL NAS transport</w:t>
      </w:r>
      <w:bookmarkEnd w:id="6526"/>
      <w:bookmarkEnd w:id="6527"/>
      <w:bookmarkEnd w:id="6528"/>
      <w:bookmarkEnd w:id="6529"/>
      <w:bookmarkEnd w:id="6534"/>
      <w:bookmarkEnd w:id="6547"/>
      <w:bookmarkEnd w:id="6548"/>
      <w:bookmarkEnd w:id="6565"/>
    </w:p>
    <w:p w14:paraId="21AB2B46" w14:textId="77777777" w:rsidR="002E27BF" w:rsidRPr="007F2770" w:rsidRDefault="002E27BF" w:rsidP="00781477">
      <w:pPr>
        <w:pStyle w:val="Heading4"/>
        <w:rPr>
          <w:lang w:eastAsia="ko-KR"/>
        </w:rPr>
      </w:pPr>
      <w:bookmarkStart w:id="6567" w:name="_Toc20232971"/>
      <w:bookmarkStart w:id="6568" w:name="_Toc27747079"/>
      <w:bookmarkStart w:id="6569" w:name="_Toc36213268"/>
      <w:bookmarkStart w:id="6570" w:name="_Toc36657445"/>
      <w:bookmarkStart w:id="6571" w:name="_Toc45287114"/>
      <w:bookmarkStart w:id="6572" w:name="_Toc51948385"/>
      <w:bookmarkStart w:id="6573" w:name="_Toc51949477"/>
      <w:bookmarkStart w:id="6574" w:name="_Toc209789009"/>
      <w:bookmarkStart w:id="6575" w:name="_CR8_2_10_1"/>
      <w:bookmarkEnd w:id="6575"/>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67"/>
      <w:bookmarkEnd w:id="6568"/>
      <w:bookmarkEnd w:id="6569"/>
      <w:bookmarkEnd w:id="6570"/>
      <w:bookmarkEnd w:id="6571"/>
      <w:bookmarkEnd w:id="6572"/>
      <w:bookmarkEnd w:id="6573"/>
      <w:bookmarkEnd w:id="6574"/>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bookmarkStart w:id="6576" w:name="_CRTable8_2_10_1_1"/>
      <w:r w:rsidRPr="007F2770">
        <w:rPr>
          <w:rFonts w:eastAsia="Malgun Gothic"/>
          <w:lang w:val="fr-FR"/>
        </w:rPr>
        <w:t>Table </w:t>
      </w:r>
      <w:bookmarkEnd w:id="6576"/>
      <w:r w:rsidRPr="007F2770">
        <w:rPr>
          <w:rFonts w:eastAsia="Malgun Gothic"/>
          <w:lang w:val="fr-FR"/>
        </w:rPr>
        <w:t>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6577" w:name="_Toc20232972"/>
      <w:bookmarkStart w:id="6578" w:name="_Toc27747080"/>
      <w:bookmarkStart w:id="6579" w:name="_Toc36213269"/>
      <w:bookmarkStart w:id="6580" w:name="_Toc36657446"/>
      <w:bookmarkStart w:id="6581" w:name="_Toc45287115"/>
      <w:bookmarkStart w:id="6582" w:name="_Toc51948386"/>
      <w:bookmarkStart w:id="6583" w:name="_Toc51949478"/>
      <w:bookmarkStart w:id="6584" w:name="_Toc209789010"/>
      <w:bookmarkStart w:id="6585" w:name="_CR8_2_10_2"/>
      <w:bookmarkEnd w:id="6585"/>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6577"/>
      <w:bookmarkEnd w:id="6578"/>
      <w:bookmarkEnd w:id="6579"/>
      <w:bookmarkEnd w:id="6580"/>
      <w:bookmarkEnd w:id="6581"/>
      <w:bookmarkEnd w:id="6582"/>
      <w:bookmarkEnd w:id="6583"/>
      <w:bookmarkEnd w:id="6584"/>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6586" w:name="_Toc20232973"/>
      <w:bookmarkStart w:id="6587" w:name="_Toc27747081"/>
      <w:bookmarkStart w:id="6588" w:name="_Toc36213270"/>
      <w:bookmarkStart w:id="6589" w:name="_Toc36657447"/>
      <w:bookmarkStart w:id="6590" w:name="_Toc45287116"/>
      <w:bookmarkStart w:id="6591" w:name="_Toc51948387"/>
      <w:bookmarkStart w:id="6592" w:name="_Toc51949479"/>
      <w:bookmarkStart w:id="6593" w:name="_Toc209789011"/>
      <w:bookmarkStart w:id="6594" w:name="_CR8_2_10_3"/>
      <w:bookmarkEnd w:id="6594"/>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6586"/>
      <w:bookmarkEnd w:id="6587"/>
      <w:bookmarkEnd w:id="6588"/>
      <w:bookmarkEnd w:id="6589"/>
      <w:bookmarkEnd w:id="6590"/>
      <w:bookmarkEnd w:id="6591"/>
      <w:bookmarkEnd w:id="6592"/>
      <w:bookmarkEnd w:id="6593"/>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6595" w:name="_Toc20232974"/>
      <w:bookmarkStart w:id="6596" w:name="_Toc27747082"/>
      <w:bookmarkStart w:id="6597" w:name="_Toc36213271"/>
      <w:bookmarkStart w:id="6598" w:name="_Toc36657448"/>
      <w:bookmarkStart w:id="6599" w:name="_Toc45287117"/>
      <w:bookmarkStart w:id="6600" w:name="_Toc51948388"/>
      <w:bookmarkStart w:id="6601" w:name="_Toc51949480"/>
      <w:bookmarkStart w:id="6602" w:name="_Toc209789012"/>
      <w:bookmarkStart w:id="6603" w:name="_CR8_2_10_4"/>
      <w:bookmarkEnd w:id="6603"/>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6595"/>
      <w:bookmarkEnd w:id="6596"/>
      <w:bookmarkEnd w:id="6597"/>
      <w:bookmarkEnd w:id="6598"/>
      <w:bookmarkEnd w:id="6599"/>
      <w:bookmarkEnd w:id="6600"/>
      <w:bookmarkEnd w:id="6601"/>
      <w:bookmarkEnd w:id="6602"/>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6604" w:name="_Toc20232975"/>
      <w:bookmarkStart w:id="6605" w:name="_Toc27747083"/>
      <w:bookmarkStart w:id="6606" w:name="_Toc36213272"/>
      <w:bookmarkStart w:id="6607" w:name="_Toc36657449"/>
      <w:bookmarkStart w:id="6608" w:name="_Toc45287118"/>
      <w:bookmarkStart w:id="6609" w:name="_Toc51948389"/>
      <w:bookmarkStart w:id="6610" w:name="_Toc51949481"/>
      <w:bookmarkStart w:id="6611" w:name="_Toc209789013"/>
      <w:bookmarkStart w:id="6612" w:name="_CR8_2_10_5"/>
      <w:bookmarkEnd w:id="6612"/>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6604"/>
      <w:bookmarkEnd w:id="6605"/>
      <w:bookmarkEnd w:id="6606"/>
      <w:bookmarkEnd w:id="6607"/>
      <w:bookmarkEnd w:id="6608"/>
      <w:bookmarkEnd w:id="6609"/>
      <w:bookmarkEnd w:id="6610"/>
      <w:bookmarkEnd w:id="6611"/>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6613" w:name="_Toc20232976"/>
      <w:bookmarkStart w:id="6614" w:name="_Toc27747084"/>
      <w:bookmarkStart w:id="6615" w:name="_Toc36213273"/>
      <w:bookmarkStart w:id="6616" w:name="_Toc36657450"/>
      <w:bookmarkStart w:id="6617" w:name="_Toc45287119"/>
      <w:bookmarkStart w:id="6618" w:name="_Toc51948390"/>
      <w:bookmarkStart w:id="6619" w:name="_Toc51949482"/>
      <w:bookmarkStart w:id="6620" w:name="_Toc209789014"/>
      <w:bookmarkStart w:id="6621" w:name="_CR8_2_10_6"/>
      <w:bookmarkEnd w:id="6621"/>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6613"/>
      <w:bookmarkEnd w:id="6614"/>
      <w:bookmarkEnd w:id="6615"/>
      <w:bookmarkEnd w:id="6616"/>
      <w:bookmarkEnd w:id="6617"/>
      <w:bookmarkEnd w:id="6618"/>
      <w:bookmarkEnd w:id="6619"/>
      <w:bookmarkEnd w:id="6620"/>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6622" w:name="_Toc20232977"/>
      <w:bookmarkStart w:id="6623" w:name="_Toc27747085"/>
      <w:bookmarkStart w:id="6624" w:name="_Toc36213274"/>
      <w:bookmarkStart w:id="6625" w:name="_Toc36657451"/>
      <w:bookmarkStart w:id="6626" w:name="_Toc45287120"/>
      <w:bookmarkStart w:id="6627" w:name="_Toc51948391"/>
      <w:bookmarkStart w:id="6628" w:name="_Toc51949483"/>
      <w:bookmarkStart w:id="6629" w:name="_Toc209789015"/>
      <w:bookmarkStart w:id="6630" w:name="_CR8_2_10_7"/>
      <w:bookmarkEnd w:id="6630"/>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6622"/>
      <w:bookmarkEnd w:id="6623"/>
      <w:bookmarkEnd w:id="6624"/>
      <w:bookmarkEnd w:id="6625"/>
      <w:bookmarkEnd w:id="6626"/>
      <w:bookmarkEnd w:id="6627"/>
      <w:bookmarkEnd w:id="6628"/>
      <w:bookmarkEnd w:id="6629"/>
    </w:p>
    <w:p w14:paraId="277B6E6B" w14:textId="4BD7CCDD" w:rsidR="002E27BF" w:rsidRPr="007F2770" w:rsidRDefault="00C911D4" w:rsidP="002E27BF">
      <w:pPr>
        <w:rPr>
          <w:lang w:val="en-US" w:eastAsia="ko-KR"/>
        </w:rPr>
      </w:pPr>
      <w:r>
        <w:rPr>
          <w:lang w:val="en-US" w:eastAsia="ko-KR"/>
        </w:rPr>
        <w:t>T</w:t>
      </w:r>
      <w:r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hen the Payload container type IE is set to "</w:t>
      </w:r>
      <w:r w:rsidRPr="007F2770">
        <w:t>LTE Positioning Protocol (LPP) message container</w:t>
      </w:r>
      <w:r w:rsidRPr="007F2770">
        <w:rPr>
          <w:lang w:val="en-US" w:eastAsia="ko-KR"/>
        </w:rPr>
        <w:t>"</w:t>
      </w:r>
      <w:r>
        <w:rPr>
          <w:lang w:val="en-US" w:eastAsia="ko-KR"/>
        </w:rPr>
        <w:t>or "SLPP message container"</w:t>
      </w:r>
      <w:r w:rsidRPr="007F2770">
        <w:rPr>
          <w:lang w:val="en-US" w:eastAsia="ko-KR"/>
        </w:rPr>
        <w:t>.</w:t>
      </w:r>
      <w:r>
        <w:rPr>
          <w:lang w:val="en-US" w:eastAsia="ko-KR"/>
        </w:rPr>
        <w:t xml:space="preserve"> T</w:t>
      </w:r>
      <w:r w:rsidRPr="007F2770">
        <w:rPr>
          <w:lang w:val="en-US" w:eastAsia="ko-KR"/>
        </w:rPr>
        <w:t xml:space="preserve">his IE </w:t>
      </w:r>
      <w:r>
        <w:rPr>
          <w:lang w:val="en-US" w:eastAsia="zh-CN"/>
        </w:rPr>
        <w:t>may be</w:t>
      </w:r>
      <w:r>
        <w:rPr>
          <w:lang w:val="en-US" w:eastAsia="ko-KR"/>
        </w:rPr>
        <w:t xml:space="preserve"> included</w:t>
      </w:r>
      <w:r w:rsidRPr="007F2770">
        <w:rPr>
          <w:lang w:val="en-US" w:eastAsia="ko-KR"/>
        </w:rPr>
        <w:t xml:space="preserve"> when the Payl</w:t>
      </w:r>
      <w:r>
        <w:rPr>
          <w:lang w:val="en-US" w:eastAsia="ko-KR"/>
        </w:rPr>
        <w:t xml:space="preserve">oad container type IE is set to </w:t>
      </w:r>
      <w:r w:rsidRPr="007F2770">
        <w:rPr>
          <w:lang w:val="en-US" w:eastAsia="ko-KR"/>
        </w:rPr>
        <w:t>"</w:t>
      </w:r>
      <w:r w:rsidRPr="007F2770">
        <w:t>Location services</w:t>
      </w:r>
      <w:del w:id="6631" w:author="24.501_CR7032R1_(Rel-19)_5GProtoc19" w:date="2025-12-15T16:16:00Z" w16du:dateUtc="2025-12-15T15:16:00Z">
        <w:r w:rsidRPr="007F2770" w:rsidDel="00C744B0">
          <w:delText xml:space="preserve"> (LCS)</w:delText>
        </w:r>
      </w:del>
      <w:r w:rsidRPr="007F2770">
        <w:t xml:space="preserve"> message container</w:t>
      </w:r>
      <w:r w:rsidRPr="007F2770">
        <w:rPr>
          <w:lang w:val="en-US" w:eastAsia="ko-KR"/>
        </w:rPr>
        <w:t>"</w:t>
      </w:r>
      <w:r>
        <w:rPr>
          <w:lang w:val="en-US" w:eastAsia="ko-KR"/>
        </w:rPr>
        <w:t>or "UPP-CMI container".</w:t>
      </w:r>
    </w:p>
    <w:p w14:paraId="4547CD3F" w14:textId="77777777" w:rsidR="00D05895" w:rsidRPr="007F2770" w:rsidRDefault="00D05895" w:rsidP="00781477">
      <w:pPr>
        <w:pStyle w:val="Heading4"/>
        <w:rPr>
          <w:lang w:val="en-US" w:eastAsia="ko-KR"/>
        </w:rPr>
      </w:pPr>
      <w:bookmarkStart w:id="6632" w:name="_Toc20232978"/>
      <w:bookmarkStart w:id="6633" w:name="_Toc27747086"/>
      <w:bookmarkStart w:id="6634" w:name="_Toc36213275"/>
      <w:bookmarkStart w:id="6635" w:name="_Toc36657452"/>
      <w:bookmarkStart w:id="6636" w:name="_Toc45287121"/>
      <w:bookmarkStart w:id="6637" w:name="_Toc51948392"/>
      <w:bookmarkStart w:id="6638" w:name="_Toc51949484"/>
      <w:bookmarkStart w:id="6639" w:name="_Toc209789016"/>
      <w:bookmarkStart w:id="6640" w:name="_CR8_2_10_8"/>
      <w:bookmarkEnd w:id="6640"/>
      <w:r w:rsidRPr="007F2770">
        <w:rPr>
          <w:lang w:val="en-US" w:eastAsia="ko-KR"/>
        </w:rPr>
        <w:t>8.2.10.8</w:t>
      </w:r>
      <w:r w:rsidRPr="007F2770">
        <w:rPr>
          <w:lang w:val="en-US" w:eastAsia="ko-KR"/>
        </w:rPr>
        <w:tab/>
        <w:t>MA PDU session information</w:t>
      </w:r>
      <w:bookmarkEnd w:id="6632"/>
      <w:bookmarkEnd w:id="6633"/>
      <w:bookmarkEnd w:id="6634"/>
      <w:bookmarkEnd w:id="6635"/>
      <w:bookmarkEnd w:id="6636"/>
      <w:bookmarkEnd w:id="6637"/>
      <w:bookmarkEnd w:id="6638"/>
      <w:bookmarkEnd w:id="6639"/>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6641" w:name="_Toc36213276"/>
      <w:bookmarkStart w:id="6642" w:name="_Toc36657453"/>
      <w:bookmarkStart w:id="6643" w:name="_Toc45287122"/>
      <w:bookmarkStart w:id="6644" w:name="_Toc51948393"/>
      <w:bookmarkStart w:id="6645" w:name="_Toc51949485"/>
      <w:bookmarkStart w:id="6646" w:name="_Toc209789017"/>
      <w:bookmarkStart w:id="6647" w:name="_Toc20232979"/>
      <w:bookmarkStart w:id="6648" w:name="_Toc27747087"/>
      <w:bookmarkStart w:id="6649" w:name="_CR8_2_10_9"/>
      <w:bookmarkEnd w:id="6649"/>
      <w:r w:rsidRPr="007F2770">
        <w:t>8.2.10.9</w:t>
      </w:r>
      <w:r w:rsidRPr="007F2770">
        <w:tab/>
        <w:t>Release assistance indication</w:t>
      </w:r>
      <w:bookmarkEnd w:id="6641"/>
      <w:bookmarkEnd w:id="6642"/>
      <w:bookmarkEnd w:id="6643"/>
      <w:bookmarkEnd w:id="6644"/>
      <w:bookmarkEnd w:id="6645"/>
      <w:bookmarkEnd w:id="6646"/>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6650" w:name="_Toc123901884"/>
      <w:bookmarkStart w:id="6651" w:name="_Toc209789018"/>
      <w:bookmarkStart w:id="6652" w:name="_CR8_2_10_10"/>
      <w:bookmarkEnd w:id="6652"/>
      <w:r>
        <w:rPr>
          <w:lang w:val="en-US" w:eastAsia="ko-KR"/>
        </w:rPr>
        <w:t>8.2.10.10</w:t>
      </w:r>
      <w:r>
        <w:rPr>
          <w:lang w:val="en-US" w:eastAsia="ko-KR"/>
        </w:rPr>
        <w:tab/>
      </w:r>
      <w:bookmarkEnd w:id="6650"/>
      <w:r w:rsidRPr="00EE7D02">
        <w:rPr>
          <w:lang w:eastAsia="ko-KR"/>
        </w:rPr>
        <w:t>Non-3GPP access path switching indication</w:t>
      </w:r>
      <w:bookmarkEnd w:id="6651"/>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6653" w:name="_Toc209789019"/>
      <w:bookmarkStart w:id="6654" w:name="_CR8_2_10_11"/>
      <w:bookmarkEnd w:id="6654"/>
      <w:r w:rsidRPr="008E342A">
        <w:t>8.2.</w:t>
      </w:r>
      <w:r>
        <w:t>10</w:t>
      </w:r>
      <w:r w:rsidRPr="008E342A">
        <w:t>.</w:t>
      </w:r>
      <w:r>
        <w:rPr>
          <w:lang w:eastAsia="zh-CN"/>
        </w:rPr>
        <w:t>11</w:t>
      </w:r>
      <w:r w:rsidRPr="008E342A">
        <w:tab/>
      </w:r>
      <w:r w:rsidRPr="00726428">
        <w:t xml:space="preserve">Alternative </w:t>
      </w:r>
      <w:r>
        <w:t>S-</w:t>
      </w:r>
      <w:r w:rsidRPr="00726428">
        <w:t>NSSAI</w:t>
      </w:r>
      <w:bookmarkEnd w:id="6653"/>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6655" w:name="_Toc209789020"/>
      <w:bookmarkStart w:id="6656" w:name="_CR8_2_10_12"/>
      <w:bookmarkEnd w:id="6656"/>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6655"/>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w:t>
      </w:r>
      <w:del w:id="6657" w:author="24.501_CR7032R1_(Rel-19)_5GProtoc19" w:date="2025-12-15T16:16:00Z" w16du:dateUtc="2025-12-15T15:16:00Z">
        <w:r w:rsidRPr="007F2770" w:rsidDel="00C744B0">
          <w:delText xml:space="preserve"> (LCS)</w:delText>
        </w:r>
      </w:del>
      <w:r w:rsidRPr="007F2770">
        <w:t xml:space="preserve"> message container</w:t>
      </w:r>
      <w:r w:rsidRPr="007F2770">
        <w:rPr>
          <w:lang w:val="en-US" w:eastAsia="ko-KR"/>
        </w:rPr>
        <w:t>".</w:t>
      </w:r>
    </w:p>
    <w:p w14:paraId="5F17FA20" w14:textId="77777777" w:rsidR="002E27BF" w:rsidRPr="007F2770" w:rsidRDefault="002E27BF" w:rsidP="00781477">
      <w:pPr>
        <w:pStyle w:val="Heading3"/>
      </w:pPr>
      <w:bookmarkStart w:id="6658" w:name="_Toc36213277"/>
      <w:bookmarkStart w:id="6659" w:name="_Toc36657454"/>
      <w:bookmarkStart w:id="6660" w:name="_Toc45287123"/>
      <w:bookmarkStart w:id="6661" w:name="_Toc51948394"/>
      <w:bookmarkStart w:id="6662" w:name="_Toc51949486"/>
      <w:bookmarkStart w:id="6663" w:name="_Toc209789021"/>
      <w:bookmarkStart w:id="6664" w:name="_CR8_2_11"/>
      <w:bookmarkEnd w:id="6664"/>
      <w:r w:rsidRPr="007F2770">
        <w:t>8.</w:t>
      </w:r>
      <w:r w:rsidR="0034300A" w:rsidRPr="007F2770">
        <w:t>2</w:t>
      </w:r>
      <w:r w:rsidRPr="007F2770">
        <w:t>.1</w:t>
      </w:r>
      <w:r w:rsidR="00291F9D" w:rsidRPr="007F2770">
        <w:t>1</w:t>
      </w:r>
      <w:r w:rsidRPr="007F2770">
        <w:tab/>
        <w:t>DL NAS transport</w:t>
      </w:r>
      <w:bookmarkEnd w:id="6647"/>
      <w:bookmarkEnd w:id="6648"/>
      <w:bookmarkEnd w:id="6658"/>
      <w:bookmarkEnd w:id="6659"/>
      <w:bookmarkEnd w:id="6660"/>
      <w:bookmarkEnd w:id="6661"/>
      <w:bookmarkEnd w:id="6662"/>
      <w:bookmarkEnd w:id="6663"/>
    </w:p>
    <w:p w14:paraId="35E398E2" w14:textId="77777777" w:rsidR="002E27BF" w:rsidRPr="007F2770" w:rsidRDefault="002E27BF" w:rsidP="00781477">
      <w:pPr>
        <w:pStyle w:val="Heading4"/>
        <w:rPr>
          <w:lang w:eastAsia="ko-KR"/>
        </w:rPr>
      </w:pPr>
      <w:bookmarkStart w:id="6665" w:name="_Toc20232980"/>
      <w:bookmarkStart w:id="6666" w:name="_Toc27747088"/>
      <w:bookmarkStart w:id="6667" w:name="_Toc36213278"/>
      <w:bookmarkStart w:id="6668" w:name="_Toc36657455"/>
      <w:bookmarkStart w:id="6669" w:name="_Toc45287124"/>
      <w:bookmarkStart w:id="6670" w:name="_Toc51948395"/>
      <w:bookmarkStart w:id="6671" w:name="_Toc51949487"/>
      <w:bookmarkStart w:id="6672" w:name="_Toc209789022"/>
      <w:bookmarkStart w:id="6673" w:name="_CR8_2_11_1"/>
      <w:bookmarkEnd w:id="6673"/>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665"/>
      <w:bookmarkEnd w:id="6666"/>
      <w:bookmarkEnd w:id="6667"/>
      <w:bookmarkEnd w:id="6668"/>
      <w:bookmarkEnd w:id="6669"/>
      <w:bookmarkEnd w:id="6670"/>
      <w:bookmarkEnd w:id="6671"/>
      <w:bookmarkEnd w:id="6672"/>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bookmarkStart w:id="6674" w:name="_CRTable8_2_11_1_1"/>
      <w:r w:rsidRPr="007F2770">
        <w:rPr>
          <w:rFonts w:eastAsia="Malgun Gothic"/>
          <w:lang w:val="fr-FR"/>
        </w:rPr>
        <w:t>Table </w:t>
      </w:r>
      <w:bookmarkEnd w:id="6674"/>
      <w:r w:rsidRPr="007F2770">
        <w:rPr>
          <w:rFonts w:eastAsia="Malgun Gothic"/>
          <w:lang w:val="fr-FR"/>
        </w:rPr>
        <w:t>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6675" w:name="_Toc20232981"/>
      <w:bookmarkStart w:id="6676" w:name="_Toc27747089"/>
      <w:bookmarkStart w:id="6677" w:name="_Toc36213279"/>
      <w:bookmarkStart w:id="6678" w:name="_Toc36657456"/>
      <w:bookmarkStart w:id="6679" w:name="_Toc45287125"/>
      <w:bookmarkStart w:id="6680" w:name="_Toc51948396"/>
      <w:bookmarkStart w:id="6681" w:name="_Toc51949488"/>
      <w:bookmarkStart w:id="6682" w:name="_Toc209789023"/>
      <w:bookmarkStart w:id="6683" w:name="_CR8_2_11_2"/>
      <w:bookmarkEnd w:id="6683"/>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6675"/>
      <w:bookmarkEnd w:id="6676"/>
      <w:bookmarkEnd w:id="6677"/>
      <w:bookmarkEnd w:id="6678"/>
      <w:bookmarkEnd w:id="6679"/>
      <w:bookmarkEnd w:id="6680"/>
      <w:bookmarkEnd w:id="6681"/>
      <w:bookmarkEnd w:id="6682"/>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6684" w:name="_Toc20232982"/>
      <w:bookmarkStart w:id="6685" w:name="_Toc27747090"/>
      <w:bookmarkStart w:id="6686" w:name="_Toc36213280"/>
      <w:bookmarkStart w:id="6687" w:name="_Toc36657457"/>
      <w:bookmarkStart w:id="6688" w:name="_Toc45287126"/>
      <w:bookmarkStart w:id="6689" w:name="_Toc51948397"/>
      <w:bookmarkStart w:id="6690" w:name="_Toc51949489"/>
      <w:bookmarkStart w:id="6691" w:name="_Toc209789024"/>
      <w:bookmarkStart w:id="6692" w:name="_CR8_2_11_3"/>
      <w:bookmarkEnd w:id="6692"/>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6684"/>
      <w:bookmarkEnd w:id="6685"/>
      <w:bookmarkEnd w:id="6686"/>
      <w:bookmarkEnd w:id="6687"/>
      <w:bookmarkEnd w:id="6688"/>
      <w:bookmarkEnd w:id="6689"/>
      <w:bookmarkEnd w:id="6690"/>
      <w:bookmarkEnd w:id="6691"/>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w:t>
      </w:r>
      <w:del w:id="6693" w:author="24.501_CR7032R1_(Rel-19)_5GProtoc19" w:date="2025-12-15T16:17:00Z" w16du:dateUtc="2025-12-15T15:17:00Z">
        <w:r w:rsidR="00065D1B" w:rsidRPr="007F2770" w:rsidDel="00C744B0">
          <w:delText xml:space="preserve"> (LCS)</w:delText>
        </w:r>
      </w:del>
      <w:r w:rsidR="00065D1B" w:rsidRPr="007F2770">
        <w:t xml:space="preserve">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6694" w:name="_Toc20232983"/>
      <w:bookmarkStart w:id="6695" w:name="_Toc27747091"/>
      <w:bookmarkStart w:id="6696" w:name="_Toc36213281"/>
      <w:bookmarkStart w:id="6697" w:name="_Toc36657458"/>
      <w:bookmarkStart w:id="6698" w:name="_Toc45287127"/>
      <w:bookmarkStart w:id="6699" w:name="_Toc51948398"/>
      <w:bookmarkStart w:id="6700" w:name="_Toc51949490"/>
      <w:bookmarkStart w:id="6701" w:name="_Toc209789025"/>
      <w:bookmarkStart w:id="6702" w:name="_CR8_2_11_4"/>
      <w:bookmarkEnd w:id="6702"/>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6694"/>
      <w:bookmarkEnd w:id="6695"/>
      <w:bookmarkEnd w:id="6696"/>
      <w:bookmarkEnd w:id="6697"/>
      <w:bookmarkEnd w:id="6698"/>
      <w:bookmarkEnd w:id="6699"/>
      <w:bookmarkEnd w:id="6700"/>
      <w:bookmarkEnd w:id="6701"/>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6703" w:name="_Toc20232984"/>
      <w:bookmarkStart w:id="6704" w:name="_Toc27747092"/>
      <w:bookmarkStart w:id="6705" w:name="_Toc36213282"/>
      <w:bookmarkStart w:id="6706" w:name="_Toc36657459"/>
      <w:bookmarkStart w:id="6707" w:name="_Toc45287128"/>
      <w:bookmarkStart w:id="6708" w:name="_Toc51948399"/>
      <w:bookmarkStart w:id="6709" w:name="_Toc51949491"/>
      <w:bookmarkStart w:id="6710" w:name="_Toc209789026"/>
      <w:bookmarkStart w:id="6711" w:name="_CR8_2_11_5"/>
      <w:bookmarkEnd w:id="6711"/>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6703"/>
      <w:bookmarkEnd w:id="6704"/>
      <w:bookmarkEnd w:id="6705"/>
      <w:bookmarkEnd w:id="6706"/>
      <w:bookmarkEnd w:id="6707"/>
      <w:bookmarkEnd w:id="6708"/>
      <w:bookmarkEnd w:id="6709"/>
      <w:bookmarkEnd w:id="6710"/>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6712" w:name="_Toc209789027"/>
      <w:bookmarkStart w:id="6713" w:name="_CR8_2_11_6"/>
      <w:bookmarkEnd w:id="6713"/>
      <w:r w:rsidRPr="007F2770">
        <w:rPr>
          <w:lang w:val="en-US" w:eastAsia="ko-KR"/>
        </w:rPr>
        <w:t>8.2.11.6</w:t>
      </w:r>
      <w:r w:rsidRPr="007F2770">
        <w:rPr>
          <w:lang w:val="en-US" w:eastAsia="ko-KR"/>
        </w:rPr>
        <w:tab/>
        <w:t>Lower bound timer</w:t>
      </w:r>
      <w:r w:rsidRPr="007F2770">
        <w:t xml:space="preserve"> value</w:t>
      </w:r>
      <w:bookmarkEnd w:id="6712"/>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6714" w:name="_Toc20232985"/>
      <w:bookmarkStart w:id="6715" w:name="_Toc27747093"/>
      <w:bookmarkStart w:id="6716" w:name="_Toc36213283"/>
      <w:bookmarkStart w:id="6717" w:name="_Toc36657460"/>
      <w:bookmarkStart w:id="6718" w:name="_Toc45287129"/>
      <w:bookmarkStart w:id="6719" w:name="_Toc51948400"/>
      <w:bookmarkStart w:id="6720" w:name="_Toc51949492"/>
      <w:bookmarkStart w:id="6721" w:name="_Toc209789028"/>
      <w:bookmarkStart w:id="6722" w:name="_CR8_2_12"/>
      <w:bookmarkEnd w:id="6722"/>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714"/>
      <w:bookmarkEnd w:id="6715"/>
      <w:bookmarkEnd w:id="6716"/>
      <w:bookmarkEnd w:id="6717"/>
      <w:bookmarkEnd w:id="6718"/>
      <w:bookmarkEnd w:id="6719"/>
      <w:bookmarkEnd w:id="6720"/>
      <w:bookmarkEnd w:id="6721"/>
    </w:p>
    <w:p w14:paraId="1C449276" w14:textId="77777777" w:rsidR="002E27BF" w:rsidRPr="007F2770" w:rsidRDefault="002E27BF" w:rsidP="00781477">
      <w:pPr>
        <w:pStyle w:val="Heading4"/>
        <w:rPr>
          <w:lang w:eastAsia="ko-KR"/>
        </w:rPr>
      </w:pPr>
      <w:bookmarkStart w:id="6723" w:name="_Toc20232986"/>
      <w:bookmarkStart w:id="6724" w:name="_Toc27747094"/>
      <w:bookmarkStart w:id="6725" w:name="_Toc36213284"/>
      <w:bookmarkStart w:id="6726" w:name="_Toc36657461"/>
      <w:bookmarkStart w:id="6727" w:name="_Toc45287130"/>
      <w:bookmarkStart w:id="6728" w:name="_Toc51948401"/>
      <w:bookmarkStart w:id="6729" w:name="_Toc51949493"/>
      <w:bookmarkStart w:id="6730" w:name="_Toc209789029"/>
      <w:bookmarkStart w:id="6731" w:name="_CR8_2_12_1"/>
      <w:bookmarkEnd w:id="6731"/>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723"/>
      <w:bookmarkEnd w:id="6724"/>
      <w:bookmarkEnd w:id="6725"/>
      <w:bookmarkEnd w:id="6726"/>
      <w:bookmarkEnd w:id="6727"/>
      <w:bookmarkEnd w:id="6728"/>
      <w:bookmarkEnd w:id="6729"/>
      <w:bookmarkEnd w:id="6730"/>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6732" w:name="_CRTable8_2_12_1_1"/>
      <w:r w:rsidRPr="007F2770">
        <w:t>Table </w:t>
      </w:r>
      <w:bookmarkEnd w:id="6732"/>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6733" w:name="_Toc209789030"/>
      <w:bookmarkStart w:id="6734" w:name="_CR8_2_12_2"/>
      <w:bookmarkEnd w:id="6734"/>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6733"/>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r w:rsidRPr="007F2770">
        <w:rPr>
          <w:lang w:val="en-US" w:eastAsia="ko-KR"/>
        </w:rPr>
        <w:t>.</w:t>
      </w:r>
    </w:p>
    <w:p w14:paraId="05AD7D17" w14:textId="6A9230D6" w:rsidR="004F2C5A" w:rsidRPr="007F2770" w:rsidRDefault="004F2C5A" w:rsidP="004F2C5A">
      <w:pPr>
        <w:pStyle w:val="Heading4"/>
        <w:rPr>
          <w:lang w:val="en-US"/>
        </w:rPr>
      </w:pPr>
      <w:bookmarkStart w:id="6735" w:name="_Toc209789031"/>
      <w:bookmarkStart w:id="6736" w:name="_CR8_2_12_3"/>
      <w:bookmarkEnd w:id="6736"/>
      <w:r>
        <w:t>8.2.12</w:t>
      </w:r>
      <w:r w:rsidRPr="007F2770">
        <w:t>.</w:t>
      </w:r>
      <w:r>
        <w:t>3</w:t>
      </w:r>
      <w:r w:rsidRPr="007F2770">
        <w:rPr>
          <w:lang w:val="en-US"/>
        </w:rPr>
        <w:tab/>
      </w:r>
      <w:r w:rsidRPr="007F2770">
        <w:t>NAS message container</w:t>
      </w:r>
      <w:bookmarkEnd w:id="6735"/>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6737" w:name="_Toc20232987"/>
      <w:bookmarkStart w:id="6738" w:name="_Toc27747095"/>
      <w:bookmarkStart w:id="6739" w:name="_Toc36213285"/>
      <w:bookmarkStart w:id="6740" w:name="_Toc36657462"/>
      <w:bookmarkStart w:id="6741" w:name="_Toc45287131"/>
      <w:bookmarkStart w:id="6742" w:name="_Toc51948402"/>
      <w:bookmarkStart w:id="6743" w:name="_Toc51949494"/>
      <w:bookmarkStart w:id="6744" w:name="_Toc209789032"/>
      <w:bookmarkStart w:id="6745" w:name="_CR8_2_13"/>
      <w:bookmarkEnd w:id="6745"/>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737"/>
      <w:bookmarkEnd w:id="6738"/>
      <w:bookmarkEnd w:id="6739"/>
      <w:bookmarkEnd w:id="6740"/>
      <w:bookmarkEnd w:id="6741"/>
      <w:bookmarkEnd w:id="6742"/>
      <w:bookmarkEnd w:id="6743"/>
      <w:bookmarkEnd w:id="6744"/>
    </w:p>
    <w:p w14:paraId="41F08352" w14:textId="77777777" w:rsidR="002E27BF" w:rsidRPr="008017D2" w:rsidRDefault="002E27BF" w:rsidP="00781477">
      <w:pPr>
        <w:pStyle w:val="Heading4"/>
        <w:rPr>
          <w:lang w:val="fr-FR"/>
        </w:rPr>
      </w:pPr>
      <w:bookmarkStart w:id="6746" w:name="_Toc20232988"/>
      <w:bookmarkStart w:id="6747" w:name="_Toc27747096"/>
      <w:bookmarkStart w:id="6748" w:name="_Toc36213286"/>
      <w:bookmarkStart w:id="6749" w:name="_Toc36657463"/>
      <w:bookmarkStart w:id="6750" w:name="_Toc45287132"/>
      <w:bookmarkStart w:id="6751" w:name="_Toc51948403"/>
      <w:bookmarkStart w:id="6752" w:name="_Toc51949495"/>
      <w:bookmarkStart w:id="6753" w:name="_Toc209789033"/>
      <w:bookmarkStart w:id="6754" w:name="_CR8_2_13_1"/>
      <w:bookmarkEnd w:id="6754"/>
      <w:r w:rsidRPr="008017D2">
        <w:rPr>
          <w:lang w:val="fr-FR"/>
        </w:rPr>
        <w:t>8.</w:t>
      </w:r>
      <w:r w:rsidR="0034300A" w:rsidRPr="008017D2">
        <w:rPr>
          <w:lang w:val="fr-FR"/>
        </w:rPr>
        <w:t>2</w:t>
      </w:r>
      <w:r w:rsidRPr="008017D2">
        <w:rPr>
          <w:lang w:val="fr-FR"/>
        </w:rPr>
        <w:t>.</w:t>
      </w:r>
      <w:r w:rsidRPr="008017D2">
        <w:rPr>
          <w:rFonts w:hint="eastAsia"/>
          <w:lang w:val="fr-FR" w:eastAsia="zh-CN"/>
        </w:rPr>
        <w:t>1</w:t>
      </w:r>
      <w:r w:rsidR="00291F9D" w:rsidRPr="008017D2">
        <w:rPr>
          <w:lang w:val="fr-FR" w:eastAsia="zh-CN"/>
        </w:rPr>
        <w:t>3</w:t>
      </w:r>
      <w:r w:rsidRPr="008017D2">
        <w:rPr>
          <w:rFonts w:hint="eastAsia"/>
          <w:lang w:val="fr-FR" w:eastAsia="ko-KR"/>
        </w:rPr>
        <w:t>.1</w:t>
      </w:r>
      <w:r w:rsidRPr="008017D2">
        <w:rPr>
          <w:rFonts w:hint="eastAsia"/>
          <w:lang w:val="fr-FR"/>
        </w:rPr>
        <w:tab/>
      </w:r>
      <w:r w:rsidRPr="008017D2">
        <w:rPr>
          <w:rFonts w:hint="eastAsia"/>
          <w:lang w:val="fr-FR" w:eastAsia="ko-KR"/>
        </w:rPr>
        <w:t xml:space="preserve">Message </w:t>
      </w:r>
      <w:r w:rsidRPr="008017D2">
        <w:rPr>
          <w:lang w:val="fr-FR" w:eastAsia="ko-KR"/>
        </w:rPr>
        <w:t>d</w:t>
      </w:r>
      <w:r w:rsidRPr="008017D2">
        <w:rPr>
          <w:rFonts w:hint="eastAsia"/>
          <w:lang w:val="fr-FR" w:eastAsia="ko-KR"/>
        </w:rPr>
        <w:t>efinition</w:t>
      </w:r>
      <w:bookmarkEnd w:id="6746"/>
      <w:bookmarkEnd w:id="6747"/>
      <w:bookmarkEnd w:id="6748"/>
      <w:bookmarkEnd w:id="6749"/>
      <w:bookmarkEnd w:id="6750"/>
      <w:bookmarkEnd w:id="6751"/>
      <w:bookmarkEnd w:id="6752"/>
      <w:bookmarkEnd w:id="6753"/>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bookmarkStart w:id="6755" w:name="_CRTable8_2_13_1_1"/>
      <w:r w:rsidRPr="007F2770">
        <w:t>Table </w:t>
      </w:r>
      <w:bookmarkEnd w:id="6755"/>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6756" w:name="_Toc20232989"/>
      <w:bookmarkStart w:id="6757" w:name="_Toc27747097"/>
      <w:bookmarkStart w:id="6758" w:name="_Toc36213287"/>
      <w:bookmarkStart w:id="6759" w:name="_Toc36657464"/>
      <w:bookmarkStart w:id="6760" w:name="_Toc45287133"/>
      <w:bookmarkStart w:id="6761" w:name="_Toc51948404"/>
      <w:bookmarkStart w:id="6762" w:name="_Toc51949496"/>
      <w:bookmarkStart w:id="6763" w:name="_Toc209789034"/>
      <w:bookmarkStart w:id="6764" w:name="_CR8_2_14"/>
      <w:bookmarkEnd w:id="6764"/>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6756"/>
      <w:bookmarkEnd w:id="6757"/>
      <w:bookmarkEnd w:id="6758"/>
      <w:bookmarkEnd w:id="6759"/>
      <w:bookmarkEnd w:id="6760"/>
      <w:bookmarkEnd w:id="6761"/>
      <w:bookmarkEnd w:id="6762"/>
      <w:bookmarkEnd w:id="6763"/>
    </w:p>
    <w:p w14:paraId="7161172F" w14:textId="77777777" w:rsidR="002E27BF" w:rsidRPr="007F2770" w:rsidRDefault="002E27BF" w:rsidP="00781477">
      <w:pPr>
        <w:pStyle w:val="Heading4"/>
        <w:rPr>
          <w:lang w:eastAsia="ko-KR"/>
        </w:rPr>
      </w:pPr>
      <w:bookmarkStart w:id="6765" w:name="_Toc20232990"/>
      <w:bookmarkStart w:id="6766" w:name="_Toc27747098"/>
      <w:bookmarkStart w:id="6767" w:name="_Toc36213288"/>
      <w:bookmarkStart w:id="6768" w:name="_Toc36657465"/>
      <w:bookmarkStart w:id="6769" w:name="_Toc45287134"/>
      <w:bookmarkStart w:id="6770" w:name="_Toc51948405"/>
      <w:bookmarkStart w:id="6771" w:name="_Toc51949497"/>
      <w:bookmarkStart w:id="6772" w:name="_Toc209789035"/>
      <w:bookmarkStart w:id="6773" w:name="_CR8_2_14_1"/>
      <w:bookmarkEnd w:id="6773"/>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765"/>
      <w:bookmarkEnd w:id="6766"/>
      <w:bookmarkEnd w:id="6767"/>
      <w:bookmarkEnd w:id="6768"/>
      <w:bookmarkEnd w:id="6769"/>
      <w:bookmarkEnd w:id="6770"/>
      <w:bookmarkEnd w:id="6771"/>
      <w:bookmarkEnd w:id="6772"/>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6774" w:name="_CRTable8_2_14_1_1"/>
      <w:r w:rsidRPr="007F2770">
        <w:t>Table </w:t>
      </w:r>
      <w:bookmarkEnd w:id="6774"/>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410" w:type="dxa"/>
        <w:jc w:val="center"/>
        <w:tblLayout w:type="fixed"/>
        <w:tblCellMar>
          <w:left w:w="28" w:type="dxa"/>
          <w:right w:w="56" w:type="dxa"/>
        </w:tblCellMar>
        <w:tblLook w:val="04A0" w:firstRow="1" w:lastRow="0" w:firstColumn="1" w:lastColumn="0" w:noHBand="0" w:noVBand="1"/>
      </w:tblPr>
      <w:tblGrid>
        <w:gridCol w:w="570"/>
        <w:gridCol w:w="2852"/>
        <w:gridCol w:w="3137"/>
        <w:gridCol w:w="1140"/>
        <w:gridCol w:w="856"/>
        <w:gridCol w:w="855"/>
      </w:tblGrid>
      <w:tr w:rsidR="002E27BF" w:rsidRPr="007F2770" w14:paraId="74C26B86"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52"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37"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40"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6"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5"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37"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40"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37"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40"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37"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40"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37"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40"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37"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40"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5"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37"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40"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52"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37"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40"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6"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5"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52"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37"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40"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6"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5"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52"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37"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40"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52"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37"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40"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6"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5"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52"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37"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40"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6"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5"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52"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37"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40"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52"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37"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40"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5"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52"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37"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6775" w:name="_Hlk100250137"/>
            <w:r w:rsidRPr="007F2770">
              <w:t>GPRS timer 3</w:t>
            </w:r>
          </w:p>
          <w:p w14:paraId="59A7D8D1" w14:textId="3687E914" w:rsidR="00C35C10" w:rsidRPr="007F2770" w:rsidRDefault="00C35C10" w:rsidP="00C35C10">
            <w:pPr>
              <w:pStyle w:val="TAL"/>
            </w:pPr>
            <w:r w:rsidRPr="007F2770">
              <w:t>9.11.2.5</w:t>
            </w:r>
            <w:bookmarkEnd w:id="6775"/>
          </w:p>
        </w:tc>
        <w:tc>
          <w:tcPr>
            <w:tcW w:w="1140"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52"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37"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40"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52"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37"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40"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r w:rsidR="00CB6AA9" w:rsidRPr="007F2770" w14:paraId="76E636E2"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092277B" w14:textId="633ACE7B" w:rsidR="00CB6AA9" w:rsidRPr="007F2770" w:rsidRDefault="00CB6AA9" w:rsidP="00CB6AA9">
            <w:pPr>
              <w:pStyle w:val="TAL"/>
              <w:rPr>
                <w:lang w:eastAsia="zh-CN"/>
              </w:rPr>
            </w:pPr>
            <w:r>
              <w:rPr>
                <w:lang w:eastAsia="zh-CN"/>
              </w:rPr>
              <w:t>63</w:t>
            </w:r>
          </w:p>
        </w:tc>
        <w:tc>
          <w:tcPr>
            <w:tcW w:w="2852" w:type="dxa"/>
            <w:tcBorders>
              <w:top w:val="single" w:sz="6" w:space="0" w:color="000000"/>
              <w:left w:val="single" w:sz="6" w:space="0" w:color="000000"/>
              <w:bottom w:val="single" w:sz="6" w:space="0" w:color="000000"/>
              <w:right w:val="single" w:sz="6" w:space="0" w:color="000000"/>
            </w:tcBorders>
          </w:tcPr>
          <w:p w14:paraId="62017445" w14:textId="2B9AD50A" w:rsidR="00CB6AA9" w:rsidRPr="007F2770" w:rsidRDefault="00CB6AA9" w:rsidP="00CB6AA9">
            <w:pPr>
              <w:pStyle w:val="TAL"/>
            </w:pPr>
            <w:r>
              <w:t>Access technology utilization control</w:t>
            </w:r>
          </w:p>
        </w:tc>
        <w:tc>
          <w:tcPr>
            <w:tcW w:w="3137" w:type="dxa"/>
            <w:tcBorders>
              <w:top w:val="single" w:sz="6" w:space="0" w:color="000000"/>
              <w:left w:val="single" w:sz="6" w:space="0" w:color="000000"/>
              <w:bottom w:val="single" w:sz="6" w:space="0" w:color="000000"/>
              <w:right w:val="single" w:sz="6" w:space="0" w:color="000000"/>
            </w:tcBorders>
          </w:tcPr>
          <w:p w14:paraId="221FDA80" w14:textId="4BB476E5" w:rsidR="00CB6AA9" w:rsidRDefault="00CB6AA9" w:rsidP="00CB6AA9">
            <w:pPr>
              <w:pStyle w:val="TAL"/>
            </w:pPr>
            <w:r>
              <w:t>Access technology utilization control</w:t>
            </w:r>
          </w:p>
          <w:p w14:paraId="6CD66C0E" w14:textId="3B0E2728" w:rsidR="00CB6AA9" w:rsidRPr="007F2770" w:rsidRDefault="00CB6AA9" w:rsidP="00CB6AA9">
            <w:pPr>
              <w:pStyle w:val="TAL"/>
            </w:pPr>
            <w:r>
              <w:t>9.11.3.110</w:t>
            </w:r>
          </w:p>
        </w:tc>
        <w:tc>
          <w:tcPr>
            <w:tcW w:w="1140" w:type="dxa"/>
            <w:tcBorders>
              <w:top w:val="single" w:sz="6" w:space="0" w:color="000000"/>
              <w:left w:val="single" w:sz="6" w:space="0" w:color="000000"/>
              <w:bottom w:val="single" w:sz="6" w:space="0" w:color="000000"/>
              <w:right w:val="single" w:sz="6" w:space="0" w:color="000000"/>
            </w:tcBorders>
          </w:tcPr>
          <w:p w14:paraId="78FC51FD" w14:textId="1CA91B78" w:rsidR="00CB6AA9" w:rsidRPr="007F2770" w:rsidRDefault="00CB6AA9" w:rsidP="00CB6AA9">
            <w:pPr>
              <w:pStyle w:val="TAC"/>
            </w:pPr>
            <w:r>
              <w:t>O</w:t>
            </w:r>
          </w:p>
        </w:tc>
        <w:tc>
          <w:tcPr>
            <w:tcW w:w="856" w:type="dxa"/>
            <w:tcBorders>
              <w:top w:val="single" w:sz="6" w:space="0" w:color="000000"/>
              <w:left w:val="single" w:sz="6" w:space="0" w:color="000000"/>
              <w:bottom w:val="single" w:sz="6" w:space="0" w:color="000000"/>
              <w:right w:val="single" w:sz="6" w:space="0" w:color="000000"/>
            </w:tcBorders>
          </w:tcPr>
          <w:p w14:paraId="02E24F53" w14:textId="1E8F7B13" w:rsidR="00CB6AA9" w:rsidRPr="007F2770" w:rsidRDefault="00CB6AA9" w:rsidP="00CB6AA9">
            <w:pPr>
              <w:pStyle w:val="TAC"/>
            </w:pPr>
            <w:r>
              <w:t>TLV</w:t>
            </w:r>
          </w:p>
        </w:tc>
        <w:tc>
          <w:tcPr>
            <w:tcW w:w="855" w:type="dxa"/>
            <w:tcBorders>
              <w:top w:val="single" w:sz="6" w:space="0" w:color="000000"/>
              <w:left w:val="single" w:sz="6" w:space="0" w:color="000000"/>
              <w:bottom w:val="single" w:sz="6" w:space="0" w:color="000000"/>
              <w:right w:val="single" w:sz="6" w:space="0" w:color="000000"/>
            </w:tcBorders>
          </w:tcPr>
          <w:p w14:paraId="3F09D2BB" w14:textId="06768CA5" w:rsidR="00CB6AA9" w:rsidRPr="007F2770" w:rsidRDefault="00CB6AA9" w:rsidP="00CB6AA9">
            <w:pPr>
              <w:pStyle w:val="TAC"/>
              <w:rPr>
                <w:lang w:eastAsia="zh-CN"/>
              </w:rPr>
            </w:pPr>
            <w:r>
              <w:t>4-</w:t>
            </w:r>
            <w:r w:rsidR="002A6447">
              <w:t>5</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6776" w:name="_Toc20232991"/>
      <w:bookmarkStart w:id="6777" w:name="_Toc27747099"/>
      <w:bookmarkStart w:id="6778" w:name="_Toc36213289"/>
      <w:bookmarkStart w:id="6779" w:name="_Toc36657466"/>
      <w:bookmarkStart w:id="6780" w:name="_Toc45287135"/>
      <w:bookmarkStart w:id="6781" w:name="_Toc51948406"/>
      <w:bookmarkStart w:id="6782"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6783" w:name="_Toc209789036"/>
      <w:bookmarkStart w:id="6784" w:name="_CR8_2_14_2"/>
      <w:bookmarkEnd w:id="6784"/>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6776"/>
      <w:bookmarkEnd w:id="6777"/>
      <w:bookmarkEnd w:id="6778"/>
      <w:bookmarkEnd w:id="6779"/>
      <w:bookmarkEnd w:id="6780"/>
      <w:bookmarkEnd w:id="6781"/>
      <w:bookmarkEnd w:id="6782"/>
      <w:bookmarkEnd w:id="6783"/>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6785" w:name="_Toc20232992"/>
      <w:bookmarkStart w:id="6786" w:name="_Toc27747100"/>
      <w:bookmarkStart w:id="6787" w:name="_Toc36213290"/>
      <w:bookmarkStart w:id="6788" w:name="_Toc36657467"/>
      <w:bookmarkStart w:id="6789" w:name="_Toc45287136"/>
      <w:bookmarkStart w:id="6790" w:name="_Toc51948407"/>
      <w:bookmarkStart w:id="6791" w:name="_Toc51949499"/>
      <w:bookmarkStart w:id="6792" w:name="_Toc209789037"/>
      <w:bookmarkStart w:id="6793" w:name="_CR8_2_14_3"/>
      <w:bookmarkEnd w:id="6793"/>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6785"/>
      <w:bookmarkEnd w:id="6786"/>
      <w:bookmarkEnd w:id="6787"/>
      <w:bookmarkEnd w:id="6788"/>
      <w:bookmarkEnd w:id="6789"/>
      <w:bookmarkEnd w:id="6790"/>
      <w:bookmarkEnd w:id="6791"/>
      <w:bookmarkEnd w:id="6792"/>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6794" w:name="_Toc27747101"/>
      <w:bookmarkStart w:id="6795" w:name="_Toc36213291"/>
      <w:bookmarkStart w:id="6796" w:name="_Toc36657468"/>
      <w:bookmarkStart w:id="6797" w:name="_Toc45287137"/>
      <w:bookmarkStart w:id="6798" w:name="_Toc51948408"/>
      <w:bookmarkStart w:id="6799" w:name="_Toc51949500"/>
      <w:bookmarkStart w:id="6800" w:name="_Toc209789038"/>
      <w:bookmarkStart w:id="6801" w:name="_Toc20232993"/>
      <w:bookmarkStart w:id="6802" w:name="_CR8_2_14_4"/>
      <w:bookmarkEnd w:id="6802"/>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6794"/>
      <w:bookmarkEnd w:id="6795"/>
      <w:bookmarkEnd w:id="6796"/>
      <w:bookmarkEnd w:id="6797"/>
      <w:bookmarkEnd w:id="6798"/>
      <w:bookmarkEnd w:id="6799"/>
      <w:bookmarkEnd w:id="6800"/>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6803" w:name="_Toc51948409"/>
      <w:bookmarkStart w:id="6804" w:name="_Toc51949501"/>
      <w:bookmarkStart w:id="6805" w:name="_Toc209789039"/>
      <w:bookmarkStart w:id="6806" w:name="_Toc27747102"/>
      <w:bookmarkStart w:id="6807" w:name="_Toc36213292"/>
      <w:bookmarkStart w:id="6808" w:name="_Toc36657469"/>
      <w:bookmarkStart w:id="6809" w:name="_Toc45287138"/>
      <w:bookmarkStart w:id="6810" w:name="_CR8_2_14_5"/>
      <w:bookmarkEnd w:id="6810"/>
      <w:r w:rsidRPr="007F2770">
        <w:t>8.2.14</w:t>
      </w:r>
      <w:r w:rsidRPr="007F2770">
        <w:rPr>
          <w:rFonts w:hint="eastAsia"/>
          <w:lang w:eastAsia="ko-KR"/>
        </w:rPr>
        <w:t>.</w:t>
      </w:r>
      <w:r w:rsidRPr="007F2770">
        <w:rPr>
          <w:lang w:eastAsia="ko-KR"/>
        </w:rPr>
        <w:t>5</w:t>
      </w:r>
      <w:r w:rsidRPr="007F2770">
        <w:tab/>
        <w:t>CAG information list</w:t>
      </w:r>
      <w:bookmarkEnd w:id="6803"/>
      <w:bookmarkEnd w:id="6804"/>
      <w:bookmarkEnd w:id="6805"/>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6811" w:name="_Toc51948410"/>
      <w:bookmarkStart w:id="6812" w:name="_Toc51949502"/>
      <w:bookmarkStart w:id="6813" w:name="_Toc209789040"/>
      <w:bookmarkStart w:id="6814" w:name="_CR8_2_14_6"/>
      <w:bookmarkEnd w:id="6814"/>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6811"/>
      <w:bookmarkEnd w:id="6812"/>
      <w:bookmarkEnd w:id="6813"/>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6815" w:name="_Toc209789041"/>
      <w:bookmarkStart w:id="6816" w:name="_CR8_2_14_7"/>
      <w:bookmarkEnd w:id="6816"/>
      <w:r w:rsidRPr="007F2770">
        <w:t>8.2.14.7</w:t>
      </w:r>
      <w:r w:rsidRPr="007F2770">
        <w:tab/>
        <w:t>Disaster return wait range</w:t>
      </w:r>
      <w:bookmarkEnd w:id="6815"/>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6817" w:name="_Toc209789042"/>
      <w:bookmarkStart w:id="6818" w:name="_CR8_2_14_7A"/>
      <w:bookmarkEnd w:id="6818"/>
      <w:r w:rsidRPr="007F2770">
        <w:t>8.2.</w:t>
      </w:r>
      <w:r w:rsidRPr="007F2770">
        <w:rPr>
          <w:rFonts w:hint="eastAsia"/>
          <w:lang w:eastAsia="zh-CN"/>
        </w:rPr>
        <w:t>14</w:t>
      </w:r>
      <w:r w:rsidRPr="007F2770">
        <w:t>.7A</w:t>
      </w:r>
      <w:r w:rsidRPr="007F2770">
        <w:tab/>
        <w:t>Extended CAG information list</w:t>
      </w:r>
      <w:bookmarkEnd w:id="6817"/>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6819" w:name="_Toc209789043"/>
      <w:bookmarkStart w:id="6820" w:name="_CR8_2_14_8"/>
      <w:bookmarkEnd w:id="6820"/>
      <w:r w:rsidRPr="007F2770">
        <w:rPr>
          <w:lang w:val="en-US" w:eastAsia="ko-KR"/>
        </w:rPr>
        <w:t>8.2.14.8</w:t>
      </w:r>
      <w:r w:rsidRPr="007F2770">
        <w:rPr>
          <w:lang w:val="en-US" w:eastAsia="ko-KR"/>
        </w:rPr>
        <w:tab/>
        <w:t>Lower bound timer</w:t>
      </w:r>
      <w:r w:rsidRPr="007F2770">
        <w:t xml:space="preserve"> value</w:t>
      </w:r>
      <w:bookmarkEnd w:id="6819"/>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6821" w:name="_Toc209789044"/>
      <w:bookmarkStart w:id="6822" w:name="_CR8_2_14_9"/>
      <w:bookmarkEnd w:id="6822"/>
      <w:r w:rsidRPr="007F2770">
        <w:t>8.2.14.9</w:t>
      </w:r>
      <w:r w:rsidRPr="007F2770">
        <w:tab/>
        <w:t>Forbidden TAI(s) for the list of "5GS forbidden tracking areas for roaming"</w:t>
      </w:r>
      <w:bookmarkEnd w:id="6821"/>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6823" w:name="_Toc209789045"/>
      <w:bookmarkStart w:id="6824" w:name="_CR8_2_14_10"/>
      <w:bookmarkEnd w:id="6824"/>
      <w:r w:rsidRPr="007F2770">
        <w:t>8.2.14.10</w:t>
      </w:r>
      <w:r w:rsidRPr="007F2770">
        <w:tab/>
        <w:t>Forbidden TAI(s) for the list of "5GS forbidden tracking areas for regional provision of service"</w:t>
      </w:r>
      <w:bookmarkEnd w:id="6823"/>
    </w:p>
    <w:p w14:paraId="462F5F95" w14:textId="2903FA1F" w:rsidR="00C43D95"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10B8E5AC" w14:textId="53A2E820" w:rsidR="00CB6AA9" w:rsidRPr="00C41D59" w:rsidRDefault="00CB6AA9" w:rsidP="00CB6AA9">
      <w:pPr>
        <w:pStyle w:val="Heading4"/>
      </w:pPr>
      <w:bookmarkStart w:id="6825" w:name="_Toc209789046"/>
      <w:bookmarkStart w:id="6826" w:name="_Toc51948411"/>
      <w:bookmarkStart w:id="6827" w:name="_Toc51949503"/>
      <w:bookmarkStart w:id="6828" w:name="_CR8_2_14_11"/>
      <w:bookmarkEnd w:id="6828"/>
      <w:r w:rsidRPr="006A6394">
        <w:t>8.2.</w:t>
      </w:r>
      <w:r>
        <w:rPr>
          <w:lang w:eastAsia="ja-JP"/>
        </w:rPr>
        <w:t>14</w:t>
      </w:r>
      <w:r w:rsidRPr="006A6394">
        <w:t>.</w:t>
      </w:r>
      <w:r>
        <w:t>11</w:t>
      </w:r>
      <w:r w:rsidRPr="00C41D59">
        <w:tab/>
      </w:r>
      <w:r>
        <w:t>Access technology utilization control</w:t>
      </w:r>
      <w:bookmarkEnd w:id="6825"/>
    </w:p>
    <w:p w14:paraId="204FC14A" w14:textId="77777777" w:rsidR="00CB6AA9" w:rsidRDefault="00CB6AA9" w:rsidP="00CB6AA9">
      <w:pPr>
        <w:snapToGrid w:val="0"/>
      </w:pPr>
      <w:r w:rsidRPr="008E342A">
        <w:t xml:space="preserve">This IE </w:t>
      </w:r>
      <w:r>
        <w:t>is</w:t>
      </w:r>
      <w:r w:rsidRPr="008E342A">
        <w:t xml:space="preserve"> included to </w:t>
      </w:r>
      <w:r>
        <w:t>indicate the restricted access technology(s).</w:t>
      </w:r>
    </w:p>
    <w:p w14:paraId="6410DC1F" w14:textId="77777777" w:rsidR="002E27BF" w:rsidRPr="007F2770" w:rsidRDefault="002E27BF" w:rsidP="00781477">
      <w:pPr>
        <w:pStyle w:val="Heading3"/>
        <w:rPr>
          <w:lang w:val="fr-FR"/>
        </w:rPr>
      </w:pPr>
      <w:bookmarkStart w:id="6829" w:name="_Toc209789047"/>
      <w:bookmarkStart w:id="6830" w:name="_CR8_2_15"/>
      <w:bookmarkEnd w:id="6830"/>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6801"/>
      <w:bookmarkEnd w:id="6806"/>
      <w:bookmarkEnd w:id="6807"/>
      <w:bookmarkEnd w:id="6808"/>
      <w:bookmarkEnd w:id="6809"/>
      <w:bookmarkEnd w:id="6826"/>
      <w:bookmarkEnd w:id="6827"/>
      <w:bookmarkEnd w:id="6829"/>
    </w:p>
    <w:p w14:paraId="75D98972" w14:textId="77777777" w:rsidR="002E27BF" w:rsidRPr="007F2770" w:rsidRDefault="002E27BF" w:rsidP="00781477">
      <w:pPr>
        <w:pStyle w:val="Heading4"/>
        <w:rPr>
          <w:lang w:eastAsia="ko-KR"/>
        </w:rPr>
      </w:pPr>
      <w:bookmarkStart w:id="6831" w:name="_Toc20232994"/>
      <w:bookmarkStart w:id="6832" w:name="_Toc27747103"/>
      <w:bookmarkStart w:id="6833" w:name="_Toc36213293"/>
      <w:bookmarkStart w:id="6834" w:name="_Toc36657470"/>
      <w:bookmarkStart w:id="6835" w:name="_Toc45287139"/>
      <w:bookmarkStart w:id="6836" w:name="_Toc51948412"/>
      <w:bookmarkStart w:id="6837" w:name="_Toc51949504"/>
      <w:bookmarkStart w:id="6838" w:name="_Toc209789048"/>
      <w:bookmarkStart w:id="6839" w:name="_CR8_2_15_1"/>
      <w:bookmarkEnd w:id="6839"/>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831"/>
      <w:bookmarkEnd w:id="6832"/>
      <w:bookmarkEnd w:id="6833"/>
      <w:bookmarkEnd w:id="6834"/>
      <w:bookmarkEnd w:id="6835"/>
      <w:bookmarkEnd w:id="6836"/>
      <w:bookmarkEnd w:id="6837"/>
      <w:bookmarkEnd w:id="6838"/>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6840" w:name="_CRTable8_2_15_1_1_1"/>
      <w:r w:rsidRPr="007F2770">
        <w:t>Table </w:t>
      </w:r>
      <w:bookmarkEnd w:id="6840"/>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6841" w:name="_Toc20232995"/>
      <w:bookmarkStart w:id="6842" w:name="_Toc27747104"/>
      <w:bookmarkStart w:id="6843" w:name="_Toc36213294"/>
      <w:bookmarkStart w:id="6844" w:name="_Toc36657471"/>
      <w:bookmarkStart w:id="6845" w:name="_Toc45287140"/>
      <w:bookmarkStart w:id="6846" w:name="_Toc51948413"/>
      <w:bookmarkStart w:id="6847" w:name="_Toc51949505"/>
      <w:bookmarkStart w:id="6848" w:name="_Toc209789049"/>
      <w:bookmarkStart w:id="6849" w:name="_CR8_2_16"/>
      <w:bookmarkEnd w:id="6849"/>
      <w:r w:rsidRPr="007F2770">
        <w:t>8.</w:t>
      </w:r>
      <w:r w:rsidR="0034300A" w:rsidRPr="007F2770">
        <w:t>2</w:t>
      </w:r>
      <w:r w:rsidRPr="007F2770">
        <w:t>.1</w:t>
      </w:r>
      <w:r w:rsidR="00291F9D" w:rsidRPr="007F2770">
        <w:t>6</w:t>
      </w:r>
      <w:r w:rsidRPr="007F2770">
        <w:tab/>
        <w:t>Service request</w:t>
      </w:r>
      <w:bookmarkEnd w:id="6841"/>
      <w:bookmarkEnd w:id="6842"/>
      <w:bookmarkEnd w:id="6843"/>
      <w:bookmarkEnd w:id="6844"/>
      <w:bookmarkEnd w:id="6845"/>
      <w:bookmarkEnd w:id="6846"/>
      <w:bookmarkEnd w:id="6847"/>
      <w:bookmarkEnd w:id="6848"/>
    </w:p>
    <w:p w14:paraId="19ABB66C" w14:textId="77777777" w:rsidR="002E27BF" w:rsidRPr="007F2770" w:rsidRDefault="002E27BF" w:rsidP="00781477">
      <w:pPr>
        <w:pStyle w:val="Heading4"/>
        <w:rPr>
          <w:lang w:eastAsia="ko-KR"/>
        </w:rPr>
      </w:pPr>
      <w:bookmarkStart w:id="6850" w:name="_Toc20232996"/>
      <w:bookmarkStart w:id="6851" w:name="_Toc27747105"/>
      <w:bookmarkStart w:id="6852" w:name="_Toc36213295"/>
      <w:bookmarkStart w:id="6853" w:name="_Toc36657472"/>
      <w:bookmarkStart w:id="6854" w:name="_Toc45287141"/>
      <w:bookmarkStart w:id="6855" w:name="_Toc51948414"/>
      <w:bookmarkStart w:id="6856" w:name="_Toc51949506"/>
      <w:bookmarkStart w:id="6857" w:name="_Toc209789050"/>
      <w:bookmarkStart w:id="6858" w:name="_CR8_2_16_1"/>
      <w:bookmarkEnd w:id="6858"/>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850"/>
      <w:bookmarkEnd w:id="6851"/>
      <w:bookmarkEnd w:id="6852"/>
      <w:bookmarkEnd w:id="6853"/>
      <w:bookmarkEnd w:id="6854"/>
      <w:bookmarkEnd w:id="6855"/>
      <w:bookmarkEnd w:id="6856"/>
      <w:bookmarkEnd w:id="6857"/>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6859" w:name="_CRTable8_2_16_1_1"/>
      <w:r w:rsidRPr="007F2770">
        <w:rPr>
          <w:lang w:val="fr-FR"/>
        </w:rPr>
        <w:t>Table</w:t>
      </w:r>
      <w:r w:rsidRPr="007F2770">
        <w:t> </w:t>
      </w:r>
      <w:bookmarkEnd w:id="6859"/>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6860" w:name="_Toc20232997"/>
      <w:bookmarkStart w:id="6861" w:name="_Toc27747106"/>
      <w:bookmarkStart w:id="6862" w:name="_Toc36213296"/>
      <w:bookmarkStart w:id="6863" w:name="_Toc36657473"/>
      <w:bookmarkStart w:id="6864" w:name="_Toc45287142"/>
      <w:bookmarkStart w:id="6865" w:name="_Toc51948415"/>
      <w:bookmarkStart w:id="6866" w:name="_Toc51949507"/>
      <w:bookmarkStart w:id="6867" w:name="_Toc209789051"/>
      <w:bookmarkStart w:id="6868" w:name="_CR8_2_16_2"/>
      <w:bookmarkEnd w:id="6868"/>
      <w:r w:rsidRPr="007F2770">
        <w:t>8.</w:t>
      </w:r>
      <w:r w:rsidR="0034300A" w:rsidRPr="007F2770">
        <w:t>2</w:t>
      </w:r>
      <w:r w:rsidRPr="007F2770">
        <w:t>.1</w:t>
      </w:r>
      <w:r w:rsidR="00291F9D" w:rsidRPr="007F2770">
        <w:t>6</w:t>
      </w:r>
      <w:r w:rsidRPr="007F2770">
        <w:t>.2</w:t>
      </w:r>
      <w:r w:rsidRPr="007F2770">
        <w:tab/>
        <w:t>Uplink data status</w:t>
      </w:r>
      <w:bookmarkEnd w:id="6860"/>
      <w:bookmarkEnd w:id="6861"/>
      <w:bookmarkEnd w:id="6862"/>
      <w:bookmarkEnd w:id="6863"/>
      <w:bookmarkEnd w:id="6864"/>
      <w:bookmarkEnd w:id="6865"/>
      <w:bookmarkEnd w:id="6866"/>
      <w:bookmarkEnd w:id="6867"/>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6869" w:name="_Toc20232998"/>
      <w:bookmarkStart w:id="6870" w:name="_Toc27747107"/>
      <w:bookmarkStart w:id="6871" w:name="_Toc36213297"/>
      <w:bookmarkStart w:id="6872" w:name="_Toc36657474"/>
      <w:bookmarkStart w:id="6873" w:name="_Toc45287143"/>
      <w:bookmarkStart w:id="6874" w:name="_Toc51948416"/>
      <w:bookmarkStart w:id="6875" w:name="_Toc51949508"/>
      <w:bookmarkStart w:id="6876" w:name="_Toc209789052"/>
      <w:bookmarkStart w:id="6877" w:name="_CR8_2_16_3"/>
      <w:bookmarkEnd w:id="6877"/>
      <w:r w:rsidRPr="007F2770">
        <w:t>8.</w:t>
      </w:r>
      <w:r w:rsidR="0034300A" w:rsidRPr="007F2770">
        <w:t>2</w:t>
      </w:r>
      <w:r w:rsidRPr="007F2770">
        <w:t>.1</w:t>
      </w:r>
      <w:r w:rsidR="00291F9D" w:rsidRPr="007F2770">
        <w:t>6</w:t>
      </w:r>
      <w:r w:rsidRPr="007F2770">
        <w:t>.3</w:t>
      </w:r>
      <w:r w:rsidRPr="007F2770">
        <w:tab/>
        <w:t>PDU session status</w:t>
      </w:r>
      <w:bookmarkEnd w:id="6869"/>
      <w:bookmarkEnd w:id="6870"/>
      <w:bookmarkEnd w:id="6871"/>
      <w:bookmarkEnd w:id="6872"/>
      <w:bookmarkEnd w:id="6873"/>
      <w:bookmarkEnd w:id="6874"/>
      <w:bookmarkEnd w:id="6875"/>
      <w:bookmarkEnd w:id="6876"/>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6878" w:name="_Toc20232999"/>
      <w:bookmarkStart w:id="6879" w:name="_Toc27747108"/>
      <w:bookmarkStart w:id="6880" w:name="_Toc36213298"/>
      <w:bookmarkStart w:id="6881" w:name="_Toc36657475"/>
      <w:bookmarkStart w:id="6882" w:name="_Toc45287144"/>
      <w:bookmarkStart w:id="6883" w:name="_Toc51948417"/>
      <w:bookmarkStart w:id="6884" w:name="_Toc51949509"/>
      <w:bookmarkStart w:id="6885" w:name="_Toc209789053"/>
      <w:bookmarkStart w:id="6886" w:name="_CR8_2_16_4"/>
      <w:bookmarkEnd w:id="6886"/>
      <w:r w:rsidRPr="007F2770">
        <w:t>8.</w:t>
      </w:r>
      <w:r w:rsidR="0034300A" w:rsidRPr="007F2770">
        <w:t>2</w:t>
      </w:r>
      <w:r w:rsidRPr="007F2770">
        <w:t>.1</w:t>
      </w:r>
      <w:r w:rsidR="00291F9D" w:rsidRPr="007F2770">
        <w:t>6</w:t>
      </w:r>
      <w:r w:rsidRPr="007F2770">
        <w:t>.4</w:t>
      </w:r>
      <w:r w:rsidRPr="007F2770">
        <w:tab/>
        <w:t>Allowed PDU session status</w:t>
      </w:r>
      <w:bookmarkEnd w:id="6878"/>
      <w:bookmarkEnd w:id="6879"/>
      <w:bookmarkEnd w:id="6880"/>
      <w:bookmarkEnd w:id="6881"/>
      <w:bookmarkEnd w:id="6882"/>
      <w:bookmarkEnd w:id="6883"/>
      <w:bookmarkEnd w:id="6884"/>
      <w:bookmarkEnd w:id="6885"/>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6887" w:name="_Toc20233000"/>
      <w:bookmarkStart w:id="6888" w:name="_Toc27747109"/>
      <w:bookmarkStart w:id="6889" w:name="_Toc36213299"/>
      <w:bookmarkStart w:id="6890" w:name="_Toc36657476"/>
      <w:bookmarkStart w:id="6891" w:name="_Toc45287145"/>
      <w:bookmarkStart w:id="6892" w:name="_Toc51948418"/>
      <w:bookmarkStart w:id="6893" w:name="_Toc51949510"/>
      <w:bookmarkStart w:id="6894" w:name="_Toc209789054"/>
      <w:bookmarkStart w:id="6895" w:name="_CR8_2_16_5"/>
      <w:bookmarkEnd w:id="6895"/>
      <w:r w:rsidRPr="007F2770">
        <w:t>8.2.16.</w:t>
      </w:r>
      <w:r w:rsidR="003C71C7" w:rsidRPr="007F2770">
        <w:t>5</w:t>
      </w:r>
      <w:r w:rsidRPr="007F2770">
        <w:rPr>
          <w:lang w:val="en-US"/>
        </w:rPr>
        <w:tab/>
      </w:r>
      <w:r w:rsidRPr="007F2770">
        <w:t>NAS message container</w:t>
      </w:r>
      <w:bookmarkEnd w:id="6887"/>
      <w:bookmarkEnd w:id="6888"/>
      <w:bookmarkEnd w:id="6889"/>
      <w:bookmarkEnd w:id="6890"/>
      <w:bookmarkEnd w:id="6891"/>
      <w:bookmarkEnd w:id="6892"/>
      <w:bookmarkEnd w:id="6893"/>
      <w:bookmarkEnd w:id="6894"/>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6896" w:name="_Toc209789055"/>
      <w:bookmarkStart w:id="6897" w:name="_CR8_2_16_6"/>
      <w:bookmarkEnd w:id="6897"/>
      <w:r w:rsidRPr="007F2770">
        <w:t>8.2.16.6</w:t>
      </w:r>
      <w:r w:rsidR="00F85871" w:rsidRPr="007F2770">
        <w:tab/>
      </w:r>
      <w:r w:rsidRPr="007F2770">
        <w:t>UE request type</w:t>
      </w:r>
      <w:bookmarkEnd w:id="6896"/>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6898" w:name="_Toc209789056"/>
      <w:bookmarkStart w:id="6899" w:name="_CR8_2_16_7"/>
      <w:bookmarkEnd w:id="6899"/>
      <w:r w:rsidRPr="007F2770">
        <w:t>8.2.16.7</w:t>
      </w:r>
      <w:r w:rsidRPr="007F2770">
        <w:tab/>
        <w:t>Paging restriction</w:t>
      </w:r>
      <w:bookmarkEnd w:id="6898"/>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6900" w:name="_Toc20233001"/>
      <w:bookmarkStart w:id="6901" w:name="_Toc27747110"/>
      <w:bookmarkStart w:id="6902" w:name="_Toc36213300"/>
      <w:bookmarkStart w:id="6903" w:name="_Toc36657477"/>
      <w:bookmarkStart w:id="6904" w:name="_Toc45287146"/>
      <w:bookmarkStart w:id="6905" w:name="_Toc51948419"/>
      <w:bookmarkStart w:id="6906" w:name="_Toc51949511"/>
      <w:bookmarkStart w:id="6907" w:name="_Toc209789057"/>
      <w:bookmarkStart w:id="6908" w:name="_CR8_2_17"/>
      <w:bookmarkEnd w:id="6908"/>
      <w:r w:rsidRPr="007F2770">
        <w:t>8.</w:t>
      </w:r>
      <w:r w:rsidR="0034300A" w:rsidRPr="007F2770">
        <w:t>2</w:t>
      </w:r>
      <w:r w:rsidRPr="007F2770">
        <w:t>.</w:t>
      </w:r>
      <w:r w:rsidR="00564140" w:rsidRPr="007F2770">
        <w:t>1</w:t>
      </w:r>
      <w:r w:rsidR="00291F9D" w:rsidRPr="007F2770">
        <w:t>7</w:t>
      </w:r>
      <w:r w:rsidRPr="007F2770">
        <w:tab/>
        <w:t>Service accept</w:t>
      </w:r>
      <w:bookmarkEnd w:id="6900"/>
      <w:bookmarkEnd w:id="6901"/>
      <w:bookmarkEnd w:id="6902"/>
      <w:bookmarkEnd w:id="6903"/>
      <w:bookmarkEnd w:id="6904"/>
      <w:bookmarkEnd w:id="6905"/>
      <w:bookmarkEnd w:id="6906"/>
      <w:bookmarkEnd w:id="6907"/>
    </w:p>
    <w:p w14:paraId="7B3B79BA" w14:textId="77777777" w:rsidR="002E27BF" w:rsidRPr="007F2770" w:rsidRDefault="002E27BF" w:rsidP="00781477">
      <w:pPr>
        <w:pStyle w:val="Heading4"/>
        <w:rPr>
          <w:lang w:eastAsia="ko-KR"/>
        </w:rPr>
      </w:pPr>
      <w:bookmarkStart w:id="6909" w:name="_Toc20233002"/>
      <w:bookmarkStart w:id="6910" w:name="_Toc27747111"/>
      <w:bookmarkStart w:id="6911" w:name="_Toc36213301"/>
      <w:bookmarkStart w:id="6912" w:name="_Toc36657478"/>
      <w:bookmarkStart w:id="6913" w:name="_Toc45287147"/>
      <w:bookmarkStart w:id="6914" w:name="_Toc51948420"/>
      <w:bookmarkStart w:id="6915" w:name="_Toc51949512"/>
      <w:bookmarkStart w:id="6916" w:name="_Toc209789058"/>
      <w:bookmarkStart w:id="6917" w:name="_CR8_2_17_1"/>
      <w:bookmarkEnd w:id="6917"/>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909"/>
      <w:bookmarkEnd w:id="6910"/>
      <w:bookmarkEnd w:id="6911"/>
      <w:bookmarkEnd w:id="6912"/>
      <w:bookmarkEnd w:id="6913"/>
      <w:bookmarkEnd w:id="6914"/>
      <w:bookmarkEnd w:id="6915"/>
      <w:bookmarkEnd w:id="6916"/>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6918" w:name="_CRTable8_2_17_1_1"/>
      <w:r w:rsidRPr="007F2770">
        <w:rPr>
          <w:lang w:val="fr-FR"/>
        </w:rPr>
        <w:t>Table </w:t>
      </w:r>
      <w:bookmarkEnd w:id="6918"/>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6919" w:name="_Toc20233003"/>
      <w:bookmarkStart w:id="6920" w:name="_Toc27747112"/>
      <w:bookmarkStart w:id="6921" w:name="_Toc36213302"/>
      <w:bookmarkStart w:id="6922" w:name="_Toc36657479"/>
      <w:bookmarkStart w:id="6923" w:name="_Toc45287148"/>
      <w:bookmarkStart w:id="6924" w:name="_Toc51948421"/>
      <w:bookmarkStart w:id="6925" w:name="_Toc51949513"/>
      <w:bookmarkStart w:id="6926" w:name="_Toc209789059"/>
      <w:bookmarkStart w:id="6927" w:name="_CR8_2_17_2"/>
      <w:bookmarkEnd w:id="6927"/>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6919"/>
      <w:bookmarkEnd w:id="6920"/>
      <w:bookmarkEnd w:id="6921"/>
      <w:bookmarkEnd w:id="6922"/>
      <w:bookmarkEnd w:id="6923"/>
      <w:bookmarkEnd w:id="6924"/>
      <w:bookmarkEnd w:id="6925"/>
      <w:bookmarkEnd w:id="6926"/>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6928" w:name="_Toc20233004"/>
      <w:bookmarkStart w:id="6929" w:name="_Toc27747113"/>
      <w:bookmarkStart w:id="6930" w:name="_Toc36213303"/>
      <w:bookmarkStart w:id="6931" w:name="_Toc36657480"/>
      <w:bookmarkStart w:id="6932" w:name="_Toc45287149"/>
      <w:bookmarkStart w:id="6933" w:name="_Toc51948422"/>
      <w:bookmarkStart w:id="6934" w:name="_Toc51949514"/>
      <w:bookmarkStart w:id="6935" w:name="_Toc209789060"/>
      <w:bookmarkStart w:id="6936" w:name="_CR8_2_17_3"/>
      <w:bookmarkEnd w:id="6936"/>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6928"/>
      <w:bookmarkEnd w:id="6929"/>
      <w:bookmarkEnd w:id="6930"/>
      <w:bookmarkEnd w:id="6931"/>
      <w:bookmarkEnd w:id="6932"/>
      <w:bookmarkEnd w:id="6933"/>
      <w:bookmarkEnd w:id="6934"/>
      <w:bookmarkEnd w:id="6935"/>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6937" w:name="_Toc20233005"/>
      <w:bookmarkStart w:id="6938" w:name="_Toc27747114"/>
      <w:bookmarkStart w:id="6939" w:name="_Toc36213304"/>
      <w:bookmarkStart w:id="6940" w:name="_Toc36657481"/>
      <w:bookmarkStart w:id="6941" w:name="_Toc45287150"/>
      <w:bookmarkStart w:id="6942" w:name="_Toc51948423"/>
      <w:bookmarkStart w:id="6943" w:name="_Toc51949515"/>
      <w:bookmarkStart w:id="6944" w:name="_Toc209789061"/>
      <w:bookmarkStart w:id="6945" w:name="_CR8_2_17_4"/>
      <w:bookmarkEnd w:id="6945"/>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6937"/>
      <w:bookmarkEnd w:id="6938"/>
      <w:bookmarkEnd w:id="6939"/>
      <w:bookmarkEnd w:id="6940"/>
      <w:bookmarkEnd w:id="6941"/>
      <w:bookmarkEnd w:id="6942"/>
      <w:bookmarkEnd w:id="6943"/>
      <w:bookmarkEnd w:id="6944"/>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6946" w:name="_Toc20233006"/>
      <w:bookmarkStart w:id="6947" w:name="_Toc27747115"/>
      <w:bookmarkStart w:id="6948" w:name="_Toc36213305"/>
      <w:bookmarkStart w:id="6949" w:name="_Toc36657482"/>
      <w:bookmarkStart w:id="6950" w:name="_Toc45287151"/>
      <w:bookmarkStart w:id="6951" w:name="_Toc51948424"/>
      <w:bookmarkStart w:id="6952" w:name="_Toc51949516"/>
      <w:bookmarkStart w:id="6953" w:name="_Toc209789062"/>
      <w:bookmarkStart w:id="6954" w:name="_CR8_2_17_5"/>
      <w:bookmarkEnd w:id="6954"/>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6946"/>
      <w:bookmarkEnd w:id="6947"/>
      <w:bookmarkEnd w:id="6948"/>
      <w:bookmarkEnd w:id="6949"/>
      <w:bookmarkEnd w:id="6950"/>
      <w:bookmarkEnd w:id="6951"/>
      <w:bookmarkEnd w:id="6952"/>
      <w:bookmarkEnd w:id="6953"/>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6955" w:name="_Toc20233007"/>
      <w:bookmarkStart w:id="6956" w:name="_Toc27747116"/>
      <w:bookmarkStart w:id="6957" w:name="_Toc36213306"/>
      <w:bookmarkStart w:id="6958" w:name="_Toc36657483"/>
      <w:bookmarkStart w:id="6959" w:name="_Toc45287152"/>
      <w:bookmarkStart w:id="6960" w:name="_Toc51948425"/>
      <w:bookmarkStart w:id="6961" w:name="_Toc51949517"/>
      <w:bookmarkStart w:id="6962" w:name="_Toc209789063"/>
      <w:bookmarkStart w:id="6963" w:name="_CR8_2_17_6"/>
      <w:bookmarkEnd w:id="6963"/>
      <w:r w:rsidRPr="007F2770">
        <w:rPr>
          <w:lang w:val="en-US" w:eastAsia="ko-KR"/>
        </w:rPr>
        <w:t>8.2.17.6</w:t>
      </w:r>
      <w:r w:rsidRPr="007F2770">
        <w:rPr>
          <w:lang w:val="en-US" w:eastAsia="ko-KR"/>
        </w:rPr>
        <w:tab/>
        <w:t>T3448 value</w:t>
      </w:r>
      <w:bookmarkEnd w:id="6955"/>
      <w:bookmarkEnd w:id="6956"/>
      <w:bookmarkEnd w:id="6957"/>
      <w:bookmarkEnd w:id="6958"/>
      <w:bookmarkEnd w:id="6959"/>
      <w:bookmarkEnd w:id="6960"/>
      <w:bookmarkEnd w:id="6961"/>
      <w:bookmarkEnd w:id="6962"/>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6964" w:name="_Toc209789064"/>
      <w:bookmarkStart w:id="6965" w:name="_Toc20233008"/>
      <w:bookmarkStart w:id="6966" w:name="_Toc27747117"/>
      <w:bookmarkStart w:id="6967" w:name="_Toc36213307"/>
      <w:bookmarkStart w:id="6968" w:name="_Toc36657484"/>
      <w:bookmarkStart w:id="6969" w:name="_Toc45287153"/>
      <w:bookmarkStart w:id="6970" w:name="_Toc51948426"/>
      <w:bookmarkStart w:id="6971" w:name="_Toc51949518"/>
      <w:bookmarkStart w:id="6972" w:name="_CR8_2_17_7"/>
      <w:bookmarkEnd w:id="6972"/>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6964"/>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6973" w:name="_Toc209789065"/>
      <w:bookmarkStart w:id="6974" w:name="_CR8_2_17_8"/>
      <w:bookmarkEnd w:id="6974"/>
      <w:r w:rsidRPr="007F2770">
        <w:t>8.2.17.8</w:t>
      </w:r>
      <w:r w:rsidRPr="007F2770">
        <w:tab/>
        <w:t>Forbidden TAI(s) for the list of "5GS forbidden tracking areas for roaming"</w:t>
      </w:r>
      <w:bookmarkEnd w:id="6973"/>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6975" w:name="_Toc209789066"/>
      <w:bookmarkStart w:id="6976" w:name="_CR8_2_17_9"/>
      <w:bookmarkEnd w:id="6976"/>
      <w:r w:rsidRPr="007F2770">
        <w:t>8.2.17.9</w:t>
      </w:r>
      <w:r w:rsidRPr="007F2770">
        <w:tab/>
        <w:t>Forbidden TAI(s) for the list of "5GS forbidden tracking areas for regional provision of service"</w:t>
      </w:r>
      <w:bookmarkEnd w:id="6975"/>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6977" w:name="_Toc209789067"/>
      <w:bookmarkStart w:id="6978" w:name="_CR8_2_18"/>
      <w:bookmarkEnd w:id="6978"/>
      <w:r w:rsidRPr="007F2770">
        <w:t>8.</w:t>
      </w:r>
      <w:r w:rsidR="0034300A" w:rsidRPr="007F2770">
        <w:t>2</w:t>
      </w:r>
      <w:r w:rsidRPr="007F2770">
        <w:t>.</w:t>
      </w:r>
      <w:r w:rsidR="00564140" w:rsidRPr="007F2770">
        <w:t>1</w:t>
      </w:r>
      <w:r w:rsidR="00291F9D" w:rsidRPr="007F2770">
        <w:t>8</w:t>
      </w:r>
      <w:r w:rsidRPr="007F2770">
        <w:tab/>
        <w:t>Service reject</w:t>
      </w:r>
      <w:bookmarkEnd w:id="6965"/>
      <w:bookmarkEnd w:id="6966"/>
      <w:bookmarkEnd w:id="6967"/>
      <w:bookmarkEnd w:id="6968"/>
      <w:bookmarkEnd w:id="6969"/>
      <w:bookmarkEnd w:id="6970"/>
      <w:bookmarkEnd w:id="6971"/>
      <w:bookmarkEnd w:id="6977"/>
    </w:p>
    <w:p w14:paraId="6B54DA12" w14:textId="77777777" w:rsidR="002E27BF" w:rsidRPr="007F2770" w:rsidRDefault="002E27BF" w:rsidP="00781477">
      <w:pPr>
        <w:pStyle w:val="Heading4"/>
        <w:rPr>
          <w:lang w:eastAsia="ko-KR"/>
        </w:rPr>
      </w:pPr>
      <w:bookmarkStart w:id="6979" w:name="_Toc20233009"/>
      <w:bookmarkStart w:id="6980" w:name="_Toc27747118"/>
      <w:bookmarkStart w:id="6981" w:name="_Toc36213308"/>
      <w:bookmarkStart w:id="6982" w:name="_Toc36657485"/>
      <w:bookmarkStart w:id="6983" w:name="_Toc45287154"/>
      <w:bookmarkStart w:id="6984" w:name="_Toc51948427"/>
      <w:bookmarkStart w:id="6985" w:name="_Toc51949519"/>
      <w:bookmarkStart w:id="6986" w:name="_Toc209789068"/>
      <w:bookmarkStart w:id="6987" w:name="_CR8_2_18_1"/>
      <w:bookmarkEnd w:id="6987"/>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979"/>
      <w:bookmarkEnd w:id="6980"/>
      <w:bookmarkEnd w:id="6981"/>
      <w:bookmarkEnd w:id="6982"/>
      <w:bookmarkEnd w:id="6983"/>
      <w:bookmarkEnd w:id="6984"/>
      <w:bookmarkEnd w:id="6985"/>
      <w:bookmarkEnd w:id="6986"/>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6988" w:name="_CRTable8_2_18_1_1"/>
      <w:r w:rsidRPr="007F2770">
        <w:t>Table </w:t>
      </w:r>
      <w:bookmarkEnd w:id="6988"/>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r w:rsidR="00303B1B" w14:paraId="0FF5624B" w14:textId="77777777" w:rsidTr="00303B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C7B1F" w14:textId="654671CA" w:rsidR="00303B1B" w:rsidRDefault="00FA416C" w:rsidP="00DC1057">
            <w:pPr>
              <w:pStyle w:val="TAL"/>
              <w:rPr>
                <w:lang w:eastAsia="zh-CN"/>
              </w:rPr>
            </w:pPr>
            <w:r>
              <w:rPr>
                <w:lang w:eastAsia="zh-CN"/>
              </w:rPr>
              <w:t>63</w:t>
            </w:r>
          </w:p>
        </w:tc>
        <w:tc>
          <w:tcPr>
            <w:tcW w:w="2835" w:type="dxa"/>
            <w:tcBorders>
              <w:top w:val="single" w:sz="6" w:space="0" w:color="000000"/>
              <w:left w:val="single" w:sz="6" w:space="0" w:color="000000"/>
              <w:bottom w:val="single" w:sz="6" w:space="0" w:color="000000"/>
              <w:right w:val="single" w:sz="6" w:space="0" w:color="000000"/>
            </w:tcBorders>
          </w:tcPr>
          <w:p w14:paraId="6BFC3EA8" w14:textId="77777777" w:rsidR="00303B1B" w:rsidRDefault="00303B1B" w:rsidP="00DC1057">
            <w:pPr>
              <w:pStyle w:val="TAL"/>
            </w:pPr>
            <w:r>
              <w:t>Access technology utilization control</w:t>
            </w:r>
          </w:p>
        </w:tc>
        <w:tc>
          <w:tcPr>
            <w:tcW w:w="3119" w:type="dxa"/>
            <w:tcBorders>
              <w:top w:val="single" w:sz="6" w:space="0" w:color="000000"/>
              <w:left w:val="single" w:sz="6" w:space="0" w:color="000000"/>
              <w:bottom w:val="single" w:sz="6" w:space="0" w:color="000000"/>
              <w:right w:val="single" w:sz="6" w:space="0" w:color="000000"/>
            </w:tcBorders>
          </w:tcPr>
          <w:p w14:paraId="46FCB089" w14:textId="650B8326" w:rsidR="00303B1B" w:rsidRDefault="00303B1B" w:rsidP="00DC1057">
            <w:pPr>
              <w:pStyle w:val="TAL"/>
            </w:pPr>
            <w:r>
              <w:t>Access technology utilization control</w:t>
            </w:r>
          </w:p>
          <w:p w14:paraId="670D5B33" w14:textId="77777777" w:rsidR="00303B1B" w:rsidRDefault="00303B1B" w:rsidP="00DC1057">
            <w:pPr>
              <w:pStyle w:val="TAL"/>
            </w:pPr>
            <w:bookmarkStart w:id="6989" w:name="_Hlk193268586"/>
            <w:r>
              <w:t>9.11.3.110</w:t>
            </w:r>
            <w:bookmarkEnd w:id="6989"/>
          </w:p>
        </w:tc>
        <w:tc>
          <w:tcPr>
            <w:tcW w:w="1134" w:type="dxa"/>
            <w:tcBorders>
              <w:top w:val="single" w:sz="6" w:space="0" w:color="000000"/>
              <w:left w:val="single" w:sz="6" w:space="0" w:color="000000"/>
              <w:bottom w:val="single" w:sz="6" w:space="0" w:color="000000"/>
              <w:right w:val="single" w:sz="6" w:space="0" w:color="000000"/>
            </w:tcBorders>
          </w:tcPr>
          <w:p w14:paraId="06708ECB" w14:textId="77777777" w:rsidR="00303B1B" w:rsidRDefault="00303B1B" w:rsidP="00DC105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722BE5D" w14:textId="77777777" w:rsidR="00303B1B" w:rsidRDefault="00303B1B" w:rsidP="00DC1057">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AEDCD99" w14:textId="24DFE31C" w:rsidR="00303B1B" w:rsidRDefault="00303B1B" w:rsidP="00DC1057">
            <w:pPr>
              <w:pStyle w:val="TAC"/>
              <w:rPr>
                <w:lang w:eastAsia="zh-CN"/>
              </w:rPr>
            </w:pPr>
            <w:r>
              <w:rPr>
                <w:lang w:eastAsia="zh-CN"/>
              </w:rPr>
              <w:t>4-</w:t>
            </w:r>
            <w:r w:rsidR="00C0309D">
              <w:rPr>
                <w:lang w:eastAsia="zh-CN"/>
              </w:rPr>
              <w:t>5</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6990" w:name="_Toc20233010"/>
      <w:bookmarkStart w:id="6991" w:name="_Toc27747119"/>
      <w:bookmarkStart w:id="6992" w:name="_Toc36213309"/>
      <w:bookmarkStart w:id="6993" w:name="_Toc36657486"/>
      <w:bookmarkStart w:id="6994" w:name="_Toc45287155"/>
      <w:bookmarkStart w:id="6995" w:name="_Toc51948428"/>
      <w:bookmarkStart w:id="6996"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6997" w:name="_Toc209789069"/>
      <w:bookmarkStart w:id="6998" w:name="_CR8_2_18_2"/>
      <w:bookmarkEnd w:id="6998"/>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6990"/>
      <w:bookmarkEnd w:id="6991"/>
      <w:bookmarkEnd w:id="6992"/>
      <w:bookmarkEnd w:id="6993"/>
      <w:bookmarkEnd w:id="6994"/>
      <w:bookmarkEnd w:id="6995"/>
      <w:bookmarkEnd w:id="6996"/>
      <w:bookmarkEnd w:id="6997"/>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6999" w:name="_Toc20233011"/>
      <w:bookmarkStart w:id="7000" w:name="_Toc27747120"/>
      <w:bookmarkStart w:id="7001" w:name="_Toc36213310"/>
      <w:bookmarkStart w:id="7002" w:name="_Toc36657487"/>
      <w:bookmarkStart w:id="7003" w:name="_Toc45287156"/>
      <w:bookmarkStart w:id="7004" w:name="_Toc51948429"/>
      <w:bookmarkStart w:id="7005" w:name="_Toc51949521"/>
      <w:bookmarkStart w:id="7006" w:name="_Toc209789070"/>
      <w:bookmarkStart w:id="7007" w:name="_CR8_2_18_3"/>
      <w:bookmarkEnd w:id="7007"/>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6999"/>
      <w:bookmarkEnd w:id="7000"/>
      <w:bookmarkEnd w:id="7001"/>
      <w:bookmarkEnd w:id="7002"/>
      <w:bookmarkEnd w:id="7003"/>
      <w:bookmarkEnd w:id="7004"/>
      <w:bookmarkEnd w:id="7005"/>
      <w:bookmarkEnd w:id="7006"/>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7008" w:name="_Toc20233012"/>
      <w:bookmarkStart w:id="7009" w:name="_Toc27747121"/>
      <w:bookmarkStart w:id="7010" w:name="_Toc36213311"/>
      <w:bookmarkStart w:id="7011" w:name="_Toc36657488"/>
      <w:bookmarkStart w:id="7012" w:name="_Toc45287157"/>
      <w:bookmarkStart w:id="7013" w:name="_Toc51948430"/>
      <w:bookmarkStart w:id="7014" w:name="_Toc51949522"/>
      <w:bookmarkStart w:id="7015" w:name="_Toc209789071"/>
      <w:bookmarkStart w:id="7016" w:name="_CR8_2_18_4"/>
      <w:bookmarkEnd w:id="7016"/>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7008"/>
      <w:bookmarkEnd w:id="7009"/>
      <w:bookmarkEnd w:id="7010"/>
      <w:bookmarkEnd w:id="7011"/>
      <w:bookmarkEnd w:id="7012"/>
      <w:bookmarkEnd w:id="7013"/>
      <w:bookmarkEnd w:id="7014"/>
      <w:bookmarkEnd w:id="7015"/>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7017" w:name="_Toc20233013"/>
      <w:bookmarkStart w:id="7018" w:name="_Toc27747122"/>
      <w:bookmarkStart w:id="7019" w:name="_Toc36213312"/>
      <w:bookmarkStart w:id="7020" w:name="_Toc36657489"/>
      <w:bookmarkStart w:id="7021" w:name="_Toc45287158"/>
      <w:bookmarkStart w:id="7022" w:name="_Toc51948431"/>
      <w:bookmarkStart w:id="7023" w:name="_Toc51949523"/>
      <w:bookmarkStart w:id="7024" w:name="_Toc209789072"/>
      <w:bookmarkStart w:id="7025" w:name="_CR8_2_18_5"/>
      <w:bookmarkEnd w:id="7025"/>
      <w:r w:rsidRPr="007F2770">
        <w:rPr>
          <w:lang w:val="en-US" w:eastAsia="ko-KR"/>
        </w:rPr>
        <w:t>8.2.18.5</w:t>
      </w:r>
      <w:r w:rsidRPr="007F2770">
        <w:rPr>
          <w:lang w:val="en-US" w:eastAsia="ko-KR"/>
        </w:rPr>
        <w:tab/>
        <w:t>T3448 value</w:t>
      </w:r>
      <w:bookmarkEnd w:id="7017"/>
      <w:bookmarkEnd w:id="7018"/>
      <w:bookmarkEnd w:id="7019"/>
      <w:bookmarkEnd w:id="7020"/>
      <w:bookmarkEnd w:id="7021"/>
      <w:bookmarkEnd w:id="7022"/>
      <w:bookmarkEnd w:id="7023"/>
      <w:bookmarkEnd w:id="7024"/>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7026" w:name="_Toc45287159"/>
      <w:bookmarkStart w:id="7027" w:name="_Toc51948432"/>
      <w:bookmarkStart w:id="7028" w:name="_Toc51949524"/>
      <w:bookmarkStart w:id="7029" w:name="_Toc209789073"/>
      <w:bookmarkStart w:id="7030" w:name="_Toc20233014"/>
      <w:bookmarkStart w:id="7031" w:name="_Toc27747123"/>
      <w:bookmarkStart w:id="7032" w:name="_Toc36213313"/>
      <w:bookmarkStart w:id="7033" w:name="_Toc36657490"/>
      <w:bookmarkStart w:id="7034" w:name="_CR8_2_18_6"/>
      <w:bookmarkEnd w:id="7034"/>
      <w:r w:rsidRPr="007F2770">
        <w:t>8.2.18.6</w:t>
      </w:r>
      <w:r w:rsidRPr="007F2770">
        <w:tab/>
        <w:t>CAG information list</w:t>
      </w:r>
      <w:bookmarkEnd w:id="7026"/>
      <w:bookmarkEnd w:id="7027"/>
      <w:bookmarkEnd w:id="7028"/>
      <w:bookmarkEnd w:id="7029"/>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7035" w:name="_Toc209789074"/>
      <w:bookmarkStart w:id="7036" w:name="_CR8_2_18_7"/>
      <w:bookmarkEnd w:id="7036"/>
      <w:r w:rsidRPr="007F2770">
        <w:t>8.2.18.7</w:t>
      </w:r>
      <w:r w:rsidRPr="007F2770">
        <w:tab/>
        <w:t>Disaster return wait range</w:t>
      </w:r>
      <w:bookmarkEnd w:id="7035"/>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7037" w:name="_Toc209789075"/>
      <w:bookmarkStart w:id="7038" w:name="_CR8_2_18_8"/>
      <w:bookmarkEnd w:id="7038"/>
      <w:r w:rsidRPr="007F2770">
        <w:t>8.2.</w:t>
      </w:r>
      <w:r w:rsidRPr="007F2770">
        <w:rPr>
          <w:rFonts w:hint="eastAsia"/>
          <w:lang w:eastAsia="zh-CN"/>
        </w:rPr>
        <w:t>18</w:t>
      </w:r>
      <w:r w:rsidRPr="007F2770">
        <w:t>.</w:t>
      </w:r>
      <w:r w:rsidRPr="007F2770">
        <w:rPr>
          <w:lang w:eastAsia="zh-CN"/>
        </w:rPr>
        <w:t>8</w:t>
      </w:r>
      <w:r w:rsidRPr="007F2770">
        <w:tab/>
        <w:t>Extended CAG information list</w:t>
      </w:r>
      <w:bookmarkEnd w:id="7037"/>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7039" w:name="_Toc209789076"/>
      <w:bookmarkStart w:id="7040" w:name="_CR8_2_18_9"/>
      <w:bookmarkEnd w:id="7040"/>
      <w:r w:rsidRPr="007F2770">
        <w:rPr>
          <w:lang w:val="en-US" w:eastAsia="ko-KR"/>
        </w:rPr>
        <w:t>8.2.18.9</w:t>
      </w:r>
      <w:r w:rsidRPr="007F2770">
        <w:rPr>
          <w:lang w:val="en-US" w:eastAsia="ko-KR"/>
        </w:rPr>
        <w:tab/>
        <w:t>Lower bound timer</w:t>
      </w:r>
      <w:r w:rsidRPr="007F2770">
        <w:t xml:space="preserve"> value</w:t>
      </w:r>
      <w:bookmarkEnd w:id="7039"/>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7041" w:name="_Toc209789077"/>
      <w:bookmarkStart w:id="7042" w:name="_CR8_2_18_10"/>
      <w:bookmarkEnd w:id="7042"/>
      <w:r w:rsidRPr="007F2770">
        <w:t>8.2.18.10</w:t>
      </w:r>
      <w:r w:rsidRPr="007F2770">
        <w:tab/>
        <w:t>Forbidden TAI(s) for the list of "5GS forbidden tracking areas for roaming"</w:t>
      </w:r>
      <w:bookmarkEnd w:id="7041"/>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7043" w:name="_Toc209789078"/>
      <w:bookmarkStart w:id="7044" w:name="_CR8_2_18_11"/>
      <w:bookmarkEnd w:id="7044"/>
      <w:r w:rsidRPr="007F2770">
        <w:t>8.2.18.11</w:t>
      </w:r>
      <w:r w:rsidRPr="007F2770">
        <w:tab/>
        <w:t>Forbidden TAI(s) for the list of "5GS forbidden tracking areas for regional provision of service"</w:t>
      </w:r>
      <w:bookmarkEnd w:id="7043"/>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27B9A3F3" w14:textId="109F58E7" w:rsidR="00303B1B" w:rsidRDefault="00303B1B" w:rsidP="00303B1B">
      <w:pPr>
        <w:pStyle w:val="Heading4"/>
        <w:rPr>
          <w:rFonts w:eastAsia="Malgun Gothic"/>
          <w:lang w:eastAsia="ko-KR"/>
        </w:rPr>
      </w:pPr>
      <w:bookmarkStart w:id="7045" w:name="_Toc209789079"/>
      <w:bookmarkStart w:id="7046" w:name="_Toc45287160"/>
      <w:bookmarkStart w:id="7047" w:name="_Toc51948433"/>
      <w:bookmarkStart w:id="7048" w:name="_Toc51949525"/>
      <w:bookmarkStart w:id="7049" w:name="_CR8_2_18_12"/>
      <w:bookmarkEnd w:id="7049"/>
      <w:r>
        <w:t>8.2.18</w:t>
      </w:r>
      <w:r>
        <w:rPr>
          <w:lang w:eastAsia="ko-KR"/>
        </w:rPr>
        <w:t>.</w:t>
      </w:r>
      <w:r>
        <w:rPr>
          <w:lang w:val="en-US" w:eastAsia="zh-CN"/>
        </w:rPr>
        <w:t>12</w:t>
      </w:r>
      <w:r>
        <w:tab/>
        <w:t>Access technology</w:t>
      </w:r>
      <w:r>
        <w:rPr>
          <w:lang w:eastAsia="ko-KR"/>
        </w:rPr>
        <w:t xml:space="preserve"> utilization control</w:t>
      </w:r>
      <w:bookmarkEnd w:id="7045"/>
    </w:p>
    <w:p w14:paraId="17D35D13" w14:textId="77777777" w:rsidR="00303B1B" w:rsidRDefault="00303B1B" w:rsidP="00303B1B">
      <w:pPr>
        <w:snapToGrid w:val="0"/>
      </w:pPr>
      <w:r>
        <w:t>This IE is included to indicate the restricted access technology(s).</w:t>
      </w:r>
    </w:p>
    <w:p w14:paraId="530BD2D9" w14:textId="77777777" w:rsidR="002E27BF" w:rsidRPr="007F2770" w:rsidRDefault="002E27BF" w:rsidP="00781477">
      <w:pPr>
        <w:pStyle w:val="Heading3"/>
      </w:pPr>
      <w:bookmarkStart w:id="7050" w:name="_Toc209789080"/>
      <w:bookmarkStart w:id="7051" w:name="_CR8_2_19"/>
      <w:bookmarkEnd w:id="7051"/>
      <w:r w:rsidRPr="007F2770">
        <w:t>8.</w:t>
      </w:r>
      <w:r w:rsidR="0034300A" w:rsidRPr="007F2770">
        <w:t>2</w:t>
      </w:r>
      <w:r w:rsidRPr="007F2770">
        <w:t>.</w:t>
      </w:r>
      <w:r w:rsidR="00564140" w:rsidRPr="007F2770">
        <w:t>1</w:t>
      </w:r>
      <w:r w:rsidR="00291F9D" w:rsidRPr="007F2770">
        <w:t>9</w:t>
      </w:r>
      <w:r w:rsidRPr="007F2770">
        <w:tab/>
        <w:t>Configuration update command</w:t>
      </w:r>
      <w:bookmarkEnd w:id="7030"/>
      <w:bookmarkEnd w:id="7031"/>
      <w:bookmarkEnd w:id="7032"/>
      <w:bookmarkEnd w:id="7033"/>
      <w:bookmarkEnd w:id="7046"/>
      <w:bookmarkEnd w:id="7047"/>
      <w:bookmarkEnd w:id="7048"/>
      <w:bookmarkEnd w:id="7050"/>
    </w:p>
    <w:p w14:paraId="52C0780D" w14:textId="77777777" w:rsidR="00E1096E" w:rsidRPr="007F2770" w:rsidRDefault="00E1096E" w:rsidP="00E1096E">
      <w:pPr>
        <w:pStyle w:val="Heading4"/>
        <w:rPr>
          <w:lang w:eastAsia="ko-KR"/>
        </w:rPr>
      </w:pPr>
      <w:bookmarkStart w:id="7052" w:name="_Toc20233015"/>
      <w:bookmarkStart w:id="7053" w:name="_Toc27747124"/>
      <w:bookmarkStart w:id="7054" w:name="_Toc36213314"/>
      <w:bookmarkStart w:id="7055" w:name="_Toc36657491"/>
      <w:bookmarkStart w:id="7056" w:name="_Toc45287161"/>
      <w:bookmarkStart w:id="7057" w:name="_Toc51948434"/>
      <w:bookmarkStart w:id="7058" w:name="_Toc51949526"/>
      <w:bookmarkStart w:id="7059" w:name="_Toc209789081"/>
      <w:bookmarkStart w:id="7060" w:name="_Toc20233016"/>
      <w:bookmarkStart w:id="7061" w:name="_Toc27747125"/>
      <w:bookmarkStart w:id="7062" w:name="_Toc36213315"/>
      <w:bookmarkStart w:id="7063" w:name="_Toc36657492"/>
      <w:bookmarkStart w:id="7064" w:name="_Toc45287162"/>
      <w:bookmarkStart w:id="7065" w:name="_Toc51948435"/>
      <w:bookmarkStart w:id="7066" w:name="_Toc51949527"/>
      <w:bookmarkStart w:id="7067" w:name="_CR8_2_19_1"/>
      <w:bookmarkEnd w:id="7067"/>
      <w:r w:rsidRPr="007F2770">
        <w:t>8.2.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052"/>
      <w:bookmarkEnd w:id="7053"/>
      <w:bookmarkEnd w:id="7054"/>
      <w:bookmarkEnd w:id="7055"/>
      <w:bookmarkEnd w:id="7056"/>
      <w:bookmarkEnd w:id="7057"/>
      <w:bookmarkEnd w:id="7058"/>
      <w:bookmarkEnd w:id="7059"/>
    </w:p>
    <w:p w14:paraId="3CCA5BA5" w14:textId="77777777" w:rsidR="00E1096E" w:rsidRPr="007F2770" w:rsidRDefault="00E1096E" w:rsidP="00E1096E">
      <w:r w:rsidRPr="007F2770">
        <w:t>The CONFIGURATION UPDATE COMMAND message is sent by the AMF to the UE. See table 8.2.19.1.1.</w:t>
      </w:r>
    </w:p>
    <w:p w14:paraId="3A2AA960" w14:textId="77777777" w:rsidR="00E1096E" w:rsidRPr="007F2770" w:rsidRDefault="00E1096E" w:rsidP="00E1096E">
      <w:pPr>
        <w:pStyle w:val="B1"/>
      </w:pPr>
      <w:r w:rsidRPr="007F2770">
        <w:t>Message type:</w:t>
      </w:r>
      <w:r w:rsidRPr="007F2770">
        <w:tab/>
        <w:t>CONFIGURATION UPDATE COMMAND</w:t>
      </w:r>
    </w:p>
    <w:p w14:paraId="11B098F3" w14:textId="77777777" w:rsidR="00E1096E" w:rsidRPr="007F2770" w:rsidRDefault="00E1096E" w:rsidP="00E1096E">
      <w:pPr>
        <w:pStyle w:val="B1"/>
      </w:pPr>
      <w:r w:rsidRPr="007F2770">
        <w:t>Significance:</w:t>
      </w:r>
      <w:r w:rsidRPr="007F2770">
        <w:tab/>
        <w:t>dual</w:t>
      </w:r>
    </w:p>
    <w:p w14:paraId="3EE86A49" w14:textId="77777777" w:rsidR="00E1096E" w:rsidRPr="007F2770" w:rsidRDefault="00E1096E" w:rsidP="00E1096E">
      <w:pPr>
        <w:pStyle w:val="B1"/>
      </w:pPr>
      <w:r w:rsidRPr="007F2770">
        <w:t>Direction:</w:t>
      </w:r>
      <w:r w:rsidRPr="007F2770">
        <w:tab/>
        <w:t>network to UE</w:t>
      </w:r>
    </w:p>
    <w:p w14:paraId="75423B59" w14:textId="77777777" w:rsidR="00E1096E" w:rsidRPr="007F2770" w:rsidRDefault="00E1096E" w:rsidP="00E1096E">
      <w:pPr>
        <w:pStyle w:val="TH"/>
      </w:pPr>
      <w:bookmarkStart w:id="7068" w:name="_CRTable8_2_19_1_1"/>
      <w:r w:rsidRPr="007F2770">
        <w:t>Table </w:t>
      </w:r>
      <w:bookmarkEnd w:id="7068"/>
      <w:r w:rsidRPr="007F2770">
        <w:t>8</w:t>
      </w:r>
      <w:r w:rsidRPr="007F2770">
        <w:rPr>
          <w:rFonts w:hint="eastAsia"/>
        </w:rPr>
        <w:t>.</w:t>
      </w:r>
      <w:r w:rsidRPr="007F2770">
        <w:t>2</w:t>
      </w:r>
      <w:r w:rsidRPr="007F2770">
        <w:rPr>
          <w:rFonts w:hint="eastAsia"/>
        </w:rPr>
        <w:t>.</w:t>
      </w:r>
      <w:r w:rsidRPr="007F2770">
        <w:t>1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E1096E" w:rsidRPr="007F2770" w14:paraId="1170C25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8EBB474" w14:textId="77777777" w:rsidR="00E1096E" w:rsidRPr="007F2770" w:rsidRDefault="00E1096E" w:rsidP="00DC1057">
            <w:pPr>
              <w:pStyle w:val="TAH"/>
              <w:rPr>
                <w:lang w:eastAsia="en-US"/>
              </w:rPr>
            </w:pPr>
            <w:r w:rsidRPr="007F2770">
              <w:rPr>
                <w:lang w:eastAsia="en-US"/>
              </w:rPr>
              <w:t>IEI</w:t>
            </w:r>
          </w:p>
        </w:tc>
        <w:tc>
          <w:tcPr>
            <w:tcW w:w="2838" w:type="dxa"/>
            <w:tcBorders>
              <w:top w:val="single" w:sz="6" w:space="0" w:color="000000"/>
              <w:left w:val="single" w:sz="6" w:space="0" w:color="000000"/>
              <w:bottom w:val="single" w:sz="6" w:space="0" w:color="000000"/>
              <w:right w:val="single" w:sz="6" w:space="0" w:color="000000"/>
            </w:tcBorders>
            <w:hideMark/>
          </w:tcPr>
          <w:p w14:paraId="55768800" w14:textId="77777777" w:rsidR="00E1096E" w:rsidRPr="007F2770" w:rsidRDefault="00E1096E" w:rsidP="00DC1057">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4C5B3D" w14:textId="77777777" w:rsidR="00E1096E" w:rsidRPr="007F2770" w:rsidRDefault="00E1096E" w:rsidP="00DC105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551AEF" w14:textId="77777777" w:rsidR="00E1096E" w:rsidRPr="007F2770" w:rsidRDefault="00E1096E" w:rsidP="00DC105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F7329E" w14:textId="77777777" w:rsidR="00E1096E" w:rsidRPr="007F2770" w:rsidRDefault="00E1096E" w:rsidP="00DC105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C5DB189" w14:textId="77777777" w:rsidR="00E1096E" w:rsidRPr="007F2770" w:rsidRDefault="00E1096E" w:rsidP="00DC1057">
            <w:pPr>
              <w:pStyle w:val="TAH"/>
              <w:rPr>
                <w:lang w:eastAsia="en-US"/>
              </w:rPr>
            </w:pPr>
            <w:r w:rsidRPr="007F2770">
              <w:rPr>
                <w:lang w:eastAsia="en-US"/>
              </w:rPr>
              <w:t>Length</w:t>
            </w:r>
          </w:p>
        </w:tc>
      </w:tr>
      <w:tr w:rsidR="00E1096E" w:rsidRPr="007F2770" w14:paraId="18E8495E"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DDB6655" w14:textId="77777777" w:rsidR="00E1096E" w:rsidRPr="007F2770" w:rsidRDefault="00E1096E" w:rsidP="00DC10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4F19A9A" w14:textId="77777777" w:rsidR="00E1096E" w:rsidRPr="007F2770" w:rsidRDefault="00E1096E" w:rsidP="00DC1057">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53C4E9F9" w14:textId="77777777" w:rsidR="00E1096E" w:rsidRPr="007F2770" w:rsidRDefault="00E1096E" w:rsidP="00DC1057">
            <w:pPr>
              <w:pStyle w:val="TAL"/>
            </w:pPr>
            <w:r w:rsidRPr="007F2770">
              <w:t>Extended protocol discriminator</w:t>
            </w:r>
          </w:p>
          <w:p w14:paraId="4450E21A" w14:textId="77777777" w:rsidR="00E1096E" w:rsidRPr="007F2770" w:rsidRDefault="00E1096E" w:rsidP="00DC1057">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DFEE7D1" w14:textId="77777777" w:rsidR="00E1096E" w:rsidRPr="007F2770" w:rsidRDefault="00E1096E" w:rsidP="00DC10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103E1A" w14:textId="77777777" w:rsidR="00E1096E" w:rsidRPr="007F2770" w:rsidRDefault="00E1096E" w:rsidP="00DC10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52B4AFA" w14:textId="77777777" w:rsidR="00E1096E" w:rsidRPr="007F2770" w:rsidRDefault="00E1096E" w:rsidP="00DC1057">
            <w:pPr>
              <w:pStyle w:val="TAC"/>
              <w:rPr>
                <w:lang w:eastAsia="en-US"/>
              </w:rPr>
            </w:pPr>
            <w:r w:rsidRPr="007F2770">
              <w:rPr>
                <w:lang w:eastAsia="en-US"/>
              </w:rPr>
              <w:t>1</w:t>
            </w:r>
          </w:p>
        </w:tc>
      </w:tr>
      <w:tr w:rsidR="00E1096E" w:rsidRPr="007F2770" w14:paraId="094666D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2534808" w14:textId="77777777" w:rsidR="00E1096E" w:rsidRPr="007F2770" w:rsidRDefault="00E1096E" w:rsidP="00DC10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FF2D2D" w14:textId="77777777" w:rsidR="00E1096E" w:rsidRPr="007F2770" w:rsidRDefault="00E1096E" w:rsidP="00DC1057">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2B75021F" w14:textId="77777777" w:rsidR="00E1096E" w:rsidRPr="007F2770" w:rsidRDefault="00E1096E" w:rsidP="00DC1057">
            <w:pPr>
              <w:pStyle w:val="TAL"/>
            </w:pPr>
            <w:r w:rsidRPr="007F2770">
              <w:t>Security header type</w:t>
            </w:r>
          </w:p>
          <w:p w14:paraId="42DF32F5" w14:textId="77777777" w:rsidR="00E1096E" w:rsidRPr="007F2770" w:rsidRDefault="00E1096E" w:rsidP="00DC1057">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7B2B6BA" w14:textId="77777777" w:rsidR="00E1096E" w:rsidRPr="007F2770" w:rsidRDefault="00E1096E" w:rsidP="00DC10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18A940" w14:textId="77777777" w:rsidR="00E1096E" w:rsidRPr="007F2770" w:rsidRDefault="00E1096E" w:rsidP="00DC10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321F87B" w14:textId="77777777" w:rsidR="00E1096E" w:rsidRPr="007F2770" w:rsidRDefault="00E1096E" w:rsidP="00DC1057">
            <w:pPr>
              <w:pStyle w:val="TAC"/>
              <w:rPr>
                <w:lang w:eastAsia="en-US"/>
              </w:rPr>
            </w:pPr>
            <w:r w:rsidRPr="007F2770">
              <w:rPr>
                <w:lang w:eastAsia="en-US"/>
              </w:rPr>
              <w:t>1/2</w:t>
            </w:r>
          </w:p>
        </w:tc>
      </w:tr>
      <w:tr w:rsidR="00E1096E" w:rsidRPr="007F2770" w14:paraId="343BF25D"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E33B7C" w14:textId="77777777" w:rsidR="00E1096E" w:rsidRPr="007F2770" w:rsidRDefault="00E1096E" w:rsidP="00DC10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46E02E6" w14:textId="77777777" w:rsidR="00E1096E" w:rsidRPr="007F2770" w:rsidRDefault="00E1096E" w:rsidP="00DC1057">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B721F53" w14:textId="77777777" w:rsidR="00E1096E" w:rsidRPr="007F2770" w:rsidRDefault="00E1096E" w:rsidP="00DC1057">
            <w:pPr>
              <w:pStyle w:val="TAL"/>
            </w:pPr>
            <w:r w:rsidRPr="007F2770">
              <w:t>Spare half octet</w:t>
            </w:r>
          </w:p>
          <w:p w14:paraId="142890F7" w14:textId="77777777" w:rsidR="00E1096E" w:rsidRPr="007F2770" w:rsidRDefault="00E1096E" w:rsidP="00DC1057">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34E1717" w14:textId="77777777" w:rsidR="00E1096E" w:rsidRPr="007F2770" w:rsidRDefault="00E1096E" w:rsidP="00DC10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D8B283" w14:textId="77777777" w:rsidR="00E1096E" w:rsidRPr="007F2770" w:rsidRDefault="00E1096E" w:rsidP="00DC10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450775" w14:textId="77777777" w:rsidR="00E1096E" w:rsidRPr="007F2770" w:rsidRDefault="00E1096E" w:rsidP="00DC1057">
            <w:pPr>
              <w:pStyle w:val="TAC"/>
              <w:rPr>
                <w:lang w:eastAsia="en-US"/>
              </w:rPr>
            </w:pPr>
            <w:r w:rsidRPr="007F2770">
              <w:rPr>
                <w:lang w:eastAsia="en-US"/>
              </w:rPr>
              <w:t>1/2</w:t>
            </w:r>
          </w:p>
        </w:tc>
      </w:tr>
      <w:tr w:rsidR="00E1096E" w:rsidRPr="007F2770" w14:paraId="63E56D38"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CDB1F9" w14:textId="77777777" w:rsidR="00E1096E" w:rsidRPr="007F2770" w:rsidRDefault="00E1096E" w:rsidP="00DC10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403195A4" w14:textId="77777777" w:rsidR="00E1096E" w:rsidRPr="007F2770" w:rsidRDefault="00E1096E" w:rsidP="00DC1057">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9469BE7" w14:textId="77777777" w:rsidR="00E1096E" w:rsidRPr="007F2770" w:rsidRDefault="00E1096E" w:rsidP="00DC1057">
            <w:pPr>
              <w:pStyle w:val="TAL"/>
            </w:pPr>
            <w:r w:rsidRPr="007F2770">
              <w:t>Message type</w:t>
            </w:r>
          </w:p>
          <w:p w14:paraId="34D7D944" w14:textId="77777777" w:rsidR="00E1096E" w:rsidRPr="007F2770" w:rsidRDefault="00E1096E" w:rsidP="00DC1057">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B6D234" w14:textId="77777777" w:rsidR="00E1096E" w:rsidRPr="007F2770" w:rsidRDefault="00E1096E" w:rsidP="00DC10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BAB0031" w14:textId="77777777" w:rsidR="00E1096E" w:rsidRPr="007F2770" w:rsidRDefault="00E1096E" w:rsidP="00DC10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330F7A" w14:textId="77777777" w:rsidR="00E1096E" w:rsidRPr="007F2770" w:rsidRDefault="00E1096E" w:rsidP="00DC1057">
            <w:pPr>
              <w:pStyle w:val="TAC"/>
              <w:rPr>
                <w:lang w:eastAsia="en-US"/>
              </w:rPr>
            </w:pPr>
            <w:r w:rsidRPr="007F2770">
              <w:rPr>
                <w:lang w:eastAsia="en-US"/>
              </w:rPr>
              <w:t>1</w:t>
            </w:r>
          </w:p>
        </w:tc>
      </w:tr>
      <w:tr w:rsidR="00E1096E" w:rsidRPr="007F2770" w14:paraId="101EC75B"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39BFC7F" w14:textId="77777777" w:rsidR="00E1096E" w:rsidRPr="007F2770" w:rsidRDefault="00E1096E" w:rsidP="00DC1057">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42327758" w14:textId="77777777" w:rsidR="00E1096E" w:rsidRPr="007F2770" w:rsidRDefault="00E1096E" w:rsidP="00DC1057">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25193154" w14:textId="77777777" w:rsidR="00E1096E" w:rsidRPr="007F2770" w:rsidRDefault="00E1096E" w:rsidP="00DC1057">
            <w:pPr>
              <w:pStyle w:val="TAL"/>
            </w:pPr>
            <w:r w:rsidRPr="007F2770">
              <w:t>Configuration update indication</w:t>
            </w:r>
          </w:p>
          <w:p w14:paraId="52862C7F" w14:textId="77777777" w:rsidR="00E1096E" w:rsidRPr="007F2770" w:rsidRDefault="00E1096E" w:rsidP="00DC1057">
            <w:pPr>
              <w:pStyle w:val="TAL"/>
            </w:pPr>
            <w:r w:rsidRPr="007F2770">
              <w:t>9.11.3.18</w:t>
            </w:r>
          </w:p>
        </w:tc>
        <w:tc>
          <w:tcPr>
            <w:tcW w:w="1134" w:type="dxa"/>
            <w:tcBorders>
              <w:top w:val="single" w:sz="6" w:space="0" w:color="000000"/>
              <w:left w:val="single" w:sz="6" w:space="0" w:color="000000"/>
              <w:bottom w:val="single" w:sz="6" w:space="0" w:color="000000"/>
              <w:right w:val="single" w:sz="6" w:space="0" w:color="000000"/>
            </w:tcBorders>
          </w:tcPr>
          <w:p w14:paraId="0065DAD5"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88D6EC" w14:textId="77777777" w:rsidR="00E1096E" w:rsidRPr="007F2770" w:rsidRDefault="00E1096E" w:rsidP="00DC10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2AA08C2" w14:textId="77777777" w:rsidR="00E1096E" w:rsidRPr="007F2770" w:rsidRDefault="00E1096E" w:rsidP="00DC1057">
            <w:pPr>
              <w:pStyle w:val="TAC"/>
              <w:rPr>
                <w:lang w:eastAsia="en-US"/>
              </w:rPr>
            </w:pPr>
            <w:r w:rsidRPr="007F2770">
              <w:rPr>
                <w:lang w:eastAsia="en-US"/>
              </w:rPr>
              <w:t>1</w:t>
            </w:r>
          </w:p>
        </w:tc>
      </w:tr>
      <w:tr w:rsidR="00E1096E" w:rsidRPr="007F2770" w14:paraId="3EAC248E"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7D2AF7A" w14:textId="77777777" w:rsidR="00E1096E" w:rsidRPr="007F2770" w:rsidRDefault="00E1096E" w:rsidP="00DC1057">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38A27E63" w14:textId="77777777" w:rsidR="00E1096E" w:rsidRPr="007F2770" w:rsidRDefault="00E1096E" w:rsidP="00DC1057">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4CD7761A" w14:textId="77777777" w:rsidR="00E1096E" w:rsidRPr="007F2770" w:rsidRDefault="00E1096E" w:rsidP="00DC1057">
            <w:pPr>
              <w:pStyle w:val="TAL"/>
            </w:pPr>
            <w:r w:rsidRPr="007F2770">
              <w:t>5GS mobile identity</w:t>
            </w:r>
          </w:p>
          <w:p w14:paraId="00DAB0FF" w14:textId="77777777" w:rsidR="00E1096E" w:rsidRPr="007F2770" w:rsidRDefault="00E1096E" w:rsidP="00DC1057">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60C4C92D"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66B96F" w14:textId="77777777" w:rsidR="00E1096E" w:rsidRPr="007F2770" w:rsidRDefault="00E1096E" w:rsidP="00DC105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7E4C6D2" w14:textId="77777777" w:rsidR="00E1096E" w:rsidRPr="007F2770" w:rsidRDefault="00E1096E" w:rsidP="00DC1057">
            <w:pPr>
              <w:pStyle w:val="TAC"/>
              <w:rPr>
                <w:lang w:eastAsia="en-US"/>
              </w:rPr>
            </w:pPr>
            <w:r w:rsidRPr="007F2770">
              <w:rPr>
                <w:lang w:eastAsia="en-US"/>
              </w:rPr>
              <w:t>14</w:t>
            </w:r>
          </w:p>
        </w:tc>
      </w:tr>
      <w:tr w:rsidR="00E1096E" w:rsidRPr="007F2770" w14:paraId="3BCFDE8F"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033340" w14:textId="77777777" w:rsidR="00E1096E" w:rsidRPr="007F2770" w:rsidRDefault="00E1096E" w:rsidP="00DC1057">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2ED20C05" w14:textId="77777777" w:rsidR="00E1096E" w:rsidRPr="007F2770" w:rsidRDefault="00E1096E" w:rsidP="00DC1057">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23F9B4" w14:textId="77777777" w:rsidR="00E1096E" w:rsidRPr="007F2770" w:rsidRDefault="00E1096E" w:rsidP="00DC1057">
            <w:pPr>
              <w:pStyle w:val="TAL"/>
            </w:pPr>
            <w:r w:rsidRPr="007F2770">
              <w:t>5GS tracking area identity list</w:t>
            </w:r>
          </w:p>
          <w:p w14:paraId="3E2F38B8" w14:textId="77777777" w:rsidR="00E1096E" w:rsidRPr="007F2770" w:rsidRDefault="00E1096E" w:rsidP="00DC1057">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49FCBE0"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15D32D4"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F73E2C8" w14:textId="77777777" w:rsidR="00E1096E" w:rsidRPr="007F2770" w:rsidRDefault="00E1096E" w:rsidP="00DC1057">
            <w:pPr>
              <w:pStyle w:val="TAC"/>
              <w:rPr>
                <w:lang w:eastAsia="en-US"/>
              </w:rPr>
            </w:pPr>
            <w:r w:rsidRPr="007F2770">
              <w:rPr>
                <w:lang w:eastAsia="en-US"/>
              </w:rPr>
              <w:t>9-114</w:t>
            </w:r>
          </w:p>
        </w:tc>
      </w:tr>
      <w:tr w:rsidR="00E1096E" w:rsidRPr="007F2770" w14:paraId="644E021A"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99EDDD" w14:textId="77777777" w:rsidR="00E1096E" w:rsidRPr="007F2770" w:rsidRDefault="00E1096E" w:rsidP="00DC1057">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1C470FEE" w14:textId="77777777" w:rsidR="00E1096E" w:rsidRPr="007F2770" w:rsidRDefault="00E1096E" w:rsidP="00DC1057">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6D3ACC5D" w14:textId="77777777" w:rsidR="00E1096E" w:rsidRPr="007F2770" w:rsidRDefault="00E1096E" w:rsidP="00DC1057">
            <w:pPr>
              <w:pStyle w:val="TAL"/>
            </w:pPr>
            <w:r w:rsidRPr="007F2770">
              <w:t>NSSAI</w:t>
            </w:r>
          </w:p>
          <w:p w14:paraId="03BF00C1" w14:textId="77777777" w:rsidR="00E1096E" w:rsidRPr="007F2770" w:rsidRDefault="00E1096E" w:rsidP="00DC1057">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18C8E0E"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83293CB"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75C8B04" w14:textId="77777777" w:rsidR="00E1096E" w:rsidRPr="007F2770" w:rsidRDefault="00E1096E" w:rsidP="00DC1057">
            <w:pPr>
              <w:pStyle w:val="TAC"/>
              <w:rPr>
                <w:lang w:eastAsia="en-US"/>
              </w:rPr>
            </w:pPr>
            <w:r w:rsidRPr="007F2770">
              <w:rPr>
                <w:lang w:eastAsia="en-US"/>
              </w:rPr>
              <w:t>4-74</w:t>
            </w:r>
          </w:p>
        </w:tc>
      </w:tr>
      <w:tr w:rsidR="00E1096E" w:rsidRPr="007F2770" w14:paraId="2D23D4F0"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FB37DA2" w14:textId="77777777" w:rsidR="00E1096E" w:rsidRPr="007F2770" w:rsidRDefault="00E1096E" w:rsidP="00DC1057">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43E76FB1" w14:textId="77777777" w:rsidR="00E1096E" w:rsidRPr="007F2770" w:rsidRDefault="00E1096E" w:rsidP="00DC1057">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20B4A9DA" w14:textId="77777777" w:rsidR="00E1096E" w:rsidRPr="007F2770" w:rsidRDefault="00E1096E" w:rsidP="00DC1057">
            <w:pPr>
              <w:pStyle w:val="TAL"/>
            </w:pPr>
            <w:r w:rsidRPr="007F2770">
              <w:t>Service area list</w:t>
            </w:r>
          </w:p>
          <w:p w14:paraId="4DE4CDC9" w14:textId="77777777" w:rsidR="00E1096E" w:rsidRPr="007F2770" w:rsidRDefault="00E1096E" w:rsidP="00DC1057">
            <w:pPr>
              <w:pStyle w:val="TAL"/>
            </w:pPr>
            <w:r w:rsidRPr="007F2770">
              <w:t>9.11.3.49</w:t>
            </w:r>
          </w:p>
        </w:tc>
        <w:tc>
          <w:tcPr>
            <w:tcW w:w="1134" w:type="dxa"/>
            <w:tcBorders>
              <w:top w:val="single" w:sz="6" w:space="0" w:color="000000"/>
              <w:left w:val="single" w:sz="6" w:space="0" w:color="000000"/>
              <w:bottom w:val="single" w:sz="6" w:space="0" w:color="000000"/>
              <w:right w:val="single" w:sz="6" w:space="0" w:color="000000"/>
            </w:tcBorders>
          </w:tcPr>
          <w:p w14:paraId="5DB77DB2"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35E0229"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885B956" w14:textId="77777777" w:rsidR="00E1096E" w:rsidRPr="007F2770" w:rsidRDefault="00E1096E" w:rsidP="00DC1057">
            <w:pPr>
              <w:pStyle w:val="TAC"/>
              <w:rPr>
                <w:lang w:eastAsia="en-US"/>
              </w:rPr>
            </w:pPr>
            <w:r w:rsidRPr="007F2770">
              <w:rPr>
                <w:lang w:eastAsia="en-US"/>
              </w:rPr>
              <w:t>6-114</w:t>
            </w:r>
          </w:p>
        </w:tc>
      </w:tr>
      <w:tr w:rsidR="00E1096E" w:rsidRPr="007F2770" w14:paraId="550B8C46"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2ACB39C" w14:textId="77777777" w:rsidR="00E1096E" w:rsidRPr="007F2770" w:rsidRDefault="00E1096E" w:rsidP="00DC1057">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467338E5" w14:textId="77777777" w:rsidR="00E1096E" w:rsidRPr="007F2770" w:rsidRDefault="00E1096E" w:rsidP="00DC1057">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4D5A7F22" w14:textId="77777777" w:rsidR="00E1096E" w:rsidRPr="007F2770" w:rsidRDefault="00E1096E" w:rsidP="00DC1057">
            <w:pPr>
              <w:pStyle w:val="TAL"/>
            </w:pPr>
            <w:r w:rsidRPr="007F2770">
              <w:t>Network name</w:t>
            </w:r>
          </w:p>
          <w:p w14:paraId="23CC224E" w14:textId="77777777" w:rsidR="00E1096E" w:rsidRPr="007F2770" w:rsidRDefault="00E1096E" w:rsidP="00DC1057">
            <w:pPr>
              <w:pStyle w:val="TAL"/>
            </w:pPr>
            <w:r w:rsidRPr="007F2770">
              <w:t>9.11.3.35</w:t>
            </w:r>
          </w:p>
        </w:tc>
        <w:tc>
          <w:tcPr>
            <w:tcW w:w="1134" w:type="dxa"/>
            <w:tcBorders>
              <w:top w:val="single" w:sz="6" w:space="0" w:color="000000"/>
              <w:left w:val="single" w:sz="6" w:space="0" w:color="000000"/>
              <w:bottom w:val="single" w:sz="6" w:space="0" w:color="000000"/>
              <w:right w:val="single" w:sz="6" w:space="0" w:color="000000"/>
            </w:tcBorders>
          </w:tcPr>
          <w:p w14:paraId="694CD3D7"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367C036"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E45C10A" w14:textId="77777777" w:rsidR="00E1096E" w:rsidRPr="007F2770" w:rsidRDefault="00E1096E" w:rsidP="00DC1057">
            <w:pPr>
              <w:pStyle w:val="TAC"/>
              <w:rPr>
                <w:lang w:eastAsia="en-US"/>
              </w:rPr>
            </w:pPr>
            <w:r w:rsidRPr="007F2770">
              <w:rPr>
                <w:lang w:eastAsia="en-US"/>
              </w:rPr>
              <w:t>3-</w:t>
            </w:r>
            <w:r w:rsidRPr="007F2770">
              <w:rPr>
                <w:rFonts w:hint="eastAsia"/>
                <w:lang w:eastAsia="en-US"/>
              </w:rPr>
              <w:t>n</w:t>
            </w:r>
          </w:p>
        </w:tc>
      </w:tr>
      <w:tr w:rsidR="00E1096E" w:rsidRPr="007F2770" w14:paraId="34FFEF8A"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7114C25" w14:textId="77777777" w:rsidR="00E1096E" w:rsidRPr="007F2770" w:rsidRDefault="00E1096E" w:rsidP="00DC1057">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2DA304CE" w14:textId="77777777" w:rsidR="00E1096E" w:rsidRPr="007F2770" w:rsidRDefault="00E1096E" w:rsidP="00DC1057">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61FC12BF" w14:textId="77777777" w:rsidR="00E1096E" w:rsidRPr="007F2770" w:rsidRDefault="00E1096E" w:rsidP="00DC1057">
            <w:pPr>
              <w:pStyle w:val="TAL"/>
            </w:pPr>
            <w:r w:rsidRPr="007F2770">
              <w:t>Network name</w:t>
            </w:r>
          </w:p>
          <w:p w14:paraId="1E682745" w14:textId="77777777" w:rsidR="00E1096E" w:rsidRPr="007F2770" w:rsidRDefault="00E1096E" w:rsidP="00DC1057">
            <w:pPr>
              <w:pStyle w:val="TAL"/>
            </w:pPr>
            <w:r w:rsidRPr="007F2770">
              <w:t>9.11.3.35</w:t>
            </w:r>
          </w:p>
        </w:tc>
        <w:tc>
          <w:tcPr>
            <w:tcW w:w="1134" w:type="dxa"/>
            <w:tcBorders>
              <w:top w:val="single" w:sz="6" w:space="0" w:color="000000"/>
              <w:left w:val="single" w:sz="6" w:space="0" w:color="000000"/>
              <w:bottom w:val="single" w:sz="6" w:space="0" w:color="000000"/>
              <w:right w:val="single" w:sz="6" w:space="0" w:color="000000"/>
            </w:tcBorders>
          </w:tcPr>
          <w:p w14:paraId="1CB73B8A"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C73DCD3"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3EB4D44" w14:textId="77777777" w:rsidR="00E1096E" w:rsidRPr="007F2770" w:rsidRDefault="00E1096E" w:rsidP="00DC1057">
            <w:pPr>
              <w:pStyle w:val="TAC"/>
              <w:rPr>
                <w:lang w:eastAsia="en-US"/>
              </w:rPr>
            </w:pPr>
            <w:r w:rsidRPr="007F2770">
              <w:rPr>
                <w:lang w:eastAsia="en-US"/>
              </w:rPr>
              <w:t>3-</w:t>
            </w:r>
            <w:r w:rsidRPr="007F2770">
              <w:rPr>
                <w:rFonts w:hint="eastAsia"/>
                <w:lang w:eastAsia="en-US"/>
              </w:rPr>
              <w:t>n</w:t>
            </w:r>
          </w:p>
        </w:tc>
      </w:tr>
      <w:tr w:rsidR="00E1096E" w:rsidRPr="007F2770" w14:paraId="6D799AD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9953FB2" w14:textId="77777777" w:rsidR="00E1096E" w:rsidRPr="007F2770" w:rsidRDefault="00E1096E" w:rsidP="00DC1057">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4DB98334" w14:textId="77777777" w:rsidR="00E1096E" w:rsidRPr="007F2770" w:rsidRDefault="00E1096E" w:rsidP="00DC1057">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0EB3F2D" w14:textId="77777777" w:rsidR="00E1096E" w:rsidRPr="007F2770" w:rsidRDefault="00E1096E" w:rsidP="00DC1057">
            <w:pPr>
              <w:pStyle w:val="TAL"/>
            </w:pPr>
            <w:r w:rsidRPr="007F2770">
              <w:t>Time zone</w:t>
            </w:r>
          </w:p>
          <w:p w14:paraId="3BE380A8" w14:textId="77777777" w:rsidR="00E1096E" w:rsidRPr="007F2770" w:rsidRDefault="00E1096E" w:rsidP="00DC1057">
            <w:pPr>
              <w:pStyle w:val="TAL"/>
            </w:pPr>
            <w:r w:rsidRPr="007F2770">
              <w:t>9.11.3.52</w:t>
            </w:r>
          </w:p>
        </w:tc>
        <w:tc>
          <w:tcPr>
            <w:tcW w:w="1134" w:type="dxa"/>
            <w:tcBorders>
              <w:top w:val="single" w:sz="6" w:space="0" w:color="000000"/>
              <w:left w:val="single" w:sz="6" w:space="0" w:color="000000"/>
              <w:bottom w:val="single" w:sz="6" w:space="0" w:color="000000"/>
              <w:right w:val="single" w:sz="6" w:space="0" w:color="000000"/>
            </w:tcBorders>
          </w:tcPr>
          <w:p w14:paraId="21CB88AC"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846E795" w14:textId="77777777" w:rsidR="00E1096E" w:rsidRPr="007F2770" w:rsidRDefault="00E1096E" w:rsidP="00DC10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32F0256" w14:textId="77777777" w:rsidR="00E1096E" w:rsidRPr="007F2770" w:rsidRDefault="00E1096E" w:rsidP="00DC1057">
            <w:pPr>
              <w:pStyle w:val="TAC"/>
              <w:rPr>
                <w:lang w:eastAsia="en-US"/>
              </w:rPr>
            </w:pPr>
            <w:r w:rsidRPr="007F2770">
              <w:rPr>
                <w:lang w:eastAsia="en-US"/>
              </w:rPr>
              <w:t>2</w:t>
            </w:r>
          </w:p>
        </w:tc>
      </w:tr>
      <w:tr w:rsidR="00E1096E" w:rsidRPr="007F2770" w14:paraId="5DC8914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35549C" w14:textId="77777777" w:rsidR="00E1096E" w:rsidRPr="007F2770" w:rsidRDefault="00E1096E" w:rsidP="00DC1057">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31FBDB49" w14:textId="77777777" w:rsidR="00E1096E" w:rsidRPr="007F2770" w:rsidRDefault="00E1096E" w:rsidP="00DC1057">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261847AD" w14:textId="77777777" w:rsidR="00E1096E" w:rsidRPr="007F2770" w:rsidRDefault="00E1096E" w:rsidP="00DC1057">
            <w:pPr>
              <w:pStyle w:val="TAL"/>
            </w:pPr>
            <w:r w:rsidRPr="007F2770">
              <w:t>Time zone and time</w:t>
            </w:r>
          </w:p>
          <w:p w14:paraId="0C828E9E" w14:textId="77777777" w:rsidR="00E1096E" w:rsidRPr="007F2770" w:rsidRDefault="00E1096E" w:rsidP="00DC1057">
            <w:pPr>
              <w:pStyle w:val="TAL"/>
            </w:pPr>
            <w:r w:rsidRPr="007F2770">
              <w:t>9.11.3.53</w:t>
            </w:r>
          </w:p>
        </w:tc>
        <w:tc>
          <w:tcPr>
            <w:tcW w:w="1134" w:type="dxa"/>
            <w:tcBorders>
              <w:top w:val="single" w:sz="6" w:space="0" w:color="000000"/>
              <w:left w:val="single" w:sz="6" w:space="0" w:color="000000"/>
              <w:bottom w:val="single" w:sz="6" w:space="0" w:color="000000"/>
              <w:right w:val="single" w:sz="6" w:space="0" w:color="000000"/>
            </w:tcBorders>
          </w:tcPr>
          <w:p w14:paraId="07A603EA"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F0EA8C" w14:textId="77777777" w:rsidR="00E1096E" w:rsidRPr="007F2770" w:rsidRDefault="00E1096E" w:rsidP="00DC10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362BBB9" w14:textId="77777777" w:rsidR="00E1096E" w:rsidRPr="007F2770" w:rsidRDefault="00E1096E" w:rsidP="00DC1057">
            <w:pPr>
              <w:pStyle w:val="TAC"/>
              <w:rPr>
                <w:lang w:eastAsia="en-US"/>
              </w:rPr>
            </w:pPr>
            <w:r w:rsidRPr="007F2770">
              <w:rPr>
                <w:lang w:eastAsia="en-US"/>
              </w:rPr>
              <w:t>8</w:t>
            </w:r>
          </w:p>
        </w:tc>
      </w:tr>
      <w:tr w:rsidR="00E1096E" w:rsidRPr="007F2770" w14:paraId="12B4E70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2795DC6" w14:textId="77777777" w:rsidR="00E1096E" w:rsidRPr="007F2770" w:rsidRDefault="00E1096E" w:rsidP="00DC1057">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350F7C1A" w14:textId="77777777" w:rsidR="00E1096E" w:rsidRPr="007F2770" w:rsidRDefault="00E1096E" w:rsidP="00DC1057">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2E18BEFF" w14:textId="77777777" w:rsidR="00E1096E" w:rsidRPr="007F2770" w:rsidRDefault="00E1096E" w:rsidP="00DC1057">
            <w:pPr>
              <w:pStyle w:val="TAL"/>
            </w:pPr>
            <w:r w:rsidRPr="007F2770">
              <w:t>Daylight saving time</w:t>
            </w:r>
          </w:p>
          <w:p w14:paraId="06641668" w14:textId="77777777" w:rsidR="00E1096E" w:rsidRPr="007F2770" w:rsidRDefault="00E1096E" w:rsidP="00DC1057">
            <w:pPr>
              <w:pStyle w:val="TAL"/>
            </w:pPr>
            <w:r w:rsidRPr="007F2770">
              <w:t>9.11.3.19</w:t>
            </w:r>
          </w:p>
        </w:tc>
        <w:tc>
          <w:tcPr>
            <w:tcW w:w="1134" w:type="dxa"/>
            <w:tcBorders>
              <w:top w:val="single" w:sz="6" w:space="0" w:color="000000"/>
              <w:left w:val="single" w:sz="6" w:space="0" w:color="000000"/>
              <w:bottom w:val="single" w:sz="6" w:space="0" w:color="000000"/>
              <w:right w:val="single" w:sz="6" w:space="0" w:color="000000"/>
            </w:tcBorders>
          </w:tcPr>
          <w:p w14:paraId="48BC381F"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1DAC5"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2F2ABC7" w14:textId="77777777" w:rsidR="00E1096E" w:rsidRPr="007F2770" w:rsidRDefault="00E1096E" w:rsidP="00DC1057">
            <w:pPr>
              <w:pStyle w:val="TAC"/>
              <w:rPr>
                <w:lang w:eastAsia="en-US"/>
              </w:rPr>
            </w:pPr>
            <w:r w:rsidRPr="007F2770">
              <w:rPr>
                <w:lang w:eastAsia="en-US"/>
              </w:rPr>
              <w:t>3</w:t>
            </w:r>
          </w:p>
        </w:tc>
      </w:tr>
      <w:tr w:rsidR="00E1096E" w:rsidRPr="007F2770" w14:paraId="60F32199"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10EF8EA" w14:textId="77777777" w:rsidR="00E1096E" w:rsidRPr="007F2770" w:rsidRDefault="00E1096E" w:rsidP="00DC1057">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767003E5" w14:textId="77777777" w:rsidR="00E1096E" w:rsidRPr="007F2770" w:rsidRDefault="00E1096E" w:rsidP="00DC1057">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42524EB2" w14:textId="77777777" w:rsidR="00E1096E" w:rsidRPr="007F2770" w:rsidRDefault="00E1096E" w:rsidP="00DC1057">
            <w:pPr>
              <w:pStyle w:val="TAL"/>
            </w:pPr>
            <w:r w:rsidRPr="007F2770">
              <w:t>LADN information</w:t>
            </w:r>
          </w:p>
          <w:p w14:paraId="6AA1C8B8" w14:textId="77777777" w:rsidR="00E1096E" w:rsidRPr="007F2770" w:rsidRDefault="00E1096E" w:rsidP="00DC1057">
            <w:pPr>
              <w:pStyle w:val="TAL"/>
            </w:pPr>
            <w:r w:rsidRPr="007F2770">
              <w:t>9.11.3.30</w:t>
            </w:r>
          </w:p>
        </w:tc>
        <w:tc>
          <w:tcPr>
            <w:tcW w:w="1134" w:type="dxa"/>
            <w:tcBorders>
              <w:top w:val="single" w:sz="6" w:space="0" w:color="000000"/>
              <w:left w:val="single" w:sz="6" w:space="0" w:color="000000"/>
              <w:bottom w:val="single" w:sz="6" w:space="0" w:color="000000"/>
              <w:right w:val="single" w:sz="6" w:space="0" w:color="000000"/>
            </w:tcBorders>
          </w:tcPr>
          <w:p w14:paraId="5B9E34AD"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57B806" w14:textId="77777777" w:rsidR="00E1096E" w:rsidRPr="007F2770" w:rsidRDefault="00E1096E" w:rsidP="00DC105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433B9C97" w14:textId="77777777" w:rsidR="00E1096E" w:rsidRPr="007F2770" w:rsidRDefault="00E1096E" w:rsidP="00DC1057">
            <w:pPr>
              <w:pStyle w:val="TAC"/>
              <w:rPr>
                <w:lang w:eastAsia="en-US"/>
              </w:rPr>
            </w:pPr>
            <w:r w:rsidRPr="007F2770">
              <w:rPr>
                <w:lang w:eastAsia="en-US"/>
              </w:rPr>
              <w:t>3-1715</w:t>
            </w:r>
          </w:p>
        </w:tc>
      </w:tr>
      <w:tr w:rsidR="00E1096E" w:rsidRPr="007F2770" w14:paraId="18D4201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5CD521" w14:textId="77777777" w:rsidR="00E1096E" w:rsidRPr="007F2770" w:rsidRDefault="00E1096E" w:rsidP="00DC1057">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06693812" w14:textId="77777777" w:rsidR="00E1096E" w:rsidRPr="007F2770" w:rsidRDefault="00E1096E" w:rsidP="00DC1057">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0D98BF4B" w14:textId="77777777" w:rsidR="00E1096E" w:rsidRPr="007F2770" w:rsidRDefault="00E1096E" w:rsidP="00DC1057">
            <w:pPr>
              <w:pStyle w:val="TAL"/>
            </w:pPr>
            <w:r w:rsidRPr="007F2770">
              <w:rPr>
                <w:rFonts w:hint="eastAsia"/>
              </w:rPr>
              <w:t>MICO indication</w:t>
            </w:r>
          </w:p>
          <w:p w14:paraId="37EF4EED" w14:textId="77777777" w:rsidR="00E1096E" w:rsidRPr="007F2770" w:rsidRDefault="00E1096E" w:rsidP="00DC1057">
            <w:pPr>
              <w:pStyle w:val="TAL"/>
            </w:pPr>
            <w:r w:rsidRPr="007F2770">
              <w:t>9.11.3.31</w:t>
            </w:r>
          </w:p>
        </w:tc>
        <w:tc>
          <w:tcPr>
            <w:tcW w:w="1134" w:type="dxa"/>
            <w:tcBorders>
              <w:top w:val="single" w:sz="6" w:space="0" w:color="000000"/>
              <w:left w:val="single" w:sz="6" w:space="0" w:color="000000"/>
              <w:bottom w:val="single" w:sz="6" w:space="0" w:color="000000"/>
              <w:right w:val="single" w:sz="6" w:space="0" w:color="000000"/>
            </w:tcBorders>
          </w:tcPr>
          <w:p w14:paraId="72B3BA27" w14:textId="77777777" w:rsidR="00E1096E" w:rsidRPr="007F2770" w:rsidRDefault="00E1096E" w:rsidP="00DC1057">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3F9651F" w14:textId="77777777" w:rsidR="00E1096E" w:rsidRPr="007F2770" w:rsidRDefault="00E1096E" w:rsidP="00DC1057">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A95950" w14:textId="77777777" w:rsidR="00E1096E" w:rsidRPr="007F2770" w:rsidRDefault="00E1096E" w:rsidP="00DC1057">
            <w:pPr>
              <w:pStyle w:val="TAC"/>
              <w:rPr>
                <w:lang w:eastAsia="en-US"/>
              </w:rPr>
            </w:pPr>
            <w:r w:rsidRPr="007F2770">
              <w:rPr>
                <w:lang w:eastAsia="en-US"/>
              </w:rPr>
              <w:t>1</w:t>
            </w:r>
          </w:p>
        </w:tc>
      </w:tr>
      <w:tr w:rsidR="00E1096E" w:rsidRPr="007F2770" w14:paraId="43815484"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DEE307" w14:textId="77777777" w:rsidR="00E1096E" w:rsidRPr="007F2770" w:rsidRDefault="00E1096E" w:rsidP="00DC1057">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2DB83586" w14:textId="77777777" w:rsidR="00E1096E" w:rsidRPr="007F2770" w:rsidRDefault="00E1096E" w:rsidP="00DC1057">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0EEA0F14" w14:textId="77777777" w:rsidR="00E1096E" w:rsidRPr="007F2770" w:rsidRDefault="00E1096E" w:rsidP="00DC1057">
            <w:pPr>
              <w:pStyle w:val="TAL"/>
            </w:pPr>
            <w:r w:rsidRPr="007F2770">
              <w:t>Network slicing indication</w:t>
            </w:r>
          </w:p>
          <w:p w14:paraId="44512AFD" w14:textId="77777777" w:rsidR="00E1096E" w:rsidRPr="007F2770" w:rsidRDefault="00E1096E" w:rsidP="00DC1057">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78EAF2A4" w14:textId="77777777" w:rsidR="00E1096E" w:rsidRPr="007F2770" w:rsidRDefault="00E1096E" w:rsidP="00DC105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6B6966" w14:textId="77777777" w:rsidR="00E1096E" w:rsidRPr="007F2770" w:rsidRDefault="00E1096E" w:rsidP="00DC1057">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BB75694" w14:textId="77777777" w:rsidR="00E1096E" w:rsidRPr="007F2770" w:rsidRDefault="00E1096E" w:rsidP="00DC1057">
            <w:pPr>
              <w:pStyle w:val="TAC"/>
              <w:rPr>
                <w:lang w:eastAsia="en-US"/>
              </w:rPr>
            </w:pPr>
            <w:r w:rsidRPr="007F2770">
              <w:t>1</w:t>
            </w:r>
          </w:p>
        </w:tc>
      </w:tr>
      <w:tr w:rsidR="00E1096E" w:rsidRPr="007F2770" w14:paraId="79EC25E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942365" w14:textId="77777777" w:rsidR="00E1096E" w:rsidRPr="007F2770" w:rsidRDefault="00E1096E" w:rsidP="00DC1057">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751EB28E" w14:textId="77777777" w:rsidR="00E1096E" w:rsidRPr="007F2770" w:rsidRDefault="00E1096E" w:rsidP="00DC1057">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35B4DBC3" w14:textId="77777777" w:rsidR="00E1096E" w:rsidRPr="007F2770" w:rsidRDefault="00E1096E" w:rsidP="00DC1057">
            <w:pPr>
              <w:pStyle w:val="TAL"/>
            </w:pPr>
            <w:r w:rsidRPr="007F2770">
              <w:t>NSSAI</w:t>
            </w:r>
          </w:p>
          <w:p w14:paraId="765F8A26" w14:textId="77777777" w:rsidR="00E1096E" w:rsidRPr="007F2770" w:rsidRDefault="00E1096E" w:rsidP="00DC1057">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4A43CA7E"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BC12D3"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B2AF455" w14:textId="77777777" w:rsidR="00E1096E" w:rsidRPr="007F2770" w:rsidRDefault="00E1096E" w:rsidP="00DC1057">
            <w:pPr>
              <w:pStyle w:val="TAC"/>
              <w:rPr>
                <w:lang w:eastAsia="en-US"/>
              </w:rPr>
            </w:pPr>
            <w:r w:rsidRPr="007F2770">
              <w:rPr>
                <w:lang w:eastAsia="en-US"/>
              </w:rPr>
              <w:t>4-146</w:t>
            </w:r>
          </w:p>
        </w:tc>
      </w:tr>
      <w:tr w:rsidR="00E1096E" w:rsidRPr="007F2770" w14:paraId="60EA1324"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3765A77" w14:textId="77777777" w:rsidR="00E1096E" w:rsidRPr="007F2770" w:rsidRDefault="00E1096E" w:rsidP="00DC1057">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E7981BE" w14:textId="77777777" w:rsidR="00E1096E" w:rsidRPr="007F2770" w:rsidRDefault="00E1096E" w:rsidP="00DC1057">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367308E7" w14:textId="77777777" w:rsidR="00E1096E" w:rsidRPr="007F2770" w:rsidRDefault="00E1096E" w:rsidP="00DC1057">
            <w:pPr>
              <w:pStyle w:val="TAL"/>
            </w:pPr>
            <w:r w:rsidRPr="007F2770">
              <w:t>Rejected NSSAI</w:t>
            </w:r>
          </w:p>
          <w:p w14:paraId="76294634" w14:textId="77777777" w:rsidR="00E1096E" w:rsidRPr="007F2770" w:rsidRDefault="00E1096E" w:rsidP="00DC1057">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8773340"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F5E98D"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80DB51F" w14:textId="77777777" w:rsidR="00E1096E" w:rsidRPr="007F2770" w:rsidRDefault="00E1096E" w:rsidP="00DC1057">
            <w:pPr>
              <w:pStyle w:val="TAC"/>
              <w:rPr>
                <w:lang w:eastAsia="en-US"/>
              </w:rPr>
            </w:pPr>
            <w:r w:rsidRPr="007F2770">
              <w:rPr>
                <w:lang w:eastAsia="en-US"/>
              </w:rPr>
              <w:t>4-42</w:t>
            </w:r>
          </w:p>
        </w:tc>
      </w:tr>
      <w:tr w:rsidR="00E1096E" w:rsidRPr="007F2770" w14:paraId="394F41DC"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ED44B7" w14:textId="77777777" w:rsidR="00E1096E" w:rsidRPr="007F2770" w:rsidRDefault="00E1096E" w:rsidP="00DC1057">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F71E4E4" w14:textId="77777777" w:rsidR="00E1096E" w:rsidRPr="007F2770" w:rsidRDefault="00E1096E" w:rsidP="00DC1057">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F66D274" w14:textId="77777777" w:rsidR="00E1096E" w:rsidRPr="007F2770" w:rsidRDefault="00E1096E" w:rsidP="00DC1057">
            <w:pPr>
              <w:pStyle w:val="TAL"/>
            </w:pPr>
            <w:r w:rsidRPr="007F2770">
              <w:t>Operator-defined access category definitions</w:t>
            </w:r>
          </w:p>
          <w:p w14:paraId="76A45486" w14:textId="77777777" w:rsidR="00E1096E" w:rsidRPr="007F2770" w:rsidRDefault="00E1096E" w:rsidP="00DC1057">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194B9537"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3A80E44" w14:textId="77777777" w:rsidR="00E1096E" w:rsidRPr="007F2770" w:rsidRDefault="00E1096E" w:rsidP="00DC10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137EB6B" w14:textId="77777777" w:rsidR="00E1096E" w:rsidRPr="007F2770" w:rsidRDefault="00E1096E" w:rsidP="00DC1057">
            <w:pPr>
              <w:pStyle w:val="TAC"/>
            </w:pPr>
            <w:r w:rsidRPr="007F2770">
              <w:t>3-8323</w:t>
            </w:r>
          </w:p>
        </w:tc>
      </w:tr>
      <w:tr w:rsidR="00E1096E" w:rsidRPr="007F2770" w14:paraId="6B54737B"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9E7488" w14:textId="77777777" w:rsidR="00E1096E" w:rsidRPr="007F2770" w:rsidRDefault="00E1096E" w:rsidP="00DC105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49E9568E" w14:textId="77777777" w:rsidR="00E1096E" w:rsidRPr="007F2770" w:rsidRDefault="00E1096E" w:rsidP="00DC1057">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17AA5490" w14:textId="77777777" w:rsidR="00E1096E" w:rsidRPr="007F2770" w:rsidRDefault="00E1096E" w:rsidP="00DC1057">
            <w:pPr>
              <w:pStyle w:val="TAL"/>
            </w:pPr>
            <w:r w:rsidRPr="007F2770">
              <w:t>SMS indication</w:t>
            </w:r>
          </w:p>
          <w:p w14:paraId="7C7ADD05" w14:textId="77777777" w:rsidR="00E1096E" w:rsidRPr="007F2770" w:rsidRDefault="00E1096E" w:rsidP="00DC1057">
            <w:pPr>
              <w:pStyle w:val="TAL"/>
            </w:pPr>
            <w:r w:rsidRPr="007F2770">
              <w:t>9.11.3.50A</w:t>
            </w:r>
          </w:p>
        </w:tc>
        <w:tc>
          <w:tcPr>
            <w:tcW w:w="1134" w:type="dxa"/>
            <w:tcBorders>
              <w:top w:val="single" w:sz="6" w:space="0" w:color="000000"/>
              <w:left w:val="single" w:sz="6" w:space="0" w:color="000000"/>
              <w:bottom w:val="single" w:sz="6" w:space="0" w:color="000000"/>
              <w:right w:val="single" w:sz="6" w:space="0" w:color="000000"/>
            </w:tcBorders>
          </w:tcPr>
          <w:p w14:paraId="107DF850"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ABD354" w14:textId="77777777" w:rsidR="00E1096E" w:rsidRPr="007F2770" w:rsidRDefault="00E1096E" w:rsidP="00DC10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D7152F" w14:textId="77777777" w:rsidR="00E1096E" w:rsidRPr="007F2770" w:rsidRDefault="00E1096E" w:rsidP="00DC1057">
            <w:pPr>
              <w:pStyle w:val="TAC"/>
            </w:pPr>
            <w:r w:rsidRPr="007F2770">
              <w:t>1</w:t>
            </w:r>
          </w:p>
        </w:tc>
      </w:tr>
      <w:tr w:rsidR="00E1096E" w:rsidRPr="007F2770" w14:paraId="3A459A53"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DF137F" w14:textId="77777777" w:rsidR="00E1096E" w:rsidRPr="007F2770" w:rsidRDefault="00E1096E" w:rsidP="00DC1057">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05FBB280" w14:textId="77777777" w:rsidR="00E1096E" w:rsidRPr="007F2770" w:rsidRDefault="00E1096E" w:rsidP="00DC1057">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23FB974B" w14:textId="77777777" w:rsidR="00E1096E" w:rsidRPr="007F2770" w:rsidRDefault="00E1096E" w:rsidP="00DC1057">
            <w:pPr>
              <w:pStyle w:val="TAL"/>
            </w:pPr>
            <w:r w:rsidRPr="007F2770">
              <w:t>GPRS timer 3</w:t>
            </w:r>
          </w:p>
          <w:p w14:paraId="05E7D3F8" w14:textId="77777777" w:rsidR="00E1096E" w:rsidRPr="007F2770" w:rsidRDefault="00E1096E" w:rsidP="00DC1057">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29BB7BA8"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883961A"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B223485" w14:textId="77777777" w:rsidR="00E1096E" w:rsidRPr="007F2770" w:rsidRDefault="00E1096E" w:rsidP="00DC1057">
            <w:pPr>
              <w:pStyle w:val="TAC"/>
            </w:pPr>
            <w:r w:rsidRPr="007F2770">
              <w:t>3</w:t>
            </w:r>
          </w:p>
        </w:tc>
      </w:tr>
      <w:tr w:rsidR="00E1096E" w:rsidRPr="007F2770" w14:paraId="68A825B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3E2AFC" w14:textId="77777777" w:rsidR="00E1096E" w:rsidRPr="007F2770" w:rsidRDefault="00E1096E" w:rsidP="00DC1057">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3B03CE4E" w14:textId="77777777" w:rsidR="00E1096E" w:rsidRPr="007F2770" w:rsidRDefault="00E1096E" w:rsidP="00DC1057">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1C0E4820" w14:textId="77777777" w:rsidR="00E1096E" w:rsidRPr="007F2770" w:rsidRDefault="00E1096E" w:rsidP="00DC1057">
            <w:pPr>
              <w:pStyle w:val="TAL"/>
              <w:rPr>
                <w:lang w:eastAsia="ko-KR"/>
              </w:rPr>
            </w:pPr>
            <w:r w:rsidRPr="007F2770">
              <w:rPr>
                <w:lang w:eastAsia="ko-KR"/>
              </w:rPr>
              <w:t>CAG information list</w:t>
            </w:r>
          </w:p>
          <w:p w14:paraId="6AF1B988" w14:textId="77777777" w:rsidR="00E1096E" w:rsidRPr="007F2770" w:rsidRDefault="00E1096E" w:rsidP="00DC1057">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667824D" w14:textId="77777777" w:rsidR="00E1096E" w:rsidRPr="007F2770" w:rsidRDefault="00E1096E" w:rsidP="00DC1057">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BFEB364" w14:textId="77777777" w:rsidR="00E1096E" w:rsidRPr="007F2770" w:rsidRDefault="00E1096E" w:rsidP="00DC1057">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5534E0FD" w14:textId="77777777" w:rsidR="00E1096E" w:rsidRPr="007F2770" w:rsidRDefault="00E1096E" w:rsidP="00DC1057">
            <w:pPr>
              <w:pStyle w:val="TAC"/>
            </w:pPr>
            <w:r w:rsidRPr="007F2770">
              <w:rPr>
                <w:lang w:eastAsia="ko-KR"/>
              </w:rPr>
              <w:t>3-n</w:t>
            </w:r>
          </w:p>
        </w:tc>
      </w:tr>
      <w:tr w:rsidR="00E1096E" w:rsidRPr="007F2770" w14:paraId="452296EB"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5BB0B10" w14:textId="77777777" w:rsidR="00E1096E" w:rsidRPr="007F2770" w:rsidRDefault="00E1096E" w:rsidP="00DC1057">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43A41FC8" w14:textId="77777777" w:rsidR="00E1096E" w:rsidRPr="007F2770" w:rsidRDefault="00E1096E" w:rsidP="00DC1057">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0A6413A0" w14:textId="77777777" w:rsidR="00E1096E" w:rsidRPr="007F2770" w:rsidRDefault="00E1096E" w:rsidP="00DC1057">
            <w:pPr>
              <w:pStyle w:val="TAL"/>
            </w:pPr>
            <w:r w:rsidRPr="007F2770">
              <w:t>UE radio capability ID</w:t>
            </w:r>
          </w:p>
          <w:p w14:paraId="3C519E0B" w14:textId="77777777" w:rsidR="00E1096E" w:rsidRPr="007F2770" w:rsidRDefault="00E1096E" w:rsidP="00DC1057">
            <w:pPr>
              <w:pStyle w:val="TAL"/>
              <w:rPr>
                <w:lang w:eastAsia="ko-KR"/>
              </w:rPr>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2228D953" w14:textId="77777777" w:rsidR="00E1096E" w:rsidRPr="007F2770" w:rsidRDefault="00E1096E" w:rsidP="00DC1057">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60A04" w14:textId="77777777" w:rsidR="00E1096E" w:rsidRPr="007F2770" w:rsidRDefault="00E1096E" w:rsidP="00DC1057">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25AEC29" w14:textId="77777777" w:rsidR="00E1096E" w:rsidRPr="007F2770" w:rsidRDefault="00E1096E" w:rsidP="00DC1057">
            <w:pPr>
              <w:pStyle w:val="TAC"/>
              <w:rPr>
                <w:lang w:eastAsia="ko-KR"/>
              </w:rPr>
            </w:pPr>
            <w:r w:rsidRPr="007F2770">
              <w:t>3-n</w:t>
            </w:r>
          </w:p>
        </w:tc>
      </w:tr>
      <w:tr w:rsidR="00E1096E" w:rsidRPr="007F2770" w14:paraId="6857C14B"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048DC9" w14:textId="77777777" w:rsidR="00E1096E" w:rsidRPr="007F2770" w:rsidRDefault="00E1096E" w:rsidP="00DC1057">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58C03EBF" w14:textId="77777777" w:rsidR="00E1096E" w:rsidRPr="007F2770" w:rsidRDefault="00E1096E" w:rsidP="00DC1057">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62340059" w14:textId="77777777" w:rsidR="00E1096E" w:rsidRPr="007F2770" w:rsidRDefault="00E1096E" w:rsidP="00DC1057">
            <w:pPr>
              <w:pStyle w:val="TAL"/>
            </w:pPr>
            <w:r w:rsidRPr="007F2770">
              <w:t>UE radio capability ID deletion indication</w:t>
            </w:r>
          </w:p>
          <w:p w14:paraId="7FFE43CC" w14:textId="77777777" w:rsidR="00E1096E" w:rsidRPr="007F2770" w:rsidRDefault="00E1096E" w:rsidP="00DC1057">
            <w:pPr>
              <w:pStyle w:val="TAL"/>
            </w:pPr>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BF7C6"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6DD3AC7" w14:textId="77777777" w:rsidR="00E1096E" w:rsidRPr="007F2770" w:rsidRDefault="00E1096E" w:rsidP="00DC10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024A196" w14:textId="77777777" w:rsidR="00E1096E" w:rsidRPr="007F2770" w:rsidRDefault="00E1096E" w:rsidP="00DC1057">
            <w:pPr>
              <w:pStyle w:val="TAC"/>
            </w:pPr>
            <w:r w:rsidRPr="007F2770">
              <w:t>1</w:t>
            </w:r>
          </w:p>
        </w:tc>
      </w:tr>
      <w:tr w:rsidR="00E1096E" w:rsidRPr="007F2770" w14:paraId="59CA0A25"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99F573B" w14:textId="77777777" w:rsidR="00E1096E" w:rsidRPr="007F2770" w:rsidRDefault="00E1096E" w:rsidP="00DC1057">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0E22503" w14:textId="77777777" w:rsidR="00E1096E" w:rsidRPr="007F2770" w:rsidRDefault="00E1096E" w:rsidP="00DC1057">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3EB2AEDE" w14:textId="77777777" w:rsidR="00E1096E" w:rsidRPr="007F2770" w:rsidRDefault="00E1096E" w:rsidP="00DC1057">
            <w:pPr>
              <w:pStyle w:val="TAL"/>
            </w:pPr>
            <w:r w:rsidRPr="007F2770">
              <w:t>5GS registration result</w:t>
            </w:r>
          </w:p>
          <w:p w14:paraId="67EB5F20" w14:textId="77777777" w:rsidR="00E1096E" w:rsidRPr="007F2770" w:rsidRDefault="00E1096E" w:rsidP="00DC1057">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BAD3EB8"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04BE87E"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B2306D7" w14:textId="77777777" w:rsidR="00E1096E" w:rsidRPr="007F2770" w:rsidRDefault="00E1096E" w:rsidP="00DC1057">
            <w:pPr>
              <w:pStyle w:val="TAC"/>
            </w:pPr>
            <w:r w:rsidRPr="007F2770">
              <w:t>3</w:t>
            </w:r>
          </w:p>
        </w:tc>
      </w:tr>
      <w:tr w:rsidR="00E1096E" w:rsidRPr="007F2770" w14:paraId="40C6A8C7"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6F41571" w14:textId="77777777" w:rsidR="00E1096E" w:rsidRPr="007F2770" w:rsidRDefault="00E1096E" w:rsidP="00DC1057">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4CE76E63" w14:textId="77777777" w:rsidR="00E1096E" w:rsidRPr="007F2770" w:rsidRDefault="00E1096E" w:rsidP="00DC1057">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658299BD" w14:textId="77777777" w:rsidR="00E1096E" w:rsidRPr="007F2770" w:rsidRDefault="00E1096E" w:rsidP="00DC1057">
            <w:pPr>
              <w:pStyle w:val="TAL"/>
            </w:pPr>
            <w:r w:rsidRPr="007F2770">
              <w:t>Truncated 5G-S-TMSI configuration</w:t>
            </w:r>
          </w:p>
          <w:p w14:paraId="5E50D654" w14:textId="77777777" w:rsidR="00E1096E" w:rsidRPr="007F2770" w:rsidRDefault="00E1096E" w:rsidP="00DC1057">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5E3B3938"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10EF7FB"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64C1B78" w14:textId="77777777" w:rsidR="00E1096E" w:rsidRPr="007F2770" w:rsidRDefault="00E1096E" w:rsidP="00DC1057">
            <w:pPr>
              <w:pStyle w:val="TAC"/>
            </w:pPr>
            <w:r w:rsidRPr="007F2770">
              <w:t>3</w:t>
            </w:r>
          </w:p>
        </w:tc>
      </w:tr>
      <w:tr w:rsidR="00E1096E" w:rsidRPr="007F2770" w14:paraId="6658E68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45C07F" w14:textId="77777777" w:rsidR="00E1096E" w:rsidRPr="007F2770" w:rsidRDefault="00E1096E" w:rsidP="00DC1057">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2EF698B0" w14:textId="77777777" w:rsidR="00E1096E" w:rsidRPr="007F2770" w:rsidRDefault="00E1096E" w:rsidP="00DC1057">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54C5587" w14:textId="77777777" w:rsidR="00E1096E" w:rsidRPr="007F2770" w:rsidRDefault="00E1096E" w:rsidP="00DC1057">
            <w:pPr>
              <w:pStyle w:val="TAL"/>
            </w:pPr>
            <w:r w:rsidRPr="007F2770">
              <w:t>Additional configuration indication</w:t>
            </w:r>
          </w:p>
          <w:p w14:paraId="1C7A01B9" w14:textId="77777777" w:rsidR="00E1096E" w:rsidRPr="007F2770" w:rsidRDefault="00E1096E" w:rsidP="00DC1057">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0FA0DC58"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31D00C" w14:textId="77777777" w:rsidR="00E1096E" w:rsidRPr="007F2770" w:rsidRDefault="00E1096E" w:rsidP="00DC10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07190C" w14:textId="77777777" w:rsidR="00E1096E" w:rsidRPr="007F2770" w:rsidRDefault="00E1096E" w:rsidP="00DC1057">
            <w:pPr>
              <w:pStyle w:val="TAC"/>
            </w:pPr>
            <w:r w:rsidRPr="007F2770">
              <w:t>1</w:t>
            </w:r>
          </w:p>
        </w:tc>
      </w:tr>
      <w:tr w:rsidR="00E1096E" w:rsidRPr="007F2770" w14:paraId="38550B9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8FDA85" w14:textId="77777777" w:rsidR="00E1096E" w:rsidRPr="007F2770" w:rsidRDefault="00E1096E" w:rsidP="00DC1057">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58BF2397" w14:textId="77777777" w:rsidR="00E1096E" w:rsidRPr="007F2770" w:rsidRDefault="00E1096E" w:rsidP="00DC1057">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37C53AB0" w14:textId="77777777" w:rsidR="00E1096E" w:rsidRPr="007F2770" w:rsidRDefault="00E1096E" w:rsidP="00DC1057">
            <w:pPr>
              <w:pStyle w:val="TAL"/>
              <w:rPr>
                <w:lang w:val="fr-FR"/>
              </w:rPr>
            </w:pPr>
            <w:r w:rsidRPr="007F2770">
              <w:rPr>
                <w:lang w:val="fr-FR"/>
              </w:rPr>
              <w:t>Extended rejected NSSAI</w:t>
            </w:r>
          </w:p>
          <w:p w14:paraId="24693BD2" w14:textId="77777777" w:rsidR="00E1096E" w:rsidRPr="007F2770" w:rsidRDefault="00E1096E" w:rsidP="00DC1057">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74289E82" w14:textId="77777777" w:rsidR="00E1096E" w:rsidRPr="007F2770" w:rsidRDefault="00E1096E" w:rsidP="00DC1057">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555DC68" w14:textId="77777777" w:rsidR="00E1096E" w:rsidRPr="007F2770" w:rsidRDefault="00E1096E" w:rsidP="00DC1057">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59F5734C" w14:textId="77777777" w:rsidR="00E1096E" w:rsidRPr="007F2770" w:rsidRDefault="00E1096E" w:rsidP="00DC1057">
            <w:pPr>
              <w:pStyle w:val="TAC"/>
            </w:pPr>
            <w:r w:rsidRPr="007F2770">
              <w:rPr>
                <w:lang w:val="fr-FR"/>
              </w:rPr>
              <w:t>5-90</w:t>
            </w:r>
          </w:p>
        </w:tc>
      </w:tr>
      <w:tr w:rsidR="00E1096E" w:rsidRPr="007F2770" w14:paraId="1AB7DF8B"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1A9952A" w14:textId="77777777" w:rsidR="00E1096E" w:rsidRPr="007F2770" w:rsidRDefault="00E1096E" w:rsidP="00DC1057">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51CC3DC7" w14:textId="77777777" w:rsidR="00E1096E" w:rsidRPr="007F2770" w:rsidRDefault="00E1096E" w:rsidP="00DC1057">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236AED1C" w14:textId="77777777" w:rsidR="00E1096E" w:rsidRPr="007F2770" w:rsidRDefault="00E1096E" w:rsidP="00DC1057">
            <w:pPr>
              <w:pStyle w:val="TAL"/>
            </w:pPr>
            <w:r w:rsidRPr="007F2770">
              <w:t>Service-level-AA container</w:t>
            </w:r>
          </w:p>
          <w:p w14:paraId="581721A3" w14:textId="77777777" w:rsidR="00E1096E" w:rsidRPr="007F2770" w:rsidRDefault="00E1096E" w:rsidP="00DC1057">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0A725B96" w14:textId="77777777" w:rsidR="00E1096E" w:rsidRPr="007F2770" w:rsidRDefault="00E1096E" w:rsidP="00DC1057">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0303626" w14:textId="77777777" w:rsidR="00E1096E" w:rsidRPr="007F2770" w:rsidRDefault="00E1096E" w:rsidP="00DC1057">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349A3389" w14:textId="77777777" w:rsidR="00E1096E" w:rsidRPr="007F2770" w:rsidRDefault="00E1096E" w:rsidP="00DC1057">
            <w:pPr>
              <w:pStyle w:val="TAC"/>
              <w:rPr>
                <w:lang w:val="fr-FR"/>
              </w:rPr>
            </w:pPr>
            <w:r>
              <w:t>4</w:t>
            </w:r>
            <w:r w:rsidRPr="00110A50">
              <w:t>-</w:t>
            </w:r>
            <w:r w:rsidRPr="00E27403">
              <w:t>65538</w:t>
            </w:r>
            <w:r w:rsidRPr="007F2770" w:rsidDel="00EB2B19">
              <w:t xml:space="preserve"> </w:t>
            </w:r>
          </w:p>
        </w:tc>
      </w:tr>
      <w:tr w:rsidR="00E1096E" w:rsidRPr="007F2770" w14:paraId="64BC0D6E"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07A9FF" w14:textId="77777777" w:rsidR="00E1096E" w:rsidRPr="007F2770" w:rsidRDefault="00E1096E" w:rsidP="00DC1057">
            <w:pPr>
              <w:pStyle w:val="TAL"/>
              <w:rPr>
                <w:lang w:val="cs-CZ"/>
              </w:rPr>
            </w:pPr>
            <w:bookmarkStart w:id="7069"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10114E97" w14:textId="77777777" w:rsidR="00E1096E" w:rsidRPr="007F2770" w:rsidRDefault="00E1096E" w:rsidP="00DC1057">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0300BE1E" w14:textId="77777777" w:rsidR="00E1096E" w:rsidRPr="007F2770" w:rsidRDefault="00E1096E" w:rsidP="00DC1057">
            <w:pPr>
              <w:pStyle w:val="TAL"/>
            </w:pPr>
            <w:r w:rsidRPr="007F2770">
              <w:t>NSSRG information</w:t>
            </w:r>
          </w:p>
          <w:p w14:paraId="4E8A2E68" w14:textId="77777777" w:rsidR="00E1096E" w:rsidRPr="007F2770" w:rsidRDefault="00E1096E" w:rsidP="00DC1057">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26233DC0"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104C3CB" w14:textId="77777777" w:rsidR="00E1096E" w:rsidRPr="007F2770" w:rsidRDefault="00E1096E" w:rsidP="00DC10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ED822CE" w14:textId="77777777" w:rsidR="00E1096E" w:rsidRPr="007F2770" w:rsidRDefault="00E1096E" w:rsidP="00DC1057">
            <w:pPr>
              <w:pStyle w:val="TAC"/>
            </w:pPr>
            <w:r w:rsidRPr="007F2770">
              <w:t>7-4099</w:t>
            </w:r>
          </w:p>
        </w:tc>
      </w:tr>
      <w:bookmarkEnd w:id="7069"/>
      <w:tr w:rsidR="00E1096E" w:rsidRPr="007F2770" w14:paraId="4D14541D"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D5C1193" w14:textId="77777777" w:rsidR="00E1096E" w:rsidRPr="007F2770" w:rsidRDefault="00E1096E" w:rsidP="00DC1057">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701AFB5B" w14:textId="77777777" w:rsidR="00E1096E" w:rsidRPr="007F2770" w:rsidRDefault="00E1096E" w:rsidP="00DC1057">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5629D2C9" w14:textId="77777777" w:rsidR="00E1096E" w:rsidRPr="007F2770" w:rsidRDefault="00E1096E" w:rsidP="00DC1057">
            <w:pPr>
              <w:pStyle w:val="TAL"/>
            </w:pPr>
            <w:r w:rsidRPr="007F2770">
              <w:t>Registration wait range</w:t>
            </w:r>
          </w:p>
          <w:p w14:paraId="1D884542" w14:textId="77777777" w:rsidR="00E1096E" w:rsidRPr="007F2770" w:rsidRDefault="00E1096E" w:rsidP="00DC1057">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0FD5BF75"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1EB41D"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2F07063" w14:textId="77777777" w:rsidR="00E1096E" w:rsidRPr="007F2770" w:rsidRDefault="00E1096E" w:rsidP="00DC1057">
            <w:pPr>
              <w:pStyle w:val="TAC"/>
            </w:pPr>
            <w:r w:rsidRPr="007F2770">
              <w:t>4</w:t>
            </w:r>
          </w:p>
        </w:tc>
      </w:tr>
      <w:tr w:rsidR="00E1096E" w:rsidRPr="007F2770" w14:paraId="00B5AC64"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FEBC7AF" w14:textId="77777777" w:rsidR="00E1096E" w:rsidRPr="007F2770" w:rsidRDefault="00E1096E" w:rsidP="00DC1057">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335854AC" w14:textId="77777777" w:rsidR="00E1096E" w:rsidRPr="007F2770" w:rsidRDefault="00E1096E" w:rsidP="00DC1057">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5EB52AFE" w14:textId="77777777" w:rsidR="00E1096E" w:rsidRPr="007F2770" w:rsidRDefault="00E1096E" w:rsidP="00DC1057">
            <w:pPr>
              <w:pStyle w:val="TAL"/>
            </w:pPr>
            <w:r w:rsidRPr="007F2770">
              <w:t>Registration wait range</w:t>
            </w:r>
          </w:p>
          <w:p w14:paraId="673F2A50" w14:textId="77777777" w:rsidR="00E1096E" w:rsidRPr="007F2770" w:rsidRDefault="00E1096E" w:rsidP="00DC1057">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7D47294F"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E08AB45"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D9F3B61" w14:textId="77777777" w:rsidR="00E1096E" w:rsidRPr="007F2770" w:rsidRDefault="00E1096E" w:rsidP="00DC1057">
            <w:pPr>
              <w:pStyle w:val="TAC"/>
            </w:pPr>
            <w:r w:rsidRPr="007F2770">
              <w:t>4</w:t>
            </w:r>
          </w:p>
        </w:tc>
      </w:tr>
      <w:tr w:rsidR="00E1096E" w:rsidRPr="007F2770" w14:paraId="3D8380FD"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A33BFD" w14:textId="77777777" w:rsidR="00E1096E" w:rsidRPr="007F2770" w:rsidRDefault="00E1096E" w:rsidP="00DC1057">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15413394" w14:textId="77777777" w:rsidR="00E1096E" w:rsidRPr="007F2770" w:rsidRDefault="00E1096E" w:rsidP="00DC1057">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01646B78" w14:textId="77777777" w:rsidR="00E1096E" w:rsidRPr="007F2770" w:rsidRDefault="00E1096E" w:rsidP="00DC1057">
            <w:pPr>
              <w:pStyle w:val="TAL"/>
            </w:pPr>
            <w:r w:rsidRPr="007F2770">
              <w:t>List of PLMNs to be used in disaster condition</w:t>
            </w:r>
          </w:p>
          <w:p w14:paraId="047B7EA3" w14:textId="77777777" w:rsidR="00E1096E" w:rsidRPr="007F2770" w:rsidRDefault="00E1096E" w:rsidP="00DC1057">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10B5F4DB"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F7F3907"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EBB9658" w14:textId="77777777" w:rsidR="00E1096E" w:rsidRPr="007F2770" w:rsidRDefault="00E1096E" w:rsidP="00DC1057">
            <w:pPr>
              <w:pStyle w:val="TAC"/>
            </w:pPr>
            <w:r w:rsidRPr="007F2770">
              <w:t>2-n</w:t>
            </w:r>
          </w:p>
        </w:tc>
      </w:tr>
      <w:tr w:rsidR="00E1096E" w:rsidRPr="007F2770" w14:paraId="4817ABD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84DA3" w14:textId="77777777" w:rsidR="00E1096E" w:rsidRPr="007F2770" w:rsidRDefault="00E1096E" w:rsidP="00DC1057">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68C75D59" w14:textId="77777777" w:rsidR="00E1096E" w:rsidRPr="007F2770" w:rsidRDefault="00E1096E" w:rsidP="00DC1057">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43551857" w14:textId="77777777" w:rsidR="00E1096E" w:rsidRPr="007F2770" w:rsidRDefault="00E1096E" w:rsidP="00DC1057">
            <w:pPr>
              <w:pStyle w:val="TAL"/>
              <w:rPr>
                <w:lang w:eastAsia="zh-CN"/>
              </w:rPr>
            </w:pPr>
            <w:r w:rsidRPr="007F2770">
              <w:t>Extended CAG information list</w:t>
            </w:r>
          </w:p>
          <w:p w14:paraId="3293A8DC" w14:textId="77777777" w:rsidR="00E1096E" w:rsidRPr="007F2770" w:rsidRDefault="00E1096E" w:rsidP="00DC1057">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65C1BEEF"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C6CDCF" w14:textId="77777777" w:rsidR="00E1096E" w:rsidRPr="007F2770" w:rsidRDefault="00E1096E" w:rsidP="00DC1057">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9D2691F" w14:textId="77777777" w:rsidR="00E1096E" w:rsidRPr="007F2770" w:rsidRDefault="00E1096E" w:rsidP="00DC1057">
            <w:pPr>
              <w:pStyle w:val="TAC"/>
            </w:pPr>
            <w:r w:rsidRPr="007F2770">
              <w:rPr>
                <w:rFonts w:hint="eastAsia"/>
                <w:lang w:eastAsia="zh-CN"/>
              </w:rPr>
              <w:t>3</w:t>
            </w:r>
            <w:r w:rsidRPr="007F2770">
              <w:t>-</w:t>
            </w:r>
            <w:r w:rsidRPr="007F2770">
              <w:rPr>
                <w:rFonts w:hint="eastAsia"/>
                <w:lang w:eastAsia="zh-CN"/>
              </w:rPr>
              <w:t>n</w:t>
            </w:r>
          </w:p>
        </w:tc>
      </w:tr>
      <w:tr w:rsidR="00E1096E" w:rsidRPr="007F2770" w14:paraId="37C95DF4"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F275DCC" w14:textId="77777777" w:rsidR="00E1096E" w:rsidRPr="007F2770" w:rsidRDefault="00E1096E" w:rsidP="00DC1057">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34463207" w14:textId="77777777" w:rsidR="00E1096E" w:rsidRPr="007F2770" w:rsidRDefault="00E1096E" w:rsidP="00DC1057">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03FA04FF" w14:textId="77777777" w:rsidR="00E1096E" w:rsidRPr="007F2770" w:rsidRDefault="00E1096E" w:rsidP="00DC1057">
            <w:pPr>
              <w:pStyle w:val="TAL"/>
            </w:pPr>
            <w:r w:rsidRPr="007F2770">
              <w:t>PEIPS assistance information</w:t>
            </w:r>
          </w:p>
          <w:p w14:paraId="299E64EF" w14:textId="77777777" w:rsidR="00E1096E" w:rsidRPr="007F2770" w:rsidRDefault="00E1096E" w:rsidP="00DC1057">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C92E470"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A527EB1"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79D33C9D" w14:textId="3C187826" w:rsidR="00E1096E" w:rsidRPr="007F2770" w:rsidRDefault="00E1096E" w:rsidP="00DC1057">
            <w:pPr>
              <w:pStyle w:val="TAC"/>
              <w:rPr>
                <w:lang w:eastAsia="zh-CN"/>
              </w:rPr>
            </w:pPr>
            <w:r w:rsidRPr="007F2770">
              <w:t>3</w:t>
            </w:r>
          </w:p>
        </w:tc>
      </w:tr>
      <w:tr w:rsidR="00E1096E" w:rsidRPr="007F2770" w14:paraId="671C4CB9"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3262A7D" w14:textId="77777777" w:rsidR="00E1096E" w:rsidRPr="007F2770" w:rsidRDefault="00E1096E" w:rsidP="00DC1057">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2A38D6E0" w14:textId="77777777" w:rsidR="00E1096E" w:rsidRPr="007F2770" w:rsidRDefault="00E1096E" w:rsidP="00DC1057">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61982491" w14:textId="77777777" w:rsidR="00E1096E" w:rsidRPr="007F2770" w:rsidRDefault="00E1096E" w:rsidP="00DC1057">
            <w:pPr>
              <w:pStyle w:val="TAL"/>
            </w:pPr>
            <w:r w:rsidRPr="007F2770">
              <w:t>NSAG information</w:t>
            </w:r>
          </w:p>
          <w:p w14:paraId="24BFBCAC" w14:textId="77777777" w:rsidR="00E1096E" w:rsidRPr="007F2770" w:rsidRDefault="00E1096E" w:rsidP="00DC1057">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6AB5DED6"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E32951A" w14:textId="77777777" w:rsidR="00E1096E" w:rsidRPr="007F2770" w:rsidRDefault="00E1096E" w:rsidP="00DC10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558EECB9" w14:textId="77777777" w:rsidR="00E1096E" w:rsidRPr="007F2770" w:rsidRDefault="00E1096E" w:rsidP="00DC1057">
            <w:pPr>
              <w:pStyle w:val="TAC"/>
            </w:pPr>
            <w:r w:rsidRPr="007F2770">
              <w:t>9-3143</w:t>
            </w:r>
          </w:p>
        </w:tc>
      </w:tr>
      <w:tr w:rsidR="00E1096E" w:rsidRPr="007F2770" w14:paraId="13BD3148"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3B8350A" w14:textId="77777777" w:rsidR="00E1096E" w:rsidRPr="007F2770" w:rsidRDefault="00E1096E" w:rsidP="00DC1057">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0CD7A6B0" w14:textId="77777777" w:rsidR="00E1096E" w:rsidRPr="007F2770" w:rsidRDefault="00E1096E" w:rsidP="00DC1057">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4822708C" w14:textId="77777777" w:rsidR="00E1096E" w:rsidRPr="007F2770" w:rsidRDefault="00E1096E" w:rsidP="00DC1057">
            <w:pPr>
              <w:pStyle w:val="TAL"/>
              <w:keepNext w:val="0"/>
            </w:pPr>
            <w:r w:rsidRPr="007F2770">
              <w:t>Priority indicator</w:t>
            </w:r>
          </w:p>
          <w:p w14:paraId="6C44970E" w14:textId="77777777" w:rsidR="00E1096E" w:rsidRPr="007F2770" w:rsidRDefault="00E1096E" w:rsidP="00DC1057">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1E63D904"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893BB3" w14:textId="77777777" w:rsidR="00E1096E" w:rsidRPr="007F2770" w:rsidRDefault="00E1096E" w:rsidP="00DC10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6C44CA5" w14:textId="77777777" w:rsidR="00E1096E" w:rsidRPr="007F2770" w:rsidRDefault="00E1096E" w:rsidP="00DC1057">
            <w:pPr>
              <w:pStyle w:val="TAC"/>
            </w:pPr>
            <w:r w:rsidRPr="007F2770">
              <w:t>1</w:t>
            </w:r>
          </w:p>
        </w:tc>
      </w:tr>
      <w:tr w:rsidR="00E1096E" w:rsidRPr="007F2770" w14:paraId="10B038D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185ABD" w14:textId="77777777" w:rsidR="00E1096E" w:rsidRPr="007F2770" w:rsidRDefault="00E1096E" w:rsidP="00DC1057">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2D5DFEB8" w14:textId="77777777" w:rsidR="00E1096E" w:rsidRPr="007F2770" w:rsidRDefault="00E1096E" w:rsidP="00DC1057">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0A01AE91" w14:textId="77777777" w:rsidR="00E1096E" w:rsidRPr="007F2770" w:rsidRDefault="00E1096E" w:rsidP="00DC1057">
            <w:pPr>
              <w:pStyle w:val="TAL"/>
              <w:keepNext w:val="0"/>
            </w:pPr>
            <w:r w:rsidRPr="007F2770">
              <w:t>RAN timing synchronization</w:t>
            </w:r>
          </w:p>
          <w:p w14:paraId="7D929C5B" w14:textId="77777777" w:rsidR="00E1096E" w:rsidRPr="007F2770" w:rsidRDefault="00E1096E" w:rsidP="00DC1057">
            <w:pPr>
              <w:pStyle w:val="TAL"/>
              <w:keepNext w:val="0"/>
            </w:pPr>
            <w:r w:rsidRPr="007F2770">
              <w:t>9.11.3.95</w:t>
            </w:r>
          </w:p>
        </w:tc>
        <w:tc>
          <w:tcPr>
            <w:tcW w:w="1134" w:type="dxa"/>
            <w:tcBorders>
              <w:top w:val="single" w:sz="6" w:space="0" w:color="000000"/>
              <w:left w:val="single" w:sz="6" w:space="0" w:color="000000"/>
              <w:bottom w:val="single" w:sz="6" w:space="0" w:color="000000"/>
              <w:right w:val="single" w:sz="6" w:space="0" w:color="000000"/>
            </w:tcBorders>
          </w:tcPr>
          <w:p w14:paraId="7C854B49"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A63605"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3731318" w14:textId="77777777" w:rsidR="00E1096E" w:rsidRPr="007F2770" w:rsidRDefault="00E1096E" w:rsidP="00DC1057">
            <w:pPr>
              <w:pStyle w:val="TAC"/>
            </w:pPr>
            <w:r w:rsidRPr="007F2770">
              <w:t>3</w:t>
            </w:r>
          </w:p>
        </w:tc>
      </w:tr>
      <w:tr w:rsidR="00E1096E" w:rsidRPr="007F2770" w14:paraId="0E4268BC"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806D23" w14:textId="77777777" w:rsidR="00E1096E" w:rsidRPr="007F2770" w:rsidRDefault="00E1096E" w:rsidP="00DC1057">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00E7AEF0" w14:textId="77777777" w:rsidR="00E1096E" w:rsidRPr="007F2770" w:rsidRDefault="00E1096E" w:rsidP="00DC1057">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32ECAC9" w14:textId="77777777" w:rsidR="00E1096E" w:rsidRPr="007F2770" w:rsidRDefault="00E1096E" w:rsidP="00DC1057">
            <w:pPr>
              <w:pStyle w:val="TAL"/>
            </w:pPr>
            <w:r w:rsidRPr="007F2770">
              <w:t>Extended LADN information</w:t>
            </w:r>
          </w:p>
          <w:p w14:paraId="45265132" w14:textId="77777777" w:rsidR="00E1096E" w:rsidRPr="007F2770" w:rsidRDefault="00E1096E" w:rsidP="00DC1057">
            <w:pPr>
              <w:pStyle w:val="TAL"/>
              <w:keepNext w:val="0"/>
            </w:pPr>
            <w:r w:rsidRPr="007F2770">
              <w:t>9.11.3.96</w:t>
            </w:r>
          </w:p>
        </w:tc>
        <w:tc>
          <w:tcPr>
            <w:tcW w:w="1134" w:type="dxa"/>
            <w:tcBorders>
              <w:top w:val="single" w:sz="6" w:space="0" w:color="000000"/>
              <w:left w:val="single" w:sz="6" w:space="0" w:color="000000"/>
              <w:bottom w:val="single" w:sz="6" w:space="0" w:color="000000"/>
              <w:right w:val="single" w:sz="6" w:space="0" w:color="000000"/>
            </w:tcBorders>
          </w:tcPr>
          <w:p w14:paraId="6A05B7BD"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66BFEC" w14:textId="77777777" w:rsidR="00E1096E" w:rsidRPr="007F2770" w:rsidRDefault="00E1096E" w:rsidP="00DC10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8DDC104" w14:textId="77777777" w:rsidR="00E1096E" w:rsidRPr="007F2770" w:rsidRDefault="00E1096E" w:rsidP="00DC1057">
            <w:pPr>
              <w:pStyle w:val="TAC"/>
            </w:pPr>
            <w:r w:rsidRPr="007F2770">
              <w:t>3-1787</w:t>
            </w:r>
          </w:p>
        </w:tc>
      </w:tr>
      <w:tr w:rsidR="00E1096E" w:rsidRPr="007F2770" w14:paraId="0F1FD658"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B8A334" w14:textId="77777777" w:rsidR="00E1096E" w:rsidRPr="007F2770" w:rsidRDefault="00E1096E" w:rsidP="00DC1057">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5A59D07D" w14:textId="77777777" w:rsidR="00E1096E" w:rsidRPr="007F2770" w:rsidRDefault="00E1096E" w:rsidP="00DC1057">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42A03A01" w14:textId="77777777" w:rsidR="00E1096E" w:rsidRPr="007F2770" w:rsidRDefault="00E1096E" w:rsidP="00DC1057">
            <w:pPr>
              <w:pStyle w:val="TAL"/>
              <w:keepNext w:val="0"/>
              <w:rPr>
                <w:lang w:eastAsia="zh-CN"/>
              </w:rPr>
            </w:pPr>
            <w:r w:rsidRPr="007F2770">
              <w:rPr>
                <w:rFonts w:hint="eastAsia"/>
                <w:lang w:eastAsia="zh-CN"/>
              </w:rPr>
              <w:t>Alternative NSSAI</w:t>
            </w:r>
          </w:p>
          <w:p w14:paraId="17DE161A" w14:textId="77777777" w:rsidR="00E1096E" w:rsidRPr="007F2770" w:rsidRDefault="00E1096E" w:rsidP="00DC1057">
            <w:pPr>
              <w:pStyle w:val="TAL"/>
            </w:pPr>
            <w:r w:rsidRPr="007F2770">
              <w:rPr>
                <w:lang w:eastAsia="zh-CN"/>
              </w:rPr>
              <w:t>9.11.3.97</w:t>
            </w:r>
          </w:p>
        </w:tc>
        <w:tc>
          <w:tcPr>
            <w:tcW w:w="1134" w:type="dxa"/>
            <w:tcBorders>
              <w:top w:val="single" w:sz="6" w:space="0" w:color="000000"/>
              <w:left w:val="single" w:sz="6" w:space="0" w:color="000000"/>
              <w:bottom w:val="single" w:sz="6" w:space="0" w:color="000000"/>
              <w:right w:val="single" w:sz="6" w:space="0" w:color="000000"/>
            </w:tcBorders>
          </w:tcPr>
          <w:p w14:paraId="3E029FD7" w14:textId="77777777" w:rsidR="00E1096E" w:rsidRPr="007F2770" w:rsidRDefault="00E1096E" w:rsidP="00DC105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5BABE05"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8188128" w14:textId="77777777" w:rsidR="00E1096E" w:rsidRPr="007F2770" w:rsidRDefault="00E1096E" w:rsidP="00DC1057">
            <w:pPr>
              <w:pStyle w:val="TAC"/>
            </w:pPr>
            <w:r>
              <w:t>2</w:t>
            </w:r>
            <w:r w:rsidRPr="007F2770">
              <w:t>-</w:t>
            </w:r>
            <w:r>
              <w:t>146</w:t>
            </w:r>
          </w:p>
        </w:tc>
      </w:tr>
      <w:tr w:rsidR="00E1096E" w:rsidRPr="007F2770" w14:paraId="20B8D417"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6E9648" w14:textId="77777777" w:rsidR="00E1096E" w:rsidRPr="007F2770" w:rsidRDefault="00E1096E" w:rsidP="00DC1057">
            <w:pPr>
              <w:pStyle w:val="TAL"/>
            </w:pPr>
            <w:r>
              <w:rPr>
                <w:lang w:eastAsia="zh-CN"/>
              </w:rPr>
              <w:t>7B</w:t>
            </w:r>
          </w:p>
        </w:tc>
        <w:tc>
          <w:tcPr>
            <w:tcW w:w="2838" w:type="dxa"/>
            <w:tcBorders>
              <w:top w:val="single" w:sz="6" w:space="0" w:color="000000"/>
              <w:left w:val="single" w:sz="6" w:space="0" w:color="000000"/>
              <w:bottom w:val="single" w:sz="6" w:space="0" w:color="000000"/>
              <w:right w:val="single" w:sz="6" w:space="0" w:color="000000"/>
            </w:tcBorders>
          </w:tcPr>
          <w:p w14:paraId="5488175B" w14:textId="77777777" w:rsidR="00E1096E" w:rsidRPr="007F2770" w:rsidRDefault="00E1096E" w:rsidP="00DC1057">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03F4D7AD" w14:textId="77777777" w:rsidR="00E1096E" w:rsidRPr="00B56BAD" w:rsidRDefault="00E1096E" w:rsidP="00DC1057">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6302C49D" w14:textId="77777777" w:rsidR="00E1096E" w:rsidRPr="007F2770" w:rsidRDefault="00E1096E" w:rsidP="00DC1057">
            <w:pPr>
              <w:pStyle w:val="TAL"/>
              <w:keepNext w:val="0"/>
              <w:rPr>
                <w:lang w:eastAsia="zh-CN"/>
              </w:rPr>
            </w:pPr>
            <w:r w:rsidRPr="00B56BAD">
              <w:rPr>
                <w:lang w:eastAsia="zh-CN"/>
              </w:rPr>
              <w:t>9.11.3.</w:t>
            </w:r>
            <w:r>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7C3DA0C9" w14:textId="77777777" w:rsidR="00E1096E" w:rsidRPr="007F2770" w:rsidRDefault="00E1096E" w:rsidP="00DC1057">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34E327B" w14:textId="77777777" w:rsidR="00E1096E" w:rsidRPr="007F2770" w:rsidRDefault="00E1096E" w:rsidP="00DC1057">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49F39570" w14:textId="77777777" w:rsidR="00E1096E" w:rsidRDefault="00E1096E" w:rsidP="00DC1057">
            <w:pPr>
              <w:pStyle w:val="TAC"/>
            </w:pPr>
            <w:r>
              <w:t>17-</w:t>
            </w:r>
            <w:r w:rsidRPr="00073AD4">
              <w:t>38611</w:t>
            </w:r>
            <w:r w:rsidDel="00F23C4E">
              <w:t xml:space="preserve"> </w:t>
            </w:r>
          </w:p>
        </w:tc>
      </w:tr>
      <w:tr w:rsidR="00E1096E" w:rsidRPr="007F2770" w14:paraId="53258B89"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AD2722" w14:textId="77777777" w:rsidR="00E1096E" w:rsidRPr="00B56BAD" w:rsidRDefault="00E1096E" w:rsidP="00DC1057">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26C326B5" w14:textId="77777777" w:rsidR="00E1096E" w:rsidRPr="00B56BAD" w:rsidRDefault="00E1096E" w:rsidP="00DC1057">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27B0C233" w14:textId="77777777" w:rsidR="00E1096E" w:rsidRPr="00B56BAD" w:rsidRDefault="00E1096E" w:rsidP="00DC1057">
            <w:pPr>
              <w:pStyle w:val="TAL"/>
              <w:keepNext w:val="0"/>
              <w:rPr>
                <w:lang w:eastAsia="zh-CN"/>
              </w:rPr>
            </w:pPr>
            <w:r w:rsidRPr="00D71B6A">
              <w:t>S-NSSAI</w:t>
            </w:r>
            <w:r>
              <w:t xml:space="preserve"> time validity information</w:t>
            </w:r>
          </w:p>
          <w:p w14:paraId="4316ED34" w14:textId="77777777" w:rsidR="00E1096E" w:rsidRPr="00B56BAD" w:rsidRDefault="00E1096E" w:rsidP="00DC1057">
            <w:pPr>
              <w:pStyle w:val="TAL"/>
              <w:keepNext w:val="0"/>
              <w:rPr>
                <w:lang w:eastAsia="zh-CN"/>
              </w:rPr>
            </w:pPr>
            <w:r w:rsidRPr="00B56BAD">
              <w:rPr>
                <w:lang w:eastAsia="zh-CN"/>
              </w:rPr>
              <w:t>9.11.3.</w:t>
            </w:r>
            <w:r>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6196B317" w14:textId="77777777" w:rsidR="00E1096E" w:rsidRPr="00B56BAD" w:rsidRDefault="00E1096E" w:rsidP="00DC1057">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D6152F8" w14:textId="77777777" w:rsidR="00E1096E" w:rsidRPr="00B56BAD" w:rsidRDefault="00E1096E" w:rsidP="00DC1057">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49B8D739" w14:textId="77777777" w:rsidR="00E1096E" w:rsidRDefault="00E1096E" w:rsidP="00DC1057">
            <w:pPr>
              <w:pStyle w:val="TAC"/>
            </w:pPr>
            <w:r>
              <w:t>23-257</w:t>
            </w:r>
          </w:p>
        </w:tc>
      </w:tr>
      <w:tr w:rsidR="00E1096E" w:rsidRPr="007F2770" w14:paraId="0133A948"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266DAD6" w14:textId="77777777" w:rsidR="00E1096E" w:rsidRPr="007F2770" w:rsidRDefault="00E1096E" w:rsidP="00DC1057">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EE63C4E" w14:textId="30DB26EF" w:rsidR="00E1096E" w:rsidRPr="007F2770" w:rsidRDefault="0005426E" w:rsidP="00DC1057">
            <w:pPr>
              <w:pStyle w:val="TAL"/>
              <w:rPr>
                <w:lang w:eastAsia="zh-CN"/>
              </w:rPr>
            </w:pPr>
            <w:r>
              <w:rPr>
                <w:rFonts w:cs="Arial" w:hint="eastAsia"/>
                <w:lang w:eastAsia="ja-JP"/>
              </w:rPr>
              <w:t xml:space="preserve">Discontinuous coverage </w:t>
            </w:r>
            <w:r>
              <w:rPr>
                <w:lang w:eastAsia="zh-CN"/>
              </w:rPr>
              <w:t>m</w:t>
            </w:r>
            <w:r w:rsidR="00E1096E" w:rsidRPr="00FF75E7">
              <w:rPr>
                <w:lang w:eastAsia="zh-CN"/>
              </w:rPr>
              <w:t xml:space="preserve">aximum </w:t>
            </w:r>
            <w:r w:rsidR="00E1096E">
              <w:rPr>
                <w:rFonts w:hint="eastAsia"/>
                <w:lang w:eastAsia="zh-CN"/>
              </w:rPr>
              <w:t>t</w:t>
            </w:r>
            <w:r w:rsidR="00E1096E" w:rsidRPr="00FF75E7">
              <w:rPr>
                <w:lang w:eastAsia="zh-CN"/>
              </w:rPr>
              <w:t xml:space="preserve">ime </w:t>
            </w:r>
            <w:r w:rsidR="00E1096E">
              <w:rPr>
                <w:rFonts w:hint="eastAsia"/>
                <w:lang w:eastAsia="zh-CN"/>
              </w:rPr>
              <w:t>o</w:t>
            </w:r>
            <w:r w:rsidR="00E1096E"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01A439C8" w14:textId="77777777" w:rsidR="00E1096E" w:rsidRPr="007F2770" w:rsidRDefault="00E1096E" w:rsidP="00DC1057">
            <w:pPr>
              <w:pStyle w:val="TAL"/>
            </w:pPr>
            <w:r w:rsidRPr="007F2770">
              <w:t>GPRS timer 3</w:t>
            </w:r>
          </w:p>
          <w:p w14:paraId="14495F09" w14:textId="77777777" w:rsidR="00E1096E" w:rsidRPr="007F2770" w:rsidRDefault="00E1096E" w:rsidP="00DC1057">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5DCFAAA5" w14:textId="77777777" w:rsidR="00E1096E" w:rsidRPr="007F2770" w:rsidRDefault="00E1096E" w:rsidP="00DC1057">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D26123"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E527C5" w14:textId="77777777" w:rsidR="00E1096E" w:rsidRPr="007F2770" w:rsidRDefault="00E1096E" w:rsidP="00DC1057">
            <w:pPr>
              <w:pStyle w:val="TAC"/>
            </w:pPr>
            <w:r w:rsidRPr="007F2770">
              <w:t>3</w:t>
            </w:r>
          </w:p>
        </w:tc>
      </w:tr>
      <w:tr w:rsidR="00E1096E" w14:paraId="60D0C09D"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5F1EB2D" w14:textId="77777777" w:rsidR="00E1096E" w:rsidRPr="00E12716" w:rsidRDefault="00E1096E" w:rsidP="00DC1057">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1CD7E3C9" w14:textId="77777777" w:rsidR="00E1096E" w:rsidRDefault="00E1096E" w:rsidP="00DC1057">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214A4B12" w14:textId="77777777" w:rsidR="00E1096E" w:rsidRDefault="00E1096E" w:rsidP="00DC1057">
            <w:pPr>
              <w:pStyle w:val="TAL"/>
              <w:keepNext w:val="0"/>
              <w:rPr>
                <w:lang w:eastAsia="zh-CN"/>
              </w:rPr>
            </w:pPr>
            <w:r>
              <w:rPr>
                <w:lang w:eastAsia="zh-CN"/>
              </w:rPr>
              <w:t>Partial NSSAI</w:t>
            </w:r>
          </w:p>
          <w:p w14:paraId="3A2EBC18" w14:textId="77777777" w:rsidR="00E1096E" w:rsidRDefault="00E1096E" w:rsidP="00DC1057">
            <w:pPr>
              <w:pStyle w:val="TAL"/>
              <w:keepNext w:val="0"/>
              <w:rPr>
                <w:lang w:eastAsia="zh-CN"/>
              </w:rPr>
            </w:pPr>
            <w:r>
              <w:rPr>
                <w:lang w:eastAsia="zh-CN"/>
              </w:rPr>
              <w:t>9.11.3.103</w:t>
            </w:r>
          </w:p>
        </w:tc>
        <w:tc>
          <w:tcPr>
            <w:tcW w:w="1134" w:type="dxa"/>
            <w:tcBorders>
              <w:top w:val="single" w:sz="6" w:space="0" w:color="000000"/>
              <w:left w:val="single" w:sz="6" w:space="0" w:color="000000"/>
              <w:bottom w:val="single" w:sz="6" w:space="0" w:color="000000"/>
              <w:right w:val="single" w:sz="6" w:space="0" w:color="000000"/>
            </w:tcBorders>
            <w:hideMark/>
          </w:tcPr>
          <w:p w14:paraId="2DF2B44B" w14:textId="77777777" w:rsidR="00E1096E" w:rsidRDefault="00E1096E" w:rsidP="00DC105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2FB7756" w14:textId="77777777" w:rsidR="00E1096E" w:rsidRDefault="00E1096E" w:rsidP="00DC105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141E1322" w14:textId="77777777" w:rsidR="00E1096E" w:rsidRDefault="00E1096E" w:rsidP="00DC1057">
            <w:pPr>
              <w:pStyle w:val="TAC"/>
            </w:pPr>
            <w:r>
              <w:t>3-808</w:t>
            </w:r>
          </w:p>
        </w:tc>
      </w:tr>
      <w:tr w:rsidR="00E1096E" w14:paraId="45F396C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37A28E4" w14:textId="77777777" w:rsidR="00E1096E" w:rsidRPr="00E12716" w:rsidRDefault="00E1096E" w:rsidP="00DC1057">
            <w:pPr>
              <w:pStyle w:val="TAL"/>
            </w:pPr>
            <w:r>
              <w:t>7A</w:t>
            </w:r>
          </w:p>
        </w:tc>
        <w:tc>
          <w:tcPr>
            <w:tcW w:w="2838" w:type="dxa"/>
            <w:tcBorders>
              <w:top w:val="single" w:sz="6" w:space="0" w:color="000000"/>
              <w:left w:val="single" w:sz="6" w:space="0" w:color="000000"/>
              <w:bottom w:val="single" w:sz="6" w:space="0" w:color="000000"/>
              <w:right w:val="single" w:sz="6" w:space="0" w:color="000000"/>
            </w:tcBorders>
            <w:hideMark/>
          </w:tcPr>
          <w:p w14:paraId="407F9536" w14:textId="77777777" w:rsidR="00E1096E" w:rsidRDefault="00E1096E" w:rsidP="00DC1057">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798BFF0C" w14:textId="77777777" w:rsidR="00E1096E" w:rsidRDefault="00E1096E" w:rsidP="00DC1057">
            <w:pPr>
              <w:pStyle w:val="TAL"/>
              <w:keepNext w:val="0"/>
              <w:rPr>
                <w:lang w:eastAsia="zh-CN"/>
              </w:rPr>
            </w:pPr>
            <w:r>
              <w:rPr>
                <w:lang w:eastAsia="zh-CN"/>
              </w:rPr>
              <w:t>Partial NSSAI</w:t>
            </w:r>
          </w:p>
          <w:p w14:paraId="0AC465AD" w14:textId="77777777" w:rsidR="00E1096E" w:rsidRDefault="00E1096E" w:rsidP="00DC1057">
            <w:pPr>
              <w:pStyle w:val="TAL"/>
              <w:keepNext w:val="0"/>
              <w:rPr>
                <w:lang w:eastAsia="zh-CN"/>
              </w:rPr>
            </w:pPr>
            <w:r>
              <w:rPr>
                <w:lang w:eastAsia="zh-CN"/>
              </w:rPr>
              <w:t>9.11.3.103</w:t>
            </w:r>
          </w:p>
        </w:tc>
        <w:tc>
          <w:tcPr>
            <w:tcW w:w="1134" w:type="dxa"/>
            <w:tcBorders>
              <w:top w:val="single" w:sz="6" w:space="0" w:color="000000"/>
              <w:left w:val="single" w:sz="6" w:space="0" w:color="000000"/>
              <w:bottom w:val="single" w:sz="6" w:space="0" w:color="000000"/>
              <w:right w:val="single" w:sz="6" w:space="0" w:color="000000"/>
            </w:tcBorders>
            <w:hideMark/>
          </w:tcPr>
          <w:p w14:paraId="2B7D4A22" w14:textId="77777777" w:rsidR="00E1096E" w:rsidRDefault="00E1096E" w:rsidP="00DC105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091BB3E" w14:textId="77777777" w:rsidR="00E1096E" w:rsidRDefault="00E1096E" w:rsidP="00DC105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1C8F889" w14:textId="77777777" w:rsidR="00E1096E" w:rsidRDefault="00E1096E" w:rsidP="00DC1057">
            <w:pPr>
              <w:pStyle w:val="TAC"/>
            </w:pPr>
            <w:r>
              <w:t>3-808</w:t>
            </w:r>
          </w:p>
        </w:tc>
      </w:tr>
      <w:tr w:rsidR="00E1096E" w:rsidRPr="00395DEA" w14:paraId="3299150C"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CEB6094" w14:textId="77777777" w:rsidR="00E1096E" w:rsidRPr="00395DEA" w:rsidRDefault="00E1096E" w:rsidP="00DC1057">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5CE4C7E9" w14:textId="77777777" w:rsidR="00E1096E" w:rsidRPr="00395DEA" w:rsidRDefault="00E1096E" w:rsidP="00DC1057">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4FD60DAF" w14:textId="77777777" w:rsidR="00E1096E" w:rsidRPr="00C8566D" w:rsidRDefault="00E1096E" w:rsidP="00DC1057">
            <w:pPr>
              <w:keepNext/>
              <w:keepLines/>
              <w:spacing w:after="0"/>
              <w:rPr>
                <w:rFonts w:ascii="Arial" w:hAnsi="Arial"/>
                <w:sz w:val="18"/>
              </w:rPr>
            </w:pPr>
            <w:r w:rsidRPr="00C8566D">
              <w:rPr>
                <w:rFonts w:ascii="Arial" w:hAnsi="Arial"/>
                <w:sz w:val="18"/>
              </w:rPr>
              <w:t>Feature authorization indication</w:t>
            </w:r>
          </w:p>
          <w:p w14:paraId="61D7DCD2" w14:textId="77777777" w:rsidR="00E1096E" w:rsidRPr="00395DEA" w:rsidRDefault="00E1096E" w:rsidP="00DC1057">
            <w:pPr>
              <w:keepLines/>
              <w:spacing w:after="0"/>
              <w:rPr>
                <w:rFonts w:ascii="Arial" w:hAnsi="Arial"/>
                <w:sz w:val="18"/>
                <w:lang w:eastAsia="zh-CN"/>
              </w:rPr>
            </w:pPr>
            <w:r w:rsidRPr="00C8566D">
              <w:rPr>
                <w:rFonts w:ascii="Arial" w:hAnsi="Arial"/>
                <w:sz w:val="18"/>
              </w:rPr>
              <w:t>9.11.3.</w:t>
            </w:r>
            <w:r>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13F53DC" w14:textId="77777777" w:rsidR="00E1096E" w:rsidRPr="00395DEA" w:rsidRDefault="00E1096E" w:rsidP="00DC1057">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80E427" w14:textId="77777777" w:rsidR="00E1096E" w:rsidRPr="00395DEA" w:rsidRDefault="00E1096E" w:rsidP="00DC1057">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1CBDA614" w14:textId="77777777" w:rsidR="00E1096E" w:rsidRPr="00395DEA" w:rsidRDefault="00E1096E" w:rsidP="00DC1057">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E1096E" w:rsidRPr="00C656FE" w14:paraId="6749CF2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C947A6" w14:textId="77777777" w:rsidR="00E1096E" w:rsidRPr="00C656FE" w:rsidRDefault="00E1096E" w:rsidP="00DC1057">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05CE806D" w14:textId="77777777" w:rsidR="00E1096E" w:rsidRPr="00C656FE" w:rsidRDefault="00E1096E" w:rsidP="00DC1057">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5E219642" w14:textId="77777777" w:rsidR="00E1096E" w:rsidRDefault="00E1096E" w:rsidP="00DC1057">
            <w:pPr>
              <w:pStyle w:val="TAL"/>
              <w:rPr>
                <w:lang w:eastAsia="ko-KR"/>
              </w:rPr>
            </w:pPr>
            <w:r>
              <w:rPr>
                <w:rFonts w:hint="eastAsia"/>
                <w:lang w:eastAsia="ko-KR"/>
              </w:rPr>
              <w:t>On-demand NSSAI</w:t>
            </w:r>
          </w:p>
          <w:p w14:paraId="498E58D0" w14:textId="77777777" w:rsidR="00E1096E" w:rsidRPr="00C656FE" w:rsidRDefault="00E1096E" w:rsidP="00DC1057">
            <w:pPr>
              <w:pStyle w:val="TAL"/>
              <w:rPr>
                <w:lang w:eastAsia="ko-KR"/>
              </w:rPr>
            </w:pPr>
            <w:r>
              <w:rPr>
                <w:lang w:eastAsia="ko-KR"/>
              </w:rPr>
              <w:t>9.11.3.108</w:t>
            </w:r>
          </w:p>
        </w:tc>
        <w:tc>
          <w:tcPr>
            <w:tcW w:w="1134" w:type="dxa"/>
            <w:tcBorders>
              <w:top w:val="single" w:sz="6" w:space="0" w:color="000000"/>
              <w:left w:val="single" w:sz="6" w:space="0" w:color="000000"/>
              <w:bottom w:val="single" w:sz="6" w:space="0" w:color="000000"/>
              <w:right w:val="single" w:sz="6" w:space="0" w:color="000000"/>
            </w:tcBorders>
          </w:tcPr>
          <w:p w14:paraId="74F2008C" w14:textId="77777777" w:rsidR="00E1096E" w:rsidRPr="00C656FE" w:rsidRDefault="00E1096E" w:rsidP="00DC1057">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30BE4AA" w14:textId="77777777" w:rsidR="00E1096E" w:rsidRPr="00C656FE" w:rsidRDefault="00E1096E" w:rsidP="00DC1057">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7A4FED26" w14:textId="77777777" w:rsidR="00E1096E" w:rsidRPr="00C656FE" w:rsidRDefault="00E1096E" w:rsidP="00DC1057">
            <w:pPr>
              <w:pStyle w:val="TAC"/>
              <w:rPr>
                <w:lang w:eastAsia="ko-KR"/>
              </w:rPr>
            </w:pPr>
            <w:r>
              <w:rPr>
                <w:lang w:eastAsia="ko-KR"/>
              </w:rPr>
              <w:t>5-210</w:t>
            </w:r>
          </w:p>
        </w:tc>
      </w:tr>
      <w:tr w:rsidR="00E1096E" w:rsidRPr="00C656FE" w14:paraId="03408BE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59C0D5E" w14:textId="77777777" w:rsidR="00E1096E" w:rsidRDefault="00E1096E" w:rsidP="00DC1057">
            <w:pPr>
              <w:pStyle w:val="TAL"/>
              <w:rPr>
                <w:lang w:eastAsia="ko-KR"/>
              </w:rPr>
            </w:pPr>
            <w:r>
              <w:rPr>
                <w:lang w:eastAsia="ko-KR"/>
              </w:rPr>
              <w:t>63</w:t>
            </w:r>
          </w:p>
        </w:tc>
        <w:tc>
          <w:tcPr>
            <w:tcW w:w="2838" w:type="dxa"/>
            <w:tcBorders>
              <w:top w:val="single" w:sz="6" w:space="0" w:color="000000"/>
              <w:left w:val="single" w:sz="6" w:space="0" w:color="000000"/>
              <w:bottom w:val="single" w:sz="6" w:space="0" w:color="000000"/>
              <w:right w:val="single" w:sz="6" w:space="0" w:color="000000"/>
            </w:tcBorders>
          </w:tcPr>
          <w:p w14:paraId="1EB9839A" w14:textId="5895330E" w:rsidR="00E1096E" w:rsidRDefault="00E1096E" w:rsidP="00DC1057">
            <w:pPr>
              <w:pStyle w:val="TAL"/>
              <w:rPr>
                <w:lang w:eastAsia="ko-KR"/>
              </w:rPr>
            </w:pPr>
            <w:r>
              <w:t>Access technology</w:t>
            </w:r>
            <w:r w:rsidRPr="00DE20F8">
              <w:t xml:space="preserve"> </w:t>
            </w:r>
            <w:r>
              <w:t>utilization control</w:t>
            </w:r>
          </w:p>
        </w:tc>
        <w:tc>
          <w:tcPr>
            <w:tcW w:w="3121" w:type="dxa"/>
            <w:tcBorders>
              <w:top w:val="single" w:sz="6" w:space="0" w:color="000000"/>
              <w:left w:val="single" w:sz="6" w:space="0" w:color="000000"/>
              <w:bottom w:val="single" w:sz="6" w:space="0" w:color="000000"/>
              <w:right w:val="single" w:sz="6" w:space="0" w:color="000000"/>
            </w:tcBorders>
          </w:tcPr>
          <w:p w14:paraId="4DFA641D" w14:textId="7B78636D" w:rsidR="00E1096E" w:rsidRDefault="00E1096E" w:rsidP="00DC1057">
            <w:pPr>
              <w:pStyle w:val="TAL"/>
              <w:rPr>
                <w:rFonts w:eastAsiaTheme="minorEastAsia"/>
                <w:lang w:eastAsia="zh-CN"/>
              </w:rPr>
            </w:pPr>
            <w:r>
              <w:t>Access technology</w:t>
            </w:r>
            <w:r w:rsidRPr="00DE20F8">
              <w:t xml:space="preserve"> </w:t>
            </w:r>
            <w:r>
              <w:t>utilization control</w:t>
            </w:r>
          </w:p>
          <w:p w14:paraId="19DF9D15" w14:textId="77777777" w:rsidR="00E1096E" w:rsidRDefault="00E1096E" w:rsidP="00DC1057">
            <w:pPr>
              <w:pStyle w:val="TAL"/>
              <w:rPr>
                <w:lang w:eastAsia="ko-KR"/>
              </w:rPr>
            </w:pPr>
            <w:r>
              <w:rPr>
                <w:rFonts w:eastAsiaTheme="minorEastAsia" w:hint="eastAsia"/>
                <w:lang w:eastAsia="zh-CN"/>
              </w:rPr>
              <w:t>9</w:t>
            </w:r>
            <w:r>
              <w:rPr>
                <w:rFonts w:eastAsiaTheme="minorEastAsia"/>
                <w:lang w:eastAsia="zh-CN"/>
              </w:rPr>
              <w:t>.11.3.110</w:t>
            </w:r>
          </w:p>
        </w:tc>
        <w:tc>
          <w:tcPr>
            <w:tcW w:w="1134" w:type="dxa"/>
            <w:tcBorders>
              <w:top w:val="single" w:sz="6" w:space="0" w:color="000000"/>
              <w:left w:val="single" w:sz="6" w:space="0" w:color="000000"/>
              <w:bottom w:val="single" w:sz="6" w:space="0" w:color="000000"/>
              <w:right w:val="single" w:sz="6" w:space="0" w:color="000000"/>
            </w:tcBorders>
          </w:tcPr>
          <w:p w14:paraId="3299DB5D" w14:textId="77777777" w:rsidR="00E1096E" w:rsidRDefault="00E1096E" w:rsidP="00DC1057">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381431E" w14:textId="77777777" w:rsidR="00E1096E" w:rsidRDefault="00E1096E" w:rsidP="00DC1057">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20F8C8EA" w14:textId="78431FF1" w:rsidR="00E1096E" w:rsidRDefault="00E1096E" w:rsidP="00DC1057">
            <w:pPr>
              <w:pStyle w:val="TAC"/>
              <w:rPr>
                <w:lang w:eastAsia="ko-KR"/>
              </w:rPr>
            </w:pPr>
            <w:r>
              <w:rPr>
                <w:rFonts w:eastAsiaTheme="minorEastAsia"/>
                <w:lang w:eastAsia="zh-CN"/>
              </w:rPr>
              <w:t>2-</w:t>
            </w:r>
            <w:r>
              <w:rPr>
                <w:lang w:eastAsia="zh-CN"/>
              </w:rPr>
              <w:t>5</w:t>
            </w:r>
          </w:p>
        </w:tc>
      </w:tr>
      <w:tr w:rsidR="00E1096E" w14:paraId="797FF06C" w14:textId="77777777" w:rsidTr="00E1096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C9BE871" w14:textId="0F8B7970" w:rsidR="00E1096E" w:rsidRDefault="006F30D8" w:rsidP="00DC1057">
            <w:pPr>
              <w:pStyle w:val="TAL"/>
              <w:rPr>
                <w:lang w:eastAsia="ko-KR"/>
              </w:rPr>
            </w:pPr>
            <w:r>
              <w:rPr>
                <w:lang w:eastAsia="ko-KR"/>
              </w:rPr>
              <w:t>64</w:t>
            </w:r>
          </w:p>
        </w:tc>
        <w:tc>
          <w:tcPr>
            <w:tcW w:w="2838" w:type="dxa"/>
            <w:tcBorders>
              <w:top w:val="single" w:sz="6" w:space="0" w:color="000000"/>
              <w:left w:val="single" w:sz="6" w:space="0" w:color="000000"/>
              <w:bottom w:val="single" w:sz="6" w:space="0" w:color="000000"/>
              <w:right w:val="single" w:sz="6" w:space="0" w:color="000000"/>
            </w:tcBorders>
          </w:tcPr>
          <w:p w14:paraId="7430F876" w14:textId="77777777" w:rsidR="00E1096E" w:rsidRPr="00DE20F8" w:rsidRDefault="00E1096E" w:rsidP="00DC1057">
            <w:pPr>
              <w:pStyle w:val="TAL"/>
            </w:pPr>
            <w:r w:rsidRPr="00C1132D">
              <w:t>Updated LP-WUS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15B8B6AA" w14:textId="77777777" w:rsidR="00E1096E" w:rsidRDefault="00E1096E" w:rsidP="00DC1057">
            <w:pPr>
              <w:pStyle w:val="TAL"/>
            </w:pPr>
            <w:r>
              <w:t>LP-WUSPS assistance information</w:t>
            </w:r>
          </w:p>
          <w:p w14:paraId="6A444B88" w14:textId="51F8CB70" w:rsidR="00E1096E" w:rsidRPr="00DE20F8" w:rsidRDefault="00E1096E" w:rsidP="00DC1057">
            <w:pPr>
              <w:pStyle w:val="TAL"/>
            </w:pPr>
            <w:r>
              <w:t>9.11.3.111</w:t>
            </w:r>
          </w:p>
        </w:tc>
        <w:tc>
          <w:tcPr>
            <w:tcW w:w="1134" w:type="dxa"/>
            <w:tcBorders>
              <w:top w:val="single" w:sz="6" w:space="0" w:color="000000"/>
              <w:left w:val="single" w:sz="6" w:space="0" w:color="000000"/>
              <w:bottom w:val="single" w:sz="6" w:space="0" w:color="000000"/>
              <w:right w:val="single" w:sz="6" w:space="0" w:color="000000"/>
            </w:tcBorders>
          </w:tcPr>
          <w:p w14:paraId="59128DF3" w14:textId="77777777" w:rsidR="00E1096E" w:rsidRDefault="00E1096E" w:rsidP="00DC1057">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7DC928C" w14:textId="77777777" w:rsidR="00E1096E" w:rsidRDefault="00E1096E" w:rsidP="00DC1057">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23EED496" w14:textId="11C60E84" w:rsidR="00E1096E" w:rsidRPr="00E1096E" w:rsidRDefault="00E1096E" w:rsidP="00DC1057">
            <w:pPr>
              <w:pStyle w:val="TAC"/>
              <w:rPr>
                <w:rFonts w:eastAsiaTheme="minorEastAsia"/>
                <w:lang w:eastAsia="zh-CN"/>
              </w:rPr>
            </w:pPr>
            <w:r w:rsidRPr="00E1096E">
              <w:rPr>
                <w:rFonts w:eastAsiaTheme="minorEastAsia"/>
                <w:lang w:eastAsia="zh-CN"/>
              </w:rPr>
              <w:t>2-</w:t>
            </w:r>
            <w:r w:rsidR="00EC5A39">
              <w:rPr>
                <w:rFonts w:eastAsiaTheme="minorEastAsia"/>
                <w:lang w:eastAsia="zh-CN"/>
              </w:rPr>
              <w:t>3</w:t>
            </w:r>
          </w:p>
        </w:tc>
      </w:tr>
    </w:tbl>
    <w:p w14:paraId="5E430C88" w14:textId="77777777" w:rsidR="00E1096E" w:rsidRPr="00C94B3A" w:rsidRDefault="00E1096E" w:rsidP="00E1096E"/>
    <w:p w14:paraId="2F2FA41E" w14:textId="75B51901" w:rsidR="00C073E6" w:rsidRPr="007F2770" w:rsidRDefault="00C073E6" w:rsidP="00781477">
      <w:pPr>
        <w:pStyle w:val="Heading4"/>
        <w:rPr>
          <w:lang w:val="en-US" w:eastAsia="ko-KR"/>
        </w:rPr>
      </w:pPr>
      <w:bookmarkStart w:id="7070" w:name="_Toc209789082"/>
      <w:bookmarkStart w:id="7071" w:name="_CR8_2_19_2"/>
      <w:bookmarkEnd w:id="7071"/>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7060"/>
      <w:bookmarkEnd w:id="7061"/>
      <w:bookmarkEnd w:id="7062"/>
      <w:bookmarkEnd w:id="7063"/>
      <w:bookmarkEnd w:id="7064"/>
      <w:bookmarkEnd w:id="7065"/>
      <w:bookmarkEnd w:id="7066"/>
      <w:bookmarkEnd w:id="7070"/>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7072" w:name="_Toc20233017"/>
      <w:bookmarkStart w:id="7073" w:name="_Toc27747126"/>
      <w:bookmarkStart w:id="7074" w:name="_Toc36213316"/>
      <w:bookmarkStart w:id="7075" w:name="_Toc36657493"/>
      <w:bookmarkStart w:id="7076" w:name="_Toc45287163"/>
      <w:bookmarkStart w:id="7077" w:name="_Toc51948436"/>
      <w:bookmarkStart w:id="7078" w:name="_Toc51949528"/>
      <w:bookmarkStart w:id="7079" w:name="_Toc209789083"/>
      <w:bookmarkStart w:id="7080" w:name="_CR8_2_19_3"/>
      <w:bookmarkEnd w:id="7080"/>
      <w:r w:rsidRPr="007F2770">
        <w:t>8.2.1</w:t>
      </w:r>
      <w:r w:rsidR="00291F9D" w:rsidRPr="007F2770">
        <w:t>9</w:t>
      </w:r>
      <w:r w:rsidRPr="007F2770">
        <w:t>.</w:t>
      </w:r>
      <w:r w:rsidR="00C073E6" w:rsidRPr="007F2770">
        <w:t>3</w:t>
      </w:r>
      <w:r w:rsidRPr="007F2770">
        <w:rPr>
          <w:rFonts w:hint="eastAsia"/>
        </w:rPr>
        <w:tab/>
      </w:r>
      <w:r w:rsidRPr="007F2770">
        <w:t>5G-GUTI</w:t>
      </w:r>
      <w:bookmarkEnd w:id="7072"/>
      <w:bookmarkEnd w:id="7073"/>
      <w:bookmarkEnd w:id="7074"/>
      <w:bookmarkEnd w:id="7075"/>
      <w:bookmarkEnd w:id="7076"/>
      <w:bookmarkEnd w:id="7077"/>
      <w:bookmarkEnd w:id="7078"/>
      <w:bookmarkEnd w:id="7079"/>
    </w:p>
    <w:p w14:paraId="3556057D" w14:textId="4176FA9F" w:rsidR="00971F6D" w:rsidRPr="007F2770" w:rsidRDefault="00971F6D" w:rsidP="00971F6D">
      <w:r w:rsidRPr="007F2770">
        <w:t>This IE may be included to assign a new 5G</w:t>
      </w:r>
      <w:r w:rsidR="0049317F">
        <w:t>-</w:t>
      </w:r>
      <w:r w:rsidRPr="007F2770">
        <w:t>GUTI to the UE.</w:t>
      </w:r>
    </w:p>
    <w:p w14:paraId="401D66D9" w14:textId="77777777" w:rsidR="00971F6D" w:rsidRPr="007F2770" w:rsidRDefault="00971F6D" w:rsidP="00781477">
      <w:pPr>
        <w:pStyle w:val="Heading4"/>
        <w:rPr>
          <w:lang w:eastAsia="ko-KR"/>
        </w:rPr>
      </w:pPr>
      <w:bookmarkStart w:id="7081" w:name="_Toc20233018"/>
      <w:bookmarkStart w:id="7082" w:name="_Toc27747127"/>
      <w:bookmarkStart w:id="7083" w:name="_Toc36213317"/>
      <w:bookmarkStart w:id="7084" w:name="_Toc36657494"/>
      <w:bookmarkStart w:id="7085" w:name="_Toc45287164"/>
      <w:bookmarkStart w:id="7086" w:name="_Toc51948437"/>
      <w:bookmarkStart w:id="7087" w:name="_Toc51949529"/>
      <w:bookmarkStart w:id="7088" w:name="_Toc209789084"/>
      <w:bookmarkStart w:id="7089" w:name="_CR8_2_19_4"/>
      <w:bookmarkEnd w:id="7089"/>
      <w:r w:rsidRPr="007F2770">
        <w:t>8.2.1</w:t>
      </w:r>
      <w:r w:rsidR="00291F9D" w:rsidRPr="007F2770">
        <w:t>9</w:t>
      </w:r>
      <w:r w:rsidRPr="007F2770">
        <w:t>.</w:t>
      </w:r>
      <w:r w:rsidR="00C073E6" w:rsidRPr="007F2770">
        <w:t>4</w:t>
      </w:r>
      <w:r w:rsidRPr="007F2770">
        <w:rPr>
          <w:rFonts w:hint="eastAsia"/>
        </w:rPr>
        <w:tab/>
      </w:r>
      <w:r w:rsidRPr="007F2770">
        <w:t>TAI list</w:t>
      </w:r>
      <w:bookmarkEnd w:id="7081"/>
      <w:bookmarkEnd w:id="7082"/>
      <w:bookmarkEnd w:id="7083"/>
      <w:bookmarkEnd w:id="7084"/>
      <w:bookmarkEnd w:id="7085"/>
      <w:bookmarkEnd w:id="7086"/>
      <w:bookmarkEnd w:id="7087"/>
      <w:bookmarkEnd w:id="7088"/>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7090" w:name="_Toc20233019"/>
      <w:bookmarkStart w:id="7091" w:name="_Toc27747128"/>
      <w:bookmarkStart w:id="7092" w:name="_Toc36213318"/>
      <w:bookmarkStart w:id="7093" w:name="_Toc36657495"/>
      <w:bookmarkStart w:id="7094" w:name="_Toc45287165"/>
      <w:bookmarkStart w:id="7095" w:name="_Toc51948438"/>
      <w:bookmarkStart w:id="7096" w:name="_Toc51949530"/>
      <w:bookmarkStart w:id="7097" w:name="_Toc209789085"/>
      <w:bookmarkStart w:id="7098" w:name="_CR8_2_19_5"/>
      <w:bookmarkEnd w:id="7098"/>
      <w:r w:rsidRPr="007F2770">
        <w:t>8.2.1</w:t>
      </w:r>
      <w:r w:rsidR="00291F9D" w:rsidRPr="007F2770">
        <w:t>9</w:t>
      </w:r>
      <w:r w:rsidRPr="007F2770">
        <w:t>.</w:t>
      </w:r>
      <w:r w:rsidR="00C073E6" w:rsidRPr="007F2770">
        <w:t>5</w:t>
      </w:r>
      <w:r w:rsidRPr="007F2770">
        <w:rPr>
          <w:rFonts w:hint="eastAsia"/>
        </w:rPr>
        <w:tab/>
      </w:r>
      <w:r w:rsidRPr="007F2770">
        <w:t>Allowed NSSAI</w:t>
      </w:r>
      <w:bookmarkEnd w:id="7090"/>
      <w:bookmarkEnd w:id="7091"/>
      <w:bookmarkEnd w:id="7092"/>
      <w:bookmarkEnd w:id="7093"/>
      <w:bookmarkEnd w:id="7094"/>
      <w:bookmarkEnd w:id="7095"/>
      <w:bookmarkEnd w:id="7096"/>
      <w:bookmarkEnd w:id="7097"/>
    </w:p>
    <w:p w14:paraId="1DD85070" w14:textId="77777777" w:rsidR="00193BB8" w:rsidRPr="007F2770" w:rsidRDefault="000F63CD" w:rsidP="00971F6D">
      <w:r w:rsidRPr="007F2770">
        <w:t>This IE may be included to assign a new allowed NSSAI to the UE not registered for onboarding services in SNPN.</w:t>
      </w:r>
      <w:bookmarkStart w:id="7099" w:name="_Toc20233020"/>
      <w:bookmarkStart w:id="7100" w:name="_Toc27747129"/>
      <w:bookmarkStart w:id="7101" w:name="_Toc36213319"/>
      <w:bookmarkStart w:id="7102" w:name="_Toc36657496"/>
      <w:bookmarkStart w:id="7103" w:name="_Toc45287166"/>
      <w:bookmarkStart w:id="7104" w:name="_Toc51948439"/>
      <w:bookmarkStart w:id="7105" w:name="_Toc51949531"/>
    </w:p>
    <w:p w14:paraId="697F43E6" w14:textId="0E929CBA" w:rsidR="00971F6D" w:rsidRPr="007F2770" w:rsidRDefault="00971F6D" w:rsidP="00781477">
      <w:pPr>
        <w:pStyle w:val="Heading4"/>
      </w:pPr>
      <w:bookmarkStart w:id="7106" w:name="_Toc209789086"/>
      <w:bookmarkStart w:id="7107" w:name="_CR8_2_19_6"/>
      <w:bookmarkEnd w:id="7107"/>
      <w:r w:rsidRPr="007F2770">
        <w:t>8.2.1</w:t>
      </w:r>
      <w:r w:rsidR="00291F9D" w:rsidRPr="007F2770">
        <w:t>9</w:t>
      </w:r>
      <w:r w:rsidRPr="007F2770">
        <w:t>.</w:t>
      </w:r>
      <w:r w:rsidR="00C073E6" w:rsidRPr="007F2770">
        <w:t>6</w:t>
      </w:r>
      <w:r w:rsidRPr="007F2770">
        <w:rPr>
          <w:rFonts w:hint="eastAsia"/>
        </w:rPr>
        <w:tab/>
      </w:r>
      <w:r w:rsidRPr="007F2770">
        <w:t>Service area list</w:t>
      </w:r>
      <w:bookmarkEnd w:id="7099"/>
      <w:bookmarkEnd w:id="7100"/>
      <w:bookmarkEnd w:id="7101"/>
      <w:bookmarkEnd w:id="7102"/>
      <w:bookmarkEnd w:id="7103"/>
      <w:bookmarkEnd w:id="7104"/>
      <w:bookmarkEnd w:id="7105"/>
      <w:bookmarkEnd w:id="7106"/>
    </w:p>
    <w:p w14:paraId="60BEEADB" w14:textId="77777777" w:rsidR="00193BB8" w:rsidRPr="007F2770" w:rsidRDefault="00971F6D" w:rsidP="00971F6D">
      <w:r w:rsidRPr="007F2770">
        <w:t>This IE may be included to assign a new service area list to the UE.</w:t>
      </w:r>
      <w:bookmarkStart w:id="7108" w:name="_Toc20233021"/>
      <w:bookmarkStart w:id="7109" w:name="_Toc27747130"/>
      <w:bookmarkStart w:id="7110" w:name="_Toc36213320"/>
      <w:bookmarkStart w:id="7111" w:name="_Toc36657497"/>
      <w:bookmarkStart w:id="7112" w:name="_Toc45287167"/>
      <w:bookmarkStart w:id="7113" w:name="_Toc51948440"/>
      <w:bookmarkStart w:id="7114" w:name="_Toc51949532"/>
    </w:p>
    <w:p w14:paraId="49AEE59A" w14:textId="1744BC29" w:rsidR="00971F6D" w:rsidRPr="007F2770" w:rsidRDefault="00971F6D" w:rsidP="00781477">
      <w:pPr>
        <w:pStyle w:val="Heading4"/>
      </w:pPr>
      <w:bookmarkStart w:id="7115" w:name="_Toc209789087"/>
      <w:bookmarkStart w:id="7116" w:name="_CR8_2_19_7"/>
      <w:bookmarkEnd w:id="7116"/>
      <w:r w:rsidRPr="007F2770">
        <w:t>8.2.1</w:t>
      </w:r>
      <w:r w:rsidR="00291F9D" w:rsidRPr="007F2770">
        <w:t>9</w:t>
      </w:r>
      <w:r w:rsidRPr="007F2770">
        <w:t>.</w:t>
      </w:r>
      <w:r w:rsidR="00C073E6" w:rsidRPr="007F2770">
        <w:t>7</w:t>
      </w:r>
      <w:r w:rsidRPr="007F2770">
        <w:rPr>
          <w:rFonts w:hint="eastAsia"/>
        </w:rPr>
        <w:tab/>
      </w:r>
      <w:r w:rsidRPr="007F2770">
        <w:t>Full name for network</w:t>
      </w:r>
      <w:bookmarkEnd w:id="7108"/>
      <w:bookmarkEnd w:id="7109"/>
      <w:bookmarkEnd w:id="7110"/>
      <w:bookmarkEnd w:id="7111"/>
      <w:bookmarkEnd w:id="7112"/>
      <w:bookmarkEnd w:id="7113"/>
      <w:bookmarkEnd w:id="7114"/>
      <w:bookmarkEnd w:id="7115"/>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7117" w:name="_Toc20233022"/>
      <w:bookmarkStart w:id="7118" w:name="_Toc27747131"/>
      <w:bookmarkStart w:id="7119" w:name="_Toc36213321"/>
      <w:bookmarkStart w:id="7120" w:name="_Toc36657498"/>
      <w:bookmarkStart w:id="7121" w:name="_Toc45287168"/>
      <w:bookmarkStart w:id="7122" w:name="_Toc51948441"/>
      <w:bookmarkStart w:id="7123" w:name="_Toc51949533"/>
      <w:bookmarkStart w:id="7124" w:name="_Toc209789088"/>
      <w:bookmarkStart w:id="7125" w:name="_CR8_2_19_8"/>
      <w:bookmarkEnd w:id="7125"/>
      <w:r w:rsidRPr="007F2770">
        <w:t>8.2.1</w:t>
      </w:r>
      <w:r w:rsidR="00291F9D" w:rsidRPr="007F2770">
        <w:t>9</w:t>
      </w:r>
      <w:r w:rsidRPr="007F2770">
        <w:t>.</w:t>
      </w:r>
      <w:r w:rsidR="00C073E6" w:rsidRPr="007F2770">
        <w:t>8</w:t>
      </w:r>
      <w:r w:rsidRPr="007F2770">
        <w:rPr>
          <w:rFonts w:hint="eastAsia"/>
        </w:rPr>
        <w:tab/>
      </w:r>
      <w:r w:rsidRPr="007F2770">
        <w:t>Short name for network</w:t>
      </w:r>
      <w:bookmarkEnd w:id="7117"/>
      <w:bookmarkEnd w:id="7118"/>
      <w:bookmarkEnd w:id="7119"/>
      <w:bookmarkEnd w:id="7120"/>
      <w:bookmarkEnd w:id="7121"/>
      <w:bookmarkEnd w:id="7122"/>
      <w:bookmarkEnd w:id="7123"/>
      <w:bookmarkEnd w:id="7124"/>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7126" w:name="_Toc20233023"/>
      <w:bookmarkStart w:id="7127" w:name="_Toc27747132"/>
      <w:bookmarkStart w:id="7128" w:name="_Toc36213322"/>
      <w:bookmarkStart w:id="7129" w:name="_Toc36657499"/>
      <w:bookmarkStart w:id="7130" w:name="_Toc45287169"/>
      <w:bookmarkStart w:id="7131" w:name="_Toc51948442"/>
      <w:bookmarkStart w:id="7132" w:name="_Toc51949534"/>
      <w:bookmarkStart w:id="7133" w:name="_Toc209789089"/>
      <w:bookmarkStart w:id="7134" w:name="_CR8_2_19_9"/>
      <w:bookmarkEnd w:id="7134"/>
      <w:r w:rsidRPr="007F2770">
        <w:t>8.2.1</w:t>
      </w:r>
      <w:r w:rsidR="00291F9D" w:rsidRPr="007F2770">
        <w:t>9</w:t>
      </w:r>
      <w:r w:rsidRPr="007F2770">
        <w:t>.</w:t>
      </w:r>
      <w:r w:rsidR="00C073E6" w:rsidRPr="007F2770">
        <w:t>9</w:t>
      </w:r>
      <w:r w:rsidRPr="007F2770">
        <w:rPr>
          <w:rFonts w:hint="eastAsia"/>
        </w:rPr>
        <w:tab/>
      </w:r>
      <w:r w:rsidRPr="007F2770">
        <w:t>Local time zone</w:t>
      </w:r>
      <w:bookmarkEnd w:id="7126"/>
      <w:bookmarkEnd w:id="7127"/>
      <w:bookmarkEnd w:id="7128"/>
      <w:bookmarkEnd w:id="7129"/>
      <w:bookmarkEnd w:id="7130"/>
      <w:bookmarkEnd w:id="7131"/>
      <w:bookmarkEnd w:id="7132"/>
      <w:bookmarkEnd w:id="7133"/>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7135" w:name="_Toc20233024"/>
      <w:bookmarkStart w:id="7136" w:name="_Toc27747133"/>
      <w:bookmarkStart w:id="7137" w:name="_Toc36213323"/>
      <w:bookmarkStart w:id="7138" w:name="_Toc36657500"/>
      <w:bookmarkStart w:id="7139" w:name="_Toc45287170"/>
      <w:bookmarkStart w:id="7140" w:name="_Toc51948443"/>
      <w:bookmarkStart w:id="7141" w:name="_Toc51949535"/>
      <w:bookmarkStart w:id="7142" w:name="_Toc209789090"/>
      <w:bookmarkStart w:id="7143" w:name="_CR8_2_19_10"/>
      <w:bookmarkEnd w:id="7143"/>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7135"/>
      <w:bookmarkEnd w:id="7136"/>
      <w:bookmarkEnd w:id="7137"/>
      <w:bookmarkEnd w:id="7138"/>
      <w:bookmarkEnd w:id="7139"/>
      <w:bookmarkEnd w:id="7140"/>
      <w:bookmarkEnd w:id="7141"/>
      <w:bookmarkEnd w:id="7142"/>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7144" w:name="_Toc20233025"/>
      <w:bookmarkStart w:id="7145" w:name="_Toc27747134"/>
      <w:bookmarkStart w:id="7146" w:name="_Toc36213324"/>
      <w:bookmarkStart w:id="7147" w:name="_Toc36657501"/>
      <w:bookmarkStart w:id="7148" w:name="_Toc45287171"/>
      <w:bookmarkStart w:id="7149" w:name="_Toc51948444"/>
      <w:bookmarkStart w:id="7150" w:name="_Toc51949536"/>
      <w:bookmarkStart w:id="7151" w:name="_Toc209789091"/>
      <w:bookmarkStart w:id="7152" w:name="_CR8_2_19_11"/>
      <w:bookmarkEnd w:id="7152"/>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7144"/>
      <w:bookmarkEnd w:id="7145"/>
      <w:bookmarkEnd w:id="7146"/>
      <w:bookmarkEnd w:id="7147"/>
      <w:bookmarkEnd w:id="7148"/>
      <w:bookmarkEnd w:id="7149"/>
      <w:bookmarkEnd w:id="7150"/>
      <w:bookmarkEnd w:id="7151"/>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7153" w:name="_Toc20233026"/>
      <w:bookmarkStart w:id="7154" w:name="_Toc27747135"/>
      <w:bookmarkStart w:id="7155" w:name="_Toc36213325"/>
      <w:bookmarkStart w:id="7156" w:name="_Toc36657502"/>
      <w:bookmarkStart w:id="7157" w:name="_Toc45287172"/>
      <w:bookmarkStart w:id="7158" w:name="_Toc51948445"/>
      <w:bookmarkStart w:id="7159" w:name="_Toc51949537"/>
      <w:bookmarkStart w:id="7160" w:name="_Toc209789092"/>
      <w:bookmarkStart w:id="7161" w:name="_CR8_2_19_12"/>
      <w:bookmarkEnd w:id="7161"/>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7153"/>
      <w:bookmarkEnd w:id="7154"/>
      <w:bookmarkEnd w:id="7155"/>
      <w:bookmarkEnd w:id="7156"/>
      <w:bookmarkEnd w:id="7157"/>
      <w:bookmarkEnd w:id="7158"/>
      <w:bookmarkEnd w:id="7159"/>
      <w:bookmarkEnd w:id="7160"/>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7162" w:name="_Toc20233027"/>
      <w:bookmarkStart w:id="7163" w:name="_Toc27747136"/>
      <w:bookmarkStart w:id="7164" w:name="_Toc36213326"/>
      <w:bookmarkStart w:id="7165" w:name="_Toc36657503"/>
      <w:bookmarkStart w:id="7166" w:name="_Toc45287173"/>
      <w:bookmarkStart w:id="7167" w:name="_Toc51948446"/>
      <w:bookmarkStart w:id="7168" w:name="_Toc51949538"/>
      <w:bookmarkStart w:id="7169" w:name="_Toc209789093"/>
      <w:bookmarkStart w:id="7170" w:name="_CR8_2_19_13"/>
      <w:bookmarkEnd w:id="7170"/>
      <w:r w:rsidRPr="007F2770">
        <w:t>8.2.1</w:t>
      </w:r>
      <w:r w:rsidR="00291F9D" w:rsidRPr="007F2770">
        <w:t>9</w:t>
      </w:r>
      <w:r w:rsidRPr="007F2770">
        <w:t>.1</w:t>
      </w:r>
      <w:r w:rsidR="00C073E6" w:rsidRPr="007F2770">
        <w:t>3</w:t>
      </w:r>
      <w:r w:rsidRPr="007F2770">
        <w:rPr>
          <w:rFonts w:hint="eastAsia"/>
        </w:rPr>
        <w:tab/>
        <w:t>MICO indication</w:t>
      </w:r>
      <w:bookmarkEnd w:id="7162"/>
      <w:bookmarkEnd w:id="7163"/>
      <w:bookmarkEnd w:id="7164"/>
      <w:bookmarkEnd w:id="7165"/>
      <w:bookmarkEnd w:id="7166"/>
      <w:bookmarkEnd w:id="7167"/>
      <w:bookmarkEnd w:id="7168"/>
      <w:bookmarkEnd w:id="7169"/>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7171" w:name="_Toc20233028"/>
      <w:bookmarkStart w:id="7172" w:name="_Toc27747137"/>
      <w:bookmarkStart w:id="7173" w:name="_Toc36213327"/>
      <w:bookmarkStart w:id="7174" w:name="_Toc36657504"/>
      <w:bookmarkStart w:id="7175" w:name="_Toc45287174"/>
      <w:bookmarkStart w:id="7176" w:name="_Toc51948447"/>
      <w:bookmarkStart w:id="7177" w:name="_Toc51949539"/>
      <w:bookmarkStart w:id="7178" w:name="_Toc209789094"/>
      <w:bookmarkStart w:id="7179" w:name="_CR8_2_19_14"/>
      <w:bookmarkEnd w:id="7179"/>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7171"/>
      <w:bookmarkEnd w:id="7172"/>
      <w:bookmarkEnd w:id="7173"/>
      <w:bookmarkEnd w:id="7174"/>
      <w:bookmarkEnd w:id="7175"/>
      <w:bookmarkEnd w:id="7176"/>
      <w:bookmarkEnd w:id="7177"/>
      <w:bookmarkEnd w:id="7178"/>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7180" w:name="_Toc20233029"/>
      <w:bookmarkStart w:id="7181" w:name="_Toc27747138"/>
      <w:bookmarkStart w:id="7182" w:name="_Toc36213328"/>
      <w:bookmarkStart w:id="7183" w:name="_Toc36657505"/>
      <w:bookmarkStart w:id="7184" w:name="_Toc45287175"/>
      <w:bookmarkStart w:id="7185" w:name="_Toc51948448"/>
      <w:bookmarkStart w:id="7186" w:name="_Toc51949540"/>
      <w:bookmarkStart w:id="7187" w:name="_Toc209789095"/>
      <w:bookmarkStart w:id="7188" w:name="_CR8_2_19_15"/>
      <w:bookmarkEnd w:id="7188"/>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7180"/>
      <w:bookmarkEnd w:id="7181"/>
      <w:bookmarkEnd w:id="7182"/>
      <w:bookmarkEnd w:id="7183"/>
      <w:bookmarkEnd w:id="7184"/>
      <w:bookmarkEnd w:id="7185"/>
      <w:bookmarkEnd w:id="7186"/>
      <w:bookmarkEnd w:id="7187"/>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7189" w:name="_Toc20233030"/>
      <w:bookmarkStart w:id="7190" w:name="_Toc27747139"/>
      <w:bookmarkStart w:id="7191" w:name="_Toc36213329"/>
      <w:bookmarkStart w:id="7192" w:name="_Toc36657506"/>
      <w:bookmarkStart w:id="7193" w:name="_Toc45287176"/>
      <w:bookmarkStart w:id="7194" w:name="_Toc51948449"/>
      <w:bookmarkStart w:id="7195" w:name="_Toc51949541"/>
      <w:bookmarkStart w:id="7196" w:name="_Toc209789096"/>
      <w:bookmarkStart w:id="7197" w:name="_CR8_2_19_16"/>
      <w:bookmarkEnd w:id="7197"/>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7189"/>
      <w:bookmarkEnd w:id="7190"/>
      <w:bookmarkEnd w:id="7191"/>
      <w:bookmarkEnd w:id="7192"/>
      <w:bookmarkEnd w:id="7193"/>
      <w:bookmarkEnd w:id="7194"/>
      <w:bookmarkEnd w:id="7195"/>
      <w:bookmarkEnd w:id="7196"/>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7198" w:name="_Toc20233031"/>
      <w:bookmarkStart w:id="7199" w:name="_Toc27747140"/>
      <w:bookmarkStart w:id="7200" w:name="_Toc36213330"/>
      <w:bookmarkStart w:id="7201" w:name="_Toc36657507"/>
      <w:bookmarkStart w:id="7202" w:name="_Toc45287177"/>
      <w:bookmarkStart w:id="7203" w:name="_Toc51948450"/>
      <w:bookmarkStart w:id="7204" w:name="_Toc51949542"/>
      <w:bookmarkStart w:id="7205" w:name="_Toc209789097"/>
      <w:bookmarkStart w:id="7206" w:name="_CR8_2_19_17"/>
      <w:bookmarkEnd w:id="7206"/>
      <w:r w:rsidRPr="007F2770">
        <w:t>8.2.19.17</w:t>
      </w:r>
      <w:r w:rsidRPr="007F2770">
        <w:rPr>
          <w:rFonts w:hint="eastAsia"/>
        </w:rPr>
        <w:tab/>
      </w:r>
      <w:r w:rsidRPr="007F2770">
        <w:t>Operator-defined access category definitions</w:t>
      </w:r>
      <w:bookmarkEnd w:id="7198"/>
      <w:bookmarkEnd w:id="7199"/>
      <w:bookmarkEnd w:id="7200"/>
      <w:bookmarkEnd w:id="7201"/>
      <w:bookmarkEnd w:id="7202"/>
      <w:bookmarkEnd w:id="7203"/>
      <w:bookmarkEnd w:id="7204"/>
      <w:bookmarkEnd w:id="7205"/>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7207" w:name="_Toc20233032"/>
      <w:bookmarkStart w:id="7208" w:name="_Toc27747141"/>
      <w:bookmarkStart w:id="7209" w:name="_Toc36213331"/>
      <w:bookmarkStart w:id="7210" w:name="_Toc36657508"/>
      <w:bookmarkStart w:id="7211" w:name="_Toc45287178"/>
      <w:bookmarkStart w:id="7212" w:name="_Toc51948451"/>
      <w:bookmarkStart w:id="7213" w:name="_Toc51949543"/>
      <w:bookmarkStart w:id="7214" w:name="_Toc209789098"/>
      <w:bookmarkStart w:id="7215" w:name="_CR8_2_19_18"/>
      <w:bookmarkEnd w:id="7215"/>
      <w:r w:rsidRPr="007F2770">
        <w:t>8.2.19.18</w:t>
      </w:r>
      <w:r w:rsidRPr="007F2770">
        <w:rPr>
          <w:rFonts w:hint="eastAsia"/>
        </w:rPr>
        <w:tab/>
      </w:r>
      <w:r w:rsidRPr="007F2770">
        <w:t>SMS indication</w:t>
      </w:r>
      <w:bookmarkEnd w:id="7207"/>
      <w:bookmarkEnd w:id="7208"/>
      <w:bookmarkEnd w:id="7209"/>
      <w:bookmarkEnd w:id="7210"/>
      <w:bookmarkEnd w:id="7211"/>
      <w:bookmarkEnd w:id="7212"/>
      <w:bookmarkEnd w:id="7213"/>
      <w:bookmarkEnd w:id="7214"/>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7216" w:name="_Toc20233033"/>
      <w:bookmarkStart w:id="7217" w:name="_Toc27747142"/>
      <w:bookmarkStart w:id="7218" w:name="_Toc36213332"/>
      <w:bookmarkStart w:id="7219" w:name="_Toc36657509"/>
      <w:bookmarkStart w:id="7220" w:name="_Toc45287179"/>
      <w:bookmarkStart w:id="7221" w:name="_Toc51948452"/>
      <w:bookmarkStart w:id="7222" w:name="_Toc51949544"/>
      <w:bookmarkStart w:id="7223" w:name="_Toc209789099"/>
      <w:bookmarkStart w:id="7224" w:name="_CR8_2_19_19"/>
      <w:bookmarkEnd w:id="7224"/>
      <w:r w:rsidRPr="007F2770">
        <w:rPr>
          <w:lang w:eastAsia="ko-KR"/>
        </w:rPr>
        <w:t>8.2.19.19</w:t>
      </w:r>
      <w:r w:rsidR="008A2811" w:rsidRPr="007F2770">
        <w:rPr>
          <w:lang w:eastAsia="ko-KR"/>
        </w:rPr>
        <w:tab/>
        <w:t>T3447 value</w:t>
      </w:r>
      <w:bookmarkEnd w:id="7216"/>
      <w:bookmarkEnd w:id="7217"/>
      <w:bookmarkEnd w:id="7218"/>
      <w:bookmarkEnd w:id="7219"/>
      <w:bookmarkEnd w:id="7220"/>
      <w:bookmarkEnd w:id="7221"/>
      <w:bookmarkEnd w:id="7222"/>
      <w:bookmarkEnd w:id="7223"/>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7225" w:name="_Toc20233034"/>
      <w:bookmarkStart w:id="7226" w:name="_Toc27747143"/>
      <w:bookmarkStart w:id="7227" w:name="_Toc36213333"/>
      <w:bookmarkStart w:id="7228" w:name="_Toc36657510"/>
      <w:bookmarkStart w:id="7229" w:name="_Toc45287180"/>
      <w:bookmarkStart w:id="7230" w:name="_Toc51948453"/>
      <w:bookmarkStart w:id="7231" w:name="_Toc51949545"/>
      <w:bookmarkStart w:id="7232" w:name="_Toc209789100"/>
      <w:bookmarkStart w:id="7233" w:name="_CR8_2_19_20"/>
      <w:bookmarkEnd w:id="7233"/>
      <w:r w:rsidRPr="007F2770">
        <w:t>8.2.19.20</w:t>
      </w:r>
      <w:r w:rsidRPr="007F2770">
        <w:tab/>
        <w:t>CAG information list</w:t>
      </w:r>
      <w:bookmarkEnd w:id="7225"/>
      <w:bookmarkEnd w:id="7226"/>
      <w:bookmarkEnd w:id="7227"/>
      <w:bookmarkEnd w:id="7228"/>
      <w:bookmarkEnd w:id="7229"/>
      <w:bookmarkEnd w:id="7230"/>
      <w:bookmarkEnd w:id="7231"/>
      <w:bookmarkEnd w:id="7232"/>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7234" w:name="_Toc20233035"/>
      <w:bookmarkStart w:id="7235" w:name="_Toc27747144"/>
      <w:bookmarkStart w:id="7236" w:name="_Toc36213334"/>
      <w:bookmarkStart w:id="7237" w:name="_Toc36657511"/>
      <w:bookmarkStart w:id="7238" w:name="_Toc45287181"/>
      <w:bookmarkStart w:id="7239" w:name="_Toc51948454"/>
      <w:bookmarkStart w:id="7240" w:name="_Toc51949546"/>
      <w:bookmarkStart w:id="7241" w:name="_Toc209789101"/>
      <w:bookmarkStart w:id="7242" w:name="_CR8_2_19_21"/>
      <w:bookmarkEnd w:id="7242"/>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7234"/>
      <w:bookmarkEnd w:id="7235"/>
      <w:bookmarkEnd w:id="7236"/>
      <w:bookmarkEnd w:id="7237"/>
      <w:bookmarkEnd w:id="7238"/>
      <w:bookmarkEnd w:id="7239"/>
      <w:bookmarkEnd w:id="7240"/>
      <w:bookmarkEnd w:id="7241"/>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7243" w:name="_Toc20233036"/>
      <w:bookmarkStart w:id="7244" w:name="_Toc27747145"/>
      <w:bookmarkStart w:id="7245" w:name="_Toc36213335"/>
      <w:bookmarkStart w:id="7246" w:name="_Toc36657512"/>
      <w:bookmarkStart w:id="7247" w:name="_Toc45287182"/>
      <w:bookmarkStart w:id="7248" w:name="_Toc51948455"/>
      <w:bookmarkStart w:id="7249" w:name="_Toc51949547"/>
      <w:bookmarkStart w:id="7250" w:name="_Toc209789102"/>
      <w:bookmarkStart w:id="7251" w:name="_CR8_2_19_22"/>
      <w:bookmarkEnd w:id="7251"/>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7243"/>
      <w:bookmarkEnd w:id="7244"/>
      <w:bookmarkEnd w:id="7245"/>
      <w:bookmarkEnd w:id="7246"/>
      <w:bookmarkEnd w:id="7247"/>
      <w:bookmarkEnd w:id="7248"/>
      <w:bookmarkEnd w:id="7249"/>
      <w:bookmarkEnd w:id="7250"/>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7252" w:name="_Toc11419663"/>
      <w:bookmarkStart w:id="7253" w:name="_Toc27747146"/>
      <w:bookmarkStart w:id="7254" w:name="_Toc36213336"/>
      <w:bookmarkStart w:id="7255" w:name="_Toc36657513"/>
      <w:bookmarkStart w:id="7256" w:name="_Toc45287183"/>
      <w:bookmarkStart w:id="7257" w:name="_Toc51948456"/>
      <w:bookmarkStart w:id="7258" w:name="_Toc51949548"/>
      <w:bookmarkStart w:id="7259" w:name="_Toc209789103"/>
      <w:bookmarkStart w:id="7260" w:name="_Toc20233037"/>
      <w:bookmarkStart w:id="7261" w:name="_CR8_2_19_23"/>
      <w:bookmarkEnd w:id="7261"/>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7252"/>
      <w:bookmarkEnd w:id="7253"/>
      <w:bookmarkEnd w:id="7254"/>
      <w:bookmarkEnd w:id="7255"/>
      <w:bookmarkEnd w:id="7256"/>
      <w:bookmarkEnd w:id="7257"/>
      <w:bookmarkEnd w:id="7258"/>
      <w:bookmarkEnd w:id="7259"/>
    </w:p>
    <w:p w14:paraId="4024F2A0" w14:textId="77777777" w:rsidR="00193BB8" w:rsidRPr="007F2770" w:rsidRDefault="00582018" w:rsidP="00582018">
      <w:r w:rsidRPr="007F2770">
        <w:t>This IE shall be included if the network wants to indicate to the UE that the UE is registered for emergency services.</w:t>
      </w:r>
      <w:bookmarkStart w:id="7262" w:name="_Toc36213337"/>
      <w:bookmarkStart w:id="7263" w:name="_Toc36657514"/>
      <w:bookmarkStart w:id="7264" w:name="_Toc45287184"/>
      <w:bookmarkStart w:id="7265" w:name="_Toc51948457"/>
      <w:bookmarkStart w:id="7266" w:name="_Toc51949549"/>
      <w:bookmarkStart w:id="7267" w:name="_Toc27747147"/>
    </w:p>
    <w:p w14:paraId="559BAE0E" w14:textId="647CB7BE" w:rsidR="002955FD" w:rsidRPr="007F2770" w:rsidRDefault="002955FD" w:rsidP="00781477">
      <w:pPr>
        <w:pStyle w:val="Heading4"/>
        <w:rPr>
          <w:lang w:val="en-US" w:eastAsia="ko-KR"/>
        </w:rPr>
      </w:pPr>
      <w:bookmarkStart w:id="7268" w:name="_Toc209789104"/>
      <w:bookmarkStart w:id="7269" w:name="_CR8_2_19_24"/>
      <w:bookmarkEnd w:id="7269"/>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7262"/>
      <w:bookmarkEnd w:id="7263"/>
      <w:bookmarkEnd w:id="7264"/>
      <w:bookmarkEnd w:id="7265"/>
      <w:bookmarkEnd w:id="7266"/>
      <w:bookmarkEnd w:id="7268"/>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7270" w:name="_Toc45287185"/>
      <w:bookmarkStart w:id="7271" w:name="_Toc51948458"/>
      <w:bookmarkStart w:id="7272" w:name="_Toc51949550"/>
      <w:bookmarkStart w:id="7273" w:name="_Toc209789105"/>
      <w:bookmarkStart w:id="7274" w:name="_Toc36213338"/>
      <w:bookmarkStart w:id="7275" w:name="_Toc36657515"/>
      <w:bookmarkStart w:id="7276" w:name="_CR8_2_19_25"/>
      <w:bookmarkEnd w:id="7276"/>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7270"/>
      <w:bookmarkEnd w:id="7271"/>
      <w:bookmarkEnd w:id="7272"/>
      <w:bookmarkEnd w:id="7273"/>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7277" w:name="_Toc51948459"/>
      <w:bookmarkStart w:id="7278" w:name="_Toc51949551"/>
      <w:bookmarkStart w:id="7279" w:name="_Toc209789106"/>
      <w:bookmarkStart w:id="7280" w:name="_Toc45287186"/>
      <w:bookmarkStart w:id="7281" w:name="_CR8_2_19_26"/>
      <w:bookmarkEnd w:id="7281"/>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7277"/>
      <w:bookmarkEnd w:id="7278"/>
      <w:bookmarkEnd w:id="7279"/>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7282" w:name="_Toc209789107"/>
      <w:bookmarkStart w:id="7283" w:name="_CR8_2_19_27"/>
      <w:bookmarkEnd w:id="7283"/>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7282"/>
    </w:p>
    <w:p w14:paraId="65B81C95" w14:textId="01DFF136" w:rsidR="009E4738" w:rsidRPr="007F2770" w:rsidRDefault="009E4738" w:rsidP="009E4738">
      <w:bookmarkStart w:id="7284" w:name="_Toc51948460"/>
      <w:bookmarkStart w:id="7285"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w:t>
      </w:r>
      <w:ins w:id="7286" w:author="24.501_CR7053_(Rel-19)_5GProtoc19, ID_UAS" w:date="2025-12-15T14:52:00Z" w16du:dateUtc="2025-12-15T13:52:00Z">
        <w:r w:rsidR="004D7FA2">
          <w:t>l</w:t>
        </w:r>
      </w:ins>
      <w:del w:id="7287" w:author="24.501_CR7053_(Rel-19)_5GProtoc19, ID_UAS" w:date="2025-12-15T14:52:00Z" w16du:dateUtc="2025-12-15T13:52:00Z">
        <w:r w:rsidRPr="007F2770" w:rsidDel="004D7FA2">
          <w:delText>L</w:delText>
        </w:r>
      </w:del>
      <w:r w:rsidRPr="007F2770">
        <w:t>evel UAV ID as part of the UUAA-MM procedure.</w:t>
      </w:r>
    </w:p>
    <w:p w14:paraId="1136EB72" w14:textId="056A914B" w:rsidR="00425B15" w:rsidRPr="007F2770" w:rsidRDefault="00425B15" w:rsidP="00781477">
      <w:pPr>
        <w:pStyle w:val="Heading4"/>
        <w:rPr>
          <w:lang w:eastAsia="ko-KR"/>
        </w:rPr>
      </w:pPr>
      <w:bookmarkStart w:id="7288" w:name="_Toc209789108"/>
      <w:bookmarkStart w:id="7289" w:name="_CR8_2_19_28"/>
      <w:bookmarkEnd w:id="7289"/>
      <w:r w:rsidRPr="007F2770">
        <w:t>8.2.19</w:t>
      </w:r>
      <w:r w:rsidRPr="007F2770">
        <w:rPr>
          <w:lang w:eastAsia="ko-KR"/>
        </w:rPr>
        <w:t>.28</w:t>
      </w:r>
      <w:r w:rsidRPr="007F2770">
        <w:rPr>
          <w:lang w:eastAsia="ko-KR"/>
        </w:rPr>
        <w:tab/>
      </w:r>
      <w:r w:rsidRPr="007F2770">
        <w:t>NSSRG information</w:t>
      </w:r>
      <w:bookmarkEnd w:id="7288"/>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7290" w:name="_Toc209789109"/>
      <w:bookmarkStart w:id="7291" w:name="_CR8_2_19_29"/>
      <w:bookmarkEnd w:id="7291"/>
      <w:r w:rsidRPr="007F2770">
        <w:t>8.2.19.29</w:t>
      </w:r>
      <w:r w:rsidRPr="007F2770">
        <w:tab/>
        <w:t>Disaster roaming wait range</w:t>
      </w:r>
      <w:bookmarkEnd w:id="7290"/>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7292" w:name="_Toc209789110"/>
      <w:bookmarkStart w:id="7293" w:name="_CR8_2_19_30"/>
      <w:bookmarkEnd w:id="7293"/>
      <w:r w:rsidRPr="007F2770">
        <w:t>8.2.19.30</w:t>
      </w:r>
      <w:r w:rsidRPr="007F2770">
        <w:tab/>
        <w:t>Disaster return wait range</w:t>
      </w:r>
      <w:bookmarkEnd w:id="7292"/>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7294" w:name="_Toc209789111"/>
      <w:bookmarkStart w:id="7295" w:name="_CR8_2_19_31"/>
      <w:bookmarkEnd w:id="7295"/>
      <w:r w:rsidRPr="007F2770">
        <w:t>8.2.19.31</w:t>
      </w:r>
      <w:r w:rsidRPr="007F2770">
        <w:tab/>
        <w:t>List of PLMNs to be used in disaster condition</w:t>
      </w:r>
      <w:bookmarkEnd w:id="7294"/>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7296" w:name="_Toc209789112"/>
      <w:bookmarkStart w:id="7297" w:name="_CR8_2_19_32"/>
      <w:bookmarkEnd w:id="7297"/>
      <w:r w:rsidRPr="007F2770">
        <w:t>8.2.</w:t>
      </w:r>
      <w:r w:rsidRPr="007F2770">
        <w:rPr>
          <w:rFonts w:hint="eastAsia"/>
          <w:lang w:eastAsia="zh-CN"/>
        </w:rPr>
        <w:t>19</w:t>
      </w:r>
      <w:r w:rsidRPr="007F2770">
        <w:t>.</w:t>
      </w:r>
      <w:r w:rsidRPr="007F2770">
        <w:rPr>
          <w:lang w:eastAsia="zh-CN"/>
        </w:rPr>
        <w:t>32</w:t>
      </w:r>
      <w:r w:rsidRPr="007F2770">
        <w:tab/>
        <w:t>Extended CAG information list</w:t>
      </w:r>
      <w:bookmarkEnd w:id="7296"/>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7298" w:name="_Toc209789113"/>
      <w:bookmarkStart w:id="7299" w:name="_CR8_2_19_33"/>
      <w:bookmarkEnd w:id="7299"/>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7298"/>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7300" w:name="_Toc209789114"/>
      <w:bookmarkStart w:id="7301" w:name="_CR8_2_19_34"/>
      <w:bookmarkEnd w:id="7301"/>
      <w:r w:rsidRPr="007F2770">
        <w:t>8.2.19.</w:t>
      </w:r>
      <w:r w:rsidRPr="007F2770">
        <w:rPr>
          <w:lang w:eastAsia="zh-CN"/>
        </w:rPr>
        <w:t>34</w:t>
      </w:r>
      <w:r w:rsidRPr="007F2770">
        <w:tab/>
        <w:t>NSAG information</w:t>
      </w:r>
      <w:bookmarkEnd w:id="7300"/>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7302" w:name="_Toc209789115"/>
      <w:bookmarkStart w:id="7303" w:name="_CR8_2_19_35"/>
      <w:bookmarkEnd w:id="7303"/>
      <w:r w:rsidRPr="007F2770">
        <w:t>8.2.19.</w:t>
      </w:r>
      <w:r w:rsidRPr="007F2770">
        <w:rPr>
          <w:lang w:eastAsia="zh-CN"/>
        </w:rPr>
        <w:t>35</w:t>
      </w:r>
      <w:r w:rsidRPr="007F2770">
        <w:tab/>
        <w:t>Priority indicator</w:t>
      </w:r>
      <w:bookmarkEnd w:id="7302"/>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7304" w:name="_Toc209789116"/>
      <w:bookmarkStart w:id="7305" w:name="_CR8_2_19_36"/>
      <w:bookmarkEnd w:id="7305"/>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7304"/>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7306" w:name="_Toc209789117"/>
      <w:bookmarkStart w:id="7307" w:name="_CR8_2_19_37"/>
      <w:bookmarkEnd w:id="7307"/>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7306"/>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7308" w:name="_Toc209789118"/>
      <w:bookmarkStart w:id="7309" w:name="_CR8_2_19_38"/>
      <w:bookmarkEnd w:id="7309"/>
      <w:r w:rsidRPr="007F2770">
        <w:t>8.2.19.</w:t>
      </w:r>
      <w:r w:rsidRPr="007F2770">
        <w:rPr>
          <w:lang w:eastAsia="zh-CN"/>
        </w:rPr>
        <w:t>38</w:t>
      </w:r>
      <w:r w:rsidRPr="007F2770">
        <w:tab/>
        <w:t>Alternative NSSAI</w:t>
      </w:r>
      <w:bookmarkEnd w:id="7308"/>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7310" w:name="_Toc209789119"/>
      <w:bookmarkStart w:id="7311" w:name="_CR8_2_19_39"/>
      <w:bookmarkEnd w:id="7311"/>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7310"/>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7312" w:name="_Toc209789120"/>
      <w:bookmarkStart w:id="7313" w:name="_CR8_2_19_40"/>
      <w:bookmarkEnd w:id="7313"/>
      <w:r w:rsidRPr="00B56BAD">
        <w:t>8.2.19</w:t>
      </w:r>
      <w:r w:rsidRPr="00B56BAD">
        <w:rPr>
          <w:lang w:eastAsia="ko-KR"/>
        </w:rPr>
        <w:t>.</w:t>
      </w:r>
      <w:r>
        <w:rPr>
          <w:lang w:eastAsia="ko-KR"/>
        </w:rPr>
        <w:t>40</w:t>
      </w:r>
      <w:r w:rsidRPr="00B56BAD">
        <w:rPr>
          <w:lang w:eastAsia="ko-KR"/>
        </w:rPr>
        <w:tab/>
      </w:r>
      <w:r>
        <w:t>S-NSSAI time validity information</w:t>
      </w:r>
      <w:bookmarkEnd w:id="7312"/>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44F8B025" w:rsidR="00990C06" w:rsidRPr="007F2770" w:rsidRDefault="00990C06" w:rsidP="00990C06">
      <w:pPr>
        <w:pStyle w:val="Heading4"/>
        <w:rPr>
          <w:lang w:eastAsia="ko-KR"/>
        </w:rPr>
      </w:pPr>
      <w:bookmarkStart w:id="7314" w:name="_Toc209789121"/>
      <w:bookmarkStart w:id="7315" w:name="_CR8_2_19_41"/>
      <w:bookmarkEnd w:id="7315"/>
      <w:r w:rsidRPr="007F2770">
        <w:t>8.2.</w:t>
      </w:r>
      <w:r>
        <w:t>19</w:t>
      </w:r>
      <w:r w:rsidRPr="007F2770">
        <w:t>.</w:t>
      </w:r>
      <w:r>
        <w:t>41</w:t>
      </w:r>
      <w:r w:rsidRPr="007F2770">
        <w:rPr>
          <w:rFonts w:hint="eastAsia"/>
        </w:rPr>
        <w:tab/>
      </w:r>
      <w:r w:rsidR="0005426E">
        <w:rPr>
          <w:rFonts w:hint="eastAsia"/>
          <w:lang w:eastAsia="ja-JP"/>
        </w:rPr>
        <w:t>Discontinuous coverage</w:t>
      </w:r>
      <w:r w:rsidR="0005426E">
        <w:t xml:space="preserve"> 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7314"/>
      <w:r w:rsidR="00937660" w:rsidDel="00937660">
        <w:t xml:space="preserve"> </w:t>
      </w:r>
    </w:p>
    <w:p w14:paraId="47212EEF" w14:textId="048EB43E" w:rsidR="00990C06" w:rsidRDefault="00990C06" w:rsidP="009204B3">
      <w:r w:rsidRPr="007F2770">
        <w:t xml:space="preserve">This IE may be included to </w:t>
      </w:r>
      <w:r>
        <w:t xml:space="preserve">provide the UE with a </w:t>
      </w:r>
      <w:r w:rsidR="0005426E">
        <w:rPr>
          <w:rFonts w:hint="eastAsia"/>
          <w:lang w:eastAsia="ja-JP"/>
        </w:rPr>
        <w:t>discontinuous coverage</w:t>
      </w:r>
      <w:r w:rsidR="0005426E">
        <w:t xml:space="preserve"> </w:t>
      </w:r>
      <w:r>
        <w:t>maximum time</w:t>
      </w:r>
      <w:r w:rsidR="00937660">
        <w:t xml:space="preserve"> </w:t>
      </w:r>
      <w:r w:rsidR="00937660">
        <w:rPr>
          <w:rFonts w:hint="eastAsia"/>
          <w:lang w:eastAsia="zh-CN"/>
        </w:rPr>
        <w:t>offset</w:t>
      </w:r>
      <w:r>
        <w:t>.</w:t>
      </w:r>
    </w:p>
    <w:p w14:paraId="3CCBDDBF" w14:textId="784AB589" w:rsidR="004F4B48" w:rsidRDefault="004F4B48" w:rsidP="004F4B48">
      <w:pPr>
        <w:pStyle w:val="Heading4"/>
        <w:rPr>
          <w:lang w:val="en-US" w:eastAsia="ko-KR"/>
        </w:rPr>
      </w:pPr>
      <w:bookmarkStart w:id="7316" w:name="_Toc209789122"/>
      <w:bookmarkStart w:id="7317" w:name="_CR8_2_19_42"/>
      <w:bookmarkEnd w:id="7317"/>
      <w:r>
        <w:t>8.2.19</w:t>
      </w:r>
      <w:r>
        <w:rPr>
          <w:lang w:eastAsia="ko-KR"/>
        </w:rPr>
        <w:t>.42</w:t>
      </w:r>
      <w:r>
        <w:rPr>
          <w:lang w:val="en-US" w:eastAsia="ko-KR"/>
        </w:rPr>
        <w:tab/>
      </w:r>
      <w:r>
        <w:t>Partially allowed NSSAI</w:t>
      </w:r>
      <w:bookmarkEnd w:id="7316"/>
    </w:p>
    <w:p w14:paraId="3F8C0739" w14:textId="652336EA" w:rsidR="004F4B48" w:rsidRDefault="004F4B48" w:rsidP="004F4B48">
      <w:bookmarkStart w:id="7318" w:name="_Hlk132827358"/>
      <w:r>
        <w:t xml:space="preserve">The </w:t>
      </w:r>
      <w:r w:rsidRPr="00535403">
        <w:t>network may include this IE to assign a partially allowed NSSAI to the UE.</w:t>
      </w:r>
      <w:bookmarkEnd w:id="7318"/>
    </w:p>
    <w:p w14:paraId="1FD811D0" w14:textId="63A8D024" w:rsidR="004F4B48" w:rsidRDefault="004F4B48" w:rsidP="004F4B48">
      <w:pPr>
        <w:pStyle w:val="Heading4"/>
        <w:rPr>
          <w:lang w:val="en-US" w:eastAsia="ko-KR"/>
        </w:rPr>
      </w:pPr>
      <w:bookmarkStart w:id="7319" w:name="_Toc209789123"/>
      <w:bookmarkStart w:id="7320" w:name="_CR8_2_19_43"/>
      <w:bookmarkEnd w:id="7320"/>
      <w:r>
        <w:t>8.2.19</w:t>
      </w:r>
      <w:r>
        <w:rPr>
          <w:lang w:eastAsia="ko-KR"/>
        </w:rPr>
        <w:t>.43</w:t>
      </w:r>
      <w:r>
        <w:rPr>
          <w:lang w:val="en-US" w:eastAsia="ko-KR"/>
        </w:rPr>
        <w:tab/>
      </w:r>
      <w:r>
        <w:t>Partially rejected NSSAI</w:t>
      </w:r>
      <w:bookmarkEnd w:id="7319"/>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7321" w:name="_Toc209789124"/>
      <w:bookmarkStart w:id="7322" w:name="_CR8_2_19_44"/>
      <w:bookmarkEnd w:id="7322"/>
      <w:r w:rsidRPr="00892AAB">
        <w:t>8.2.19</w:t>
      </w:r>
      <w:r w:rsidRPr="00892AAB">
        <w:rPr>
          <w:lang w:eastAsia="ko-KR"/>
        </w:rPr>
        <w:t>.</w:t>
      </w:r>
      <w:r>
        <w:rPr>
          <w:lang w:eastAsia="ko-KR"/>
        </w:rPr>
        <w:t>44</w:t>
      </w:r>
      <w:r w:rsidRPr="00892AAB">
        <w:rPr>
          <w:lang w:val="en-US" w:eastAsia="ko-KR"/>
        </w:rPr>
        <w:tab/>
      </w:r>
      <w:r w:rsidRPr="00892AAB">
        <w:t>Feature authorization indication</w:t>
      </w:r>
      <w:bookmarkEnd w:id="7321"/>
    </w:p>
    <w:p w14:paraId="4486D22C" w14:textId="62749BDA" w:rsidR="00A71675" w:rsidRDefault="00A71675" w:rsidP="00A71675">
      <w:bookmarkStart w:id="7323" w:name="_Toc139050624"/>
      <w:r w:rsidRPr="007F2770">
        <w:rPr>
          <w:noProof/>
        </w:rPr>
        <w:t xml:space="preserve">The network </w:t>
      </w:r>
      <w:r>
        <w:rPr>
          <w:noProof/>
        </w:rPr>
        <w:t>may</w:t>
      </w:r>
      <w:r w:rsidRPr="007F2770">
        <w:rPr>
          <w:noProof/>
        </w:rPr>
        <w:t xml:space="preserve"> include this IE </w:t>
      </w:r>
      <w:r>
        <w:rPr>
          <w:noProof/>
        </w:rPr>
        <w:t>to inform to the UE about the features for which the UE is authorized to use</w:t>
      </w:r>
      <w:r w:rsidRPr="00892AAB">
        <w:t>.</w:t>
      </w:r>
    </w:p>
    <w:p w14:paraId="2EB96A96" w14:textId="5B11C3FE" w:rsidR="00141D2A" w:rsidRPr="000E3072" w:rsidRDefault="00141D2A" w:rsidP="00141D2A">
      <w:pPr>
        <w:pStyle w:val="Heading4"/>
      </w:pPr>
      <w:bookmarkStart w:id="7324" w:name="_Toc209789125"/>
      <w:bookmarkStart w:id="7325" w:name="_CR8_2_19_45"/>
      <w:bookmarkEnd w:id="7325"/>
      <w:r w:rsidRPr="000E3072">
        <w:t>8.2.19.</w:t>
      </w:r>
      <w:r>
        <w:rPr>
          <w:lang w:eastAsia="zh-CN"/>
        </w:rPr>
        <w:t>45</w:t>
      </w:r>
      <w:r>
        <w:tab/>
        <w:t>On-demand</w:t>
      </w:r>
      <w:r w:rsidRPr="000E3072">
        <w:t xml:space="preserve"> NSSAI</w:t>
      </w:r>
      <w:bookmarkEnd w:id="7323"/>
      <w:bookmarkEnd w:id="7324"/>
    </w:p>
    <w:p w14:paraId="1B07DF5D" w14:textId="3E276BC2" w:rsidR="00141D2A" w:rsidRDefault="00141D2A" w:rsidP="00495EC6">
      <w:pPr>
        <w:snapToGrid w:val="0"/>
        <w:rPr>
          <w:lang w:eastAsia="zh-CN"/>
        </w:rPr>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585BAB1D" w14:textId="2C05A7D1" w:rsidR="00CB6AA9" w:rsidRPr="007F0BFF" w:rsidRDefault="00CB6AA9" w:rsidP="00CB6AA9">
      <w:pPr>
        <w:pStyle w:val="Heading4"/>
        <w:rPr>
          <w:rFonts w:eastAsia="Malgun Gothic"/>
          <w:lang w:eastAsia="ko-KR"/>
        </w:rPr>
      </w:pPr>
      <w:bookmarkStart w:id="7326" w:name="_Toc209789126"/>
      <w:bookmarkStart w:id="7327" w:name="_CR8_2_19_46"/>
      <w:bookmarkEnd w:id="7327"/>
      <w:r w:rsidRPr="007F2770">
        <w:t>8.2.19</w:t>
      </w:r>
      <w:r w:rsidRPr="007F2770">
        <w:rPr>
          <w:rFonts w:hint="eastAsia"/>
          <w:lang w:eastAsia="ko-KR"/>
        </w:rPr>
        <w:t>.</w:t>
      </w:r>
      <w:r>
        <w:rPr>
          <w:lang w:eastAsia="ko-KR"/>
        </w:rPr>
        <w:t>46</w:t>
      </w:r>
      <w:r w:rsidRPr="007F2770">
        <w:rPr>
          <w:rFonts w:hint="eastAsia"/>
        </w:rPr>
        <w:tab/>
      </w:r>
      <w:r>
        <w:rPr>
          <w:lang w:eastAsia="ko-KR"/>
        </w:rPr>
        <w:t xml:space="preserve">Access technology </w:t>
      </w:r>
      <w:r w:rsidRPr="007F0BFF">
        <w:rPr>
          <w:lang w:eastAsia="ko-KR"/>
        </w:rPr>
        <w:t>utilization control</w:t>
      </w:r>
      <w:bookmarkEnd w:id="7326"/>
    </w:p>
    <w:p w14:paraId="4FC05126" w14:textId="7ACA10C9" w:rsidR="00CB6AA9" w:rsidRDefault="00CB6AA9" w:rsidP="00CB6AA9">
      <w:pPr>
        <w:snapToGrid w:val="0"/>
      </w:pPr>
      <w:r w:rsidRPr="008E342A">
        <w:t xml:space="preserve">This IE </w:t>
      </w:r>
      <w:r>
        <w:t>is</w:t>
      </w:r>
      <w:r w:rsidRPr="008E342A">
        <w:t xml:space="preserve"> included to </w:t>
      </w:r>
      <w:r>
        <w:t>indicate the restricted access technology(s).</w:t>
      </w:r>
    </w:p>
    <w:p w14:paraId="16EC4C6F" w14:textId="31A3FDCB" w:rsidR="00E1096E" w:rsidRPr="00C1132D" w:rsidRDefault="00E1096E" w:rsidP="00E1096E">
      <w:pPr>
        <w:pStyle w:val="Heading4"/>
      </w:pPr>
      <w:bookmarkStart w:id="7328" w:name="_Toc209789127"/>
      <w:bookmarkStart w:id="7329" w:name="_CR8_2_19_47"/>
      <w:bookmarkEnd w:id="7329"/>
      <w:r w:rsidRPr="00C1132D">
        <w:t>8.2.19</w:t>
      </w:r>
      <w:r w:rsidRPr="00C1132D">
        <w:rPr>
          <w:rFonts w:hint="eastAsia"/>
        </w:rPr>
        <w:t>.</w:t>
      </w:r>
      <w:r>
        <w:t>47</w:t>
      </w:r>
      <w:r w:rsidRPr="00C1132D">
        <w:tab/>
        <w:t>Updated LP-WUSPS assistance information</w:t>
      </w:r>
      <w:bookmarkEnd w:id="7328"/>
    </w:p>
    <w:p w14:paraId="023D0715" w14:textId="20BED72F" w:rsidR="00E1096E" w:rsidRPr="00C1132D" w:rsidRDefault="00E1096E" w:rsidP="00E1096E">
      <w:pPr>
        <w:spacing w:before="100" w:beforeAutospacing="1"/>
      </w:pPr>
      <w:r w:rsidRPr="00C1132D">
        <w:rPr>
          <w:noProof/>
        </w:rPr>
        <w:t xml:space="preserve">The AMF </w:t>
      </w:r>
      <w:r w:rsidR="005F743F">
        <w:rPr>
          <w:noProof/>
        </w:rPr>
        <w:t>shall</w:t>
      </w:r>
      <w:r w:rsidRPr="00C1132D">
        <w:rPr>
          <w:noProof/>
        </w:rPr>
        <w:t xml:space="preserve"> include this IE if </w:t>
      </w:r>
      <w:r w:rsidR="005F743F">
        <w:rPr>
          <w:noProof/>
        </w:rPr>
        <w:t xml:space="preserve">the </w:t>
      </w:r>
      <w:r>
        <w:rPr>
          <w:noProof/>
        </w:rPr>
        <w:t>network</w:t>
      </w:r>
      <w:r w:rsidRPr="00C1132D">
        <w:rPr>
          <w:noProof/>
        </w:rPr>
        <w:t xml:space="preserve"> needs to update</w:t>
      </w:r>
      <w:r w:rsidR="005F743F">
        <w:rPr>
          <w:noProof/>
        </w:rPr>
        <w:t xml:space="preserve"> the</w:t>
      </w:r>
      <w:r w:rsidRPr="00C1132D">
        <w:rPr>
          <w:noProof/>
        </w:rPr>
        <w:t xml:space="preserve"> LP-WUS</w:t>
      </w:r>
      <w:r>
        <w:rPr>
          <w:noProof/>
        </w:rPr>
        <w:t>PS</w:t>
      </w:r>
      <w:r w:rsidRPr="00C1132D">
        <w:rPr>
          <w:noProof/>
        </w:rPr>
        <w:t xml:space="preserve"> assistance information for the UE</w:t>
      </w:r>
      <w:r w:rsidR="00D96E97">
        <w:rPr>
          <w:noProof/>
        </w:rPr>
        <w:t>.</w:t>
      </w:r>
    </w:p>
    <w:p w14:paraId="239DAA01" w14:textId="77777777" w:rsidR="002E27BF" w:rsidRPr="007F2770" w:rsidRDefault="002E27BF" w:rsidP="00781477">
      <w:pPr>
        <w:pStyle w:val="Heading3"/>
      </w:pPr>
      <w:bookmarkStart w:id="7330" w:name="_Toc209789128"/>
      <w:bookmarkStart w:id="7331" w:name="_CR8_2_20"/>
      <w:bookmarkEnd w:id="7331"/>
      <w:r w:rsidRPr="007F2770">
        <w:t>8.</w:t>
      </w:r>
      <w:r w:rsidR="006D60F1" w:rsidRPr="007F2770">
        <w:t>2</w:t>
      </w:r>
      <w:r w:rsidRPr="007F2770">
        <w:t>.</w:t>
      </w:r>
      <w:r w:rsidR="00291F9D" w:rsidRPr="007F2770">
        <w:t>20</w:t>
      </w:r>
      <w:r w:rsidRPr="007F2770">
        <w:tab/>
        <w:t>Configuration update complete</w:t>
      </w:r>
      <w:bookmarkEnd w:id="7260"/>
      <w:bookmarkEnd w:id="7267"/>
      <w:bookmarkEnd w:id="7274"/>
      <w:bookmarkEnd w:id="7275"/>
      <w:bookmarkEnd w:id="7280"/>
      <w:bookmarkEnd w:id="7284"/>
      <w:bookmarkEnd w:id="7285"/>
      <w:bookmarkEnd w:id="7330"/>
    </w:p>
    <w:p w14:paraId="728FAFFE" w14:textId="77777777" w:rsidR="002E27BF" w:rsidRPr="007F2770" w:rsidRDefault="002E27BF" w:rsidP="00781477">
      <w:pPr>
        <w:pStyle w:val="Heading4"/>
        <w:rPr>
          <w:lang w:eastAsia="ko-KR"/>
        </w:rPr>
      </w:pPr>
      <w:bookmarkStart w:id="7332" w:name="_Toc20233038"/>
      <w:bookmarkStart w:id="7333" w:name="_Toc27747148"/>
      <w:bookmarkStart w:id="7334" w:name="_Toc36213339"/>
      <w:bookmarkStart w:id="7335" w:name="_Toc36657516"/>
      <w:bookmarkStart w:id="7336" w:name="_Toc45287187"/>
      <w:bookmarkStart w:id="7337" w:name="_Toc51948461"/>
      <w:bookmarkStart w:id="7338" w:name="_Toc51949553"/>
      <w:bookmarkStart w:id="7339" w:name="_Toc209789129"/>
      <w:bookmarkStart w:id="7340" w:name="_CR8_2_20_1"/>
      <w:bookmarkEnd w:id="7340"/>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32"/>
      <w:bookmarkEnd w:id="7333"/>
      <w:bookmarkEnd w:id="7334"/>
      <w:bookmarkEnd w:id="7335"/>
      <w:bookmarkEnd w:id="7336"/>
      <w:bookmarkEnd w:id="7337"/>
      <w:bookmarkEnd w:id="7338"/>
      <w:bookmarkEnd w:id="7339"/>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7341" w:name="_CRTable8_2_20_1_1"/>
      <w:r w:rsidRPr="007F2770">
        <w:t>Table </w:t>
      </w:r>
      <w:bookmarkEnd w:id="7341"/>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7342" w:name="_Toc27747149"/>
      <w:bookmarkStart w:id="7343" w:name="_Toc36213340"/>
      <w:bookmarkStart w:id="7344" w:name="_Toc36657517"/>
      <w:bookmarkStart w:id="7345" w:name="_Toc45287188"/>
      <w:bookmarkStart w:id="7346" w:name="_Toc51948462"/>
      <w:bookmarkStart w:id="7347" w:name="_Toc51949554"/>
      <w:bookmarkStart w:id="7348" w:name="_Toc209789130"/>
      <w:bookmarkStart w:id="7349" w:name="_Toc20233039"/>
      <w:bookmarkStart w:id="7350" w:name="_CR8_2_20_2"/>
      <w:bookmarkEnd w:id="7350"/>
      <w:r w:rsidRPr="007F2770">
        <w:t>8.2.20.2</w:t>
      </w:r>
      <w:r w:rsidRPr="007F2770">
        <w:tab/>
      </w:r>
      <w:r w:rsidR="00BC79D2" w:rsidRPr="007F2770">
        <w:t>Void</w:t>
      </w:r>
      <w:bookmarkEnd w:id="7342"/>
      <w:bookmarkEnd w:id="7343"/>
      <w:bookmarkEnd w:id="7344"/>
      <w:bookmarkEnd w:id="7345"/>
      <w:bookmarkEnd w:id="7346"/>
      <w:bookmarkEnd w:id="7347"/>
      <w:bookmarkEnd w:id="7348"/>
    </w:p>
    <w:p w14:paraId="09F6E86F" w14:textId="77777777" w:rsidR="002E27BF" w:rsidRPr="007F2770" w:rsidRDefault="002E27BF" w:rsidP="00781477">
      <w:pPr>
        <w:pStyle w:val="Heading3"/>
      </w:pPr>
      <w:bookmarkStart w:id="7351" w:name="_Toc27747150"/>
      <w:bookmarkStart w:id="7352" w:name="_Toc36213341"/>
      <w:bookmarkStart w:id="7353" w:name="_Toc36657518"/>
      <w:bookmarkStart w:id="7354" w:name="_Toc45287189"/>
      <w:bookmarkStart w:id="7355" w:name="_Toc51948463"/>
      <w:bookmarkStart w:id="7356" w:name="_Toc51949555"/>
      <w:bookmarkStart w:id="7357" w:name="_Toc209789131"/>
      <w:bookmarkStart w:id="7358" w:name="_CR8_2_21"/>
      <w:bookmarkEnd w:id="7358"/>
      <w:r w:rsidRPr="007F2770">
        <w:t>8.</w:t>
      </w:r>
      <w:r w:rsidR="006D60F1" w:rsidRPr="007F2770">
        <w:t>2</w:t>
      </w:r>
      <w:r w:rsidRPr="007F2770">
        <w:t>.2</w:t>
      </w:r>
      <w:r w:rsidR="00291F9D" w:rsidRPr="007F2770">
        <w:t>1</w:t>
      </w:r>
      <w:r w:rsidRPr="007F2770">
        <w:tab/>
        <w:t>Identity request</w:t>
      </w:r>
      <w:bookmarkEnd w:id="7349"/>
      <w:bookmarkEnd w:id="7351"/>
      <w:bookmarkEnd w:id="7352"/>
      <w:bookmarkEnd w:id="7353"/>
      <w:bookmarkEnd w:id="7354"/>
      <w:bookmarkEnd w:id="7355"/>
      <w:bookmarkEnd w:id="7356"/>
      <w:bookmarkEnd w:id="7357"/>
    </w:p>
    <w:p w14:paraId="603FB361" w14:textId="77777777" w:rsidR="002E27BF" w:rsidRPr="007F2770" w:rsidRDefault="002E27BF" w:rsidP="00781477">
      <w:pPr>
        <w:pStyle w:val="Heading4"/>
        <w:rPr>
          <w:lang w:eastAsia="ko-KR"/>
        </w:rPr>
      </w:pPr>
      <w:bookmarkStart w:id="7359" w:name="_Toc20233040"/>
      <w:bookmarkStart w:id="7360" w:name="_Toc27747151"/>
      <w:bookmarkStart w:id="7361" w:name="_Toc36213342"/>
      <w:bookmarkStart w:id="7362" w:name="_Toc36657519"/>
      <w:bookmarkStart w:id="7363" w:name="_Toc45287190"/>
      <w:bookmarkStart w:id="7364" w:name="_Toc51948464"/>
      <w:bookmarkStart w:id="7365" w:name="_Toc51949556"/>
      <w:bookmarkStart w:id="7366" w:name="_Toc209789132"/>
      <w:bookmarkStart w:id="7367" w:name="_CR8_2_21_1"/>
      <w:bookmarkEnd w:id="7367"/>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59"/>
      <w:bookmarkEnd w:id="7360"/>
      <w:bookmarkEnd w:id="7361"/>
      <w:bookmarkEnd w:id="7362"/>
      <w:bookmarkEnd w:id="7363"/>
      <w:bookmarkEnd w:id="7364"/>
      <w:bookmarkEnd w:id="7365"/>
      <w:bookmarkEnd w:id="7366"/>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7368" w:name="_CRTable8_2_21_1_1"/>
      <w:r w:rsidRPr="007F2770">
        <w:rPr>
          <w:lang w:val="fr-FR"/>
        </w:rPr>
        <w:t>Table </w:t>
      </w:r>
      <w:bookmarkEnd w:id="7368"/>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7369" w:name="_Toc20233041"/>
      <w:bookmarkStart w:id="7370" w:name="_Toc27747152"/>
      <w:bookmarkStart w:id="7371" w:name="_Toc36213343"/>
      <w:bookmarkStart w:id="7372" w:name="_Toc36657520"/>
      <w:bookmarkStart w:id="7373" w:name="_Toc45287191"/>
      <w:bookmarkStart w:id="7374" w:name="_Toc51948465"/>
      <w:bookmarkStart w:id="7375" w:name="_Toc51949557"/>
      <w:bookmarkStart w:id="7376" w:name="_Toc209789133"/>
      <w:bookmarkStart w:id="7377" w:name="_CR8_2_22"/>
      <w:bookmarkEnd w:id="7377"/>
      <w:r w:rsidRPr="007F2770">
        <w:t>8.</w:t>
      </w:r>
      <w:r w:rsidR="0091131A" w:rsidRPr="007F2770">
        <w:t>2</w:t>
      </w:r>
      <w:r w:rsidRPr="007F2770">
        <w:t>.2</w:t>
      </w:r>
      <w:r w:rsidR="00291F9D" w:rsidRPr="007F2770">
        <w:t>2</w:t>
      </w:r>
      <w:r w:rsidRPr="007F2770">
        <w:tab/>
        <w:t>Identity response</w:t>
      </w:r>
      <w:bookmarkEnd w:id="7369"/>
      <w:bookmarkEnd w:id="7370"/>
      <w:bookmarkEnd w:id="7371"/>
      <w:bookmarkEnd w:id="7372"/>
      <w:bookmarkEnd w:id="7373"/>
      <w:bookmarkEnd w:id="7374"/>
      <w:bookmarkEnd w:id="7375"/>
      <w:bookmarkEnd w:id="7376"/>
    </w:p>
    <w:p w14:paraId="698B46ED" w14:textId="77777777" w:rsidR="002E27BF" w:rsidRPr="007F2770" w:rsidRDefault="002E27BF" w:rsidP="00781477">
      <w:pPr>
        <w:pStyle w:val="Heading4"/>
        <w:rPr>
          <w:lang w:eastAsia="ko-KR"/>
        </w:rPr>
      </w:pPr>
      <w:bookmarkStart w:id="7378" w:name="_Toc20233042"/>
      <w:bookmarkStart w:id="7379" w:name="_Toc27747153"/>
      <w:bookmarkStart w:id="7380" w:name="_Toc36213344"/>
      <w:bookmarkStart w:id="7381" w:name="_Toc36657521"/>
      <w:bookmarkStart w:id="7382" w:name="_Toc45287192"/>
      <w:bookmarkStart w:id="7383" w:name="_Toc51948466"/>
      <w:bookmarkStart w:id="7384" w:name="_Toc51949558"/>
      <w:bookmarkStart w:id="7385" w:name="_Toc209789134"/>
      <w:bookmarkStart w:id="7386" w:name="_CR8_2_22_1"/>
      <w:bookmarkEnd w:id="7386"/>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78"/>
      <w:bookmarkEnd w:id="7379"/>
      <w:bookmarkEnd w:id="7380"/>
      <w:bookmarkEnd w:id="7381"/>
      <w:bookmarkEnd w:id="7382"/>
      <w:bookmarkEnd w:id="7383"/>
      <w:bookmarkEnd w:id="7384"/>
      <w:bookmarkEnd w:id="7385"/>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7387" w:name="_CRTable8_2_22_1_1"/>
      <w:r w:rsidRPr="007F2770">
        <w:rPr>
          <w:lang w:val="fr-FR"/>
        </w:rPr>
        <w:t>Table </w:t>
      </w:r>
      <w:bookmarkEnd w:id="7387"/>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7388" w:name="_Toc20233043"/>
      <w:bookmarkStart w:id="7389" w:name="_Toc27747154"/>
      <w:bookmarkStart w:id="7390" w:name="_Toc36213345"/>
      <w:bookmarkStart w:id="7391" w:name="_Toc36657522"/>
      <w:bookmarkStart w:id="7392" w:name="_Toc45287193"/>
      <w:bookmarkStart w:id="7393" w:name="_Toc51948467"/>
      <w:bookmarkStart w:id="7394" w:name="_Toc51949559"/>
      <w:bookmarkStart w:id="7395" w:name="_Toc209789135"/>
      <w:bookmarkStart w:id="7396" w:name="_CR8_2_23"/>
      <w:bookmarkEnd w:id="7396"/>
      <w:r w:rsidRPr="007F2770">
        <w:t>8.</w:t>
      </w:r>
      <w:r w:rsidR="0091131A" w:rsidRPr="007F2770">
        <w:t>2</w:t>
      </w:r>
      <w:r w:rsidRPr="007F2770">
        <w:t>.2</w:t>
      </w:r>
      <w:r w:rsidR="00291F9D" w:rsidRPr="007F2770">
        <w:t>3</w:t>
      </w:r>
      <w:r w:rsidRPr="007F2770">
        <w:tab/>
        <w:t>Notification</w:t>
      </w:r>
      <w:bookmarkEnd w:id="7388"/>
      <w:bookmarkEnd w:id="7389"/>
      <w:bookmarkEnd w:id="7390"/>
      <w:bookmarkEnd w:id="7391"/>
      <w:bookmarkEnd w:id="7392"/>
      <w:bookmarkEnd w:id="7393"/>
      <w:bookmarkEnd w:id="7394"/>
      <w:bookmarkEnd w:id="7395"/>
    </w:p>
    <w:p w14:paraId="5ED8BA59" w14:textId="77777777" w:rsidR="002E27BF" w:rsidRPr="007F2770" w:rsidRDefault="002E27BF" w:rsidP="00781477">
      <w:pPr>
        <w:pStyle w:val="Heading4"/>
      </w:pPr>
      <w:bookmarkStart w:id="7397" w:name="_Toc20233044"/>
      <w:bookmarkStart w:id="7398" w:name="_Toc27747155"/>
      <w:bookmarkStart w:id="7399" w:name="_Toc36213346"/>
      <w:bookmarkStart w:id="7400" w:name="_Toc36657523"/>
      <w:bookmarkStart w:id="7401" w:name="_Toc45287194"/>
      <w:bookmarkStart w:id="7402" w:name="_Toc51948468"/>
      <w:bookmarkStart w:id="7403" w:name="_Toc51949560"/>
      <w:bookmarkStart w:id="7404" w:name="_Toc209789136"/>
      <w:bookmarkStart w:id="7405" w:name="_CR8_2_23_1"/>
      <w:bookmarkEnd w:id="7405"/>
      <w:r w:rsidRPr="007F2770">
        <w:t>8.</w:t>
      </w:r>
      <w:r w:rsidR="0091131A" w:rsidRPr="007F2770">
        <w:t>2</w:t>
      </w:r>
      <w:r w:rsidRPr="007F2770">
        <w:t>.2</w:t>
      </w:r>
      <w:r w:rsidR="00291F9D" w:rsidRPr="007F2770">
        <w:t>3</w:t>
      </w:r>
      <w:r w:rsidRPr="007F2770">
        <w:t>.1</w:t>
      </w:r>
      <w:r w:rsidRPr="007F2770">
        <w:tab/>
        <w:t>Message definition</w:t>
      </w:r>
      <w:bookmarkEnd w:id="7397"/>
      <w:bookmarkEnd w:id="7398"/>
      <w:bookmarkEnd w:id="7399"/>
      <w:bookmarkEnd w:id="7400"/>
      <w:bookmarkEnd w:id="7401"/>
      <w:bookmarkEnd w:id="7402"/>
      <w:bookmarkEnd w:id="7403"/>
      <w:bookmarkEnd w:id="7404"/>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7406" w:name="_CRTable8_2_23_1_1"/>
      <w:r w:rsidRPr="007F2770">
        <w:t>Table </w:t>
      </w:r>
      <w:bookmarkEnd w:id="7406"/>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7407" w:name="_Toc20233045"/>
      <w:bookmarkStart w:id="7408" w:name="_Toc27747156"/>
      <w:bookmarkStart w:id="7409" w:name="_Toc36213347"/>
      <w:bookmarkStart w:id="7410" w:name="_Toc36657524"/>
      <w:bookmarkStart w:id="7411" w:name="_Toc45287195"/>
      <w:bookmarkStart w:id="7412" w:name="_Toc51948469"/>
      <w:bookmarkStart w:id="7413" w:name="_Toc51949561"/>
      <w:bookmarkStart w:id="7414" w:name="_Toc209789137"/>
      <w:bookmarkStart w:id="7415" w:name="_CR8_2_24"/>
      <w:bookmarkEnd w:id="7415"/>
      <w:r w:rsidRPr="007F2770">
        <w:t>8.2.2</w:t>
      </w:r>
      <w:r w:rsidR="00291F9D" w:rsidRPr="007F2770">
        <w:t>4</w:t>
      </w:r>
      <w:r w:rsidRPr="007F2770">
        <w:tab/>
        <w:t>Notification response</w:t>
      </w:r>
      <w:bookmarkEnd w:id="7407"/>
      <w:bookmarkEnd w:id="7408"/>
      <w:bookmarkEnd w:id="7409"/>
      <w:bookmarkEnd w:id="7410"/>
      <w:bookmarkEnd w:id="7411"/>
      <w:bookmarkEnd w:id="7412"/>
      <w:bookmarkEnd w:id="7413"/>
      <w:bookmarkEnd w:id="7414"/>
    </w:p>
    <w:p w14:paraId="32A8839D" w14:textId="77777777" w:rsidR="005C5423" w:rsidRPr="007F2770" w:rsidRDefault="005C5423" w:rsidP="00781477">
      <w:pPr>
        <w:pStyle w:val="Heading4"/>
      </w:pPr>
      <w:bookmarkStart w:id="7416" w:name="_Toc20233046"/>
      <w:bookmarkStart w:id="7417" w:name="_Toc27747157"/>
      <w:bookmarkStart w:id="7418" w:name="_Toc36213348"/>
      <w:bookmarkStart w:id="7419" w:name="_Toc36657525"/>
      <w:bookmarkStart w:id="7420" w:name="_Toc45287196"/>
      <w:bookmarkStart w:id="7421" w:name="_Toc51948470"/>
      <w:bookmarkStart w:id="7422" w:name="_Toc51949562"/>
      <w:bookmarkStart w:id="7423" w:name="_Toc209789138"/>
      <w:bookmarkStart w:id="7424" w:name="_CR8_2_24_1"/>
      <w:bookmarkEnd w:id="7424"/>
      <w:r w:rsidRPr="007F2770">
        <w:t>8.2.2</w:t>
      </w:r>
      <w:r w:rsidR="00291F9D" w:rsidRPr="007F2770">
        <w:t>4</w:t>
      </w:r>
      <w:r w:rsidRPr="007F2770">
        <w:t>.1</w:t>
      </w:r>
      <w:r w:rsidRPr="007F2770">
        <w:tab/>
        <w:t>Message definition</w:t>
      </w:r>
      <w:bookmarkEnd w:id="7416"/>
      <w:bookmarkEnd w:id="7417"/>
      <w:bookmarkEnd w:id="7418"/>
      <w:bookmarkEnd w:id="7419"/>
      <w:bookmarkEnd w:id="7420"/>
      <w:bookmarkEnd w:id="7421"/>
      <w:bookmarkEnd w:id="7422"/>
      <w:bookmarkEnd w:id="7423"/>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7425" w:name="_CRTable8_2_2341_1"/>
      <w:r w:rsidRPr="007F2770">
        <w:t>Table </w:t>
      </w:r>
      <w:bookmarkEnd w:id="7425"/>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7426" w:name="_Toc20233047"/>
      <w:bookmarkStart w:id="7427" w:name="_Toc27747158"/>
      <w:bookmarkStart w:id="7428" w:name="_Toc36213349"/>
      <w:bookmarkStart w:id="7429" w:name="_Toc36657526"/>
      <w:bookmarkStart w:id="7430" w:name="_Toc45287197"/>
      <w:bookmarkStart w:id="7431" w:name="_Toc51948471"/>
      <w:bookmarkStart w:id="7432" w:name="_Toc51949563"/>
      <w:bookmarkStart w:id="7433" w:name="_Toc209789139"/>
      <w:bookmarkStart w:id="7434" w:name="_CR8_2_24_2"/>
      <w:bookmarkEnd w:id="7434"/>
      <w:r w:rsidRPr="007F2770">
        <w:t>8.2.24.2</w:t>
      </w:r>
      <w:r w:rsidRPr="007F2770">
        <w:tab/>
        <w:t>PDU session status</w:t>
      </w:r>
      <w:bookmarkEnd w:id="7426"/>
      <w:bookmarkEnd w:id="7427"/>
      <w:bookmarkEnd w:id="7428"/>
      <w:bookmarkEnd w:id="7429"/>
      <w:bookmarkEnd w:id="7430"/>
      <w:bookmarkEnd w:id="7431"/>
      <w:bookmarkEnd w:id="7432"/>
      <w:bookmarkEnd w:id="7433"/>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7435" w:name="_Toc20233048"/>
      <w:bookmarkStart w:id="7436" w:name="_Toc27747159"/>
      <w:bookmarkStart w:id="7437" w:name="_Toc36213350"/>
      <w:bookmarkStart w:id="7438" w:name="_Toc36657527"/>
      <w:bookmarkStart w:id="7439" w:name="_Toc45287198"/>
      <w:bookmarkStart w:id="7440" w:name="_Toc51948472"/>
      <w:bookmarkStart w:id="7441" w:name="_Toc51949564"/>
      <w:bookmarkStart w:id="7442" w:name="_Toc209789140"/>
      <w:bookmarkStart w:id="7443" w:name="_CR8_2_25"/>
      <w:bookmarkEnd w:id="7443"/>
      <w:r w:rsidRPr="007F2770">
        <w:t>8.2.</w:t>
      </w:r>
      <w:r w:rsidR="00C54264" w:rsidRPr="007F2770">
        <w:t>2</w:t>
      </w:r>
      <w:r w:rsidR="00291F9D" w:rsidRPr="007F2770">
        <w:t>5</w:t>
      </w:r>
      <w:r w:rsidRPr="007F2770">
        <w:tab/>
        <w:t>Security mode command</w:t>
      </w:r>
      <w:bookmarkEnd w:id="7435"/>
      <w:bookmarkEnd w:id="7436"/>
      <w:bookmarkEnd w:id="7437"/>
      <w:bookmarkEnd w:id="7438"/>
      <w:bookmarkEnd w:id="7439"/>
      <w:bookmarkEnd w:id="7440"/>
      <w:bookmarkEnd w:id="7441"/>
      <w:bookmarkEnd w:id="7442"/>
    </w:p>
    <w:p w14:paraId="6E896974" w14:textId="77777777" w:rsidR="00B20E3B" w:rsidRPr="007F2770" w:rsidRDefault="00B20E3B" w:rsidP="00781477">
      <w:pPr>
        <w:pStyle w:val="Heading4"/>
      </w:pPr>
      <w:bookmarkStart w:id="7444" w:name="_Toc20233049"/>
      <w:bookmarkStart w:id="7445" w:name="_Toc27747160"/>
      <w:bookmarkStart w:id="7446" w:name="_Toc36213351"/>
      <w:bookmarkStart w:id="7447" w:name="_Toc36657528"/>
      <w:bookmarkStart w:id="7448" w:name="_Toc45287199"/>
      <w:bookmarkStart w:id="7449" w:name="_Toc51948473"/>
      <w:bookmarkStart w:id="7450" w:name="_Toc51949565"/>
      <w:bookmarkStart w:id="7451" w:name="_Toc209789141"/>
      <w:bookmarkStart w:id="7452" w:name="_CR8_2_25_1"/>
      <w:bookmarkEnd w:id="7452"/>
      <w:r w:rsidRPr="007F2770">
        <w:t>8.2.</w:t>
      </w:r>
      <w:r w:rsidR="00C54264" w:rsidRPr="007F2770">
        <w:t>2</w:t>
      </w:r>
      <w:r w:rsidR="00291F9D" w:rsidRPr="007F2770">
        <w:t>5</w:t>
      </w:r>
      <w:r w:rsidRPr="007F2770">
        <w:t>.1</w:t>
      </w:r>
      <w:r w:rsidRPr="007F2770">
        <w:tab/>
        <w:t>Message definition</w:t>
      </w:r>
      <w:bookmarkEnd w:id="7444"/>
      <w:bookmarkEnd w:id="7445"/>
      <w:bookmarkEnd w:id="7446"/>
      <w:bookmarkEnd w:id="7447"/>
      <w:bookmarkEnd w:id="7448"/>
      <w:bookmarkEnd w:id="7449"/>
      <w:bookmarkEnd w:id="7450"/>
      <w:bookmarkEnd w:id="7451"/>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bookmarkStart w:id="7453" w:name="_CRTable8_2_25_1_1"/>
      <w:r w:rsidRPr="007F2770">
        <w:t>Table </w:t>
      </w:r>
      <w:bookmarkEnd w:id="7453"/>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D44EA0E" w14:textId="77777777" w:rsidR="00D953C2" w:rsidRDefault="00AB69A1" w:rsidP="007877E0">
            <w:pPr>
              <w:pStyle w:val="TAL"/>
            </w:pPr>
            <w:r w:rsidRPr="00BD0E46">
              <w:t xml:space="preserve">AUN3 device security </w:t>
            </w:r>
            <w:r>
              <w:t>key</w:t>
            </w:r>
          </w:p>
          <w:p w14:paraId="0138FB89" w14:textId="27D3D3F5" w:rsidR="005F75A7" w:rsidRPr="0042506B" w:rsidRDefault="005F75A7" w:rsidP="007877E0">
            <w:pPr>
              <w:pStyle w:val="TAL"/>
            </w:pPr>
            <w:r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7454" w:name="_Toc20233050"/>
      <w:bookmarkStart w:id="7455" w:name="_Toc27747161"/>
      <w:bookmarkStart w:id="7456" w:name="_Toc36213352"/>
      <w:bookmarkStart w:id="7457" w:name="_Toc36657529"/>
      <w:bookmarkStart w:id="7458" w:name="_Toc45287200"/>
      <w:bookmarkStart w:id="7459" w:name="_Toc51948474"/>
      <w:bookmarkStart w:id="7460" w:name="_Toc51949566"/>
      <w:bookmarkStart w:id="7461" w:name="_Toc209789142"/>
      <w:bookmarkStart w:id="7462" w:name="_CR8_2_25_2"/>
      <w:bookmarkEnd w:id="7462"/>
      <w:r w:rsidRPr="007F2770">
        <w:t>8.2.</w:t>
      </w:r>
      <w:r w:rsidR="00C54264" w:rsidRPr="007F2770">
        <w:t>2</w:t>
      </w:r>
      <w:r w:rsidR="00291F9D" w:rsidRPr="007F2770">
        <w:t>5</w:t>
      </w:r>
      <w:r w:rsidRPr="007F2770">
        <w:t>.</w:t>
      </w:r>
      <w:r w:rsidR="00FA2563" w:rsidRPr="007F2770">
        <w:t>2</w:t>
      </w:r>
      <w:r w:rsidRPr="007F2770">
        <w:tab/>
        <w:t>IMEISV request</w:t>
      </w:r>
      <w:bookmarkEnd w:id="7454"/>
      <w:bookmarkEnd w:id="7455"/>
      <w:bookmarkEnd w:id="7456"/>
      <w:bookmarkEnd w:id="7457"/>
      <w:bookmarkEnd w:id="7458"/>
      <w:bookmarkEnd w:id="7459"/>
      <w:bookmarkEnd w:id="7460"/>
      <w:bookmarkEnd w:id="7461"/>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7463" w:name="_Toc20233051"/>
      <w:bookmarkStart w:id="7464" w:name="_Toc27747162"/>
      <w:bookmarkStart w:id="7465" w:name="_Toc36213353"/>
      <w:bookmarkStart w:id="7466" w:name="_Toc36657530"/>
      <w:bookmarkStart w:id="7467" w:name="_Toc45287201"/>
      <w:bookmarkStart w:id="7468" w:name="_Toc51948475"/>
      <w:bookmarkStart w:id="7469" w:name="_Toc51949567"/>
      <w:bookmarkStart w:id="7470" w:name="_Toc209789143"/>
      <w:bookmarkStart w:id="7471" w:name="_CR8_2_25_3"/>
      <w:bookmarkEnd w:id="7471"/>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7463"/>
      <w:bookmarkEnd w:id="7464"/>
      <w:bookmarkEnd w:id="7465"/>
      <w:bookmarkEnd w:id="7466"/>
      <w:bookmarkEnd w:id="7467"/>
      <w:bookmarkEnd w:id="7468"/>
      <w:bookmarkEnd w:id="7469"/>
      <w:bookmarkEnd w:id="7470"/>
    </w:p>
    <w:p w14:paraId="4FA082E9" w14:textId="77777777" w:rsidR="00EF1263" w:rsidRPr="007F2770" w:rsidRDefault="00EF1263" w:rsidP="00781477">
      <w:pPr>
        <w:pStyle w:val="Heading4"/>
      </w:pPr>
      <w:bookmarkStart w:id="7472" w:name="_Toc20233052"/>
      <w:bookmarkStart w:id="7473" w:name="_Toc27747163"/>
      <w:bookmarkStart w:id="7474" w:name="_Toc36213354"/>
      <w:bookmarkStart w:id="7475" w:name="_Toc36657531"/>
      <w:bookmarkStart w:id="7476" w:name="_Toc45287202"/>
      <w:bookmarkStart w:id="7477" w:name="_Toc51948476"/>
      <w:bookmarkStart w:id="7478" w:name="_Toc51949568"/>
      <w:bookmarkStart w:id="7479" w:name="_Toc209789144"/>
      <w:bookmarkStart w:id="7480" w:name="_CR8_2_25_4"/>
      <w:bookmarkEnd w:id="7480"/>
      <w:r w:rsidRPr="007F2770">
        <w:t>8.2.25.</w:t>
      </w:r>
      <w:r w:rsidR="00C073E6" w:rsidRPr="007F2770">
        <w:t>4</w:t>
      </w:r>
      <w:r w:rsidRPr="007F2770">
        <w:rPr>
          <w:rFonts w:hint="eastAsia"/>
        </w:rPr>
        <w:tab/>
      </w:r>
      <w:r w:rsidRPr="007F2770">
        <w:t>Selected EPS NAS security algorithms</w:t>
      </w:r>
      <w:bookmarkEnd w:id="7472"/>
      <w:bookmarkEnd w:id="7473"/>
      <w:bookmarkEnd w:id="7474"/>
      <w:bookmarkEnd w:id="7475"/>
      <w:bookmarkEnd w:id="7476"/>
      <w:bookmarkEnd w:id="7477"/>
      <w:bookmarkEnd w:id="7478"/>
      <w:bookmarkEnd w:id="7479"/>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7481" w:name="_Toc20233053"/>
      <w:bookmarkStart w:id="7482" w:name="_Toc27747164"/>
      <w:bookmarkStart w:id="7483" w:name="_Toc36213355"/>
      <w:bookmarkStart w:id="7484" w:name="_Toc36657532"/>
      <w:bookmarkStart w:id="7485" w:name="_Toc45287203"/>
      <w:bookmarkStart w:id="7486" w:name="_Toc51948477"/>
      <w:bookmarkStart w:id="7487" w:name="_Toc51949569"/>
      <w:bookmarkStart w:id="7488" w:name="_Toc209789145"/>
      <w:bookmarkStart w:id="7489" w:name="_CR8_2_25_5"/>
      <w:bookmarkEnd w:id="7489"/>
      <w:r w:rsidRPr="007F2770">
        <w:t>8.2.25.5</w:t>
      </w:r>
      <w:r w:rsidRPr="007F2770">
        <w:rPr>
          <w:rFonts w:hint="eastAsia"/>
        </w:rPr>
        <w:tab/>
      </w:r>
      <w:r w:rsidRPr="007F2770">
        <w:t>Additional 5G security information</w:t>
      </w:r>
      <w:bookmarkEnd w:id="7481"/>
      <w:bookmarkEnd w:id="7482"/>
      <w:bookmarkEnd w:id="7483"/>
      <w:bookmarkEnd w:id="7484"/>
      <w:bookmarkEnd w:id="7485"/>
      <w:bookmarkEnd w:id="7486"/>
      <w:bookmarkEnd w:id="7487"/>
      <w:bookmarkEnd w:id="7488"/>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7490" w:name="_Toc20233054"/>
      <w:bookmarkStart w:id="7491" w:name="_Toc27747165"/>
      <w:bookmarkStart w:id="7492" w:name="_Toc36213356"/>
      <w:bookmarkStart w:id="7493" w:name="_Toc36657533"/>
      <w:bookmarkStart w:id="7494" w:name="_Toc45287204"/>
      <w:bookmarkStart w:id="7495" w:name="_Toc51948478"/>
      <w:bookmarkStart w:id="7496" w:name="_Toc51949570"/>
      <w:bookmarkStart w:id="7497" w:name="_Toc209789146"/>
      <w:bookmarkStart w:id="7498" w:name="_CR8_2_25_6"/>
      <w:bookmarkEnd w:id="7498"/>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7490"/>
      <w:bookmarkEnd w:id="7491"/>
      <w:bookmarkEnd w:id="7492"/>
      <w:bookmarkEnd w:id="7493"/>
      <w:bookmarkEnd w:id="7494"/>
      <w:bookmarkEnd w:id="7495"/>
      <w:bookmarkEnd w:id="7496"/>
      <w:bookmarkEnd w:id="7497"/>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7499" w:name="_Toc20233055"/>
      <w:bookmarkStart w:id="7500" w:name="_Toc27747166"/>
      <w:bookmarkStart w:id="7501" w:name="_Toc36213357"/>
      <w:bookmarkStart w:id="7502" w:name="_Toc36657534"/>
      <w:bookmarkStart w:id="7503" w:name="_Toc45287205"/>
      <w:bookmarkStart w:id="7504" w:name="_Toc51948479"/>
      <w:bookmarkStart w:id="7505" w:name="_Toc51949571"/>
      <w:bookmarkStart w:id="7506" w:name="_Toc209789147"/>
      <w:bookmarkStart w:id="7507" w:name="_CR8_2_25_7"/>
      <w:bookmarkEnd w:id="7507"/>
      <w:r w:rsidRPr="007F2770">
        <w:t>8.2.25</w:t>
      </w:r>
      <w:r w:rsidRPr="007F2770">
        <w:rPr>
          <w:lang w:eastAsia="ko-KR"/>
        </w:rPr>
        <w:t>.7</w:t>
      </w:r>
      <w:r w:rsidRPr="007F2770">
        <w:tab/>
        <w:t>ABBA</w:t>
      </w:r>
      <w:bookmarkEnd w:id="7499"/>
      <w:bookmarkEnd w:id="7500"/>
      <w:bookmarkEnd w:id="7501"/>
      <w:bookmarkEnd w:id="7502"/>
      <w:bookmarkEnd w:id="7503"/>
      <w:bookmarkEnd w:id="7504"/>
      <w:bookmarkEnd w:id="7505"/>
      <w:bookmarkEnd w:id="7506"/>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7508" w:name="_Toc20233056"/>
      <w:bookmarkStart w:id="7509" w:name="_Toc27747167"/>
      <w:bookmarkStart w:id="7510" w:name="_Toc36213358"/>
      <w:bookmarkStart w:id="7511" w:name="_Toc36657535"/>
      <w:bookmarkStart w:id="7512" w:name="_Toc45287206"/>
      <w:bookmarkStart w:id="7513" w:name="_Toc51948480"/>
      <w:bookmarkStart w:id="7514" w:name="_Toc51949572"/>
      <w:bookmarkStart w:id="7515" w:name="_Toc209789148"/>
      <w:bookmarkStart w:id="7516" w:name="_CR8_2_25_8"/>
      <w:bookmarkEnd w:id="7516"/>
      <w:r w:rsidRPr="007F2770">
        <w:t>8.2.25.8</w:t>
      </w:r>
      <w:r w:rsidRPr="007F2770">
        <w:rPr>
          <w:rFonts w:hint="eastAsia"/>
        </w:rPr>
        <w:tab/>
      </w:r>
      <w:r w:rsidRPr="007F2770">
        <w:t>Replayed S1 UE security capabilities</w:t>
      </w:r>
      <w:bookmarkEnd w:id="7508"/>
      <w:bookmarkEnd w:id="7509"/>
      <w:bookmarkEnd w:id="7510"/>
      <w:bookmarkEnd w:id="7511"/>
      <w:bookmarkEnd w:id="7512"/>
      <w:bookmarkEnd w:id="7513"/>
      <w:bookmarkEnd w:id="7514"/>
      <w:bookmarkEnd w:id="7515"/>
    </w:p>
    <w:p w14:paraId="5BF67888" w14:textId="77777777" w:rsidR="006C2C33" w:rsidRDefault="006C2C33" w:rsidP="006C2C33">
      <w:pPr>
        <w:rPr>
          <w:rFonts w:eastAsia="Malgun Gothic"/>
        </w:rPr>
      </w:pPr>
      <w:r w:rsidRPr="007F2770">
        <w:t xml:space="preserve">This IE shall be included if </w:t>
      </w:r>
      <w:r w:rsidRPr="007F2770">
        <w:rPr>
          <w:rFonts w:eastAsia="Malgun Gothic"/>
        </w:rPr>
        <w:t>the Selected EPS NAS security algorithms information element is included.</w:t>
      </w:r>
    </w:p>
    <w:p w14:paraId="0CBB2357" w14:textId="0F69A75F" w:rsidR="005F75A7" w:rsidRPr="0042506B" w:rsidRDefault="005F75A7" w:rsidP="005F75A7">
      <w:pPr>
        <w:pStyle w:val="Heading4"/>
        <w:rPr>
          <w:lang w:eastAsia="ko-KR"/>
        </w:rPr>
      </w:pPr>
      <w:bookmarkStart w:id="7517" w:name="_Toc139050650"/>
      <w:bookmarkStart w:id="7518" w:name="_Toc209789149"/>
      <w:bookmarkStart w:id="7519" w:name="_CR8_2_25_9"/>
      <w:bookmarkEnd w:id="7519"/>
      <w:r w:rsidRPr="0042506B">
        <w:t>8.2.25</w:t>
      </w:r>
      <w:r w:rsidRPr="0042506B">
        <w:rPr>
          <w:lang w:eastAsia="ko-KR"/>
        </w:rPr>
        <w:t>.</w:t>
      </w:r>
      <w:r>
        <w:rPr>
          <w:lang w:eastAsia="ko-KR"/>
        </w:rPr>
        <w:t>9</w:t>
      </w:r>
      <w:r w:rsidRPr="0042506B">
        <w:tab/>
      </w:r>
      <w:bookmarkEnd w:id="7517"/>
      <w:r w:rsidR="00427799" w:rsidRPr="00BD0E46">
        <w:t xml:space="preserve">AUN3 device security </w:t>
      </w:r>
      <w:r w:rsidR="00427799">
        <w:t>key</w:t>
      </w:r>
      <w:bookmarkEnd w:id="7518"/>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7520" w:name="_Toc20233057"/>
      <w:bookmarkStart w:id="7521" w:name="_Toc27747168"/>
      <w:bookmarkStart w:id="7522" w:name="_Toc36213359"/>
      <w:bookmarkStart w:id="7523" w:name="_Toc36657536"/>
      <w:bookmarkStart w:id="7524" w:name="_Toc45287207"/>
      <w:bookmarkStart w:id="7525" w:name="_Toc51948481"/>
      <w:bookmarkStart w:id="7526" w:name="_Toc51949573"/>
      <w:bookmarkStart w:id="7527" w:name="_Toc209789150"/>
      <w:bookmarkStart w:id="7528" w:name="_CR8_2_26"/>
      <w:bookmarkEnd w:id="7528"/>
      <w:r w:rsidRPr="007F2770">
        <w:t>8.2.</w:t>
      </w:r>
      <w:r w:rsidR="00C54264" w:rsidRPr="007F2770">
        <w:t>2</w:t>
      </w:r>
      <w:r w:rsidR="00291F9D" w:rsidRPr="007F2770">
        <w:t>6</w:t>
      </w:r>
      <w:r w:rsidRPr="007F2770">
        <w:tab/>
        <w:t>Security mode complete</w:t>
      </w:r>
      <w:bookmarkEnd w:id="7520"/>
      <w:bookmarkEnd w:id="7521"/>
      <w:bookmarkEnd w:id="7522"/>
      <w:bookmarkEnd w:id="7523"/>
      <w:bookmarkEnd w:id="7524"/>
      <w:bookmarkEnd w:id="7525"/>
      <w:bookmarkEnd w:id="7526"/>
      <w:bookmarkEnd w:id="7527"/>
    </w:p>
    <w:p w14:paraId="177A0FE6" w14:textId="77777777" w:rsidR="00B20E3B" w:rsidRPr="007F2770" w:rsidRDefault="00B20E3B" w:rsidP="00781477">
      <w:pPr>
        <w:pStyle w:val="Heading4"/>
      </w:pPr>
      <w:bookmarkStart w:id="7529" w:name="_Toc20233058"/>
      <w:bookmarkStart w:id="7530" w:name="_Toc27747169"/>
      <w:bookmarkStart w:id="7531" w:name="_Toc36213360"/>
      <w:bookmarkStart w:id="7532" w:name="_Toc36657537"/>
      <w:bookmarkStart w:id="7533" w:name="_Toc45287208"/>
      <w:bookmarkStart w:id="7534" w:name="_Toc51948482"/>
      <w:bookmarkStart w:id="7535" w:name="_Toc51949574"/>
      <w:bookmarkStart w:id="7536" w:name="_Toc209789151"/>
      <w:bookmarkStart w:id="7537" w:name="_CR8_2_26_1"/>
      <w:bookmarkEnd w:id="7537"/>
      <w:r w:rsidRPr="007F2770">
        <w:t>8.2.</w:t>
      </w:r>
      <w:r w:rsidR="00C54264" w:rsidRPr="007F2770">
        <w:t>2</w:t>
      </w:r>
      <w:r w:rsidR="00291F9D" w:rsidRPr="007F2770">
        <w:t>6</w:t>
      </w:r>
      <w:r w:rsidRPr="007F2770">
        <w:t>.1</w:t>
      </w:r>
      <w:r w:rsidRPr="007F2770">
        <w:tab/>
        <w:t>Message definition</w:t>
      </w:r>
      <w:bookmarkEnd w:id="7529"/>
      <w:bookmarkEnd w:id="7530"/>
      <w:bookmarkEnd w:id="7531"/>
      <w:bookmarkEnd w:id="7532"/>
      <w:bookmarkEnd w:id="7533"/>
      <w:bookmarkEnd w:id="7534"/>
      <w:bookmarkEnd w:id="7535"/>
      <w:bookmarkEnd w:id="7536"/>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7538" w:name="_CRTable8_2_26_1_1"/>
      <w:r w:rsidRPr="007F2770">
        <w:t>Table </w:t>
      </w:r>
      <w:bookmarkEnd w:id="7538"/>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7539" w:name="_Toc20233059"/>
      <w:bookmarkStart w:id="7540" w:name="_Toc27747170"/>
      <w:bookmarkStart w:id="7541" w:name="_Toc36213361"/>
      <w:bookmarkStart w:id="7542" w:name="_Toc36657538"/>
      <w:bookmarkStart w:id="7543" w:name="_Toc45287209"/>
      <w:bookmarkStart w:id="7544" w:name="_Toc51948483"/>
      <w:bookmarkStart w:id="7545" w:name="_Toc51949575"/>
      <w:bookmarkStart w:id="7546" w:name="_Toc209789152"/>
      <w:bookmarkStart w:id="7547" w:name="_CR8_2_26_2"/>
      <w:bookmarkEnd w:id="7547"/>
      <w:r w:rsidRPr="007F2770">
        <w:t>8.2.</w:t>
      </w:r>
      <w:r w:rsidR="00C54264" w:rsidRPr="007F2770">
        <w:t>2</w:t>
      </w:r>
      <w:r w:rsidR="00291F9D" w:rsidRPr="007F2770">
        <w:t>6</w:t>
      </w:r>
      <w:r w:rsidRPr="007F2770">
        <w:t>.2</w:t>
      </w:r>
      <w:r w:rsidRPr="007F2770">
        <w:tab/>
        <w:t>IMEISV</w:t>
      </w:r>
      <w:bookmarkEnd w:id="7539"/>
      <w:bookmarkEnd w:id="7540"/>
      <w:bookmarkEnd w:id="7541"/>
      <w:bookmarkEnd w:id="7542"/>
      <w:bookmarkEnd w:id="7543"/>
      <w:bookmarkEnd w:id="7544"/>
      <w:bookmarkEnd w:id="7545"/>
      <w:bookmarkEnd w:id="7546"/>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7548" w:name="_Toc20233060"/>
      <w:bookmarkStart w:id="7549" w:name="_Toc27747171"/>
      <w:bookmarkStart w:id="7550" w:name="_Toc36213362"/>
      <w:bookmarkStart w:id="7551" w:name="_Toc36657539"/>
      <w:bookmarkStart w:id="7552" w:name="_Toc45287210"/>
      <w:bookmarkStart w:id="7553" w:name="_Toc51948484"/>
      <w:bookmarkStart w:id="7554" w:name="_Toc51949576"/>
      <w:bookmarkStart w:id="7555" w:name="_Toc209789153"/>
      <w:bookmarkStart w:id="7556" w:name="_CR8_2_26_3"/>
      <w:bookmarkEnd w:id="7556"/>
      <w:r w:rsidRPr="007F2770">
        <w:t>8.2.</w:t>
      </w:r>
      <w:r w:rsidR="00C54264" w:rsidRPr="007F2770">
        <w:t>2</w:t>
      </w:r>
      <w:r w:rsidR="00291F9D" w:rsidRPr="007F2770">
        <w:t>6</w:t>
      </w:r>
      <w:r w:rsidRPr="007F2770">
        <w:t>.3</w:t>
      </w:r>
      <w:r w:rsidRPr="007F2770">
        <w:tab/>
        <w:t>NAS message container</w:t>
      </w:r>
      <w:bookmarkEnd w:id="7548"/>
      <w:bookmarkEnd w:id="7549"/>
      <w:bookmarkEnd w:id="7550"/>
      <w:bookmarkEnd w:id="7551"/>
      <w:bookmarkEnd w:id="7552"/>
      <w:bookmarkEnd w:id="7553"/>
      <w:bookmarkEnd w:id="7554"/>
      <w:bookmarkEnd w:id="7555"/>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7557" w:name="_Toc27747172"/>
      <w:bookmarkStart w:id="7558" w:name="_Toc36213363"/>
      <w:bookmarkStart w:id="7559" w:name="_Toc36657540"/>
      <w:bookmarkStart w:id="7560" w:name="_Toc45287211"/>
      <w:bookmarkStart w:id="7561" w:name="_Toc51948485"/>
      <w:bookmarkStart w:id="7562" w:name="_Toc51949577"/>
      <w:bookmarkStart w:id="7563" w:name="_Toc209789154"/>
      <w:bookmarkStart w:id="7564" w:name="_Toc20233061"/>
      <w:bookmarkStart w:id="7565" w:name="_CR8_2_26_4"/>
      <w:bookmarkEnd w:id="7565"/>
      <w:r w:rsidRPr="007F2770">
        <w:t>8.2.26.4</w:t>
      </w:r>
      <w:r w:rsidRPr="007F2770">
        <w:tab/>
        <w:t>non-IMEISV PEI</w:t>
      </w:r>
      <w:bookmarkEnd w:id="7557"/>
      <w:bookmarkEnd w:id="7558"/>
      <w:bookmarkEnd w:id="7559"/>
      <w:bookmarkEnd w:id="7560"/>
      <w:bookmarkEnd w:id="7561"/>
      <w:bookmarkEnd w:id="7562"/>
      <w:bookmarkEnd w:id="7563"/>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7566" w:name="_Toc27747173"/>
      <w:bookmarkStart w:id="7567" w:name="_Toc36213364"/>
      <w:bookmarkStart w:id="7568" w:name="_Toc36657541"/>
      <w:bookmarkStart w:id="7569" w:name="_Toc45287212"/>
      <w:bookmarkStart w:id="7570" w:name="_Toc51948486"/>
      <w:bookmarkStart w:id="7571" w:name="_Toc51949578"/>
      <w:bookmarkStart w:id="7572" w:name="_Toc209789155"/>
      <w:bookmarkStart w:id="7573" w:name="_CR8_2_27"/>
      <w:bookmarkEnd w:id="7573"/>
      <w:r w:rsidRPr="007F2770">
        <w:t>8.2.</w:t>
      </w:r>
      <w:r w:rsidR="00C54264" w:rsidRPr="007F2770">
        <w:t>2</w:t>
      </w:r>
      <w:r w:rsidR="00291F9D" w:rsidRPr="007F2770">
        <w:t>7</w:t>
      </w:r>
      <w:r w:rsidRPr="007F2770">
        <w:tab/>
        <w:t>Security mode reject</w:t>
      </w:r>
      <w:bookmarkEnd w:id="7564"/>
      <w:bookmarkEnd w:id="7566"/>
      <w:bookmarkEnd w:id="7567"/>
      <w:bookmarkEnd w:id="7568"/>
      <w:bookmarkEnd w:id="7569"/>
      <w:bookmarkEnd w:id="7570"/>
      <w:bookmarkEnd w:id="7571"/>
      <w:bookmarkEnd w:id="7572"/>
    </w:p>
    <w:p w14:paraId="22C307D4" w14:textId="77777777" w:rsidR="00B20E3B" w:rsidRPr="007F2770" w:rsidRDefault="00B20E3B" w:rsidP="00781477">
      <w:pPr>
        <w:pStyle w:val="Heading4"/>
      </w:pPr>
      <w:bookmarkStart w:id="7574" w:name="_Toc20233062"/>
      <w:bookmarkStart w:id="7575" w:name="_Toc27747174"/>
      <w:bookmarkStart w:id="7576" w:name="_Toc36213365"/>
      <w:bookmarkStart w:id="7577" w:name="_Toc36657542"/>
      <w:bookmarkStart w:id="7578" w:name="_Toc45287213"/>
      <w:bookmarkStart w:id="7579" w:name="_Toc51948487"/>
      <w:bookmarkStart w:id="7580" w:name="_Toc51949579"/>
      <w:bookmarkStart w:id="7581" w:name="_Toc209789156"/>
      <w:bookmarkStart w:id="7582" w:name="_CR8_6_27_1"/>
      <w:bookmarkEnd w:id="7582"/>
      <w:r w:rsidRPr="007F2770">
        <w:t>8.6.</w:t>
      </w:r>
      <w:r w:rsidR="00C54264" w:rsidRPr="007F2770">
        <w:t>2</w:t>
      </w:r>
      <w:r w:rsidR="00291F9D" w:rsidRPr="007F2770">
        <w:t>7</w:t>
      </w:r>
      <w:r w:rsidRPr="007F2770">
        <w:t>.1</w:t>
      </w:r>
      <w:r w:rsidRPr="007F2770">
        <w:tab/>
        <w:t>Message definition</w:t>
      </w:r>
      <w:bookmarkEnd w:id="7574"/>
      <w:bookmarkEnd w:id="7575"/>
      <w:bookmarkEnd w:id="7576"/>
      <w:bookmarkEnd w:id="7577"/>
      <w:bookmarkEnd w:id="7578"/>
      <w:bookmarkEnd w:id="7579"/>
      <w:bookmarkEnd w:id="7580"/>
      <w:bookmarkEnd w:id="7581"/>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7583" w:name="_CRTable8_2_27_1_1"/>
      <w:r w:rsidRPr="007F2770">
        <w:t>Table </w:t>
      </w:r>
      <w:bookmarkEnd w:id="7583"/>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7584" w:name="_Toc20233063"/>
      <w:bookmarkStart w:id="7585" w:name="_Toc27747175"/>
      <w:bookmarkStart w:id="7586" w:name="_Toc36213366"/>
      <w:bookmarkStart w:id="7587" w:name="_Toc36657543"/>
      <w:bookmarkStart w:id="7588" w:name="_Toc45287214"/>
      <w:bookmarkStart w:id="7589" w:name="_Toc51948488"/>
      <w:bookmarkStart w:id="7590" w:name="_Toc51949580"/>
      <w:bookmarkStart w:id="7591" w:name="_Toc209789157"/>
      <w:bookmarkStart w:id="7592" w:name="_CR8_2_28"/>
      <w:bookmarkEnd w:id="7592"/>
      <w:r w:rsidRPr="007F2770">
        <w:t>8.2.</w:t>
      </w:r>
      <w:r w:rsidR="008574B8" w:rsidRPr="007F2770">
        <w:t>28</w:t>
      </w:r>
      <w:r w:rsidRPr="007F2770">
        <w:tab/>
        <w:t>Security protected 5GS NAS message</w:t>
      </w:r>
      <w:bookmarkEnd w:id="7584"/>
      <w:bookmarkEnd w:id="7585"/>
      <w:bookmarkEnd w:id="7586"/>
      <w:bookmarkEnd w:id="7587"/>
      <w:bookmarkEnd w:id="7588"/>
      <w:bookmarkEnd w:id="7589"/>
      <w:bookmarkEnd w:id="7590"/>
      <w:bookmarkEnd w:id="7591"/>
    </w:p>
    <w:p w14:paraId="77C3065C" w14:textId="77777777" w:rsidR="00A94AD2" w:rsidRPr="007F2770" w:rsidRDefault="00A94AD2" w:rsidP="00781477">
      <w:pPr>
        <w:pStyle w:val="Heading4"/>
        <w:rPr>
          <w:lang w:eastAsia="ko-KR"/>
        </w:rPr>
      </w:pPr>
      <w:bookmarkStart w:id="7593" w:name="_Toc20233064"/>
      <w:bookmarkStart w:id="7594" w:name="_Toc27747176"/>
      <w:bookmarkStart w:id="7595" w:name="_Toc36213367"/>
      <w:bookmarkStart w:id="7596" w:name="_Toc36657544"/>
      <w:bookmarkStart w:id="7597" w:name="_Toc45287215"/>
      <w:bookmarkStart w:id="7598" w:name="_Toc51948489"/>
      <w:bookmarkStart w:id="7599" w:name="_Toc51949581"/>
      <w:bookmarkStart w:id="7600" w:name="_Toc209789158"/>
      <w:bookmarkStart w:id="7601" w:name="_CR8_2_28_1"/>
      <w:bookmarkEnd w:id="7601"/>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93"/>
      <w:bookmarkEnd w:id="7594"/>
      <w:bookmarkEnd w:id="7595"/>
      <w:bookmarkEnd w:id="7596"/>
      <w:bookmarkEnd w:id="7597"/>
      <w:bookmarkEnd w:id="7598"/>
      <w:bookmarkEnd w:id="7599"/>
      <w:bookmarkEnd w:id="7600"/>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7602" w:name="_CRTable8_2_28_1_1"/>
      <w:r w:rsidRPr="007F2770">
        <w:t>Table </w:t>
      </w:r>
      <w:bookmarkEnd w:id="7602"/>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7603" w:name="_Toc20233065"/>
      <w:bookmarkStart w:id="7604" w:name="_Toc27747177"/>
      <w:bookmarkStart w:id="7605" w:name="_Toc36213368"/>
      <w:bookmarkStart w:id="7606" w:name="_Toc36657545"/>
      <w:bookmarkStart w:id="7607" w:name="_Toc45287216"/>
      <w:bookmarkStart w:id="7608" w:name="_Toc51948490"/>
      <w:bookmarkStart w:id="7609" w:name="_Toc51949582"/>
      <w:bookmarkStart w:id="7610" w:name="_Toc209789159"/>
      <w:bookmarkStart w:id="7611" w:name="_CR8_2_29"/>
      <w:bookmarkEnd w:id="7611"/>
      <w:r w:rsidRPr="007F2770">
        <w:t>8.</w:t>
      </w:r>
      <w:r w:rsidR="0091131A" w:rsidRPr="007F2770">
        <w:t>2</w:t>
      </w:r>
      <w:r w:rsidRPr="007F2770">
        <w:t>.2</w:t>
      </w:r>
      <w:r w:rsidR="008574B8" w:rsidRPr="007F2770">
        <w:t>9</w:t>
      </w:r>
      <w:r w:rsidRPr="007F2770">
        <w:tab/>
        <w:t>5GMM status</w:t>
      </w:r>
      <w:bookmarkEnd w:id="7603"/>
      <w:bookmarkEnd w:id="7604"/>
      <w:bookmarkEnd w:id="7605"/>
      <w:bookmarkEnd w:id="7606"/>
      <w:bookmarkEnd w:id="7607"/>
      <w:bookmarkEnd w:id="7608"/>
      <w:bookmarkEnd w:id="7609"/>
      <w:bookmarkEnd w:id="7610"/>
    </w:p>
    <w:p w14:paraId="7F83C3DA" w14:textId="77777777" w:rsidR="002E27BF" w:rsidRPr="007F2770" w:rsidRDefault="002E27BF" w:rsidP="00781477">
      <w:pPr>
        <w:pStyle w:val="Heading4"/>
      </w:pPr>
      <w:bookmarkStart w:id="7612" w:name="_Toc20233066"/>
      <w:bookmarkStart w:id="7613" w:name="_Toc27747178"/>
      <w:bookmarkStart w:id="7614" w:name="_Toc36213369"/>
      <w:bookmarkStart w:id="7615" w:name="_Toc36657546"/>
      <w:bookmarkStart w:id="7616" w:name="_Toc45287217"/>
      <w:bookmarkStart w:id="7617" w:name="_Toc51948491"/>
      <w:bookmarkStart w:id="7618" w:name="_Toc51949583"/>
      <w:bookmarkStart w:id="7619" w:name="_Toc209789160"/>
      <w:bookmarkStart w:id="7620" w:name="_CR8_2_29_1"/>
      <w:bookmarkEnd w:id="7620"/>
      <w:r w:rsidRPr="007F2770">
        <w:t>8.</w:t>
      </w:r>
      <w:r w:rsidR="0091131A" w:rsidRPr="007F2770">
        <w:t>2</w:t>
      </w:r>
      <w:r w:rsidRPr="007F2770">
        <w:t>.2</w:t>
      </w:r>
      <w:r w:rsidR="008574B8" w:rsidRPr="007F2770">
        <w:t>9</w:t>
      </w:r>
      <w:r w:rsidRPr="007F2770">
        <w:t>.1</w:t>
      </w:r>
      <w:r w:rsidRPr="007F2770">
        <w:tab/>
        <w:t>Message definition</w:t>
      </w:r>
      <w:bookmarkEnd w:id="7612"/>
      <w:bookmarkEnd w:id="7613"/>
      <w:bookmarkEnd w:id="7614"/>
      <w:bookmarkEnd w:id="7615"/>
      <w:bookmarkEnd w:id="7616"/>
      <w:bookmarkEnd w:id="7617"/>
      <w:bookmarkEnd w:id="7618"/>
      <w:bookmarkEnd w:id="7619"/>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7621" w:name="_CRTable8_2_29_1_1"/>
      <w:r w:rsidRPr="007F2770">
        <w:rPr>
          <w:lang w:val="en-US"/>
        </w:rPr>
        <w:t>Table </w:t>
      </w:r>
      <w:bookmarkEnd w:id="7621"/>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7622" w:name="_Toc20233067"/>
      <w:bookmarkStart w:id="7623" w:name="_Toc27747179"/>
      <w:bookmarkStart w:id="7624" w:name="_Toc36213370"/>
      <w:bookmarkStart w:id="7625" w:name="_Toc36657547"/>
      <w:bookmarkStart w:id="7626" w:name="_Toc45287218"/>
      <w:bookmarkStart w:id="7627" w:name="_Toc51948492"/>
      <w:bookmarkStart w:id="7628" w:name="_Toc51949584"/>
      <w:bookmarkStart w:id="7629" w:name="_Toc209789161"/>
      <w:bookmarkStart w:id="7630" w:name="_CR8_2_30"/>
      <w:bookmarkEnd w:id="7630"/>
      <w:r w:rsidRPr="007F2770">
        <w:t>8.2.30</w:t>
      </w:r>
      <w:r w:rsidRPr="007F2770">
        <w:tab/>
        <w:t>Control Plane Service request</w:t>
      </w:r>
      <w:bookmarkEnd w:id="7622"/>
      <w:bookmarkEnd w:id="7623"/>
      <w:bookmarkEnd w:id="7624"/>
      <w:bookmarkEnd w:id="7625"/>
      <w:bookmarkEnd w:id="7626"/>
      <w:bookmarkEnd w:id="7627"/>
      <w:bookmarkEnd w:id="7628"/>
      <w:bookmarkEnd w:id="7629"/>
    </w:p>
    <w:p w14:paraId="45672F2C" w14:textId="77777777" w:rsidR="0075753B" w:rsidRPr="007F2770" w:rsidRDefault="0075753B" w:rsidP="00781477">
      <w:pPr>
        <w:pStyle w:val="Heading4"/>
        <w:rPr>
          <w:lang w:eastAsia="ko-KR"/>
        </w:rPr>
      </w:pPr>
      <w:bookmarkStart w:id="7631" w:name="_Toc20233068"/>
      <w:bookmarkStart w:id="7632" w:name="_Toc27747180"/>
      <w:bookmarkStart w:id="7633" w:name="_Toc36213371"/>
      <w:bookmarkStart w:id="7634" w:name="_Toc36657548"/>
      <w:bookmarkStart w:id="7635" w:name="_Toc45287219"/>
      <w:bookmarkStart w:id="7636" w:name="_Toc51948493"/>
      <w:bookmarkStart w:id="7637" w:name="_Toc51949585"/>
      <w:bookmarkStart w:id="7638" w:name="_Toc209789162"/>
      <w:bookmarkStart w:id="7639" w:name="_CR8_2_30_1"/>
      <w:bookmarkEnd w:id="7639"/>
      <w:r w:rsidRPr="007F2770">
        <w:t>8.2.30</w:t>
      </w:r>
      <w:r w:rsidRPr="007F2770">
        <w:rPr>
          <w:lang w:eastAsia="ko-KR"/>
        </w:rPr>
        <w:t>.1</w:t>
      </w:r>
      <w:r w:rsidRPr="007F2770">
        <w:tab/>
      </w:r>
      <w:r w:rsidRPr="007F2770">
        <w:rPr>
          <w:lang w:eastAsia="ko-KR"/>
        </w:rPr>
        <w:t>Message definition</w:t>
      </w:r>
      <w:bookmarkEnd w:id="7631"/>
      <w:bookmarkEnd w:id="7632"/>
      <w:bookmarkEnd w:id="7633"/>
      <w:bookmarkEnd w:id="7634"/>
      <w:bookmarkEnd w:id="7635"/>
      <w:bookmarkEnd w:id="7636"/>
      <w:bookmarkEnd w:id="7637"/>
      <w:bookmarkEnd w:id="7638"/>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7640" w:name="_CRTable8_2_30_1_1"/>
      <w:r w:rsidRPr="007F2770">
        <w:rPr>
          <w:lang w:val="fr-FR" w:eastAsia="en-US"/>
        </w:rPr>
        <w:t>Table </w:t>
      </w:r>
      <w:bookmarkEnd w:id="7640"/>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7641" w:name="_Toc20233069"/>
      <w:bookmarkStart w:id="7642" w:name="_Toc27747181"/>
      <w:bookmarkStart w:id="7643" w:name="_Toc36213372"/>
      <w:bookmarkStart w:id="7644" w:name="_Toc36657549"/>
      <w:bookmarkStart w:id="7645" w:name="_Toc45287220"/>
      <w:bookmarkStart w:id="7646" w:name="_Toc51948494"/>
      <w:bookmarkStart w:id="7647" w:name="_Toc51949586"/>
      <w:bookmarkStart w:id="7648" w:name="_Toc209789163"/>
      <w:bookmarkStart w:id="7649" w:name="_CR8_2_30_2"/>
      <w:bookmarkEnd w:id="7649"/>
      <w:r w:rsidRPr="007F2770">
        <w:t>8.2.30.2</w:t>
      </w:r>
      <w:r w:rsidRPr="007F2770">
        <w:tab/>
        <w:t>CIoT small data container</w:t>
      </w:r>
      <w:bookmarkEnd w:id="7641"/>
      <w:bookmarkEnd w:id="7642"/>
      <w:bookmarkEnd w:id="7643"/>
      <w:bookmarkEnd w:id="7644"/>
      <w:bookmarkEnd w:id="7645"/>
      <w:bookmarkEnd w:id="7646"/>
      <w:bookmarkEnd w:id="7647"/>
      <w:bookmarkEnd w:id="7648"/>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7650" w:name="_Toc20233070"/>
      <w:bookmarkStart w:id="7651" w:name="_Toc27747182"/>
      <w:bookmarkStart w:id="7652" w:name="_Toc36213373"/>
      <w:bookmarkStart w:id="7653" w:name="_Toc36657550"/>
      <w:bookmarkStart w:id="7654" w:name="_Toc45287221"/>
      <w:bookmarkStart w:id="7655" w:name="_Toc51948495"/>
      <w:bookmarkStart w:id="7656" w:name="_Toc51949587"/>
      <w:bookmarkStart w:id="7657" w:name="_Toc209789164"/>
      <w:bookmarkStart w:id="7658" w:name="_CR8_2_30_3"/>
      <w:bookmarkEnd w:id="7658"/>
      <w:r w:rsidRPr="007F2770">
        <w:t>8.2.30.3</w:t>
      </w:r>
      <w:r w:rsidRPr="007F2770">
        <w:tab/>
        <w:t>Payload container type</w:t>
      </w:r>
      <w:bookmarkEnd w:id="7650"/>
      <w:bookmarkEnd w:id="7651"/>
      <w:bookmarkEnd w:id="7652"/>
      <w:bookmarkEnd w:id="7653"/>
      <w:bookmarkEnd w:id="7654"/>
      <w:bookmarkEnd w:id="7655"/>
      <w:bookmarkEnd w:id="7656"/>
      <w:bookmarkEnd w:id="7657"/>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7659" w:name="_Toc20233071"/>
      <w:bookmarkStart w:id="7660" w:name="_Toc27747183"/>
      <w:bookmarkStart w:id="7661" w:name="_Toc36213374"/>
      <w:bookmarkStart w:id="7662" w:name="_Toc36657551"/>
      <w:bookmarkStart w:id="7663" w:name="_Toc45287222"/>
      <w:bookmarkStart w:id="7664" w:name="_Toc51948496"/>
      <w:bookmarkStart w:id="7665" w:name="_Toc51949588"/>
      <w:bookmarkStart w:id="7666" w:name="_Toc209789165"/>
      <w:bookmarkStart w:id="7667" w:name="_CR8_2_30_4"/>
      <w:bookmarkEnd w:id="7667"/>
      <w:r w:rsidRPr="007F2770">
        <w:t>8.2.30.4</w:t>
      </w:r>
      <w:r w:rsidRPr="007F2770">
        <w:tab/>
        <w:t>Payload container</w:t>
      </w:r>
      <w:bookmarkEnd w:id="7659"/>
      <w:bookmarkEnd w:id="7660"/>
      <w:bookmarkEnd w:id="7661"/>
      <w:bookmarkEnd w:id="7662"/>
      <w:bookmarkEnd w:id="7663"/>
      <w:bookmarkEnd w:id="7664"/>
      <w:bookmarkEnd w:id="7665"/>
      <w:bookmarkEnd w:id="7666"/>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7668" w:name="_Toc20233072"/>
      <w:bookmarkStart w:id="7669" w:name="_Toc27747184"/>
      <w:bookmarkStart w:id="7670" w:name="_Toc36213375"/>
      <w:bookmarkStart w:id="7671" w:name="_Toc36657552"/>
      <w:bookmarkStart w:id="7672" w:name="_Toc45287223"/>
      <w:bookmarkStart w:id="7673" w:name="_Toc51948497"/>
      <w:bookmarkStart w:id="7674" w:name="_Toc51949589"/>
      <w:bookmarkStart w:id="7675" w:name="_Toc209789166"/>
      <w:bookmarkStart w:id="7676" w:name="_CR8_2_30_5"/>
      <w:bookmarkEnd w:id="7676"/>
      <w:r w:rsidRPr="007F2770">
        <w:rPr>
          <w:lang w:val="en-US" w:eastAsia="ko-KR"/>
        </w:rPr>
        <w:t>8.2.30.</w:t>
      </w:r>
      <w:r w:rsidRPr="007F2770">
        <w:t>5</w:t>
      </w:r>
      <w:r w:rsidRPr="007F2770">
        <w:rPr>
          <w:lang w:val="en-US" w:eastAsia="ko-KR"/>
        </w:rPr>
        <w:tab/>
        <w:t>PDU session ID</w:t>
      </w:r>
      <w:bookmarkEnd w:id="7668"/>
      <w:bookmarkEnd w:id="7669"/>
      <w:bookmarkEnd w:id="7670"/>
      <w:bookmarkEnd w:id="7671"/>
      <w:bookmarkEnd w:id="7672"/>
      <w:bookmarkEnd w:id="7673"/>
      <w:bookmarkEnd w:id="7674"/>
      <w:bookmarkEnd w:id="7675"/>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7677" w:name="_Toc20233073"/>
      <w:bookmarkStart w:id="7678" w:name="_Toc27747185"/>
      <w:bookmarkStart w:id="7679" w:name="_Toc36213376"/>
      <w:bookmarkStart w:id="7680" w:name="_Toc36657553"/>
      <w:bookmarkStart w:id="7681" w:name="_Toc45287224"/>
      <w:bookmarkStart w:id="7682" w:name="_Toc51948498"/>
      <w:bookmarkStart w:id="7683" w:name="_Toc51949590"/>
      <w:bookmarkStart w:id="7684" w:name="_Toc209789167"/>
      <w:bookmarkStart w:id="7685" w:name="_CR8_2_30_6"/>
      <w:bookmarkEnd w:id="7685"/>
      <w:r w:rsidRPr="007F2770">
        <w:t>8.2.30.6</w:t>
      </w:r>
      <w:r w:rsidRPr="007F2770">
        <w:tab/>
        <w:t>PDU session status</w:t>
      </w:r>
      <w:bookmarkEnd w:id="7677"/>
      <w:bookmarkEnd w:id="7678"/>
      <w:bookmarkEnd w:id="7679"/>
      <w:bookmarkEnd w:id="7680"/>
      <w:bookmarkEnd w:id="7681"/>
      <w:bookmarkEnd w:id="7682"/>
      <w:bookmarkEnd w:id="7683"/>
      <w:bookmarkEnd w:id="7684"/>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7686" w:name="_Toc20233074"/>
      <w:bookmarkStart w:id="7687" w:name="_Toc27747186"/>
      <w:bookmarkStart w:id="7688" w:name="_Toc36213377"/>
      <w:bookmarkStart w:id="7689" w:name="_Toc36657554"/>
      <w:bookmarkStart w:id="7690" w:name="_Toc45287225"/>
      <w:bookmarkStart w:id="7691" w:name="_Toc51948499"/>
      <w:bookmarkStart w:id="7692" w:name="_Toc51949591"/>
      <w:bookmarkStart w:id="7693" w:name="_Toc209789168"/>
      <w:bookmarkStart w:id="7694" w:name="_CR8_2_30_7"/>
      <w:bookmarkEnd w:id="7694"/>
      <w:r w:rsidRPr="007F2770">
        <w:t>8.2.30.7</w:t>
      </w:r>
      <w:r w:rsidRPr="007F2770">
        <w:tab/>
        <w:t>Release assistance indication</w:t>
      </w:r>
      <w:bookmarkEnd w:id="7686"/>
      <w:bookmarkEnd w:id="7687"/>
      <w:bookmarkEnd w:id="7688"/>
      <w:bookmarkEnd w:id="7689"/>
      <w:bookmarkEnd w:id="7690"/>
      <w:bookmarkEnd w:id="7691"/>
      <w:bookmarkEnd w:id="7692"/>
      <w:bookmarkEnd w:id="7693"/>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7695" w:name="_Toc20233075"/>
      <w:bookmarkStart w:id="7696" w:name="_Toc27747187"/>
      <w:bookmarkStart w:id="7697" w:name="_Toc36213378"/>
      <w:bookmarkStart w:id="7698" w:name="_Toc36657555"/>
      <w:bookmarkStart w:id="7699" w:name="_Toc45287226"/>
      <w:bookmarkStart w:id="7700" w:name="_Toc51948500"/>
      <w:bookmarkStart w:id="7701" w:name="_Toc51949592"/>
      <w:bookmarkStart w:id="7702" w:name="_Toc209789169"/>
      <w:bookmarkStart w:id="7703" w:name="_CR8_2_30_8"/>
      <w:bookmarkEnd w:id="7703"/>
      <w:r w:rsidRPr="007F2770">
        <w:t>8.2.30.8</w:t>
      </w:r>
      <w:r w:rsidRPr="007F2770">
        <w:tab/>
        <w:t>Uplink data status</w:t>
      </w:r>
      <w:bookmarkEnd w:id="7695"/>
      <w:bookmarkEnd w:id="7696"/>
      <w:bookmarkEnd w:id="7697"/>
      <w:bookmarkEnd w:id="7698"/>
      <w:bookmarkEnd w:id="7699"/>
      <w:bookmarkEnd w:id="7700"/>
      <w:bookmarkEnd w:id="7701"/>
      <w:bookmarkEnd w:id="7702"/>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7704" w:name="_Toc20233076"/>
      <w:bookmarkStart w:id="7705" w:name="_Toc27747188"/>
      <w:bookmarkStart w:id="7706" w:name="_Toc36213379"/>
      <w:bookmarkStart w:id="7707" w:name="_Toc36657556"/>
      <w:bookmarkStart w:id="7708" w:name="_Toc45287227"/>
      <w:bookmarkStart w:id="7709" w:name="_Toc51948501"/>
      <w:bookmarkStart w:id="7710" w:name="_Toc51949593"/>
      <w:bookmarkStart w:id="7711" w:name="_Toc209789170"/>
      <w:bookmarkStart w:id="7712" w:name="_CR8_2_30_9"/>
      <w:bookmarkEnd w:id="7712"/>
      <w:r w:rsidRPr="007F2770">
        <w:t>8.2.30.9</w:t>
      </w:r>
      <w:r w:rsidRPr="007F2770">
        <w:tab/>
        <w:t>NAS message container</w:t>
      </w:r>
      <w:bookmarkEnd w:id="7704"/>
      <w:bookmarkEnd w:id="7705"/>
      <w:bookmarkEnd w:id="7706"/>
      <w:bookmarkEnd w:id="7707"/>
      <w:bookmarkEnd w:id="7708"/>
      <w:bookmarkEnd w:id="7709"/>
      <w:bookmarkEnd w:id="7710"/>
      <w:bookmarkEnd w:id="7711"/>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7713" w:name="_Toc27747189"/>
      <w:bookmarkStart w:id="7714" w:name="_Toc36213380"/>
      <w:bookmarkStart w:id="7715" w:name="_Toc36657557"/>
      <w:bookmarkStart w:id="7716" w:name="_Toc45287228"/>
      <w:bookmarkStart w:id="7717" w:name="_Toc51948502"/>
      <w:bookmarkStart w:id="7718" w:name="_Toc51949594"/>
      <w:bookmarkStart w:id="7719" w:name="_Toc209789171"/>
      <w:bookmarkStart w:id="7720" w:name="_Toc20233077"/>
      <w:bookmarkStart w:id="7721" w:name="_CR8_2_30_10"/>
      <w:bookmarkEnd w:id="7721"/>
      <w:r w:rsidRPr="007F2770">
        <w:t>8.2.30.10</w:t>
      </w:r>
      <w:r w:rsidRPr="007F2770">
        <w:tab/>
        <w:t>Additional information</w:t>
      </w:r>
      <w:bookmarkEnd w:id="7713"/>
      <w:bookmarkEnd w:id="7714"/>
      <w:bookmarkEnd w:id="7715"/>
      <w:bookmarkEnd w:id="7716"/>
      <w:bookmarkEnd w:id="7717"/>
      <w:bookmarkEnd w:id="7718"/>
      <w:bookmarkEnd w:id="7719"/>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7722" w:name="_Toc51944135"/>
      <w:bookmarkStart w:id="7723" w:name="_Toc209789172"/>
      <w:bookmarkStart w:id="7724" w:name="_Toc27747190"/>
      <w:bookmarkStart w:id="7725" w:name="_Toc36213381"/>
      <w:bookmarkStart w:id="7726" w:name="_Toc36657558"/>
      <w:bookmarkStart w:id="7727" w:name="_Toc45287229"/>
      <w:bookmarkStart w:id="7728" w:name="_Toc51948503"/>
      <w:bookmarkStart w:id="7729" w:name="_Toc51949595"/>
      <w:bookmarkStart w:id="7730" w:name="_CR8_2_30_11"/>
      <w:bookmarkEnd w:id="7730"/>
      <w:r w:rsidRPr="007F2770">
        <w:t>8.2.30.11</w:t>
      </w:r>
      <w:r w:rsidRPr="007F2770">
        <w:tab/>
        <w:t>Allowed PDU session status</w:t>
      </w:r>
      <w:bookmarkEnd w:id="7722"/>
      <w:bookmarkEnd w:id="7723"/>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7731" w:name="_Toc209789173"/>
      <w:bookmarkStart w:id="7732" w:name="_CR8_2_30_12"/>
      <w:bookmarkEnd w:id="7732"/>
      <w:r w:rsidRPr="007F2770">
        <w:t>8.2.30.12</w:t>
      </w:r>
      <w:r w:rsidRPr="007F2770">
        <w:tab/>
        <w:t>UE request type</w:t>
      </w:r>
      <w:bookmarkEnd w:id="7731"/>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7733" w:name="_Toc209789174"/>
      <w:bookmarkStart w:id="7734" w:name="_CR8_2_30_13"/>
      <w:bookmarkEnd w:id="7734"/>
      <w:r w:rsidRPr="007F2770">
        <w:t>8.2.30.13</w:t>
      </w:r>
      <w:r w:rsidRPr="007F2770">
        <w:tab/>
        <w:t>Paging restriction</w:t>
      </w:r>
      <w:bookmarkEnd w:id="7733"/>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7735" w:name="_Toc209789175"/>
      <w:bookmarkStart w:id="7736" w:name="_CR8_2_31"/>
      <w:bookmarkEnd w:id="7736"/>
      <w:r w:rsidRPr="007F2770">
        <w:t>8.2.31</w:t>
      </w:r>
      <w:r w:rsidRPr="007F2770">
        <w:tab/>
        <w:t>Network slice-specific authentication command</w:t>
      </w:r>
      <w:bookmarkEnd w:id="7724"/>
      <w:bookmarkEnd w:id="7725"/>
      <w:bookmarkEnd w:id="7726"/>
      <w:bookmarkEnd w:id="7727"/>
      <w:bookmarkEnd w:id="7728"/>
      <w:bookmarkEnd w:id="7729"/>
      <w:bookmarkEnd w:id="7735"/>
    </w:p>
    <w:p w14:paraId="61F3DC27" w14:textId="77777777" w:rsidR="00D72B4E" w:rsidRPr="007F2770" w:rsidRDefault="00D72B4E" w:rsidP="00781477">
      <w:pPr>
        <w:pStyle w:val="Heading4"/>
        <w:rPr>
          <w:lang w:eastAsia="ko-KR"/>
        </w:rPr>
      </w:pPr>
      <w:bookmarkStart w:id="7737" w:name="_Toc11419736"/>
      <w:bookmarkStart w:id="7738" w:name="_Toc27747191"/>
      <w:bookmarkStart w:id="7739" w:name="_Toc36213382"/>
      <w:bookmarkStart w:id="7740" w:name="_Toc36657559"/>
      <w:bookmarkStart w:id="7741" w:name="_Toc45287230"/>
      <w:bookmarkStart w:id="7742" w:name="_Toc51948504"/>
      <w:bookmarkStart w:id="7743" w:name="_Toc51949596"/>
      <w:bookmarkStart w:id="7744" w:name="_Toc209789176"/>
      <w:bookmarkStart w:id="7745" w:name="_CR8_2_31_1"/>
      <w:bookmarkEnd w:id="7745"/>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37"/>
      <w:bookmarkEnd w:id="7738"/>
      <w:bookmarkEnd w:id="7739"/>
      <w:bookmarkEnd w:id="7740"/>
      <w:bookmarkEnd w:id="7741"/>
      <w:bookmarkEnd w:id="7742"/>
      <w:bookmarkEnd w:id="7743"/>
      <w:bookmarkEnd w:id="7744"/>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7746" w:name="_CRTable8_2_31_1_1"/>
      <w:r w:rsidRPr="007F2770">
        <w:t>Table </w:t>
      </w:r>
      <w:bookmarkEnd w:id="7746"/>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7747" w:name="_Toc11419738"/>
      <w:bookmarkStart w:id="7748" w:name="_Toc27747192"/>
      <w:bookmarkStart w:id="7749" w:name="_Toc36213383"/>
      <w:bookmarkStart w:id="7750" w:name="_Toc36657560"/>
      <w:bookmarkStart w:id="7751" w:name="_Toc45287231"/>
      <w:bookmarkStart w:id="7752" w:name="_Toc51948505"/>
      <w:bookmarkStart w:id="7753" w:name="_Toc51949597"/>
      <w:bookmarkStart w:id="7754" w:name="_Toc209789177"/>
      <w:bookmarkStart w:id="7755" w:name="_CR8_2_32"/>
      <w:bookmarkEnd w:id="7755"/>
      <w:r w:rsidRPr="007F2770">
        <w:t>8.2.32</w:t>
      </w:r>
      <w:r w:rsidRPr="007F2770">
        <w:tab/>
        <w:t>Network slice-specific authentication complete</w:t>
      </w:r>
      <w:bookmarkEnd w:id="7747"/>
      <w:bookmarkEnd w:id="7748"/>
      <w:bookmarkEnd w:id="7749"/>
      <w:bookmarkEnd w:id="7750"/>
      <w:bookmarkEnd w:id="7751"/>
      <w:bookmarkEnd w:id="7752"/>
      <w:bookmarkEnd w:id="7753"/>
      <w:bookmarkEnd w:id="7754"/>
    </w:p>
    <w:p w14:paraId="49F91AD0" w14:textId="77777777" w:rsidR="00D72B4E" w:rsidRPr="007F2770" w:rsidRDefault="00D72B4E" w:rsidP="00781477">
      <w:pPr>
        <w:pStyle w:val="Heading4"/>
        <w:rPr>
          <w:lang w:eastAsia="ko-KR"/>
        </w:rPr>
      </w:pPr>
      <w:bookmarkStart w:id="7756" w:name="_Toc11419739"/>
      <w:bookmarkStart w:id="7757" w:name="_Toc27747193"/>
      <w:bookmarkStart w:id="7758" w:name="_Toc36213384"/>
      <w:bookmarkStart w:id="7759" w:name="_Toc36657561"/>
      <w:bookmarkStart w:id="7760" w:name="_Toc45287232"/>
      <w:bookmarkStart w:id="7761" w:name="_Toc51948506"/>
      <w:bookmarkStart w:id="7762" w:name="_Toc51949598"/>
      <w:bookmarkStart w:id="7763" w:name="_Toc209789178"/>
      <w:bookmarkStart w:id="7764" w:name="_CR8_2_32_1"/>
      <w:bookmarkEnd w:id="7764"/>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56"/>
      <w:bookmarkEnd w:id="7757"/>
      <w:bookmarkEnd w:id="7758"/>
      <w:bookmarkEnd w:id="7759"/>
      <w:bookmarkEnd w:id="7760"/>
      <w:bookmarkEnd w:id="7761"/>
      <w:bookmarkEnd w:id="7762"/>
      <w:bookmarkEnd w:id="7763"/>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7765" w:name="_CRTable8_2_32_1_1"/>
      <w:r w:rsidRPr="007F2770">
        <w:t>Table </w:t>
      </w:r>
      <w:bookmarkEnd w:id="7765"/>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7766" w:name="_Toc11419741"/>
      <w:bookmarkStart w:id="7767" w:name="_Toc27747194"/>
      <w:bookmarkStart w:id="7768" w:name="_Toc36213385"/>
      <w:bookmarkStart w:id="7769" w:name="_Toc36657562"/>
      <w:bookmarkStart w:id="7770" w:name="_Toc45287233"/>
      <w:bookmarkStart w:id="7771" w:name="_Toc51948507"/>
      <w:bookmarkStart w:id="7772" w:name="_Toc51949599"/>
      <w:bookmarkStart w:id="7773" w:name="_Toc209789179"/>
      <w:bookmarkStart w:id="7774" w:name="_CR8_2_33"/>
      <w:bookmarkEnd w:id="7774"/>
      <w:r w:rsidRPr="007F2770">
        <w:t>8.2.33</w:t>
      </w:r>
      <w:r w:rsidRPr="007F2770">
        <w:tab/>
        <w:t>Network slice-specific authentication result</w:t>
      </w:r>
      <w:bookmarkEnd w:id="7766"/>
      <w:bookmarkEnd w:id="7767"/>
      <w:bookmarkEnd w:id="7768"/>
      <w:bookmarkEnd w:id="7769"/>
      <w:bookmarkEnd w:id="7770"/>
      <w:bookmarkEnd w:id="7771"/>
      <w:bookmarkEnd w:id="7772"/>
      <w:bookmarkEnd w:id="7773"/>
    </w:p>
    <w:p w14:paraId="4280EE4E" w14:textId="77777777" w:rsidR="00D72B4E" w:rsidRPr="007F2770" w:rsidRDefault="00D72B4E" w:rsidP="00781477">
      <w:pPr>
        <w:pStyle w:val="Heading4"/>
        <w:rPr>
          <w:lang w:eastAsia="ko-KR"/>
        </w:rPr>
      </w:pPr>
      <w:bookmarkStart w:id="7775" w:name="_Toc11419742"/>
      <w:bookmarkStart w:id="7776" w:name="_Toc27747195"/>
      <w:bookmarkStart w:id="7777" w:name="_Toc36213386"/>
      <w:bookmarkStart w:id="7778" w:name="_Toc36657563"/>
      <w:bookmarkStart w:id="7779" w:name="_Toc45287234"/>
      <w:bookmarkStart w:id="7780" w:name="_Toc51948508"/>
      <w:bookmarkStart w:id="7781" w:name="_Toc51949600"/>
      <w:bookmarkStart w:id="7782" w:name="_Toc209789180"/>
      <w:bookmarkStart w:id="7783" w:name="_CR8_2_33_1"/>
      <w:bookmarkEnd w:id="7783"/>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75"/>
      <w:bookmarkEnd w:id="7776"/>
      <w:bookmarkEnd w:id="7777"/>
      <w:bookmarkEnd w:id="7778"/>
      <w:bookmarkEnd w:id="7779"/>
      <w:bookmarkEnd w:id="7780"/>
      <w:bookmarkEnd w:id="7781"/>
      <w:bookmarkEnd w:id="7782"/>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7784" w:name="_CRTable8_2_33_1_1"/>
      <w:r w:rsidRPr="007F2770">
        <w:t>Table </w:t>
      </w:r>
      <w:bookmarkEnd w:id="7784"/>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7785" w:name="_Toc91599700"/>
      <w:bookmarkStart w:id="7786" w:name="_Toc209789181"/>
      <w:bookmarkStart w:id="7787" w:name="_CR8_2_34"/>
      <w:bookmarkEnd w:id="7787"/>
      <w:r w:rsidRPr="007F2770">
        <w:t>8.2.34</w:t>
      </w:r>
      <w:r w:rsidRPr="007F2770">
        <w:tab/>
        <w:t>Relay key</w:t>
      </w:r>
      <w:bookmarkEnd w:id="7785"/>
      <w:r w:rsidRPr="007F2770">
        <w:t xml:space="preserve"> request</w:t>
      </w:r>
      <w:bookmarkEnd w:id="7786"/>
    </w:p>
    <w:p w14:paraId="69BAA3E3" w14:textId="3CC3E3E3" w:rsidR="00A95D4A" w:rsidRPr="007F2770" w:rsidRDefault="00A95D4A" w:rsidP="00A95D4A">
      <w:pPr>
        <w:pStyle w:val="Heading4"/>
        <w:rPr>
          <w:lang w:eastAsia="ko-KR"/>
        </w:rPr>
      </w:pPr>
      <w:bookmarkStart w:id="7788" w:name="_Toc91599701"/>
      <w:bookmarkStart w:id="7789" w:name="_Toc209789182"/>
      <w:bookmarkStart w:id="7790" w:name="_CR8_2_34_1"/>
      <w:bookmarkEnd w:id="7790"/>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88"/>
      <w:bookmarkEnd w:id="7789"/>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7791" w:name="_CRTable8_2_34_1"/>
      <w:r w:rsidRPr="007F2770">
        <w:t>Table </w:t>
      </w:r>
      <w:bookmarkEnd w:id="7791"/>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703D06D4" w14:textId="77777777" w:rsidR="003B57EF" w:rsidRPr="007F2770" w:rsidRDefault="003B57EF" w:rsidP="003B57EF">
      <w:pPr>
        <w:rPr>
          <w:lang w:val="en-US"/>
        </w:rPr>
      </w:pPr>
    </w:p>
    <w:p w14:paraId="43649297" w14:textId="1E423C2E" w:rsidR="00A95D4A" w:rsidRPr="007F2770" w:rsidRDefault="00A95D4A" w:rsidP="00A95D4A">
      <w:pPr>
        <w:pStyle w:val="Heading3"/>
      </w:pPr>
      <w:bookmarkStart w:id="7792" w:name="_Toc209789183"/>
      <w:bookmarkStart w:id="7793" w:name="_CR8_2_35"/>
      <w:bookmarkEnd w:id="7793"/>
      <w:r w:rsidRPr="007F2770">
        <w:t>8.2.35</w:t>
      </w:r>
      <w:r w:rsidRPr="007F2770">
        <w:tab/>
        <w:t>Relay key accept</w:t>
      </w:r>
      <w:bookmarkEnd w:id="7792"/>
    </w:p>
    <w:p w14:paraId="04587D35" w14:textId="5D56A222" w:rsidR="00A95D4A" w:rsidRPr="007F2770" w:rsidRDefault="00A95D4A" w:rsidP="00A95D4A">
      <w:pPr>
        <w:pStyle w:val="Heading4"/>
        <w:rPr>
          <w:lang w:eastAsia="ko-KR"/>
        </w:rPr>
      </w:pPr>
      <w:bookmarkStart w:id="7794" w:name="_Toc209789184"/>
      <w:bookmarkStart w:id="7795" w:name="_CR8_2_35_1"/>
      <w:bookmarkEnd w:id="7795"/>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94"/>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7796" w:name="_CRTable8_2_35_1"/>
      <w:r w:rsidRPr="007F2770">
        <w:t>Table </w:t>
      </w:r>
      <w:bookmarkEnd w:id="7796"/>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20B64986" w14:textId="77777777" w:rsidR="003B57EF" w:rsidRPr="007F2770" w:rsidRDefault="003B57EF" w:rsidP="003B57EF">
      <w:pPr>
        <w:rPr>
          <w:lang w:val="en-US"/>
        </w:rPr>
      </w:pPr>
    </w:p>
    <w:p w14:paraId="0405179B" w14:textId="77777777" w:rsidR="00832922" w:rsidRDefault="00832922" w:rsidP="00832922">
      <w:pPr>
        <w:pStyle w:val="Heading4"/>
        <w:rPr>
          <w:lang w:eastAsia="ko-KR"/>
        </w:rPr>
      </w:pPr>
      <w:bookmarkStart w:id="7797" w:name="_Toc209789185"/>
      <w:bookmarkStart w:id="7798" w:name="_CR8_2_35_2"/>
      <w:bookmarkEnd w:id="7798"/>
      <w:r>
        <w:rPr>
          <w:rFonts w:hint="eastAsia"/>
        </w:rPr>
        <w:t>8.</w:t>
      </w:r>
      <w:r>
        <w:t>2</w:t>
      </w:r>
      <w:r>
        <w:rPr>
          <w:rFonts w:hint="eastAsia"/>
        </w:rPr>
        <w:t>.</w:t>
      </w:r>
      <w:r>
        <w:t>35</w:t>
      </w:r>
      <w:r>
        <w:rPr>
          <w:rFonts w:hint="eastAsia"/>
          <w:lang w:eastAsia="ko-KR"/>
        </w:rPr>
        <w:t>.</w:t>
      </w:r>
      <w:r>
        <w:rPr>
          <w:lang w:eastAsia="ko-KR"/>
        </w:rPr>
        <w:t>2</w:t>
      </w:r>
      <w:r>
        <w:rPr>
          <w:rFonts w:hint="eastAsia"/>
        </w:rPr>
        <w:tab/>
      </w:r>
      <w:r>
        <w:t>EAP message</w:t>
      </w:r>
      <w:bookmarkEnd w:id="7797"/>
    </w:p>
    <w:p w14:paraId="048E7AB1" w14:textId="5267591E" w:rsidR="00832922" w:rsidRPr="007F2770" w:rsidRDefault="00832922" w:rsidP="00832922">
      <w:pPr>
        <w:rPr>
          <w:lang w:val="en-US"/>
        </w:rPr>
      </w:pPr>
      <w:r>
        <w:t>The AMF shall include the EAP message IE if the AMF has received an EAP-success message from the AUSF.</w:t>
      </w:r>
    </w:p>
    <w:p w14:paraId="241BABC0" w14:textId="46567E52" w:rsidR="00A95D4A" w:rsidRPr="007F2770" w:rsidRDefault="00A95D4A" w:rsidP="00A95D4A">
      <w:pPr>
        <w:pStyle w:val="Heading3"/>
      </w:pPr>
      <w:bookmarkStart w:id="7799" w:name="_Toc209789186"/>
      <w:bookmarkStart w:id="7800" w:name="_CR8_2_36"/>
      <w:bookmarkEnd w:id="7800"/>
      <w:r w:rsidRPr="007F2770">
        <w:t>8.2.36</w:t>
      </w:r>
      <w:r w:rsidRPr="007F2770">
        <w:tab/>
        <w:t>Relay key reject</w:t>
      </w:r>
      <w:bookmarkEnd w:id="7799"/>
    </w:p>
    <w:p w14:paraId="549898F9" w14:textId="3BDF87D1" w:rsidR="00A95D4A" w:rsidRPr="007F2770" w:rsidRDefault="00A95D4A" w:rsidP="00A95D4A">
      <w:pPr>
        <w:pStyle w:val="Heading4"/>
        <w:rPr>
          <w:lang w:eastAsia="ko-KR"/>
        </w:rPr>
      </w:pPr>
      <w:bookmarkStart w:id="7801" w:name="_Toc209789187"/>
      <w:bookmarkStart w:id="7802" w:name="_CR8_2_36_1"/>
      <w:bookmarkEnd w:id="7802"/>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01"/>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7803" w:name="_CRTable8_2_36_1"/>
      <w:r w:rsidRPr="007F2770">
        <w:t>Table </w:t>
      </w:r>
      <w:bookmarkEnd w:id="7803"/>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110CBB87" w:rsidR="00A95D4A" w:rsidRPr="007F2770" w:rsidRDefault="00832922" w:rsidP="00B03AC8">
            <w:pPr>
              <w:pStyle w:val="TAC"/>
              <w:rPr>
                <w:lang w:eastAsia="zh-CN"/>
              </w:rPr>
            </w:pPr>
            <w:r>
              <w:t>T</w:t>
            </w:r>
            <w:r w:rsidR="00A95D4A"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054DD530" w:rsidR="00A95D4A" w:rsidRPr="007F2770" w:rsidRDefault="00832922" w:rsidP="00B03AC8">
            <w:pPr>
              <w:pStyle w:val="TAC"/>
              <w:rPr>
                <w:lang w:eastAsia="zh-CN"/>
              </w:rPr>
            </w:pPr>
            <w:r>
              <w:t>7</w:t>
            </w:r>
            <w:r w:rsidR="00A95D4A" w:rsidRPr="007F2770">
              <w:t>-150</w:t>
            </w:r>
            <w:r>
              <w:t>3</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7804" w:name="_Toc209789188"/>
      <w:bookmarkStart w:id="7805" w:name="_CR8_2_36_2"/>
      <w:bookmarkEnd w:id="7805"/>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7804"/>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7806" w:name="_Toc209789189"/>
      <w:bookmarkStart w:id="7807" w:name="_CR8_2_37"/>
      <w:bookmarkEnd w:id="7807"/>
      <w:r w:rsidRPr="007F2770">
        <w:t>8.2.37</w:t>
      </w:r>
      <w:r w:rsidRPr="007F2770">
        <w:tab/>
        <w:t>Relay authentication request</w:t>
      </w:r>
      <w:bookmarkEnd w:id="7806"/>
    </w:p>
    <w:p w14:paraId="2C72EC0D" w14:textId="0458F3A0" w:rsidR="00A95D4A" w:rsidRPr="007F2770" w:rsidRDefault="00A95D4A" w:rsidP="00A95D4A">
      <w:pPr>
        <w:pStyle w:val="Heading4"/>
        <w:rPr>
          <w:lang w:eastAsia="ko-KR"/>
        </w:rPr>
      </w:pPr>
      <w:bookmarkStart w:id="7808" w:name="_Toc209789190"/>
      <w:bookmarkStart w:id="7809" w:name="_CR8_2_37_1"/>
      <w:bookmarkEnd w:id="7809"/>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08"/>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7810" w:name="_CRTable8_2_37_1"/>
      <w:r w:rsidRPr="007F2770">
        <w:t>Table </w:t>
      </w:r>
      <w:bookmarkEnd w:id="7810"/>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7811" w:name="_Toc209789191"/>
      <w:bookmarkStart w:id="7812" w:name="_CR8_2_38"/>
      <w:bookmarkEnd w:id="7812"/>
      <w:r w:rsidRPr="007F2770">
        <w:t>8.2.38</w:t>
      </w:r>
      <w:r w:rsidRPr="007F2770">
        <w:tab/>
        <w:t>Relay authentication response</w:t>
      </w:r>
      <w:bookmarkEnd w:id="7811"/>
    </w:p>
    <w:p w14:paraId="08339B81" w14:textId="7E185FF8" w:rsidR="00A95D4A" w:rsidRPr="007F2770" w:rsidRDefault="00A95D4A" w:rsidP="00A95D4A">
      <w:pPr>
        <w:pStyle w:val="Heading4"/>
        <w:rPr>
          <w:lang w:eastAsia="ko-KR"/>
        </w:rPr>
      </w:pPr>
      <w:bookmarkStart w:id="7813" w:name="_Toc209789192"/>
      <w:bookmarkStart w:id="7814" w:name="_CR8_2_38_1"/>
      <w:bookmarkEnd w:id="7814"/>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13"/>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7815" w:name="_CRTable8_2_38_1"/>
      <w:r w:rsidRPr="007F2770">
        <w:t>Table </w:t>
      </w:r>
      <w:bookmarkEnd w:id="7815"/>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7816" w:name="_Toc27747196"/>
      <w:bookmarkStart w:id="7817" w:name="_Toc36213387"/>
      <w:bookmarkStart w:id="7818" w:name="_Toc36657564"/>
      <w:bookmarkStart w:id="7819" w:name="_Toc45287235"/>
      <w:bookmarkStart w:id="7820" w:name="_Toc51948509"/>
      <w:bookmarkStart w:id="7821" w:name="_Toc51949601"/>
      <w:bookmarkStart w:id="7822" w:name="_Toc209789193"/>
      <w:bookmarkStart w:id="7823" w:name="_CR8_3"/>
      <w:bookmarkEnd w:id="7823"/>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7720"/>
      <w:bookmarkEnd w:id="7816"/>
      <w:bookmarkEnd w:id="7817"/>
      <w:bookmarkEnd w:id="7818"/>
      <w:bookmarkEnd w:id="7819"/>
      <w:bookmarkEnd w:id="7820"/>
      <w:bookmarkEnd w:id="7821"/>
      <w:bookmarkEnd w:id="7822"/>
    </w:p>
    <w:p w14:paraId="1437AAFE" w14:textId="77777777" w:rsidR="00C135FE" w:rsidRPr="007F2770" w:rsidRDefault="0091131A" w:rsidP="00781477">
      <w:pPr>
        <w:pStyle w:val="Heading3"/>
        <w:rPr>
          <w:lang w:val="fr-FR"/>
        </w:rPr>
      </w:pPr>
      <w:bookmarkStart w:id="7824" w:name="_Toc20233078"/>
      <w:bookmarkStart w:id="7825" w:name="_Toc27747197"/>
      <w:bookmarkStart w:id="7826" w:name="_Toc36213388"/>
      <w:bookmarkStart w:id="7827" w:name="_Toc36657565"/>
      <w:bookmarkStart w:id="7828" w:name="_Toc45287236"/>
      <w:bookmarkStart w:id="7829" w:name="_Toc51948510"/>
      <w:bookmarkStart w:id="7830" w:name="_Toc51949602"/>
      <w:bookmarkStart w:id="7831" w:name="_Toc209789194"/>
      <w:bookmarkStart w:id="7832" w:name="_CR8_3_1"/>
      <w:bookmarkEnd w:id="7832"/>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7824"/>
      <w:bookmarkEnd w:id="7825"/>
      <w:bookmarkEnd w:id="7826"/>
      <w:bookmarkEnd w:id="7827"/>
      <w:bookmarkEnd w:id="7828"/>
      <w:bookmarkEnd w:id="7829"/>
      <w:bookmarkEnd w:id="7830"/>
      <w:bookmarkEnd w:id="7831"/>
    </w:p>
    <w:p w14:paraId="36A78287" w14:textId="77777777" w:rsidR="00C135FE" w:rsidRPr="007F2770" w:rsidRDefault="0091131A" w:rsidP="00781477">
      <w:pPr>
        <w:pStyle w:val="Heading4"/>
        <w:rPr>
          <w:lang w:eastAsia="ko-KR"/>
        </w:rPr>
      </w:pPr>
      <w:bookmarkStart w:id="7833" w:name="_Toc20233079"/>
      <w:bookmarkStart w:id="7834" w:name="_Toc27747198"/>
      <w:bookmarkStart w:id="7835" w:name="_Toc36213389"/>
      <w:bookmarkStart w:id="7836" w:name="_Toc36657566"/>
      <w:bookmarkStart w:id="7837" w:name="_Toc45287237"/>
      <w:bookmarkStart w:id="7838" w:name="_Toc51948511"/>
      <w:bookmarkStart w:id="7839" w:name="_Toc51949603"/>
      <w:bookmarkStart w:id="7840" w:name="_Toc209789195"/>
      <w:bookmarkStart w:id="7841" w:name="_CR8_3_1_1"/>
      <w:bookmarkEnd w:id="7841"/>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833"/>
      <w:bookmarkEnd w:id="7834"/>
      <w:bookmarkEnd w:id="7835"/>
      <w:bookmarkEnd w:id="7836"/>
      <w:bookmarkEnd w:id="7837"/>
      <w:bookmarkEnd w:id="7838"/>
      <w:bookmarkEnd w:id="7839"/>
      <w:bookmarkEnd w:id="7840"/>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7842" w:name="_CRTable8_3_1_1_1"/>
      <w:r w:rsidRPr="007F2770">
        <w:t>Table </w:t>
      </w:r>
      <w:bookmarkEnd w:id="7842"/>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1878A445" w:rsidR="00D36DFE" w:rsidRDefault="00F44758" w:rsidP="001A4D86">
            <w:pPr>
              <w:pStyle w:val="TAL"/>
            </w:pPr>
            <w:r>
              <w:rPr>
                <w:lang w:eastAsia="zh-CN"/>
              </w:rPr>
              <w:t>36</w:t>
            </w:r>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7843" w:name="OLE_LINK5"/>
            <w:bookmarkStart w:id="7844" w:name="OLE_LINK6"/>
            <w:r>
              <w:rPr>
                <w:lang w:eastAsia="zh-CN"/>
              </w:rPr>
              <w:t>URSP rule enforcement reports</w:t>
            </w:r>
            <w:bookmarkEnd w:id="7843"/>
            <w:bookmarkEnd w:id="7844"/>
          </w:p>
        </w:tc>
        <w:tc>
          <w:tcPr>
            <w:tcW w:w="3132" w:type="dxa"/>
            <w:tcBorders>
              <w:top w:val="single" w:sz="6" w:space="0" w:color="000000"/>
              <w:left w:val="single" w:sz="6" w:space="0" w:color="000000"/>
              <w:bottom w:val="single" w:sz="6" w:space="0" w:color="000000"/>
              <w:right w:val="single" w:sz="6" w:space="0" w:color="000000"/>
            </w:tcBorders>
          </w:tcPr>
          <w:p w14:paraId="22EED0E0" w14:textId="6742A91B" w:rsidR="00D36DFE" w:rsidRDefault="00D36DFE" w:rsidP="001A4D86">
            <w:pPr>
              <w:pStyle w:val="TAL"/>
              <w:snapToGrid w:val="0"/>
              <w:rPr>
                <w:lang w:eastAsia="zh-CN"/>
              </w:rPr>
            </w:pPr>
            <w:r>
              <w:rPr>
                <w:lang w:eastAsia="zh-CN"/>
              </w:rPr>
              <w:t>URSP rule enforcement reports</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7845" w:name="_Toc20233080"/>
      <w:bookmarkStart w:id="7846" w:name="_Toc27747199"/>
      <w:bookmarkStart w:id="7847" w:name="_Toc36213390"/>
      <w:bookmarkStart w:id="7848" w:name="_Toc36657567"/>
      <w:bookmarkStart w:id="7849" w:name="_Toc45287238"/>
      <w:bookmarkStart w:id="7850" w:name="_Toc51948512"/>
      <w:bookmarkStart w:id="7851" w:name="_Toc51949604"/>
      <w:bookmarkStart w:id="7852" w:name="_Toc209789196"/>
      <w:bookmarkStart w:id="7853" w:name="_CR8_3_1_2"/>
      <w:bookmarkEnd w:id="7853"/>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7845"/>
      <w:bookmarkEnd w:id="7846"/>
      <w:bookmarkEnd w:id="7847"/>
      <w:bookmarkEnd w:id="7848"/>
      <w:bookmarkEnd w:id="7849"/>
      <w:bookmarkEnd w:id="7850"/>
      <w:bookmarkEnd w:id="7851"/>
      <w:bookmarkEnd w:id="7852"/>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7854" w:name="_Toc20233081"/>
      <w:bookmarkStart w:id="7855" w:name="_Toc27747200"/>
      <w:bookmarkStart w:id="7856" w:name="_Toc36213391"/>
      <w:bookmarkStart w:id="7857" w:name="_Toc36657568"/>
      <w:bookmarkStart w:id="7858" w:name="_Toc45287239"/>
      <w:bookmarkStart w:id="7859" w:name="_Toc51948513"/>
      <w:bookmarkStart w:id="7860" w:name="_Toc51949605"/>
      <w:bookmarkStart w:id="7861" w:name="_Toc209789197"/>
      <w:bookmarkStart w:id="7862" w:name="_CR8_3_1_3"/>
      <w:bookmarkEnd w:id="7862"/>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7854"/>
      <w:bookmarkEnd w:id="7855"/>
      <w:bookmarkEnd w:id="7856"/>
      <w:bookmarkEnd w:id="7857"/>
      <w:bookmarkEnd w:id="7858"/>
      <w:bookmarkEnd w:id="7859"/>
      <w:bookmarkEnd w:id="7860"/>
      <w:bookmarkEnd w:id="7861"/>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7863" w:name="_Toc20233082"/>
      <w:bookmarkStart w:id="7864" w:name="_Toc27747201"/>
      <w:bookmarkStart w:id="7865" w:name="_Toc36213392"/>
      <w:bookmarkStart w:id="7866" w:name="_Toc36657569"/>
      <w:bookmarkStart w:id="7867" w:name="_Toc45287240"/>
      <w:bookmarkStart w:id="7868" w:name="_Toc51948514"/>
      <w:bookmarkStart w:id="7869" w:name="_Toc51949606"/>
      <w:bookmarkStart w:id="7870" w:name="_Toc209789198"/>
      <w:bookmarkStart w:id="7871" w:name="_CR8_3_1_4"/>
      <w:bookmarkEnd w:id="7871"/>
      <w:r w:rsidRPr="007F2770">
        <w:t>8.3.1.</w:t>
      </w:r>
      <w:r w:rsidR="00C073E6" w:rsidRPr="007F2770">
        <w:t>4</w:t>
      </w:r>
      <w:r w:rsidRPr="007F2770">
        <w:rPr>
          <w:rFonts w:hint="eastAsia"/>
        </w:rPr>
        <w:tab/>
      </w:r>
      <w:r w:rsidRPr="007F2770">
        <w:t>Maximum number of supported packet filters</w:t>
      </w:r>
      <w:bookmarkEnd w:id="7863"/>
      <w:bookmarkEnd w:id="7864"/>
      <w:bookmarkEnd w:id="7865"/>
      <w:bookmarkEnd w:id="7866"/>
      <w:bookmarkEnd w:id="7867"/>
      <w:bookmarkEnd w:id="7868"/>
      <w:bookmarkEnd w:id="7869"/>
      <w:bookmarkEnd w:id="7870"/>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7872" w:name="_Toc20233083"/>
      <w:bookmarkStart w:id="7873" w:name="_Toc27747202"/>
      <w:bookmarkStart w:id="7874" w:name="_Toc36213393"/>
      <w:bookmarkStart w:id="7875" w:name="_Toc36657570"/>
      <w:bookmarkStart w:id="7876" w:name="_Toc45287241"/>
      <w:bookmarkStart w:id="7877" w:name="_Toc51948515"/>
      <w:bookmarkStart w:id="7878" w:name="_Toc51949607"/>
      <w:bookmarkStart w:id="7879" w:name="_Toc209789199"/>
      <w:bookmarkStart w:id="7880" w:name="_CR8_3_1_5"/>
      <w:bookmarkEnd w:id="7880"/>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7872"/>
      <w:bookmarkEnd w:id="7873"/>
      <w:bookmarkEnd w:id="7874"/>
      <w:bookmarkEnd w:id="7875"/>
      <w:bookmarkEnd w:id="7876"/>
      <w:bookmarkEnd w:id="7877"/>
      <w:bookmarkEnd w:id="7878"/>
      <w:bookmarkEnd w:id="7879"/>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7881" w:name="_Toc20233084"/>
      <w:bookmarkStart w:id="7882" w:name="_Toc27747203"/>
      <w:bookmarkStart w:id="7883" w:name="_Toc36213394"/>
      <w:bookmarkStart w:id="7884" w:name="_Toc36657571"/>
      <w:bookmarkStart w:id="7885" w:name="_Toc45287242"/>
      <w:bookmarkStart w:id="7886" w:name="_Toc51948516"/>
      <w:bookmarkStart w:id="7887" w:name="_Toc51949608"/>
      <w:bookmarkStart w:id="7888" w:name="_Toc209789200"/>
      <w:bookmarkStart w:id="7889" w:name="_CR8_3_1_6"/>
      <w:bookmarkEnd w:id="7889"/>
      <w:r w:rsidRPr="007F2770">
        <w:t>8.3.1.6</w:t>
      </w:r>
      <w:r w:rsidRPr="007F2770">
        <w:rPr>
          <w:rFonts w:hint="eastAsia"/>
        </w:rPr>
        <w:tab/>
      </w:r>
      <w:r w:rsidR="00D476DC" w:rsidRPr="007F2770">
        <w:t>Void</w:t>
      </w:r>
      <w:bookmarkEnd w:id="7881"/>
      <w:bookmarkEnd w:id="7882"/>
      <w:bookmarkEnd w:id="7883"/>
      <w:bookmarkEnd w:id="7884"/>
      <w:bookmarkEnd w:id="7885"/>
      <w:bookmarkEnd w:id="7886"/>
      <w:bookmarkEnd w:id="7887"/>
      <w:bookmarkEnd w:id="7888"/>
    </w:p>
    <w:p w14:paraId="3BD24836" w14:textId="77777777" w:rsidR="00FA4ED4" w:rsidRPr="007F2770" w:rsidRDefault="00FA4ED4" w:rsidP="00781477">
      <w:pPr>
        <w:pStyle w:val="Heading4"/>
      </w:pPr>
      <w:bookmarkStart w:id="7890" w:name="_Toc20233085"/>
      <w:bookmarkStart w:id="7891" w:name="_Toc27747204"/>
      <w:bookmarkStart w:id="7892" w:name="_Toc36213395"/>
      <w:bookmarkStart w:id="7893" w:name="_Toc36657572"/>
      <w:bookmarkStart w:id="7894" w:name="_Toc45287243"/>
      <w:bookmarkStart w:id="7895" w:name="_Toc51948517"/>
      <w:bookmarkStart w:id="7896" w:name="_Toc51949609"/>
      <w:bookmarkStart w:id="7897" w:name="_Toc209789201"/>
      <w:bookmarkStart w:id="7898" w:name="_CR8_3_1_7"/>
      <w:bookmarkEnd w:id="7898"/>
      <w:r w:rsidRPr="007F2770">
        <w:t>8.3.1.7</w:t>
      </w:r>
      <w:r w:rsidRPr="007F2770">
        <w:tab/>
        <w:t>Always-on PDU session requested</w:t>
      </w:r>
      <w:bookmarkEnd w:id="7890"/>
      <w:bookmarkEnd w:id="7891"/>
      <w:bookmarkEnd w:id="7892"/>
      <w:bookmarkEnd w:id="7893"/>
      <w:bookmarkEnd w:id="7894"/>
      <w:bookmarkEnd w:id="7895"/>
      <w:bookmarkEnd w:id="7896"/>
      <w:bookmarkEnd w:id="7897"/>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7899" w:name="_Toc20233086"/>
      <w:bookmarkStart w:id="7900" w:name="_Toc27747205"/>
      <w:bookmarkStart w:id="7901" w:name="_Toc36213396"/>
      <w:bookmarkStart w:id="7902" w:name="_Toc36657573"/>
      <w:bookmarkStart w:id="7903" w:name="_Toc45287244"/>
      <w:bookmarkStart w:id="7904" w:name="_Toc51948518"/>
      <w:bookmarkStart w:id="7905" w:name="_Toc51949610"/>
      <w:bookmarkStart w:id="7906" w:name="_Toc209789202"/>
      <w:bookmarkStart w:id="7907" w:name="_CR8_3_1_8"/>
      <w:bookmarkEnd w:id="7907"/>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7899"/>
      <w:bookmarkEnd w:id="7900"/>
      <w:bookmarkEnd w:id="7901"/>
      <w:bookmarkEnd w:id="7902"/>
      <w:bookmarkEnd w:id="7903"/>
      <w:bookmarkEnd w:id="7904"/>
      <w:bookmarkEnd w:id="7905"/>
      <w:bookmarkEnd w:id="7906"/>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7908" w:name="_Toc20233087"/>
      <w:bookmarkStart w:id="7909" w:name="_Toc27747206"/>
      <w:bookmarkStart w:id="7910" w:name="_Toc36213397"/>
      <w:bookmarkStart w:id="7911" w:name="_Toc36657574"/>
      <w:bookmarkStart w:id="7912" w:name="_Toc45287245"/>
      <w:bookmarkStart w:id="7913" w:name="_Toc51948519"/>
      <w:bookmarkStart w:id="7914" w:name="_Toc51949611"/>
      <w:bookmarkStart w:id="7915" w:name="_Toc209789203"/>
      <w:bookmarkStart w:id="7916" w:name="_CR8_3_1_9"/>
      <w:bookmarkEnd w:id="7916"/>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7908"/>
      <w:bookmarkEnd w:id="7909"/>
      <w:bookmarkEnd w:id="7910"/>
      <w:bookmarkEnd w:id="7911"/>
      <w:bookmarkEnd w:id="7912"/>
      <w:bookmarkEnd w:id="7913"/>
      <w:bookmarkEnd w:id="7914"/>
      <w:bookmarkEnd w:id="7915"/>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7917" w:name="_Toc20233088"/>
      <w:bookmarkStart w:id="7918" w:name="_Toc27747207"/>
      <w:bookmarkStart w:id="7919" w:name="_Toc36213398"/>
      <w:bookmarkStart w:id="7920" w:name="_Toc36657575"/>
      <w:bookmarkStart w:id="7921" w:name="_Toc45287246"/>
      <w:bookmarkStart w:id="7922" w:name="_Toc51948520"/>
      <w:bookmarkStart w:id="7923" w:name="_Toc51949612"/>
      <w:bookmarkStart w:id="7924" w:name="_Toc209789204"/>
      <w:bookmarkStart w:id="7925" w:name="_CR8_3_1_10"/>
      <w:bookmarkEnd w:id="7925"/>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7917"/>
      <w:bookmarkEnd w:id="7918"/>
      <w:bookmarkEnd w:id="7919"/>
      <w:bookmarkEnd w:id="7920"/>
      <w:bookmarkEnd w:id="7921"/>
      <w:bookmarkEnd w:id="7922"/>
      <w:bookmarkEnd w:id="7923"/>
      <w:bookmarkEnd w:id="7924"/>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7926" w:name="_Toc20233089"/>
      <w:bookmarkStart w:id="7927" w:name="_Toc27747208"/>
      <w:bookmarkStart w:id="7928" w:name="_Toc36213399"/>
      <w:bookmarkStart w:id="7929" w:name="_Toc36657576"/>
      <w:bookmarkStart w:id="7930" w:name="_Toc45287247"/>
      <w:bookmarkStart w:id="7931" w:name="_Toc51948521"/>
      <w:bookmarkStart w:id="7932" w:name="_Toc51949613"/>
      <w:bookmarkStart w:id="7933" w:name="_Toc209789205"/>
      <w:bookmarkStart w:id="7934" w:name="_CR8_3_1_11"/>
      <w:bookmarkEnd w:id="7934"/>
      <w:r w:rsidRPr="007F2770">
        <w:t>8.3.1.11</w:t>
      </w:r>
      <w:r w:rsidRPr="007F2770">
        <w:tab/>
        <w:t>DS-TT Ethernet port MAC address</w:t>
      </w:r>
      <w:bookmarkEnd w:id="7926"/>
      <w:bookmarkEnd w:id="7927"/>
      <w:bookmarkEnd w:id="7928"/>
      <w:bookmarkEnd w:id="7929"/>
      <w:bookmarkEnd w:id="7930"/>
      <w:bookmarkEnd w:id="7931"/>
      <w:bookmarkEnd w:id="7932"/>
      <w:bookmarkEnd w:id="7933"/>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7935" w:name="_Toc20233090"/>
      <w:bookmarkStart w:id="7936" w:name="_Toc27747209"/>
      <w:bookmarkStart w:id="7937" w:name="_Toc36213400"/>
      <w:bookmarkStart w:id="7938" w:name="_Toc36657577"/>
      <w:bookmarkStart w:id="7939" w:name="_Toc45287248"/>
      <w:bookmarkStart w:id="7940" w:name="_Toc51948522"/>
      <w:bookmarkStart w:id="7941" w:name="_Toc51949614"/>
      <w:bookmarkStart w:id="7942" w:name="_Toc209789206"/>
      <w:bookmarkStart w:id="7943" w:name="_CR8_3_1_12"/>
      <w:bookmarkEnd w:id="7943"/>
      <w:r w:rsidRPr="007F2770">
        <w:t>8.3.1.12</w:t>
      </w:r>
      <w:r w:rsidRPr="007F2770">
        <w:tab/>
      </w:r>
      <w:r w:rsidR="003C3A10" w:rsidRPr="007F2770">
        <w:t>UE-</w:t>
      </w:r>
      <w:r w:rsidRPr="007F2770">
        <w:t>DS-TT residence time</w:t>
      </w:r>
      <w:bookmarkEnd w:id="7935"/>
      <w:bookmarkEnd w:id="7936"/>
      <w:bookmarkEnd w:id="7937"/>
      <w:bookmarkEnd w:id="7938"/>
      <w:bookmarkEnd w:id="7939"/>
      <w:bookmarkEnd w:id="7940"/>
      <w:bookmarkEnd w:id="7941"/>
      <w:bookmarkEnd w:id="7942"/>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7944" w:name="_Toc27747210"/>
      <w:bookmarkStart w:id="7945" w:name="_Toc36213401"/>
      <w:bookmarkStart w:id="7946" w:name="_Toc36657578"/>
      <w:bookmarkStart w:id="7947" w:name="_Toc45287249"/>
      <w:bookmarkStart w:id="7948" w:name="_Toc51948523"/>
      <w:bookmarkStart w:id="7949" w:name="_Toc51949615"/>
      <w:bookmarkStart w:id="7950" w:name="_Toc209789207"/>
      <w:bookmarkStart w:id="7951" w:name="_Toc20233091"/>
      <w:bookmarkStart w:id="7952" w:name="_CR8_3_1_13"/>
      <w:bookmarkEnd w:id="7952"/>
      <w:r w:rsidRPr="007F2770">
        <w:t>8.3.1.13</w:t>
      </w:r>
      <w:r w:rsidRPr="007F2770">
        <w:tab/>
        <w:t>Port management information container</w:t>
      </w:r>
      <w:bookmarkEnd w:id="7944"/>
      <w:bookmarkEnd w:id="7945"/>
      <w:bookmarkEnd w:id="7946"/>
      <w:bookmarkEnd w:id="7947"/>
      <w:bookmarkEnd w:id="7948"/>
      <w:bookmarkEnd w:id="7949"/>
      <w:bookmarkEnd w:id="7950"/>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7953" w:name="_Toc45287250"/>
      <w:bookmarkStart w:id="7954" w:name="_Toc51948524"/>
      <w:bookmarkStart w:id="7955" w:name="_Toc51949616"/>
      <w:bookmarkStart w:id="7956" w:name="_Toc209789208"/>
      <w:bookmarkStart w:id="7957" w:name="_Toc27747211"/>
      <w:bookmarkStart w:id="7958" w:name="_Toc36213402"/>
      <w:bookmarkStart w:id="7959" w:name="_Toc36657579"/>
      <w:bookmarkStart w:id="7960" w:name="_CR8_3_1_14"/>
      <w:bookmarkEnd w:id="7960"/>
      <w:r w:rsidRPr="007F2770">
        <w:rPr>
          <w:noProof/>
        </w:rPr>
        <w:t>8.3.1.14</w:t>
      </w:r>
      <w:r w:rsidRPr="007F2770">
        <w:rPr>
          <w:noProof/>
        </w:rPr>
        <w:tab/>
        <w:t>Ethernet header compression configuration</w:t>
      </w:r>
      <w:bookmarkEnd w:id="7953"/>
      <w:bookmarkEnd w:id="7954"/>
      <w:bookmarkEnd w:id="7955"/>
      <w:bookmarkEnd w:id="7956"/>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7961" w:name="_Toc51948525"/>
      <w:bookmarkStart w:id="7962" w:name="_Toc51949617"/>
      <w:bookmarkStart w:id="7963" w:name="_Toc209789209"/>
      <w:bookmarkStart w:id="7964" w:name="_Toc45287251"/>
      <w:bookmarkStart w:id="7965" w:name="_CR8_3_1_15"/>
      <w:bookmarkEnd w:id="7965"/>
      <w:r w:rsidRPr="007F2770">
        <w:t>8.3.1.15</w:t>
      </w:r>
      <w:r w:rsidRPr="007F2770">
        <w:tab/>
        <w:t>Suggested</w:t>
      </w:r>
      <w:r w:rsidRPr="007F2770">
        <w:rPr>
          <w:lang w:eastAsia="ko-KR"/>
        </w:rPr>
        <w:t xml:space="preserve"> interface identifier</w:t>
      </w:r>
      <w:bookmarkEnd w:id="7961"/>
      <w:bookmarkEnd w:id="7962"/>
      <w:bookmarkEnd w:id="7963"/>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7966" w:name="_Toc209789210"/>
      <w:bookmarkStart w:id="7967" w:name="_CR8_3_1_16"/>
      <w:bookmarkEnd w:id="7967"/>
      <w:r w:rsidRPr="007F2770">
        <w:t>8.3.1.16</w:t>
      </w:r>
      <w:r w:rsidRPr="007F2770">
        <w:rPr>
          <w:rFonts w:hint="eastAsia"/>
        </w:rPr>
        <w:tab/>
      </w:r>
      <w:r w:rsidRPr="007F2770">
        <w:t>Service-level-AA container</w:t>
      </w:r>
      <w:bookmarkEnd w:id="7966"/>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7968" w:name="_Toc209789211"/>
      <w:bookmarkStart w:id="7969" w:name="_CR8_3_1_17"/>
      <w:bookmarkEnd w:id="7969"/>
      <w:r w:rsidRPr="007F2770">
        <w:t>8.3.1.17</w:t>
      </w:r>
      <w:r w:rsidRPr="007F2770">
        <w:rPr>
          <w:rFonts w:hint="eastAsia"/>
        </w:rPr>
        <w:tab/>
      </w:r>
      <w:r w:rsidRPr="007F2770">
        <w:t>Requested MBS container</w:t>
      </w:r>
      <w:bookmarkEnd w:id="7968"/>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7970" w:name="_Toc209789212"/>
      <w:bookmarkStart w:id="7971" w:name="_Toc82896321"/>
      <w:bookmarkStart w:id="7972" w:name="_CR8_3_1_18"/>
      <w:bookmarkEnd w:id="7972"/>
      <w:r w:rsidRPr="007F2770">
        <w:t>8.3.1.18</w:t>
      </w:r>
      <w:r w:rsidRPr="007F2770">
        <w:tab/>
        <w:t>PDU session pair ID</w:t>
      </w:r>
      <w:bookmarkEnd w:id="7970"/>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7973" w:name="_Toc209789213"/>
      <w:bookmarkStart w:id="7974" w:name="_CR8_3_1_19"/>
      <w:bookmarkEnd w:id="7971"/>
      <w:bookmarkEnd w:id="7974"/>
      <w:r w:rsidRPr="007F2770">
        <w:t>8.3.1.19</w:t>
      </w:r>
      <w:r w:rsidRPr="007F2770">
        <w:tab/>
        <w:t>RSN</w:t>
      </w:r>
      <w:bookmarkEnd w:id="7973"/>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7975" w:name="_Toc131396635"/>
      <w:bookmarkStart w:id="7976" w:name="_Toc209789214"/>
      <w:bookmarkStart w:id="7977" w:name="_CR8_3_1_20"/>
      <w:bookmarkEnd w:id="7977"/>
      <w:r>
        <w:t>8.3.1.</w:t>
      </w:r>
      <w:r>
        <w:rPr>
          <w:lang w:eastAsia="zh-CN"/>
        </w:rPr>
        <w:t>20</w:t>
      </w:r>
      <w:r>
        <w:rPr>
          <w:rFonts w:hint="eastAsia"/>
        </w:rPr>
        <w:tab/>
      </w:r>
      <w:bookmarkEnd w:id="7975"/>
      <w:r>
        <w:t>URSP rule enforcement reports</w:t>
      </w:r>
      <w:bookmarkEnd w:id="7976"/>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7978" w:name="_Toc51948526"/>
      <w:bookmarkStart w:id="7979" w:name="_Toc51949618"/>
      <w:bookmarkStart w:id="7980" w:name="_Toc209789215"/>
      <w:bookmarkStart w:id="7981" w:name="_CR8_3_2"/>
      <w:bookmarkEnd w:id="7981"/>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7951"/>
      <w:bookmarkEnd w:id="7957"/>
      <w:bookmarkEnd w:id="7958"/>
      <w:bookmarkEnd w:id="7959"/>
      <w:bookmarkEnd w:id="7964"/>
      <w:bookmarkEnd w:id="7978"/>
      <w:bookmarkEnd w:id="7979"/>
      <w:bookmarkEnd w:id="7980"/>
    </w:p>
    <w:p w14:paraId="05B2C1BA" w14:textId="77777777" w:rsidR="00C135FE" w:rsidRPr="007F2770" w:rsidRDefault="00120C7B" w:rsidP="00781477">
      <w:pPr>
        <w:pStyle w:val="Heading4"/>
        <w:rPr>
          <w:lang w:val="fr-FR" w:eastAsia="ko-KR"/>
        </w:rPr>
      </w:pPr>
      <w:bookmarkStart w:id="7982" w:name="_Toc20233092"/>
      <w:bookmarkStart w:id="7983" w:name="_Toc27747212"/>
      <w:bookmarkStart w:id="7984" w:name="_Toc36213403"/>
      <w:bookmarkStart w:id="7985" w:name="_Toc36657580"/>
      <w:bookmarkStart w:id="7986" w:name="_Toc45287252"/>
      <w:bookmarkStart w:id="7987" w:name="_Toc51948527"/>
      <w:bookmarkStart w:id="7988" w:name="_Toc51949619"/>
      <w:bookmarkStart w:id="7989" w:name="_Toc209789216"/>
      <w:bookmarkStart w:id="7990" w:name="_CR8_3_2_1"/>
      <w:bookmarkEnd w:id="7990"/>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982"/>
      <w:bookmarkEnd w:id="7983"/>
      <w:bookmarkEnd w:id="7984"/>
      <w:bookmarkEnd w:id="7985"/>
      <w:bookmarkEnd w:id="7986"/>
      <w:bookmarkEnd w:id="7987"/>
      <w:bookmarkEnd w:id="7988"/>
      <w:bookmarkEnd w:id="7989"/>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7991" w:name="_CRTable8_3_2_1_1"/>
      <w:r w:rsidRPr="007F2770">
        <w:t>Table </w:t>
      </w:r>
      <w:bookmarkEnd w:id="7991"/>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31D3A5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2C5B4F4B" w:rsidR="002B2745"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035E59F0" w:rsidR="002B2745" w:rsidRPr="0042506B" w:rsidRDefault="002A18B6" w:rsidP="001A4D86">
            <w:pPr>
              <w:pStyle w:val="TAC"/>
            </w:pPr>
            <w:r>
              <w:t>6</w:t>
            </w:r>
            <w:r w:rsidR="002B2745">
              <w:t>-n</w:t>
            </w:r>
          </w:p>
        </w:tc>
      </w:tr>
      <w:tr w:rsidR="004C754C" w:rsidRPr="0042506B" w14:paraId="35ECCD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01686FE" w14:textId="7CC3AE54" w:rsidR="004C754C" w:rsidRDefault="00CC2545" w:rsidP="004C754C">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5B45A380" w14:textId="27EF8BA6" w:rsidR="004C754C" w:rsidRDefault="004C754C" w:rsidP="004C754C">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BCD3A0B" w14:textId="77777777" w:rsidR="004C754C" w:rsidRDefault="004C754C" w:rsidP="004C754C">
            <w:pPr>
              <w:pStyle w:val="TAL"/>
              <w:rPr>
                <w:rFonts w:eastAsia="DengXian"/>
              </w:rPr>
            </w:pPr>
            <w:r>
              <w:rPr>
                <w:lang w:val="en-US" w:eastAsia="zh-CN"/>
              </w:rPr>
              <w:t xml:space="preserve">ECN marking for L4S </w:t>
            </w:r>
            <w:r>
              <w:rPr>
                <w:rFonts w:eastAsia="DengXian"/>
              </w:rPr>
              <w:t>indication</w:t>
            </w:r>
          </w:p>
          <w:p w14:paraId="199E4E8D" w14:textId="7B38908F" w:rsidR="004C754C" w:rsidRDefault="004C754C" w:rsidP="004C754C">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69384406" w14:textId="440EB29D" w:rsidR="004C754C" w:rsidRDefault="004C754C" w:rsidP="004C754C">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E967AFD" w14:textId="02E703D6" w:rsidR="004C754C" w:rsidRPr="0042506B" w:rsidRDefault="004C754C" w:rsidP="004C754C">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5DF90976" w14:textId="738AD133" w:rsidR="004C754C" w:rsidRDefault="004C754C" w:rsidP="004C754C">
            <w:pPr>
              <w:pStyle w:val="TAC"/>
            </w:pPr>
            <w:r>
              <w:rPr>
                <w:lang w:eastAsia="zh-CN"/>
              </w:rPr>
              <w:t>2-257</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7992" w:name="_Toc20233093"/>
      <w:bookmarkStart w:id="7993" w:name="_Toc27747213"/>
      <w:bookmarkStart w:id="7994" w:name="_Toc36213404"/>
      <w:bookmarkStart w:id="7995" w:name="_Toc36657581"/>
      <w:bookmarkStart w:id="7996" w:name="_Toc45287253"/>
      <w:bookmarkStart w:id="7997" w:name="_Toc51948528"/>
      <w:bookmarkStart w:id="7998" w:name="_Toc51949620"/>
      <w:bookmarkStart w:id="7999" w:name="_Toc209789217"/>
      <w:bookmarkStart w:id="8000" w:name="_CR8_3_2_2"/>
      <w:bookmarkEnd w:id="8000"/>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7992"/>
      <w:bookmarkEnd w:id="7993"/>
      <w:bookmarkEnd w:id="7994"/>
      <w:bookmarkEnd w:id="7995"/>
      <w:bookmarkEnd w:id="7996"/>
      <w:bookmarkEnd w:id="7997"/>
      <w:bookmarkEnd w:id="7998"/>
      <w:bookmarkEnd w:id="7999"/>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8001" w:name="_Toc20233094"/>
      <w:bookmarkStart w:id="8002" w:name="_Toc27747214"/>
      <w:bookmarkStart w:id="8003" w:name="_Toc36213405"/>
      <w:bookmarkStart w:id="8004" w:name="_Toc36657582"/>
      <w:bookmarkStart w:id="8005" w:name="_Toc45287254"/>
      <w:bookmarkStart w:id="8006" w:name="_Toc51948529"/>
      <w:bookmarkStart w:id="8007" w:name="_Toc51949621"/>
      <w:bookmarkStart w:id="8008" w:name="_Toc209789218"/>
      <w:bookmarkStart w:id="8009" w:name="_CR8_3_2_3"/>
      <w:bookmarkEnd w:id="8009"/>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8001"/>
      <w:bookmarkEnd w:id="8002"/>
      <w:bookmarkEnd w:id="8003"/>
      <w:bookmarkEnd w:id="8004"/>
      <w:bookmarkEnd w:id="8005"/>
      <w:bookmarkEnd w:id="8006"/>
      <w:bookmarkEnd w:id="8007"/>
      <w:bookmarkEnd w:id="8008"/>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8010" w:name="_Toc20233095"/>
      <w:bookmarkStart w:id="8011" w:name="_Toc27747215"/>
      <w:bookmarkStart w:id="8012" w:name="_Toc36213406"/>
      <w:bookmarkStart w:id="8013" w:name="_Toc36657583"/>
      <w:bookmarkStart w:id="8014" w:name="_Toc45287255"/>
      <w:bookmarkStart w:id="8015" w:name="_Toc51948530"/>
      <w:bookmarkStart w:id="8016" w:name="_Toc51949622"/>
      <w:bookmarkStart w:id="8017" w:name="_Toc209789219"/>
      <w:bookmarkStart w:id="8018" w:name="_CR8_3_2_4"/>
      <w:bookmarkEnd w:id="8018"/>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8010"/>
      <w:bookmarkEnd w:id="8011"/>
      <w:bookmarkEnd w:id="8012"/>
      <w:bookmarkEnd w:id="8013"/>
      <w:bookmarkEnd w:id="8014"/>
      <w:bookmarkEnd w:id="8015"/>
      <w:bookmarkEnd w:id="8016"/>
      <w:bookmarkEnd w:id="8017"/>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8019" w:name="_Toc20233096"/>
      <w:bookmarkStart w:id="8020" w:name="_Toc27747216"/>
      <w:bookmarkStart w:id="8021" w:name="_Toc36213407"/>
      <w:bookmarkStart w:id="8022" w:name="_Toc36657584"/>
      <w:bookmarkStart w:id="8023" w:name="_Toc45287256"/>
      <w:bookmarkStart w:id="8024" w:name="_Toc51948531"/>
      <w:bookmarkStart w:id="8025" w:name="_Toc51949623"/>
      <w:bookmarkStart w:id="8026" w:name="_Toc209789220"/>
      <w:bookmarkStart w:id="8027" w:name="_CR8_3_2_5"/>
      <w:bookmarkEnd w:id="8027"/>
      <w:r w:rsidRPr="007F2770">
        <w:t>8.3.2.5</w:t>
      </w:r>
      <w:r w:rsidRPr="007F2770">
        <w:rPr>
          <w:rFonts w:hint="eastAsia"/>
        </w:rPr>
        <w:tab/>
      </w:r>
      <w:r w:rsidRPr="007F2770">
        <w:t>S-NSSAI</w:t>
      </w:r>
      <w:bookmarkEnd w:id="8019"/>
      <w:bookmarkEnd w:id="8020"/>
      <w:bookmarkEnd w:id="8021"/>
      <w:bookmarkEnd w:id="8022"/>
      <w:bookmarkEnd w:id="8023"/>
      <w:bookmarkEnd w:id="8024"/>
      <w:bookmarkEnd w:id="8025"/>
      <w:bookmarkEnd w:id="8026"/>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8028" w:name="_Toc20233097"/>
      <w:bookmarkStart w:id="8029" w:name="_Toc27747217"/>
      <w:bookmarkStart w:id="8030" w:name="_Toc36213408"/>
      <w:bookmarkStart w:id="8031" w:name="_Toc36657585"/>
      <w:bookmarkStart w:id="8032" w:name="_Toc45287257"/>
      <w:bookmarkStart w:id="8033" w:name="_Toc51948532"/>
      <w:bookmarkStart w:id="8034" w:name="_Toc51949624"/>
      <w:bookmarkStart w:id="8035" w:name="_Toc209789221"/>
      <w:bookmarkStart w:id="8036" w:name="_CR8_3_2_6"/>
      <w:bookmarkEnd w:id="8036"/>
      <w:r w:rsidRPr="007F2770">
        <w:t>8.3.2.6</w:t>
      </w:r>
      <w:r w:rsidRPr="007F2770">
        <w:tab/>
        <w:t>Always-on PDU session indication</w:t>
      </w:r>
      <w:bookmarkEnd w:id="8028"/>
      <w:bookmarkEnd w:id="8029"/>
      <w:bookmarkEnd w:id="8030"/>
      <w:bookmarkEnd w:id="8031"/>
      <w:bookmarkEnd w:id="8032"/>
      <w:bookmarkEnd w:id="8033"/>
      <w:bookmarkEnd w:id="8034"/>
      <w:bookmarkEnd w:id="8035"/>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8037" w:name="_Toc20233098"/>
      <w:bookmarkStart w:id="8038" w:name="_Toc27747218"/>
      <w:bookmarkStart w:id="8039" w:name="_Toc36213409"/>
      <w:bookmarkStart w:id="8040" w:name="_Toc36657586"/>
      <w:bookmarkStart w:id="8041" w:name="_Toc45287258"/>
      <w:bookmarkStart w:id="8042" w:name="_Toc51948533"/>
      <w:bookmarkStart w:id="8043" w:name="_Toc51949625"/>
      <w:bookmarkStart w:id="8044" w:name="_Toc209789222"/>
      <w:bookmarkStart w:id="8045" w:name="_CR8_3_2_7"/>
      <w:bookmarkEnd w:id="8045"/>
      <w:r w:rsidRPr="007F2770">
        <w:t>8.3.2.</w:t>
      </w:r>
      <w:r w:rsidR="0032046E" w:rsidRPr="007F2770">
        <w:t>7</w:t>
      </w:r>
      <w:r w:rsidRPr="007F2770">
        <w:rPr>
          <w:rFonts w:hint="eastAsia"/>
        </w:rPr>
        <w:tab/>
      </w:r>
      <w:r w:rsidRPr="007F2770">
        <w:t>Mapped EPS bearer contexts</w:t>
      </w:r>
      <w:bookmarkEnd w:id="8037"/>
      <w:bookmarkEnd w:id="8038"/>
      <w:bookmarkEnd w:id="8039"/>
      <w:bookmarkEnd w:id="8040"/>
      <w:bookmarkEnd w:id="8041"/>
      <w:bookmarkEnd w:id="8042"/>
      <w:bookmarkEnd w:id="8043"/>
      <w:bookmarkEnd w:id="8044"/>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8046" w:name="_Toc20233099"/>
      <w:bookmarkStart w:id="8047" w:name="_Toc27747219"/>
      <w:bookmarkStart w:id="8048" w:name="_Toc36213410"/>
      <w:bookmarkStart w:id="8049" w:name="_Toc36657587"/>
      <w:bookmarkStart w:id="8050" w:name="_Toc45287259"/>
      <w:bookmarkStart w:id="8051" w:name="_Toc51948534"/>
      <w:bookmarkStart w:id="8052" w:name="_Toc51949626"/>
      <w:bookmarkStart w:id="8053" w:name="_Toc209789223"/>
      <w:bookmarkStart w:id="8054" w:name="_CR8_3_2_8"/>
      <w:bookmarkEnd w:id="8054"/>
      <w:r w:rsidRPr="007F2770">
        <w:t>8.3.2.</w:t>
      </w:r>
      <w:r w:rsidR="0032046E" w:rsidRPr="007F2770">
        <w:t>8</w:t>
      </w:r>
      <w:r w:rsidRPr="007F2770">
        <w:rPr>
          <w:rFonts w:hint="eastAsia"/>
        </w:rPr>
        <w:tab/>
      </w:r>
      <w:r w:rsidRPr="007F2770">
        <w:t>EAP message</w:t>
      </w:r>
      <w:bookmarkEnd w:id="8046"/>
      <w:bookmarkEnd w:id="8047"/>
      <w:bookmarkEnd w:id="8048"/>
      <w:bookmarkEnd w:id="8049"/>
      <w:bookmarkEnd w:id="8050"/>
      <w:bookmarkEnd w:id="8051"/>
      <w:bookmarkEnd w:id="8052"/>
      <w:bookmarkEnd w:id="8053"/>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8055" w:name="_Toc20233100"/>
      <w:bookmarkStart w:id="8056" w:name="_Toc27747220"/>
      <w:bookmarkStart w:id="8057" w:name="_Toc36213411"/>
      <w:bookmarkStart w:id="8058" w:name="_Toc36657588"/>
      <w:bookmarkStart w:id="8059" w:name="_Toc45287260"/>
      <w:bookmarkStart w:id="8060" w:name="_Toc51948535"/>
      <w:bookmarkStart w:id="8061" w:name="_Toc51949627"/>
      <w:bookmarkStart w:id="8062" w:name="_Toc209789224"/>
      <w:bookmarkStart w:id="8063" w:name="_CR8_3_2_9"/>
      <w:bookmarkEnd w:id="8063"/>
      <w:r w:rsidRPr="007F2770">
        <w:t>8.3.2.9</w:t>
      </w:r>
      <w:r w:rsidRPr="007F2770">
        <w:rPr>
          <w:rFonts w:hint="eastAsia"/>
        </w:rPr>
        <w:tab/>
      </w:r>
      <w:r w:rsidRPr="007F2770">
        <w:t>Authorized QoS flow descriptions</w:t>
      </w:r>
      <w:bookmarkEnd w:id="8055"/>
      <w:bookmarkEnd w:id="8056"/>
      <w:bookmarkEnd w:id="8057"/>
      <w:bookmarkEnd w:id="8058"/>
      <w:bookmarkEnd w:id="8059"/>
      <w:bookmarkEnd w:id="8060"/>
      <w:bookmarkEnd w:id="8061"/>
      <w:bookmarkEnd w:id="8062"/>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8064" w:name="_Toc20233101"/>
      <w:bookmarkStart w:id="8065" w:name="_Toc27747221"/>
      <w:bookmarkStart w:id="8066" w:name="_Toc36213412"/>
      <w:bookmarkStart w:id="8067" w:name="_Toc36657589"/>
      <w:bookmarkStart w:id="8068" w:name="_Toc45287261"/>
      <w:bookmarkStart w:id="8069" w:name="_Toc51948536"/>
      <w:bookmarkStart w:id="8070" w:name="_Toc51949628"/>
      <w:bookmarkStart w:id="8071" w:name="_Toc209789225"/>
      <w:bookmarkStart w:id="8072" w:name="_CR8_3_2_10"/>
      <w:bookmarkEnd w:id="8072"/>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8064"/>
      <w:bookmarkEnd w:id="8065"/>
      <w:bookmarkEnd w:id="8066"/>
      <w:bookmarkEnd w:id="8067"/>
      <w:bookmarkEnd w:id="8068"/>
      <w:bookmarkEnd w:id="8069"/>
      <w:bookmarkEnd w:id="8070"/>
      <w:bookmarkEnd w:id="8071"/>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8073" w:name="_Toc20233102"/>
      <w:bookmarkStart w:id="8074" w:name="_Toc27747222"/>
      <w:bookmarkStart w:id="8075" w:name="_Toc36213413"/>
      <w:bookmarkStart w:id="8076" w:name="_Toc36657590"/>
      <w:bookmarkStart w:id="8077" w:name="_Toc45287262"/>
      <w:bookmarkStart w:id="8078" w:name="_Toc51948537"/>
      <w:bookmarkStart w:id="8079" w:name="_Toc51949629"/>
      <w:bookmarkStart w:id="8080" w:name="_Toc209789226"/>
      <w:bookmarkStart w:id="8081" w:name="_CR8_3_2_11"/>
      <w:bookmarkEnd w:id="8081"/>
      <w:r w:rsidRPr="007F2770">
        <w:t>8.3.2.</w:t>
      </w:r>
      <w:r w:rsidRPr="007F2770">
        <w:rPr>
          <w:rFonts w:hint="eastAsia"/>
          <w:lang w:eastAsia="zh-CN"/>
        </w:rPr>
        <w:t>11</w:t>
      </w:r>
      <w:r w:rsidRPr="007F2770">
        <w:rPr>
          <w:rFonts w:hint="eastAsia"/>
        </w:rPr>
        <w:tab/>
      </w:r>
      <w:r w:rsidRPr="007F2770">
        <w:rPr>
          <w:rFonts w:hint="eastAsia"/>
          <w:lang w:eastAsia="zh-CN"/>
        </w:rPr>
        <w:t>DNN</w:t>
      </w:r>
      <w:bookmarkEnd w:id="8073"/>
      <w:bookmarkEnd w:id="8074"/>
      <w:bookmarkEnd w:id="8075"/>
      <w:bookmarkEnd w:id="8076"/>
      <w:bookmarkEnd w:id="8077"/>
      <w:bookmarkEnd w:id="8078"/>
      <w:bookmarkEnd w:id="8079"/>
      <w:bookmarkEnd w:id="8080"/>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8082" w:name="_Toc20233103"/>
      <w:bookmarkStart w:id="8083" w:name="_Toc27747223"/>
      <w:bookmarkStart w:id="8084" w:name="_Toc36213414"/>
      <w:bookmarkStart w:id="8085" w:name="_Toc36657591"/>
      <w:bookmarkStart w:id="8086" w:name="_Toc45287263"/>
      <w:bookmarkStart w:id="8087" w:name="_Toc51948538"/>
      <w:bookmarkStart w:id="8088" w:name="_Toc51949630"/>
      <w:bookmarkStart w:id="8089" w:name="_Toc209789227"/>
      <w:bookmarkStart w:id="8090" w:name="_CR8_3_2_12"/>
      <w:bookmarkEnd w:id="8090"/>
      <w:r w:rsidRPr="007F2770">
        <w:t>8.3.2.</w:t>
      </w:r>
      <w:r w:rsidRPr="007F2770">
        <w:rPr>
          <w:lang w:eastAsia="zh-CN"/>
        </w:rPr>
        <w:t>12</w:t>
      </w:r>
      <w:r w:rsidRPr="007F2770">
        <w:rPr>
          <w:rFonts w:hint="eastAsia"/>
        </w:rPr>
        <w:tab/>
      </w:r>
      <w:r w:rsidRPr="007F2770">
        <w:t>5GSM network feature support</w:t>
      </w:r>
      <w:bookmarkEnd w:id="8082"/>
      <w:bookmarkEnd w:id="8083"/>
      <w:bookmarkEnd w:id="8084"/>
      <w:bookmarkEnd w:id="8085"/>
      <w:bookmarkEnd w:id="8086"/>
      <w:bookmarkEnd w:id="8087"/>
      <w:bookmarkEnd w:id="8088"/>
      <w:bookmarkEnd w:id="8089"/>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8091" w:name="_Toc20233104"/>
      <w:bookmarkStart w:id="8092" w:name="_Toc27747224"/>
      <w:bookmarkStart w:id="8093" w:name="_Toc36213415"/>
      <w:bookmarkStart w:id="8094" w:name="_Toc36657592"/>
      <w:bookmarkStart w:id="8095" w:name="_Toc45287264"/>
      <w:bookmarkStart w:id="8096" w:name="_Toc51948539"/>
      <w:bookmarkStart w:id="8097" w:name="_Toc51949631"/>
      <w:bookmarkStart w:id="8098" w:name="_Toc209789228"/>
      <w:bookmarkStart w:id="8099" w:name="_CR8_3_2_13"/>
      <w:bookmarkEnd w:id="8099"/>
      <w:r w:rsidRPr="007F2770">
        <w:t>8.3.2.</w:t>
      </w:r>
      <w:r w:rsidRPr="007F2770">
        <w:rPr>
          <w:lang w:eastAsia="zh-CN"/>
        </w:rPr>
        <w:t>13</w:t>
      </w:r>
      <w:r w:rsidRPr="007F2770">
        <w:rPr>
          <w:rFonts w:hint="eastAsia"/>
        </w:rPr>
        <w:tab/>
      </w:r>
      <w:bookmarkEnd w:id="8091"/>
      <w:r w:rsidR="00DC0078" w:rsidRPr="007F2770">
        <w:t>Void</w:t>
      </w:r>
      <w:bookmarkEnd w:id="8092"/>
      <w:bookmarkEnd w:id="8093"/>
      <w:bookmarkEnd w:id="8094"/>
      <w:bookmarkEnd w:id="8095"/>
      <w:bookmarkEnd w:id="8096"/>
      <w:bookmarkEnd w:id="8097"/>
      <w:bookmarkEnd w:id="8098"/>
    </w:p>
    <w:p w14:paraId="6A927F88" w14:textId="77777777" w:rsidR="00F761B4" w:rsidRPr="007F2770" w:rsidRDefault="00F761B4" w:rsidP="00781477">
      <w:pPr>
        <w:pStyle w:val="Heading4"/>
        <w:rPr>
          <w:lang w:eastAsia="ko-KR"/>
        </w:rPr>
      </w:pPr>
      <w:bookmarkStart w:id="8100" w:name="_Toc20233105"/>
      <w:bookmarkStart w:id="8101" w:name="_Toc27747225"/>
      <w:bookmarkStart w:id="8102" w:name="_Toc36213416"/>
      <w:bookmarkStart w:id="8103" w:name="_Toc36657593"/>
      <w:bookmarkStart w:id="8104" w:name="_Toc45287265"/>
      <w:bookmarkStart w:id="8105" w:name="_Toc51948540"/>
      <w:bookmarkStart w:id="8106" w:name="_Toc51949632"/>
      <w:bookmarkStart w:id="8107" w:name="_Toc209789229"/>
      <w:bookmarkStart w:id="8108" w:name="_CR8_3_2_14"/>
      <w:bookmarkEnd w:id="8108"/>
      <w:r w:rsidRPr="007F2770">
        <w:t>8.3.2.</w:t>
      </w:r>
      <w:r w:rsidRPr="007F2770">
        <w:rPr>
          <w:lang w:eastAsia="zh-CN"/>
        </w:rPr>
        <w:t>14</w:t>
      </w:r>
      <w:r w:rsidRPr="007F2770">
        <w:tab/>
        <w:t>Serving PLMN rate control</w:t>
      </w:r>
      <w:bookmarkEnd w:id="8100"/>
      <w:bookmarkEnd w:id="8101"/>
      <w:bookmarkEnd w:id="8102"/>
      <w:bookmarkEnd w:id="8103"/>
      <w:bookmarkEnd w:id="8104"/>
      <w:bookmarkEnd w:id="8105"/>
      <w:bookmarkEnd w:id="8106"/>
      <w:bookmarkEnd w:id="8107"/>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8109" w:name="_Toc20233106"/>
      <w:bookmarkStart w:id="8110" w:name="_Toc27747226"/>
      <w:bookmarkStart w:id="8111" w:name="_Toc36213417"/>
      <w:bookmarkStart w:id="8112" w:name="_Toc36657594"/>
      <w:bookmarkStart w:id="8113" w:name="_Toc45287266"/>
      <w:bookmarkStart w:id="8114" w:name="_Toc51948541"/>
      <w:bookmarkStart w:id="8115" w:name="_Toc51949633"/>
      <w:bookmarkStart w:id="8116" w:name="_Toc209789230"/>
      <w:bookmarkStart w:id="8117" w:name="_CR8_3_2_15"/>
      <w:bookmarkEnd w:id="8117"/>
      <w:r w:rsidRPr="007F2770">
        <w:t>8.3.2.15</w:t>
      </w:r>
      <w:r w:rsidRPr="007F2770">
        <w:rPr>
          <w:rFonts w:hint="eastAsia"/>
        </w:rPr>
        <w:tab/>
      </w:r>
      <w:r w:rsidRPr="007F2770">
        <w:rPr>
          <w:rFonts w:hint="eastAsia"/>
          <w:lang w:eastAsia="zh-CN"/>
        </w:rPr>
        <w:t>ATSSS container</w:t>
      </w:r>
      <w:bookmarkEnd w:id="8109"/>
      <w:bookmarkEnd w:id="8110"/>
      <w:bookmarkEnd w:id="8111"/>
      <w:bookmarkEnd w:id="8112"/>
      <w:bookmarkEnd w:id="8113"/>
      <w:bookmarkEnd w:id="8114"/>
      <w:bookmarkEnd w:id="8115"/>
      <w:bookmarkEnd w:id="8116"/>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8118" w:name="_Toc20233107"/>
      <w:bookmarkStart w:id="8119" w:name="_Toc27747227"/>
      <w:bookmarkStart w:id="8120" w:name="_Toc36213418"/>
      <w:bookmarkStart w:id="8121" w:name="_Toc36657595"/>
      <w:bookmarkStart w:id="8122" w:name="_Toc45287267"/>
      <w:bookmarkStart w:id="8123" w:name="_Toc51948542"/>
      <w:bookmarkStart w:id="8124" w:name="_Toc51949634"/>
      <w:bookmarkStart w:id="8125" w:name="_Toc209789231"/>
      <w:bookmarkStart w:id="8126" w:name="_CR8_3_2_16"/>
      <w:bookmarkEnd w:id="8126"/>
      <w:r w:rsidRPr="007F2770">
        <w:t>8.3.2.</w:t>
      </w:r>
      <w:r w:rsidRPr="007F2770">
        <w:rPr>
          <w:lang w:eastAsia="zh-CN"/>
        </w:rPr>
        <w:t>16</w:t>
      </w:r>
      <w:r w:rsidRPr="007F2770">
        <w:rPr>
          <w:rFonts w:hint="eastAsia"/>
          <w:lang w:eastAsia="zh-CN"/>
        </w:rPr>
        <w:tab/>
      </w:r>
      <w:r w:rsidRPr="007F2770">
        <w:rPr>
          <w:lang w:eastAsia="zh-CN"/>
        </w:rPr>
        <w:t>Control plane only indication</w:t>
      </w:r>
      <w:bookmarkEnd w:id="8118"/>
      <w:bookmarkEnd w:id="8119"/>
      <w:bookmarkEnd w:id="8120"/>
      <w:bookmarkEnd w:id="8121"/>
      <w:bookmarkEnd w:id="8122"/>
      <w:bookmarkEnd w:id="8123"/>
      <w:bookmarkEnd w:id="8124"/>
      <w:bookmarkEnd w:id="8125"/>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8127" w:name="_Toc20233108"/>
      <w:bookmarkStart w:id="8128" w:name="_Toc27747228"/>
      <w:bookmarkStart w:id="8129" w:name="_Toc36213419"/>
      <w:bookmarkStart w:id="8130" w:name="_Toc36657596"/>
      <w:bookmarkStart w:id="8131" w:name="_Toc45287268"/>
      <w:bookmarkStart w:id="8132" w:name="_Toc51948543"/>
      <w:bookmarkStart w:id="8133" w:name="_Toc51949635"/>
      <w:bookmarkStart w:id="8134" w:name="_Toc209789232"/>
      <w:bookmarkStart w:id="8135" w:name="_CR8_3_2_17"/>
      <w:bookmarkEnd w:id="8135"/>
      <w:r w:rsidRPr="007F2770">
        <w:t>8.3.2.17</w:t>
      </w:r>
      <w:r w:rsidRPr="007F2770">
        <w:tab/>
      </w:r>
      <w:r w:rsidR="00AC410A" w:rsidRPr="007F2770">
        <w:t>IP h</w:t>
      </w:r>
      <w:r w:rsidRPr="007F2770">
        <w:t>eader compression configuration</w:t>
      </w:r>
      <w:bookmarkEnd w:id="8127"/>
      <w:bookmarkEnd w:id="8128"/>
      <w:bookmarkEnd w:id="8129"/>
      <w:bookmarkEnd w:id="8130"/>
      <w:bookmarkEnd w:id="8131"/>
      <w:bookmarkEnd w:id="8132"/>
      <w:bookmarkEnd w:id="8133"/>
      <w:bookmarkEnd w:id="8134"/>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8136" w:name="_Toc45287269"/>
      <w:bookmarkStart w:id="8137" w:name="_Toc51948544"/>
      <w:bookmarkStart w:id="8138" w:name="_Toc51949636"/>
      <w:bookmarkStart w:id="8139" w:name="_Toc209789233"/>
      <w:bookmarkStart w:id="8140" w:name="_Toc20233109"/>
      <w:bookmarkStart w:id="8141" w:name="_Toc27747229"/>
      <w:bookmarkStart w:id="8142" w:name="_Toc36213420"/>
      <w:bookmarkStart w:id="8143" w:name="_Toc36657597"/>
      <w:bookmarkStart w:id="8144" w:name="_CR8_3_2_18"/>
      <w:bookmarkEnd w:id="8144"/>
      <w:r w:rsidRPr="007F2770">
        <w:t>8.3.2.18</w:t>
      </w:r>
      <w:r w:rsidRPr="007F2770">
        <w:tab/>
        <w:t>Ethernet header compression configuration</w:t>
      </w:r>
      <w:bookmarkEnd w:id="8136"/>
      <w:bookmarkEnd w:id="8137"/>
      <w:bookmarkEnd w:id="8138"/>
      <w:bookmarkEnd w:id="8139"/>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8145" w:name="_Toc209789234"/>
      <w:bookmarkStart w:id="8146" w:name="_CR8_3_2_19"/>
      <w:bookmarkEnd w:id="8146"/>
      <w:r w:rsidRPr="007F2770">
        <w:t>8.3.2.19</w:t>
      </w:r>
      <w:r w:rsidRPr="007F2770">
        <w:rPr>
          <w:rFonts w:hint="eastAsia"/>
        </w:rPr>
        <w:tab/>
      </w:r>
      <w:r w:rsidRPr="007F2770">
        <w:t>Service-level-AA container</w:t>
      </w:r>
      <w:bookmarkEnd w:id="8145"/>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8147" w:name="_Toc209789235"/>
      <w:bookmarkStart w:id="8148" w:name="_CR8_3_2_20"/>
      <w:bookmarkEnd w:id="8148"/>
      <w:r w:rsidRPr="007F2770">
        <w:t>8.3.2.20</w:t>
      </w:r>
      <w:r w:rsidRPr="007F2770">
        <w:rPr>
          <w:rFonts w:hint="eastAsia"/>
        </w:rPr>
        <w:tab/>
      </w:r>
      <w:r w:rsidRPr="007F2770">
        <w:t>Received MBS container</w:t>
      </w:r>
      <w:bookmarkEnd w:id="8147"/>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8149" w:name="_Toc139050799"/>
      <w:bookmarkStart w:id="8150" w:name="_Toc209789236"/>
      <w:bookmarkStart w:id="8151" w:name="_CR8_3_2_21"/>
      <w:bookmarkEnd w:id="8151"/>
      <w:r w:rsidRPr="0042506B">
        <w:t>8.3.</w:t>
      </w:r>
      <w:r>
        <w:t>2</w:t>
      </w:r>
      <w:r w:rsidRPr="0042506B">
        <w:t>.</w:t>
      </w:r>
      <w:r>
        <w:t>21</w:t>
      </w:r>
      <w:r w:rsidRPr="0042506B">
        <w:rPr>
          <w:rFonts w:hint="eastAsia"/>
        </w:rPr>
        <w:tab/>
      </w:r>
      <w:r w:rsidRPr="0042506B">
        <w:t>N3QAI</w:t>
      </w:r>
      <w:bookmarkEnd w:id="8149"/>
      <w:bookmarkEnd w:id="8150"/>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8152" w:name="_Toc209789237"/>
      <w:bookmarkStart w:id="8153" w:name="_CR8_3_2_22"/>
      <w:bookmarkEnd w:id="8153"/>
      <w:r w:rsidRPr="007F2770">
        <w:t>8.3.2.</w:t>
      </w:r>
      <w:r>
        <w:t>22</w:t>
      </w:r>
      <w:r w:rsidRPr="007F2770">
        <w:rPr>
          <w:rFonts w:hint="eastAsia"/>
        </w:rPr>
        <w:tab/>
      </w:r>
      <w:r>
        <w:t>Protocol description</w:t>
      </w:r>
      <w:bookmarkEnd w:id="8152"/>
    </w:p>
    <w:p w14:paraId="4FF21DA8" w14:textId="4D1FD045" w:rsidR="002B2745" w:rsidRDefault="002B2745" w:rsidP="002B2745">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r w:rsidR="00C547F2" w:rsidRPr="00CF2D80">
        <w:t xml:space="preserve">for UL PDU set </w:t>
      </w:r>
      <w:ins w:id="8154" w:author="24.501_CR7088_(Rel-19)_5GProtoc19, XRM" w:date="2025-12-16T11:31:00Z" w16du:dateUtc="2025-12-16T10:31:00Z">
        <w:r w:rsidR="00244EAE">
          <w:t xml:space="preserve">based </w:t>
        </w:r>
      </w:ins>
      <w:r w:rsidR="00C547F2" w:rsidRPr="00CF2D80">
        <w:t>handling</w:t>
      </w:r>
      <w:r w:rsidR="00C547F2">
        <w:t xml:space="preserve"> </w:t>
      </w:r>
      <w:r>
        <w:t>to the UE</w:t>
      </w:r>
      <w:r w:rsidRPr="004F49A6">
        <w:t>.</w:t>
      </w:r>
    </w:p>
    <w:p w14:paraId="753D551A" w14:textId="0ACF7AF4" w:rsidR="00101D47" w:rsidRDefault="00101D47" w:rsidP="00101D47">
      <w:pPr>
        <w:pStyle w:val="Heading4"/>
      </w:pPr>
      <w:bookmarkStart w:id="8155" w:name="_Toc209789238"/>
      <w:bookmarkStart w:id="8156" w:name="_CR8_3_2_23"/>
      <w:bookmarkEnd w:id="8156"/>
      <w:r w:rsidRPr="007F2770">
        <w:t>8.3.2.</w:t>
      </w:r>
      <w:r>
        <w:t>23</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8155"/>
    </w:p>
    <w:p w14:paraId="21F23D16" w14:textId="4CF6C1ED" w:rsidR="00101D47" w:rsidRPr="007F2770" w:rsidRDefault="00101D47" w:rsidP="00101D47">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06ACCA64" w14:textId="77777777" w:rsidR="00C135FE" w:rsidRPr="007F2770" w:rsidRDefault="00D43416" w:rsidP="00781477">
      <w:pPr>
        <w:pStyle w:val="Heading3"/>
      </w:pPr>
      <w:bookmarkStart w:id="8157" w:name="_Toc45287270"/>
      <w:bookmarkStart w:id="8158" w:name="_Toc51948545"/>
      <w:bookmarkStart w:id="8159" w:name="_Toc51949637"/>
      <w:bookmarkStart w:id="8160" w:name="_Toc209789239"/>
      <w:bookmarkStart w:id="8161" w:name="_CR8_3_3"/>
      <w:bookmarkEnd w:id="8161"/>
      <w:r w:rsidRPr="007F2770">
        <w:t>8</w:t>
      </w:r>
      <w:r w:rsidR="00C135FE" w:rsidRPr="007F2770">
        <w:t>.</w:t>
      </w:r>
      <w:r w:rsidRPr="007F2770">
        <w:t>3</w:t>
      </w:r>
      <w:r w:rsidR="00C135FE" w:rsidRPr="007F2770">
        <w:t>.3</w:t>
      </w:r>
      <w:r w:rsidR="00C135FE" w:rsidRPr="007F2770">
        <w:tab/>
        <w:t>PDU session establishment reject</w:t>
      </w:r>
      <w:bookmarkEnd w:id="8140"/>
      <w:bookmarkEnd w:id="8141"/>
      <w:bookmarkEnd w:id="8142"/>
      <w:bookmarkEnd w:id="8143"/>
      <w:bookmarkEnd w:id="8157"/>
      <w:bookmarkEnd w:id="8158"/>
      <w:bookmarkEnd w:id="8159"/>
      <w:bookmarkEnd w:id="8160"/>
    </w:p>
    <w:p w14:paraId="2DDD13E7" w14:textId="77777777" w:rsidR="00C135FE" w:rsidRPr="007F2770" w:rsidRDefault="00D43416" w:rsidP="00781477">
      <w:pPr>
        <w:pStyle w:val="Heading4"/>
        <w:rPr>
          <w:lang w:eastAsia="ko-KR"/>
        </w:rPr>
      </w:pPr>
      <w:bookmarkStart w:id="8162" w:name="_Toc20233110"/>
      <w:bookmarkStart w:id="8163" w:name="_Toc27747230"/>
      <w:bookmarkStart w:id="8164" w:name="_Toc36213421"/>
      <w:bookmarkStart w:id="8165" w:name="_Toc36657598"/>
      <w:bookmarkStart w:id="8166" w:name="_Toc45287271"/>
      <w:bookmarkStart w:id="8167" w:name="_Toc51948546"/>
      <w:bookmarkStart w:id="8168" w:name="_Toc51949638"/>
      <w:bookmarkStart w:id="8169" w:name="_Toc209789240"/>
      <w:bookmarkStart w:id="8170" w:name="_CR8_3_3_1"/>
      <w:bookmarkEnd w:id="8170"/>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162"/>
      <w:bookmarkEnd w:id="8163"/>
      <w:bookmarkEnd w:id="8164"/>
      <w:bookmarkEnd w:id="8165"/>
      <w:bookmarkEnd w:id="8166"/>
      <w:bookmarkEnd w:id="8167"/>
      <w:bookmarkEnd w:id="8168"/>
      <w:bookmarkEnd w:id="8169"/>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8171" w:name="_CRTable8_3_3_1_1"/>
      <w:r w:rsidRPr="007F2770">
        <w:rPr>
          <w:lang w:val="fr-FR"/>
        </w:rPr>
        <w:t>Table </w:t>
      </w:r>
      <w:bookmarkEnd w:id="8171"/>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410" w:type="dxa"/>
        <w:jc w:val="center"/>
        <w:tblLayout w:type="fixed"/>
        <w:tblCellMar>
          <w:left w:w="28" w:type="dxa"/>
          <w:right w:w="56" w:type="dxa"/>
        </w:tblCellMar>
        <w:tblLook w:val="04A0" w:firstRow="1" w:lastRow="0" w:firstColumn="1" w:lastColumn="0" w:noHBand="0" w:noVBand="1"/>
      </w:tblPr>
      <w:tblGrid>
        <w:gridCol w:w="570"/>
        <w:gridCol w:w="2852"/>
        <w:gridCol w:w="3137"/>
        <w:gridCol w:w="1140"/>
        <w:gridCol w:w="856"/>
        <w:gridCol w:w="855"/>
      </w:tblGrid>
      <w:tr w:rsidR="00C135FE" w:rsidRPr="007F2770" w14:paraId="6B6228AC" w14:textId="77777777" w:rsidTr="00CA148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CA148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CA148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CA148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CA148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CA148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CA148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CA148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CA148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CA148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CA148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CA148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CA148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r w:rsidR="00C444D5" w:rsidRPr="007F2770" w14:paraId="19E8D3DB" w14:textId="77777777" w:rsidTr="00CA148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5FB210" w14:textId="0C619AC3" w:rsidR="00C444D5" w:rsidRPr="007F2770" w:rsidRDefault="00C444D5" w:rsidP="00C444D5">
            <w:pPr>
              <w:pStyle w:val="TAL"/>
            </w:pPr>
            <w:r>
              <w:rPr>
                <w:lang w:eastAsia="zh-CN"/>
              </w:rPr>
              <w:t>77</w:t>
            </w:r>
          </w:p>
        </w:tc>
        <w:tc>
          <w:tcPr>
            <w:tcW w:w="2837" w:type="dxa"/>
            <w:tcBorders>
              <w:top w:val="single" w:sz="6" w:space="0" w:color="000000"/>
              <w:left w:val="single" w:sz="6" w:space="0" w:color="000000"/>
              <w:bottom w:val="single" w:sz="6" w:space="0" w:color="000000"/>
              <w:right w:val="single" w:sz="6" w:space="0" w:color="000000"/>
            </w:tcBorders>
          </w:tcPr>
          <w:p w14:paraId="583EE2D5" w14:textId="177AE630" w:rsidR="00C444D5" w:rsidRPr="007F2770" w:rsidRDefault="00C444D5" w:rsidP="00C444D5">
            <w:pPr>
              <w:pStyle w:val="TAL"/>
            </w:pPr>
            <w:r>
              <w:rPr>
                <w:rFonts w:hint="eastAsia"/>
                <w:lang w:eastAsia="zh-CN"/>
              </w:rPr>
              <w:t>A</w:t>
            </w:r>
            <w:r>
              <w:rPr>
                <w:lang w:eastAsia="zh-CN"/>
              </w:rPr>
              <w:t>TSSS container</w:t>
            </w:r>
          </w:p>
        </w:tc>
        <w:tc>
          <w:tcPr>
            <w:tcW w:w="3120" w:type="dxa"/>
            <w:tcBorders>
              <w:top w:val="single" w:sz="6" w:space="0" w:color="000000"/>
              <w:left w:val="single" w:sz="6" w:space="0" w:color="000000"/>
              <w:bottom w:val="single" w:sz="6" w:space="0" w:color="000000"/>
              <w:right w:val="single" w:sz="6" w:space="0" w:color="000000"/>
            </w:tcBorders>
          </w:tcPr>
          <w:p w14:paraId="60DD6D84" w14:textId="77777777" w:rsidR="00C444D5" w:rsidRDefault="00C444D5" w:rsidP="00C444D5">
            <w:pPr>
              <w:pStyle w:val="TAL"/>
              <w:rPr>
                <w:lang w:eastAsia="zh-CN"/>
              </w:rPr>
            </w:pPr>
            <w:r>
              <w:rPr>
                <w:rFonts w:hint="eastAsia"/>
                <w:lang w:eastAsia="zh-CN"/>
              </w:rPr>
              <w:t>A</w:t>
            </w:r>
            <w:r>
              <w:rPr>
                <w:lang w:eastAsia="zh-CN"/>
              </w:rPr>
              <w:t>TSSS container</w:t>
            </w:r>
          </w:p>
          <w:p w14:paraId="7F90E91B" w14:textId="29BF55FE" w:rsidR="00C444D5" w:rsidRPr="007F2770" w:rsidRDefault="00C444D5" w:rsidP="00C444D5">
            <w:pPr>
              <w:pStyle w:val="TAL"/>
            </w:pPr>
            <w:r>
              <w:rPr>
                <w:rFonts w:hint="eastAsia"/>
                <w:lang w:eastAsia="zh-CN"/>
              </w:rPr>
              <w:t>9</w:t>
            </w:r>
            <w:r>
              <w:rPr>
                <w:lang w:eastAsia="zh-CN"/>
              </w:rPr>
              <w:t>.11.4.22</w:t>
            </w:r>
          </w:p>
        </w:tc>
        <w:tc>
          <w:tcPr>
            <w:tcW w:w="1134" w:type="dxa"/>
            <w:tcBorders>
              <w:top w:val="single" w:sz="6" w:space="0" w:color="000000"/>
              <w:left w:val="single" w:sz="6" w:space="0" w:color="000000"/>
              <w:bottom w:val="single" w:sz="6" w:space="0" w:color="000000"/>
              <w:right w:val="single" w:sz="6" w:space="0" w:color="000000"/>
            </w:tcBorders>
          </w:tcPr>
          <w:p w14:paraId="754BA7F1" w14:textId="2C52C079" w:rsidR="00C444D5" w:rsidRPr="007F2770" w:rsidRDefault="00C444D5" w:rsidP="00C444D5">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276C18F" w14:textId="7DAEBB91" w:rsidR="00C444D5" w:rsidRPr="007F2770" w:rsidRDefault="00C444D5" w:rsidP="00C444D5">
            <w:pPr>
              <w:pStyle w:val="TAC"/>
            </w:pPr>
            <w:r>
              <w:rPr>
                <w:rFonts w:hint="eastAsia"/>
                <w:lang w:eastAsia="zh-CN"/>
              </w:rPr>
              <w:t>T</w:t>
            </w:r>
            <w:r>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50EC7246" w14:textId="335EB32C" w:rsidR="00C444D5" w:rsidRDefault="00C444D5" w:rsidP="00C444D5">
            <w:pPr>
              <w:pStyle w:val="TAC"/>
            </w:pPr>
            <w:r>
              <w:rPr>
                <w:lang w:eastAsia="zh-CN"/>
              </w:rPr>
              <w:t>3</w:t>
            </w:r>
            <w:r>
              <w:rPr>
                <w:rFonts w:hint="eastAsia"/>
                <w:lang w:eastAsia="zh-CN"/>
              </w:rPr>
              <w:t>-</w:t>
            </w:r>
            <w:r>
              <w:rPr>
                <w:lang w:eastAsia="zh-CN"/>
              </w:rPr>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8172" w:name="_Toc20233111"/>
      <w:bookmarkStart w:id="8173" w:name="_Toc27747231"/>
      <w:bookmarkStart w:id="8174" w:name="_Toc36213422"/>
      <w:bookmarkStart w:id="8175" w:name="_Toc36657599"/>
      <w:bookmarkStart w:id="8176" w:name="_Toc45287272"/>
      <w:bookmarkStart w:id="8177" w:name="_Toc51948547"/>
      <w:bookmarkStart w:id="8178" w:name="_Toc51949639"/>
      <w:bookmarkStart w:id="8179" w:name="_Toc209789241"/>
      <w:bookmarkStart w:id="8180" w:name="_CR8_3_3_2"/>
      <w:bookmarkEnd w:id="8180"/>
      <w:r w:rsidRPr="007F2770">
        <w:t>8.3.3.</w:t>
      </w:r>
      <w:r w:rsidR="00773A24" w:rsidRPr="007F2770">
        <w:t>2</w:t>
      </w:r>
      <w:r w:rsidRPr="007F2770">
        <w:rPr>
          <w:rFonts w:hint="eastAsia"/>
        </w:rPr>
        <w:tab/>
      </w:r>
      <w:r w:rsidRPr="007F2770">
        <w:t>Back-off timer value</w:t>
      </w:r>
      <w:bookmarkEnd w:id="8172"/>
      <w:bookmarkEnd w:id="8173"/>
      <w:bookmarkEnd w:id="8174"/>
      <w:bookmarkEnd w:id="8175"/>
      <w:bookmarkEnd w:id="8176"/>
      <w:bookmarkEnd w:id="8177"/>
      <w:bookmarkEnd w:id="8178"/>
      <w:bookmarkEnd w:id="8179"/>
    </w:p>
    <w:p w14:paraId="78C1A332" w14:textId="4ECA4999"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r w:rsidR="00464A12" w:rsidRPr="007F2770">
        <w:t>#68 "not supported SSC mode",</w:t>
      </w:r>
      <w:r w:rsidRPr="007F2770">
        <w:t xml:space="preserve"> </w:t>
      </w:r>
      <w:r w:rsidR="00814224">
        <w:t xml:space="preserve">or #86 </w:t>
      </w:r>
      <w:r w:rsidR="00814224" w:rsidRPr="007F2770">
        <w:t>"</w:t>
      </w:r>
      <w:r w:rsidR="00814224" w:rsidRPr="00DC7A01">
        <w:t>UAS services not allowed</w:t>
      </w:r>
      <w:r w:rsidR="00814224" w:rsidRPr="007F2770">
        <w:t>"</w:t>
      </w:r>
      <w:r w:rsidR="00814224">
        <w:t xml:space="preserve"> </w:t>
      </w:r>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8181" w:name="_Toc20233112"/>
      <w:bookmarkStart w:id="8182" w:name="_Toc27747232"/>
      <w:bookmarkStart w:id="8183" w:name="_Toc36213423"/>
      <w:bookmarkStart w:id="8184" w:name="_Toc36657600"/>
      <w:bookmarkStart w:id="8185" w:name="_Toc45287273"/>
      <w:bookmarkStart w:id="8186" w:name="_Toc51948548"/>
      <w:bookmarkStart w:id="8187" w:name="_Toc51949640"/>
      <w:bookmarkStart w:id="8188" w:name="_Toc209789242"/>
      <w:bookmarkStart w:id="8189" w:name="_CR8_3_3_3"/>
      <w:bookmarkEnd w:id="8189"/>
      <w:r w:rsidRPr="007F2770">
        <w:t>8.3.3.</w:t>
      </w:r>
      <w:r w:rsidR="000C6266" w:rsidRPr="007F2770">
        <w:t>3</w:t>
      </w:r>
      <w:r w:rsidRPr="007F2770">
        <w:rPr>
          <w:rFonts w:hint="eastAsia"/>
        </w:rPr>
        <w:tab/>
      </w:r>
      <w:r w:rsidRPr="007F2770">
        <w:t>Allowed SSC mode</w:t>
      </w:r>
      <w:bookmarkEnd w:id="8181"/>
      <w:bookmarkEnd w:id="8182"/>
      <w:bookmarkEnd w:id="8183"/>
      <w:bookmarkEnd w:id="8184"/>
      <w:bookmarkEnd w:id="8185"/>
      <w:bookmarkEnd w:id="8186"/>
      <w:bookmarkEnd w:id="8187"/>
      <w:bookmarkEnd w:id="8188"/>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8190" w:name="_Toc20233113"/>
      <w:bookmarkStart w:id="8191" w:name="_Toc27747233"/>
      <w:bookmarkStart w:id="8192" w:name="_Toc36213424"/>
      <w:bookmarkStart w:id="8193" w:name="_Toc36657601"/>
      <w:bookmarkStart w:id="8194" w:name="_Toc45287274"/>
      <w:bookmarkStart w:id="8195" w:name="_Toc51948549"/>
      <w:bookmarkStart w:id="8196" w:name="_Toc51949641"/>
      <w:bookmarkStart w:id="8197" w:name="_Toc209789243"/>
      <w:bookmarkStart w:id="8198" w:name="_CR8_3_3_4"/>
      <w:bookmarkEnd w:id="8198"/>
      <w:r w:rsidRPr="007F2770">
        <w:t>8.3.3.</w:t>
      </w:r>
      <w:r w:rsidR="000C6266" w:rsidRPr="007F2770">
        <w:t>4</w:t>
      </w:r>
      <w:r w:rsidRPr="007F2770">
        <w:rPr>
          <w:rFonts w:hint="eastAsia"/>
        </w:rPr>
        <w:tab/>
      </w:r>
      <w:r w:rsidRPr="007F2770">
        <w:t>EAP message</w:t>
      </w:r>
      <w:bookmarkEnd w:id="8190"/>
      <w:bookmarkEnd w:id="8191"/>
      <w:bookmarkEnd w:id="8192"/>
      <w:bookmarkEnd w:id="8193"/>
      <w:bookmarkEnd w:id="8194"/>
      <w:bookmarkEnd w:id="8195"/>
      <w:bookmarkEnd w:id="8196"/>
      <w:bookmarkEnd w:id="8197"/>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8199" w:name="_Toc209789244"/>
      <w:bookmarkStart w:id="8200" w:name="_Toc20233114"/>
      <w:bookmarkStart w:id="8201" w:name="_Toc27747234"/>
      <w:bookmarkStart w:id="8202" w:name="_Toc36213425"/>
      <w:bookmarkStart w:id="8203" w:name="_Toc36657602"/>
      <w:bookmarkStart w:id="8204" w:name="_Toc45287275"/>
      <w:bookmarkStart w:id="8205" w:name="_Toc51948550"/>
      <w:bookmarkStart w:id="8206" w:name="_Toc51949642"/>
      <w:bookmarkStart w:id="8207" w:name="_CR8_3_3_4A"/>
      <w:bookmarkEnd w:id="8207"/>
      <w:r w:rsidRPr="007F2770">
        <w:t>8.3.3.4A</w:t>
      </w:r>
      <w:r w:rsidRPr="007F2770">
        <w:rPr>
          <w:rFonts w:hint="eastAsia"/>
        </w:rPr>
        <w:tab/>
      </w:r>
      <w:r w:rsidRPr="007F2770">
        <w:t>5GSM congestion re-attempt indicator</w:t>
      </w:r>
      <w:bookmarkEnd w:id="8199"/>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8208" w:name="_Toc209789245"/>
      <w:bookmarkStart w:id="8209" w:name="_CR8_3_3_5"/>
      <w:bookmarkEnd w:id="8209"/>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8200"/>
      <w:bookmarkEnd w:id="8201"/>
      <w:bookmarkEnd w:id="8202"/>
      <w:bookmarkEnd w:id="8203"/>
      <w:bookmarkEnd w:id="8204"/>
      <w:bookmarkEnd w:id="8205"/>
      <w:bookmarkEnd w:id="8206"/>
      <w:bookmarkEnd w:id="8208"/>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8210" w:name="_Toc20233115"/>
      <w:bookmarkStart w:id="8211" w:name="_Toc27747235"/>
      <w:bookmarkStart w:id="8212" w:name="_Toc36213426"/>
      <w:bookmarkStart w:id="8213" w:name="_Toc36657603"/>
      <w:bookmarkStart w:id="8214" w:name="_Toc45287276"/>
      <w:bookmarkStart w:id="8215" w:name="_Toc51948551"/>
      <w:bookmarkStart w:id="8216" w:name="_Toc51949643"/>
      <w:bookmarkStart w:id="8217" w:name="_Toc209789246"/>
      <w:bookmarkStart w:id="8218" w:name="_CR8_3_3_6"/>
      <w:bookmarkEnd w:id="8218"/>
      <w:r w:rsidRPr="007F2770">
        <w:t>8.3.3.6</w:t>
      </w:r>
      <w:r w:rsidRPr="007F2770">
        <w:rPr>
          <w:rFonts w:hint="eastAsia"/>
        </w:rPr>
        <w:tab/>
      </w:r>
      <w:r w:rsidRPr="007F2770">
        <w:t>Re-attempt indicator</w:t>
      </w:r>
      <w:bookmarkEnd w:id="8210"/>
      <w:bookmarkEnd w:id="8211"/>
      <w:bookmarkEnd w:id="8212"/>
      <w:bookmarkEnd w:id="8213"/>
      <w:bookmarkEnd w:id="8214"/>
      <w:bookmarkEnd w:id="8215"/>
      <w:bookmarkEnd w:id="8216"/>
      <w:bookmarkEnd w:id="8217"/>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8219" w:name="_Toc209789247"/>
      <w:bookmarkStart w:id="8220" w:name="_Toc20233117"/>
      <w:bookmarkStart w:id="8221" w:name="_Toc27747237"/>
      <w:bookmarkStart w:id="8222" w:name="_Toc36213428"/>
      <w:bookmarkStart w:id="8223" w:name="_Toc36657605"/>
      <w:bookmarkStart w:id="8224" w:name="_Toc45287278"/>
      <w:bookmarkStart w:id="8225" w:name="_Toc51948553"/>
      <w:bookmarkStart w:id="8226" w:name="_Toc51949645"/>
      <w:bookmarkStart w:id="8227" w:name="_CR8_3_3_7"/>
      <w:bookmarkEnd w:id="8227"/>
      <w:r w:rsidRPr="007F2770">
        <w:t>8.3.3.7</w:t>
      </w:r>
      <w:r w:rsidRPr="007F2770">
        <w:rPr>
          <w:rFonts w:hint="eastAsia"/>
        </w:rPr>
        <w:tab/>
      </w:r>
      <w:r w:rsidRPr="007F2770">
        <w:t>Service-level-AA container</w:t>
      </w:r>
      <w:bookmarkEnd w:id="8219"/>
    </w:p>
    <w:p w14:paraId="3A992F3C" w14:textId="1E4644AF" w:rsidR="0099344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54BAF218" w14:textId="334338A4" w:rsidR="00CA148B" w:rsidRDefault="00CA148B" w:rsidP="00CA148B">
      <w:pPr>
        <w:pStyle w:val="Heading4"/>
        <w:rPr>
          <w:lang w:eastAsia="ko-KR"/>
        </w:rPr>
      </w:pPr>
      <w:bookmarkStart w:id="8228" w:name="_Toc209789248"/>
      <w:bookmarkStart w:id="8229" w:name="_CR8_3_3_8"/>
      <w:bookmarkEnd w:id="8229"/>
      <w:r>
        <w:t>8.3.3.8</w:t>
      </w:r>
      <w:r>
        <w:rPr>
          <w:rFonts w:hint="eastAsia"/>
        </w:rPr>
        <w:tab/>
      </w:r>
      <w:r>
        <w:t>ATSSS container</w:t>
      </w:r>
      <w:bookmarkEnd w:id="8228"/>
    </w:p>
    <w:p w14:paraId="456FE4E7" w14:textId="22E65F8F" w:rsidR="00CA148B" w:rsidRPr="007F2770" w:rsidRDefault="00CA148B" w:rsidP="00CA148B">
      <w:pPr>
        <w:rPr>
          <w:lang w:eastAsia="ja-JP"/>
        </w:rPr>
      </w:pPr>
      <w:r>
        <w:t>The network may include this IE to indicate the reason for the failure of the MA PDU session establishment procedure</w:t>
      </w:r>
      <w:r>
        <w:rPr>
          <w:lang w:eastAsia="ja-JP"/>
        </w:rPr>
        <w:t xml:space="preserve"> as specified in 3GPP</w:t>
      </w:r>
      <w:r>
        <w:rPr>
          <w:lang w:val="en-US" w:eastAsia="ja-JP"/>
        </w:rPr>
        <w:t> </w:t>
      </w:r>
      <w:r>
        <w:rPr>
          <w:lang w:eastAsia="ja-JP"/>
        </w:rPr>
        <w:t>TS</w:t>
      </w:r>
      <w:r>
        <w:rPr>
          <w:lang w:val="en-US" w:eastAsia="ja-JP"/>
        </w:rPr>
        <w:t> </w:t>
      </w:r>
      <w:r>
        <w:rPr>
          <w:lang w:eastAsia="ja-JP"/>
        </w:rPr>
        <w:t>24.193</w:t>
      </w:r>
      <w:r>
        <w:rPr>
          <w:lang w:val="en-US" w:eastAsia="ja-JP"/>
        </w:rPr>
        <w:t> </w:t>
      </w:r>
      <w:r>
        <w:rPr>
          <w:lang w:eastAsia="ja-JP"/>
        </w:rPr>
        <w:t>[13B].</w:t>
      </w:r>
    </w:p>
    <w:p w14:paraId="1EFC5439" w14:textId="77777777" w:rsidR="00C135FE" w:rsidRPr="007F2770" w:rsidRDefault="00442E37" w:rsidP="00781477">
      <w:pPr>
        <w:pStyle w:val="Heading3"/>
      </w:pPr>
      <w:bookmarkStart w:id="8230" w:name="_Toc209789249"/>
      <w:bookmarkStart w:id="8231" w:name="_CR8_3_4"/>
      <w:bookmarkEnd w:id="8231"/>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8220"/>
      <w:bookmarkEnd w:id="8221"/>
      <w:bookmarkEnd w:id="8222"/>
      <w:bookmarkEnd w:id="8223"/>
      <w:bookmarkEnd w:id="8224"/>
      <w:bookmarkEnd w:id="8225"/>
      <w:bookmarkEnd w:id="8226"/>
      <w:bookmarkEnd w:id="8230"/>
    </w:p>
    <w:p w14:paraId="5137C867" w14:textId="77777777" w:rsidR="00C135FE" w:rsidRPr="007F2770" w:rsidRDefault="00442E37" w:rsidP="00781477">
      <w:pPr>
        <w:pStyle w:val="Heading4"/>
        <w:rPr>
          <w:lang w:eastAsia="ko-KR"/>
        </w:rPr>
      </w:pPr>
      <w:bookmarkStart w:id="8232" w:name="_Toc20233118"/>
      <w:bookmarkStart w:id="8233" w:name="_Toc27747238"/>
      <w:bookmarkStart w:id="8234" w:name="_Toc36213429"/>
      <w:bookmarkStart w:id="8235" w:name="_Toc36657606"/>
      <w:bookmarkStart w:id="8236" w:name="_Toc45287279"/>
      <w:bookmarkStart w:id="8237" w:name="_Toc51948554"/>
      <w:bookmarkStart w:id="8238" w:name="_Toc51949646"/>
      <w:bookmarkStart w:id="8239" w:name="_Toc209789250"/>
      <w:bookmarkStart w:id="8240" w:name="_CR8_3_4_1"/>
      <w:bookmarkEnd w:id="8240"/>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32"/>
      <w:bookmarkEnd w:id="8233"/>
      <w:bookmarkEnd w:id="8234"/>
      <w:bookmarkEnd w:id="8235"/>
      <w:bookmarkEnd w:id="8236"/>
      <w:bookmarkEnd w:id="8237"/>
      <w:bookmarkEnd w:id="8238"/>
      <w:bookmarkEnd w:id="8239"/>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8241" w:name="_CRTable8_3_4_1_1"/>
      <w:r w:rsidRPr="007F2770">
        <w:t>Table </w:t>
      </w:r>
      <w:bookmarkEnd w:id="8241"/>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8242" w:name="_Toc20233119"/>
      <w:bookmarkStart w:id="8243" w:name="_Toc27747239"/>
      <w:bookmarkStart w:id="8244" w:name="_Toc36213430"/>
      <w:bookmarkStart w:id="8245" w:name="_Toc36657607"/>
      <w:bookmarkStart w:id="8246" w:name="_Toc45287280"/>
      <w:bookmarkStart w:id="8247" w:name="_Toc51948555"/>
      <w:bookmarkStart w:id="8248" w:name="_Toc51949647"/>
      <w:bookmarkStart w:id="8249" w:name="_Toc209789251"/>
      <w:bookmarkStart w:id="8250" w:name="_CR8_3_4_2"/>
      <w:bookmarkEnd w:id="8250"/>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8242"/>
      <w:bookmarkEnd w:id="8243"/>
      <w:bookmarkEnd w:id="8244"/>
      <w:bookmarkEnd w:id="8245"/>
      <w:bookmarkEnd w:id="8246"/>
      <w:bookmarkEnd w:id="8247"/>
      <w:bookmarkEnd w:id="8248"/>
      <w:bookmarkEnd w:id="8249"/>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8251" w:name="_Toc91599621"/>
      <w:bookmarkStart w:id="8252" w:name="_Toc209789252"/>
      <w:bookmarkStart w:id="8253" w:name="_Toc20233120"/>
      <w:bookmarkStart w:id="8254" w:name="_Toc27747240"/>
      <w:bookmarkStart w:id="8255" w:name="_Toc36213431"/>
      <w:bookmarkStart w:id="8256" w:name="_Toc36657608"/>
      <w:bookmarkStart w:id="8257" w:name="_Toc45287281"/>
      <w:bookmarkStart w:id="8258" w:name="_Toc51948556"/>
      <w:bookmarkStart w:id="8259" w:name="_Toc51949648"/>
      <w:bookmarkStart w:id="8260" w:name="_CR8_3_4_3"/>
      <w:bookmarkEnd w:id="8260"/>
      <w:r w:rsidRPr="007F2770">
        <w:t>8.3.4.3</w:t>
      </w:r>
      <w:r w:rsidRPr="007F2770">
        <w:rPr>
          <w:rFonts w:hint="eastAsia"/>
        </w:rPr>
        <w:tab/>
      </w:r>
      <w:bookmarkEnd w:id="8251"/>
      <w:r w:rsidR="007B552E" w:rsidRPr="007F2770">
        <w:t>Void</w:t>
      </w:r>
      <w:bookmarkEnd w:id="8252"/>
    </w:p>
    <w:p w14:paraId="4499D786" w14:textId="77777777" w:rsidR="00C135FE" w:rsidRPr="007F2770" w:rsidRDefault="00442E37" w:rsidP="00781477">
      <w:pPr>
        <w:pStyle w:val="Heading3"/>
      </w:pPr>
      <w:bookmarkStart w:id="8261" w:name="_Toc209789253"/>
      <w:bookmarkStart w:id="8262" w:name="_CR8_3_5"/>
      <w:bookmarkEnd w:id="8262"/>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8253"/>
      <w:bookmarkEnd w:id="8254"/>
      <w:bookmarkEnd w:id="8255"/>
      <w:bookmarkEnd w:id="8256"/>
      <w:bookmarkEnd w:id="8257"/>
      <w:bookmarkEnd w:id="8258"/>
      <w:bookmarkEnd w:id="8259"/>
      <w:bookmarkEnd w:id="8261"/>
    </w:p>
    <w:p w14:paraId="5CEE0745" w14:textId="77777777" w:rsidR="00C135FE" w:rsidRPr="007F2770" w:rsidRDefault="00442E37" w:rsidP="00781477">
      <w:pPr>
        <w:pStyle w:val="Heading4"/>
        <w:rPr>
          <w:lang w:eastAsia="ko-KR"/>
        </w:rPr>
      </w:pPr>
      <w:bookmarkStart w:id="8263" w:name="_Toc20233121"/>
      <w:bookmarkStart w:id="8264" w:name="_Toc27747241"/>
      <w:bookmarkStart w:id="8265" w:name="_Toc36213432"/>
      <w:bookmarkStart w:id="8266" w:name="_Toc36657609"/>
      <w:bookmarkStart w:id="8267" w:name="_Toc45287282"/>
      <w:bookmarkStart w:id="8268" w:name="_Toc51948557"/>
      <w:bookmarkStart w:id="8269" w:name="_Toc51949649"/>
      <w:bookmarkStart w:id="8270" w:name="_Toc209789254"/>
      <w:bookmarkStart w:id="8271" w:name="_CR8_3_5_1"/>
      <w:bookmarkEnd w:id="8271"/>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63"/>
      <w:bookmarkEnd w:id="8264"/>
      <w:bookmarkEnd w:id="8265"/>
      <w:bookmarkEnd w:id="8266"/>
      <w:bookmarkEnd w:id="8267"/>
      <w:bookmarkEnd w:id="8268"/>
      <w:bookmarkEnd w:id="8269"/>
      <w:bookmarkEnd w:id="8270"/>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8272" w:name="_CRTable8_3_5_1_1"/>
      <w:r w:rsidRPr="007F2770">
        <w:rPr>
          <w:lang w:val="fr-FR"/>
        </w:rPr>
        <w:t>Table </w:t>
      </w:r>
      <w:bookmarkEnd w:id="8272"/>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8273" w:name="_Toc20233122"/>
      <w:bookmarkStart w:id="8274" w:name="_Toc27747242"/>
      <w:bookmarkStart w:id="8275" w:name="_Toc36213433"/>
      <w:bookmarkStart w:id="8276" w:name="_Toc36657610"/>
      <w:bookmarkStart w:id="8277" w:name="_Toc45287283"/>
      <w:bookmarkStart w:id="8278" w:name="_Toc51948558"/>
      <w:bookmarkStart w:id="8279" w:name="_Toc51949650"/>
      <w:bookmarkStart w:id="8280" w:name="_Toc209789255"/>
      <w:bookmarkStart w:id="8281" w:name="_CR8_3_5_2"/>
      <w:bookmarkEnd w:id="8281"/>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8273"/>
      <w:bookmarkEnd w:id="8274"/>
      <w:bookmarkEnd w:id="8275"/>
      <w:bookmarkEnd w:id="8276"/>
      <w:bookmarkEnd w:id="8277"/>
      <w:bookmarkEnd w:id="8278"/>
      <w:bookmarkEnd w:id="8279"/>
      <w:bookmarkEnd w:id="8280"/>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8282" w:name="_Toc209789256"/>
      <w:bookmarkStart w:id="8283" w:name="_Toc20233123"/>
      <w:bookmarkStart w:id="8284" w:name="_Toc27747243"/>
      <w:bookmarkStart w:id="8285" w:name="_Toc36213434"/>
      <w:bookmarkStart w:id="8286" w:name="_Toc36657611"/>
      <w:bookmarkStart w:id="8287" w:name="_Toc45287284"/>
      <w:bookmarkStart w:id="8288" w:name="_Toc51948559"/>
      <w:bookmarkStart w:id="8289" w:name="_Toc51949651"/>
      <w:bookmarkStart w:id="8290" w:name="_CR8_3_5_3"/>
      <w:bookmarkEnd w:id="8290"/>
      <w:r w:rsidRPr="007F2770">
        <w:t>8.3.5.3</w:t>
      </w:r>
      <w:r w:rsidRPr="007F2770">
        <w:rPr>
          <w:rFonts w:hint="eastAsia"/>
        </w:rPr>
        <w:tab/>
      </w:r>
      <w:r w:rsidR="007B552E" w:rsidRPr="007F2770">
        <w:t>Void</w:t>
      </w:r>
      <w:bookmarkEnd w:id="8282"/>
    </w:p>
    <w:p w14:paraId="1AFD8BFC" w14:textId="77777777" w:rsidR="00582B07" w:rsidRPr="007F2770" w:rsidRDefault="00582B07" w:rsidP="00781477">
      <w:pPr>
        <w:pStyle w:val="Heading3"/>
      </w:pPr>
      <w:bookmarkStart w:id="8291" w:name="_Toc209789257"/>
      <w:bookmarkStart w:id="8292" w:name="_CR8_3_6"/>
      <w:bookmarkEnd w:id="8292"/>
      <w:r w:rsidRPr="007F2770">
        <w:t>8.3.</w:t>
      </w:r>
      <w:r w:rsidR="00AD4A76" w:rsidRPr="007F2770">
        <w:t>6</w:t>
      </w:r>
      <w:r w:rsidRPr="007F2770">
        <w:tab/>
        <w:t>PDU session authentication result</w:t>
      </w:r>
      <w:bookmarkEnd w:id="8283"/>
      <w:bookmarkEnd w:id="8284"/>
      <w:bookmarkEnd w:id="8285"/>
      <w:bookmarkEnd w:id="8286"/>
      <w:bookmarkEnd w:id="8287"/>
      <w:bookmarkEnd w:id="8288"/>
      <w:bookmarkEnd w:id="8289"/>
      <w:bookmarkEnd w:id="8291"/>
    </w:p>
    <w:p w14:paraId="0BF00397" w14:textId="77777777" w:rsidR="00582B07" w:rsidRPr="007F2770" w:rsidRDefault="00582B07" w:rsidP="00781477">
      <w:pPr>
        <w:pStyle w:val="Heading4"/>
        <w:rPr>
          <w:lang w:eastAsia="ko-KR"/>
        </w:rPr>
      </w:pPr>
      <w:bookmarkStart w:id="8293" w:name="_Toc20233124"/>
      <w:bookmarkStart w:id="8294" w:name="_Toc27747244"/>
      <w:bookmarkStart w:id="8295" w:name="_Toc36213435"/>
      <w:bookmarkStart w:id="8296" w:name="_Toc36657612"/>
      <w:bookmarkStart w:id="8297" w:name="_Toc45287285"/>
      <w:bookmarkStart w:id="8298" w:name="_Toc51948560"/>
      <w:bookmarkStart w:id="8299" w:name="_Toc51949652"/>
      <w:bookmarkStart w:id="8300" w:name="_Toc209789258"/>
      <w:bookmarkStart w:id="8301" w:name="_CR8_3_6_1"/>
      <w:bookmarkEnd w:id="8301"/>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293"/>
      <w:bookmarkEnd w:id="8294"/>
      <w:bookmarkEnd w:id="8295"/>
      <w:bookmarkEnd w:id="8296"/>
      <w:bookmarkEnd w:id="8297"/>
      <w:bookmarkEnd w:id="8298"/>
      <w:bookmarkEnd w:id="8299"/>
      <w:bookmarkEnd w:id="8300"/>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8302" w:name="_CRTable8_3_6_1_1"/>
      <w:r w:rsidRPr="007F2770">
        <w:t>Table </w:t>
      </w:r>
      <w:bookmarkEnd w:id="8302"/>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8303" w:name="_Toc20233125"/>
      <w:bookmarkStart w:id="8304" w:name="_Toc27747245"/>
      <w:bookmarkStart w:id="8305" w:name="_Toc36213436"/>
      <w:bookmarkStart w:id="8306" w:name="_Toc36657613"/>
      <w:bookmarkStart w:id="8307" w:name="_Toc45287286"/>
      <w:bookmarkStart w:id="8308" w:name="_Toc51948561"/>
      <w:bookmarkStart w:id="8309" w:name="_Toc51949653"/>
      <w:bookmarkStart w:id="8310" w:name="_Toc209789259"/>
      <w:bookmarkStart w:id="8311" w:name="_CR8_3_6_2"/>
      <w:bookmarkEnd w:id="8311"/>
      <w:r w:rsidRPr="007F2770">
        <w:t>8.3.</w:t>
      </w:r>
      <w:r w:rsidR="00AD4A76" w:rsidRPr="007F2770">
        <w:t>6</w:t>
      </w:r>
      <w:r w:rsidRPr="007F2770">
        <w:t>.2</w:t>
      </w:r>
      <w:r w:rsidRPr="007F2770">
        <w:rPr>
          <w:rFonts w:hint="eastAsia"/>
        </w:rPr>
        <w:tab/>
      </w:r>
      <w:r w:rsidRPr="007F2770">
        <w:t>EAP message</w:t>
      </w:r>
      <w:bookmarkEnd w:id="8303"/>
      <w:bookmarkEnd w:id="8304"/>
      <w:bookmarkEnd w:id="8305"/>
      <w:bookmarkEnd w:id="8306"/>
      <w:bookmarkEnd w:id="8307"/>
      <w:bookmarkEnd w:id="8308"/>
      <w:bookmarkEnd w:id="8309"/>
      <w:bookmarkEnd w:id="8310"/>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8312" w:name="_Toc20233126"/>
      <w:bookmarkStart w:id="8313" w:name="_Toc27747246"/>
      <w:bookmarkStart w:id="8314" w:name="_Toc36213437"/>
      <w:bookmarkStart w:id="8315" w:name="_Toc36657614"/>
      <w:bookmarkStart w:id="8316" w:name="_Toc45287287"/>
      <w:bookmarkStart w:id="8317" w:name="_Toc51948562"/>
      <w:bookmarkStart w:id="8318" w:name="_Toc51949654"/>
      <w:bookmarkStart w:id="8319" w:name="_Toc209789260"/>
      <w:bookmarkStart w:id="8320" w:name="_CR8_3_6_3"/>
      <w:bookmarkEnd w:id="8320"/>
      <w:r w:rsidRPr="007F2770">
        <w:t>8.3.</w:t>
      </w:r>
      <w:r w:rsidR="00AD4A76" w:rsidRPr="007F2770">
        <w:t>6</w:t>
      </w:r>
      <w:r w:rsidRPr="007F2770">
        <w:t>.3</w:t>
      </w:r>
      <w:r w:rsidRPr="007F2770">
        <w:rPr>
          <w:rFonts w:hint="eastAsia"/>
        </w:rPr>
        <w:tab/>
      </w:r>
      <w:r w:rsidRPr="007F2770">
        <w:t>Extended protocol configuration options</w:t>
      </w:r>
      <w:bookmarkEnd w:id="8312"/>
      <w:bookmarkEnd w:id="8313"/>
      <w:bookmarkEnd w:id="8314"/>
      <w:bookmarkEnd w:id="8315"/>
      <w:bookmarkEnd w:id="8316"/>
      <w:bookmarkEnd w:id="8317"/>
      <w:bookmarkEnd w:id="8318"/>
      <w:bookmarkEnd w:id="8319"/>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8321" w:name="_Toc20233127"/>
      <w:bookmarkStart w:id="8322" w:name="_Toc27747247"/>
      <w:bookmarkStart w:id="8323" w:name="_Toc36213438"/>
      <w:bookmarkStart w:id="8324" w:name="_Toc36657615"/>
      <w:bookmarkStart w:id="8325" w:name="_Toc45287288"/>
      <w:bookmarkStart w:id="8326" w:name="_Toc51948563"/>
      <w:bookmarkStart w:id="8327" w:name="_Toc51949655"/>
      <w:bookmarkStart w:id="8328" w:name="_Toc209789261"/>
      <w:bookmarkStart w:id="8329" w:name="_CR8_3_7"/>
      <w:bookmarkEnd w:id="8329"/>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8321"/>
      <w:bookmarkEnd w:id="8322"/>
      <w:bookmarkEnd w:id="8323"/>
      <w:bookmarkEnd w:id="8324"/>
      <w:bookmarkEnd w:id="8325"/>
      <w:bookmarkEnd w:id="8326"/>
      <w:bookmarkEnd w:id="8327"/>
      <w:bookmarkEnd w:id="8328"/>
    </w:p>
    <w:p w14:paraId="57EF0860" w14:textId="77777777" w:rsidR="00C135FE" w:rsidRPr="007F2770" w:rsidRDefault="00442E37" w:rsidP="00781477">
      <w:pPr>
        <w:pStyle w:val="Heading4"/>
        <w:rPr>
          <w:lang w:val="fr-FR" w:eastAsia="ko-KR"/>
        </w:rPr>
      </w:pPr>
      <w:bookmarkStart w:id="8330" w:name="_Toc20233128"/>
      <w:bookmarkStart w:id="8331" w:name="_Toc27747248"/>
      <w:bookmarkStart w:id="8332" w:name="_Toc36213439"/>
      <w:bookmarkStart w:id="8333" w:name="_Toc36657616"/>
      <w:bookmarkStart w:id="8334" w:name="_Toc45287289"/>
      <w:bookmarkStart w:id="8335" w:name="_Toc51948564"/>
      <w:bookmarkStart w:id="8336" w:name="_Toc51949656"/>
      <w:bookmarkStart w:id="8337" w:name="_Toc209789262"/>
      <w:bookmarkStart w:id="8338" w:name="_CR8_3_7_1"/>
      <w:bookmarkEnd w:id="8338"/>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330"/>
      <w:bookmarkEnd w:id="8331"/>
      <w:bookmarkEnd w:id="8332"/>
      <w:bookmarkEnd w:id="8333"/>
      <w:bookmarkEnd w:id="8334"/>
      <w:bookmarkEnd w:id="8335"/>
      <w:bookmarkEnd w:id="8336"/>
      <w:bookmarkEnd w:id="8337"/>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8339" w:name="_CRTable8_3_7_1_1"/>
      <w:r w:rsidRPr="007F2770">
        <w:t>Table </w:t>
      </w:r>
      <w:bookmarkEnd w:id="8339"/>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r w:rsidR="00191724" w14:paraId="5D87A82D"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595B19" w14:textId="1CF13081" w:rsidR="00191724" w:rsidRDefault="00D032DB" w:rsidP="00191724">
            <w:pPr>
              <w:pStyle w:val="TAL"/>
              <w:rPr>
                <w:lang w:eastAsia="zh-CN"/>
              </w:rPr>
            </w:pPr>
            <w:r>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1808C2E6" w14:textId="28838A7D" w:rsidR="00191724" w:rsidRPr="00191724" w:rsidRDefault="00191724" w:rsidP="00191724">
            <w:pPr>
              <w:pStyle w:val="TAL"/>
              <w:rPr>
                <w:lang w:val="fr-FR" w:eastAsia="zh-CN"/>
              </w:rPr>
            </w:pPr>
            <w:r w:rsidRPr="00E76C88">
              <w:rPr>
                <w:lang w:val="fr-FR" w:eastAsia="zh-CN"/>
              </w:rPr>
              <w:t>Non-3GPP device</w:t>
            </w:r>
            <w:del w:id="8340" w:author="24.501_CR7085_(Rel-19)_UIA_ARC" w:date="2025-12-16T10:46:00Z" w16du:dateUtc="2025-12-16T09:46:00Z">
              <w:r w:rsidRPr="00E76C88" w:rsidDel="00CE148A">
                <w:rPr>
                  <w:lang w:val="fr-FR" w:eastAsia="zh-CN"/>
                </w:rPr>
                <w:delText xml:space="preserve"> connection</w:delText>
              </w:r>
            </w:del>
            <w:r w:rsidRPr="00E76C88">
              <w:rPr>
                <w:lang w:val="fr-FR" w:eastAsia="zh-CN"/>
              </w:rPr>
              <w:t xml:space="preserve"> information</w:t>
            </w:r>
          </w:p>
        </w:tc>
        <w:tc>
          <w:tcPr>
            <w:tcW w:w="3120" w:type="dxa"/>
            <w:tcBorders>
              <w:top w:val="single" w:sz="6" w:space="0" w:color="000000"/>
              <w:left w:val="single" w:sz="6" w:space="0" w:color="000000"/>
              <w:bottom w:val="single" w:sz="6" w:space="0" w:color="000000"/>
              <w:right w:val="single" w:sz="6" w:space="0" w:color="000000"/>
            </w:tcBorders>
          </w:tcPr>
          <w:p w14:paraId="1000D7FD" w14:textId="13D1E66F" w:rsidR="00191724" w:rsidRPr="00E76C88" w:rsidRDefault="00191724" w:rsidP="00191724">
            <w:pPr>
              <w:pStyle w:val="TAL"/>
              <w:snapToGrid w:val="0"/>
              <w:contextualSpacing/>
              <w:rPr>
                <w:lang w:val="fr-FR" w:eastAsia="zh-CN"/>
              </w:rPr>
            </w:pPr>
            <w:r w:rsidRPr="00E76C88">
              <w:rPr>
                <w:lang w:val="fr-FR" w:eastAsia="zh-CN"/>
              </w:rPr>
              <w:t xml:space="preserve">Non-3GPP device </w:t>
            </w:r>
            <w:del w:id="8341" w:author="24.501_CR7085_(Rel-19)_UIA_ARC" w:date="2025-12-16T10:46:00Z" w16du:dateUtc="2025-12-16T09:46:00Z">
              <w:r w:rsidRPr="00E76C88" w:rsidDel="00CE148A">
                <w:rPr>
                  <w:lang w:val="fr-FR" w:eastAsia="zh-CN"/>
                </w:rPr>
                <w:delText xml:space="preserve">connection </w:delText>
              </w:r>
            </w:del>
            <w:r w:rsidRPr="00E76C88">
              <w:rPr>
                <w:lang w:val="fr-FR" w:eastAsia="zh-CN"/>
              </w:rPr>
              <w:t>information</w:t>
            </w:r>
          </w:p>
          <w:p w14:paraId="2329ABED" w14:textId="5544BF07" w:rsidR="00191724" w:rsidRPr="00191724" w:rsidRDefault="00191724" w:rsidP="00191724">
            <w:pPr>
              <w:pStyle w:val="TAL"/>
              <w:snapToGrid w:val="0"/>
              <w:contextualSpacing/>
              <w:rPr>
                <w:lang w:val="fr-FR" w:eastAsia="zh-CN"/>
              </w:rPr>
            </w:pPr>
            <w:r w:rsidRPr="00E76C88">
              <w:rPr>
                <w:lang w:val="fr-FR" w:eastAsia="zh-CN"/>
              </w:rPr>
              <w:t>9.11.4.</w:t>
            </w:r>
            <w:r w:rsidR="00914C20">
              <w:rPr>
                <w:lang w:val="fr-FR"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10B569AF" w14:textId="1B5B1B2B" w:rsidR="00191724" w:rsidRDefault="00191724" w:rsidP="001917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AA41619" w14:textId="112E0EC6" w:rsidR="00191724" w:rsidRDefault="00191724" w:rsidP="00191724">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23F0876A" w14:textId="68F10CC3" w:rsidR="00191724" w:rsidRDefault="00F06139" w:rsidP="00191724">
            <w:pPr>
              <w:pStyle w:val="TAC"/>
              <w:rPr>
                <w:lang w:eastAsia="zh-CN"/>
              </w:rPr>
            </w:pPr>
            <w:ins w:id="8342" w:author="24.501_CR7087R1_(Rel-19)_UIA_ARC" w:date="2025-12-16T14:51:00Z" w16du:dateUtc="2025-12-16T13:51:00Z">
              <w:r>
                <w:rPr>
                  <w:lang w:eastAsia="zh-CN"/>
                </w:rPr>
                <w:t>7</w:t>
              </w:r>
            </w:ins>
            <w:del w:id="8343" w:author="24.501_CR7087R1_(Rel-19)_UIA_ARC" w:date="2025-12-16T14:51:00Z" w16du:dateUtc="2025-12-16T13:51:00Z">
              <w:r w:rsidR="00191724" w:rsidDel="00F06139">
                <w:rPr>
                  <w:lang w:eastAsia="zh-CN"/>
                </w:rPr>
                <w:delText>8</w:delText>
              </w:r>
            </w:del>
            <w:r w:rsidR="00191724" w:rsidRPr="00A5084B">
              <w:rPr>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8344" w:name="_Toc20233129"/>
      <w:bookmarkStart w:id="8345" w:name="_Toc27747249"/>
      <w:bookmarkStart w:id="8346" w:name="_Toc36213440"/>
      <w:bookmarkStart w:id="8347" w:name="_Toc36657617"/>
      <w:bookmarkStart w:id="8348" w:name="_Toc45287290"/>
      <w:bookmarkStart w:id="8349" w:name="_Toc51948565"/>
      <w:bookmarkStart w:id="8350"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8351" w:name="_Toc209789263"/>
      <w:bookmarkStart w:id="8352" w:name="_CR8_3_7_2"/>
      <w:bookmarkEnd w:id="8352"/>
      <w:r w:rsidRPr="007F2770">
        <w:t>8.3.</w:t>
      </w:r>
      <w:r w:rsidR="00AD4A76" w:rsidRPr="007F2770">
        <w:t>7</w:t>
      </w:r>
      <w:r w:rsidRPr="007F2770">
        <w:t>.2</w:t>
      </w:r>
      <w:r w:rsidRPr="007F2770">
        <w:tab/>
        <w:t>5GSM capability</w:t>
      </w:r>
      <w:bookmarkEnd w:id="8344"/>
      <w:bookmarkEnd w:id="8345"/>
      <w:bookmarkEnd w:id="8346"/>
      <w:bookmarkEnd w:id="8347"/>
      <w:bookmarkEnd w:id="8348"/>
      <w:bookmarkEnd w:id="8349"/>
      <w:bookmarkEnd w:id="8350"/>
      <w:bookmarkEnd w:id="8351"/>
    </w:p>
    <w:p w14:paraId="4C71D72B" w14:textId="46C617D2" w:rsidR="00F74964" w:rsidRPr="007F2770" w:rsidRDefault="00F74964" w:rsidP="00F74964">
      <w:pPr>
        <w:rPr>
          <w:lang w:eastAsia="zh-CN"/>
        </w:rPr>
      </w:pPr>
      <w:bookmarkStart w:id="8353" w:name="_Toc20233130"/>
      <w:bookmarkStart w:id="8354" w:name="_Toc27747250"/>
      <w:bookmarkStart w:id="8355" w:name="_Toc36213441"/>
      <w:bookmarkStart w:id="8356" w:name="_Toc36657618"/>
      <w:bookmarkStart w:id="8357" w:name="_Toc45287291"/>
      <w:bookmarkStart w:id="8358" w:name="_Toc51948566"/>
      <w:bookmarkStart w:id="8359" w:name="_Toc51949658"/>
      <w:r w:rsidRPr="007F2770">
        <w:t>This IE is included in the message</w:t>
      </w:r>
      <w:r>
        <w:rPr>
          <w:rFonts w:hint="eastAsia"/>
          <w:lang w:eastAsia="zh-CN"/>
        </w:rPr>
        <w:t xml:space="preserve"> when UE needs to indicate the 5GSM capability IE as defined in clause</w:t>
      </w:r>
      <w:r>
        <w:t> </w:t>
      </w:r>
      <w:r>
        <w:rPr>
          <w:rFonts w:hint="eastAsia"/>
          <w:lang w:eastAsia="zh-CN"/>
        </w:rPr>
        <w:t>6.4.</w:t>
      </w:r>
      <w:r w:rsidR="001E01B2">
        <w:rPr>
          <w:lang w:eastAsia="zh-CN"/>
        </w:rPr>
        <w:t>2</w:t>
      </w:r>
      <w:r>
        <w:rPr>
          <w:rFonts w:hint="eastAsia"/>
          <w:lang w:eastAsia="zh-CN"/>
        </w:rPr>
        <w:t>.2.</w:t>
      </w:r>
    </w:p>
    <w:p w14:paraId="0111A3AA" w14:textId="77777777" w:rsidR="0032046E" w:rsidRPr="007F2770" w:rsidRDefault="0032046E" w:rsidP="00781477">
      <w:pPr>
        <w:pStyle w:val="Heading4"/>
        <w:rPr>
          <w:lang w:eastAsia="ko-KR"/>
        </w:rPr>
      </w:pPr>
      <w:bookmarkStart w:id="8360" w:name="_Toc209789264"/>
      <w:bookmarkStart w:id="8361" w:name="_CR8_3_7_3"/>
      <w:bookmarkEnd w:id="8361"/>
      <w:r w:rsidRPr="007F2770">
        <w:t>8.3.7.</w:t>
      </w:r>
      <w:r w:rsidR="002E58E1" w:rsidRPr="007F2770">
        <w:t>3</w:t>
      </w:r>
      <w:r w:rsidRPr="007F2770">
        <w:rPr>
          <w:rFonts w:hint="eastAsia"/>
        </w:rPr>
        <w:tab/>
      </w:r>
      <w:r w:rsidRPr="007F2770">
        <w:t>5GSM cause</w:t>
      </w:r>
      <w:bookmarkEnd w:id="8353"/>
      <w:bookmarkEnd w:id="8354"/>
      <w:bookmarkEnd w:id="8355"/>
      <w:bookmarkEnd w:id="8356"/>
      <w:bookmarkEnd w:id="8357"/>
      <w:bookmarkEnd w:id="8358"/>
      <w:bookmarkEnd w:id="8359"/>
      <w:bookmarkEnd w:id="8360"/>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8362" w:name="_Toc20233131"/>
      <w:bookmarkStart w:id="8363" w:name="_Toc27747251"/>
      <w:bookmarkStart w:id="8364" w:name="_Toc36213442"/>
      <w:bookmarkStart w:id="8365" w:name="_Toc36657619"/>
      <w:bookmarkStart w:id="8366" w:name="_Toc45287292"/>
      <w:bookmarkStart w:id="8367" w:name="_Toc51948567"/>
      <w:bookmarkStart w:id="8368" w:name="_Toc51949659"/>
      <w:bookmarkStart w:id="8369" w:name="_Toc209789265"/>
      <w:bookmarkStart w:id="8370" w:name="_CR8_3_7_4"/>
      <w:bookmarkEnd w:id="8370"/>
      <w:r w:rsidRPr="007F2770">
        <w:t>8.3.7.</w:t>
      </w:r>
      <w:r w:rsidR="002E58E1" w:rsidRPr="007F2770">
        <w:t>4</w:t>
      </w:r>
      <w:r w:rsidRPr="007F2770">
        <w:rPr>
          <w:rFonts w:hint="eastAsia"/>
        </w:rPr>
        <w:tab/>
      </w:r>
      <w:r w:rsidRPr="007F2770">
        <w:t>Maximum number of supported packet filters</w:t>
      </w:r>
      <w:bookmarkEnd w:id="8362"/>
      <w:bookmarkEnd w:id="8363"/>
      <w:bookmarkEnd w:id="8364"/>
      <w:bookmarkEnd w:id="8365"/>
      <w:bookmarkEnd w:id="8366"/>
      <w:bookmarkEnd w:id="8367"/>
      <w:bookmarkEnd w:id="8368"/>
      <w:bookmarkEnd w:id="8369"/>
    </w:p>
    <w:p w14:paraId="54692D0C" w14:textId="2083E41D" w:rsidR="00196D17" w:rsidRPr="007F2770" w:rsidRDefault="00196D17" w:rsidP="00196D17">
      <w:bookmarkStart w:id="8371" w:name="_Toc20233132"/>
      <w:bookmarkStart w:id="8372" w:name="_Toc27747252"/>
      <w:bookmarkStart w:id="8373" w:name="_Toc36213443"/>
      <w:bookmarkStart w:id="8374" w:name="_Toc36657620"/>
      <w:bookmarkStart w:id="8375" w:name="_Toc45287293"/>
      <w:bookmarkStart w:id="8376" w:name="_Toc51948568"/>
      <w:bookmarkStart w:id="8377"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8378" w:name="_Toc209789266"/>
      <w:bookmarkStart w:id="8379" w:name="_CR8_3_7_5"/>
      <w:bookmarkEnd w:id="8379"/>
      <w:r w:rsidRPr="007F2770">
        <w:t>8.3.7.5</w:t>
      </w:r>
      <w:r w:rsidRPr="007F2770">
        <w:rPr>
          <w:rFonts w:hint="eastAsia"/>
        </w:rPr>
        <w:tab/>
      </w:r>
      <w:r w:rsidRPr="007F2770">
        <w:t>Always-on PDU session requested</w:t>
      </w:r>
      <w:bookmarkEnd w:id="8371"/>
      <w:bookmarkEnd w:id="8372"/>
      <w:bookmarkEnd w:id="8373"/>
      <w:bookmarkEnd w:id="8374"/>
      <w:bookmarkEnd w:id="8375"/>
      <w:bookmarkEnd w:id="8376"/>
      <w:bookmarkEnd w:id="8377"/>
      <w:bookmarkEnd w:id="8378"/>
    </w:p>
    <w:p w14:paraId="0DE64B45" w14:textId="5595ED26" w:rsidR="00196D17" w:rsidRPr="007F2770" w:rsidRDefault="00196D17" w:rsidP="00196D17">
      <w:bookmarkStart w:id="8380" w:name="_Toc20233133"/>
      <w:bookmarkStart w:id="8381" w:name="_Toc27747253"/>
      <w:bookmarkStart w:id="8382" w:name="_Toc36213444"/>
      <w:bookmarkStart w:id="8383" w:name="_Toc36657621"/>
      <w:bookmarkStart w:id="8384" w:name="_Toc45287294"/>
      <w:bookmarkStart w:id="8385" w:name="_Toc51948569"/>
      <w:bookmarkStart w:id="8386"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8387" w:name="_Toc209789267"/>
      <w:bookmarkStart w:id="8388" w:name="_CR8_3_7_6"/>
      <w:bookmarkEnd w:id="8388"/>
      <w:r w:rsidRPr="007F2770">
        <w:t>8.3.7.6</w:t>
      </w:r>
      <w:r w:rsidRPr="007F2770">
        <w:rPr>
          <w:rFonts w:hint="eastAsia"/>
        </w:rPr>
        <w:tab/>
      </w:r>
      <w:r w:rsidRPr="007F2770">
        <w:t>Integrity protection maximum data rate</w:t>
      </w:r>
      <w:bookmarkEnd w:id="8380"/>
      <w:bookmarkEnd w:id="8381"/>
      <w:bookmarkEnd w:id="8382"/>
      <w:bookmarkEnd w:id="8383"/>
      <w:bookmarkEnd w:id="8384"/>
      <w:bookmarkEnd w:id="8385"/>
      <w:bookmarkEnd w:id="8386"/>
      <w:bookmarkEnd w:id="8387"/>
    </w:p>
    <w:p w14:paraId="182E9740" w14:textId="73B7AD42" w:rsidR="00196D17" w:rsidRPr="007F2770" w:rsidRDefault="00196D17" w:rsidP="00196D17">
      <w:bookmarkStart w:id="8389" w:name="_Toc20233134"/>
      <w:bookmarkStart w:id="8390" w:name="_Toc27747254"/>
      <w:bookmarkStart w:id="8391" w:name="_Toc36213445"/>
      <w:bookmarkStart w:id="8392" w:name="_Toc36657622"/>
      <w:bookmarkStart w:id="8393" w:name="_Toc45287295"/>
      <w:bookmarkStart w:id="8394" w:name="_Toc51948570"/>
      <w:bookmarkStart w:id="8395"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8396" w:name="_Toc209789268"/>
      <w:bookmarkStart w:id="8397" w:name="_CR8_3_7_7"/>
      <w:bookmarkEnd w:id="8397"/>
      <w:r w:rsidRPr="007F2770">
        <w:t>8.3.</w:t>
      </w:r>
      <w:r w:rsidR="00AD4A76" w:rsidRPr="007F2770">
        <w:t>7</w:t>
      </w:r>
      <w:r w:rsidRPr="007F2770">
        <w:t>.</w:t>
      </w:r>
      <w:r w:rsidR="002E58E1" w:rsidRPr="007F2770">
        <w:t>7</w:t>
      </w:r>
      <w:r w:rsidRPr="007F2770">
        <w:rPr>
          <w:rFonts w:hint="eastAsia"/>
        </w:rPr>
        <w:tab/>
      </w:r>
      <w:r w:rsidRPr="007F2770">
        <w:t>Requested QoS rules</w:t>
      </w:r>
      <w:bookmarkEnd w:id="8389"/>
      <w:bookmarkEnd w:id="8390"/>
      <w:bookmarkEnd w:id="8391"/>
      <w:bookmarkEnd w:id="8392"/>
      <w:bookmarkEnd w:id="8393"/>
      <w:bookmarkEnd w:id="8394"/>
      <w:bookmarkEnd w:id="8395"/>
      <w:bookmarkEnd w:id="8396"/>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8398" w:name="_Toc20233135"/>
      <w:bookmarkStart w:id="8399" w:name="_Toc27747255"/>
      <w:bookmarkStart w:id="8400" w:name="_Toc36213446"/>
      <w:bookmarkStart w:id="8401" w:name="_Toc36657623"/>
      <w:bookmarkStart w:id="8402" w:name="_Toc45287296"/>
      <w:bookmarkStart w:id="8403" w:name="_Toc51948571"/>
      <w:bookmarkStart w:id="8404" w:name="_Toc51949663"/>
      <w:bookmarkStart w:id="8405" w:name="_Toc209789269"/>
      <w:bookmarkStart w:id="8406" w:name="_CR8_3_7_8"/>
      <w:bookmarkEnd w:id="8406"/>
      <w:r w:rsidRPr="007F2770">
        <w:t>8.3.7.8</w:t>
      </w:r>
      <w:r w:rsidRPr="007F2770">
        <w:rPr>
          <w:rFonts w:hint="eastAsia"/>
        </w:rPr>
        <w:tab/>
      </w:r>
      <w:r w:rsidRPr="007F2770">
        <w:t>Requested QoS flow descriptions</w:t>
      </w:r>
      <w:bookmarkEnd w:id="8398"/>
      <w:bookmarkEnd w:id="8399"/>
      <w:bookmarkEnd w:id="8400"/>
      <w:bookmarkEnd w:id="8401"/>
      <w:bookmarkEnd w:id="8402"/>
      <w:bookmarkEnd w:id="8403"/>
      <w:bookmarkEnd w:id="8404"/>
      <w:bookmarkEnd w:id="8405"/>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8407" w:name="_Toc20233136"/>
      <w:bookmarkStart w:id="8408" w:name="_Toc27747256"/>
      <w:bookmarkStart w:id="8409" w:name="_Toc36213447"/>
      <w:bookmarkStart w:id="8410" w:name="_Toc36657624"/>
      <w:bookmarkStart w:id="8411" w:name="_Toc45287297"/>
      <w:bookmarkStart w:id="8412" w:name="_Toc51948572"/>
      <w:bookmarkStart w:id="8413" w:name="_Toc51949664"/>
      <w:bookmarkStart w:id="8414" w:name="_Toc209789270"/>
      <w:bookmarkStart w:id="8415" w:name="_CR8_3_7_9"/>
      <w:bookmarkEnd w:id="8415"/>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8407"/>
      <w:bookmarkEnd w:id="8408"/>
      <w:bookmarkEnd w:id="8409"/>
      <w:bookmarkEnd w:id="8410"/>
      <w:bookmarkEnd w:id="8411"/>
      <w:bookmarkEnd w:id="8412"/>
      <w:bookmarkEnd w:id="8413"/>
      <w:bookmarkEnd w:id="8414"/>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8416" w:name="_Toc20233137"/>
      <w:bookmarkStart w:id="8417" w:name="_Toc27747257"/>
      <w:bookmarkStart w:id="8418" w:name="_Toc36213448"/>
      <w:bookmarkStart w:id="8419" w:name="_Toc36657625"/>
      <w:bookmarkStart w:id="8420" w:name="_Toc45287298"/>
      <w:bookmarkStart w:id="8421" w:name="_Toc51948573"/>
      <w:bookmarkStart w:id="8422" w:name="_Toc51949665"/>
      <w:bookmarkStart w:id="8423" w:name="_Toc209789271"/>
      <w:bookmarkStart w:id="8424" w:name="_CR8_3_7_10"/>
      <w:bookmarkEnd w:id="8424"/>
      <w:r w:rsidRPr="007F2770">
        <w:t>8.3.7.</w:t>
      </w:r>
      <w:r w:rsidR="004A7ABD" w:rsidRPr="007F2770">
        <w:t>10</w:t>
      </w:r>
      <w:r w:rsidRPr="007F2770">
        <w:rPr>
          <w:rFonts w:hint="eastAsia"/>
        </w:rPr>
        <w:tab/>
      </w:r>
      <w:r w:rsidRPr="007F2770">
        <w:t>Mapped EPS bearer contexts</w:t>
      </w:r>
      <w:bookmarkEnd w:id="8416"/>
      <w:bookmarkEnd w:id="8417"/>
      <w:bookmarkEnd w:id="8418"/>
      <w:bookmarkEnd w:id="8419"/>
      <w:bookmarkEnd w:id="8420"/>
      <w:bookmarkEnd w:id="8421"/>
      <w:bookmarkEnd w:id="8422"/>
      <w:bookmarkEnd w:id="8423"/>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8425" w:name="_Toc20233138"/>
      <w:bookmarkStart w:id="8426" w:name="_Toc27747258"/>
      <w:bookmarkStart w:id="8427" w:name="_Toc36213449"/>
      <w:bookmarkStart w:id="8428" w:name="_Toc36657626"/>
      <w:bookmarkStart w:id="8429" w:name="_Toc45287299"/>
      <w:bookmarkStart w:id="8430" w:name="_Toc51948574"/>
      <w:bookmarkStart w:id="8431" w:name="_Toc51949666"/>
      <w:bookmarkStart w:id="8432" w:name="_Toc209789272"/>
      <w:bookmarkStart w:id="8433" w:name="_CR8_3_7_11"/>
      <w:bookmarkEnd w:id="8433"/>
      <w:r w:rsidRPr="007F2770">
        <w:t>8.3.7.11</w:t>
      </w:r>
      <w:r w:rsidRPr="007F2770">
        <w:tab/>
        <w:t>Port management information container</w:t>
      </w:r>
      <w:bookmarkEnd w:id="8425"/>
      <w:bookmarkEnd w:id="8426"/>
      <w:bookmarkEnd w:id="8427"/>
      <w:bookmarkEnd w:id="8428"/>
      <w:bookmarkEnd w:id="8429"/>
      <w:bookmarkEnd w:id="8430"/>
      <w:bookmarkEnd w:id="8431"/>
      <w:bookmarkEnd w:id="8432"/>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8434" w:name="_Toc4591382"/>
      <w:bookmarkStart w:id="8435" w:name="_Toc27747259"/>
      <w:bookmarkStart w:id="8436" w:name="_Toc36213450"/>
      <w:bookmarkStart w:id="8437" w:name="_Toc36657627"/>
      <w:bookmarkStart w:id="8438" w:name="_Toc45287300"/>
      <w:bookmarkStart w:id="8439" w:name="_Toc51948575"/>
      <w:bookmarkStart w:id="8440" w:name="_Toc51949667"/>
      <w:bookmarkStart w:id="8441" w:name="_Toc209789273"/>
      <w:bookmarkStart w:id="8442" w:name="_Toc20233139"/>
      <w:bookmarkStart w:id="8443" w:name="_CR8_3_7_12"/>
      <w:bookmarkEnd w:id="8443"/>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8434"/>
      <w:bookmarkEnd w:id="8435"/>
      <w:bookmarkEnd w:id="8436"/>
      <w:bookmarkEnd w:id="8437"/>
      <w:bookmarkEnd w:id="8438"/>
      <w:bookmarkEnd w:id="8439"/>
      <w:bookmarkEnd w:id="8440"/>
      <w:bookmarkEnd w:id="8441"/>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8444" w:name="_Toc45287301"/>
      <w:bookmarkStart w:id="8445" w:name="_Toc51948576"/>
      <w:bookmarkStart w:id="8446" w:name="_Toc51949668"/>
      <w:bookmarkStart w:id="8447" w:name="_Toc209789274"/>
      <w:bookmarkStart w:id="8448" w:name="_Toc27747260"/>
      <w:bookmarkStart w:id="8449" w:name="_Toc36213451"/>
      <w:bookmarkStart w:id="8450" w:name="_Toc36657628"/>
      <w:bookmarkStart w:id="8451" w:name="_CR8_3_7_13"/>
      <w:bookmarkEnd w:id="8451"/>
      <w:r w:rsidRPr="007F2770">
        <w:t>8.3.7</w:t>
      </w:r>
      <w:r w:rsidRPr="007F2770">
        <w:rPr>
          <w:lang w:eastAsia="ko-KR"/>
        </w:rPr>
        <w:t>.13</w:t>
      </w:r>
      <w:r w:rsidRPr="007F2770">
        <w:tab/>
        <w:t xml:space="preserve">Ethernet </w:t>
      </w:r>
      <w:r w:rsidRPr="007F2770">
        <w:rPr>
          <w:lang w:eastAsia="zh-CN"/>
        </w:rPr>
        <w:t>header compression configuration</w:t>
      </w:r>
      <w:bookmarkEnd w:id="8444"/>
      <w:bookmarkEnd w:id="8445"/>
      <w:bookmarkEnd w:id="8446"/>
      <w:bookmarkEnd w:id="8447"/>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8452" w:name="_Toc68203398"/>
      <w:bookmarkStart w:id="8453" w:name="_Toc209789275"/>
      <w:bookmarkStart w:id="8454" w:name="_Toc45287302"/>
      <w:bookmarkStart w:id="8455" w:name="_Toc51948577"/>
      <w:bookmarkStart w:id="8456" w:name="_Toc51949669"/>
      <w:bookmarkStart w:id="8457" w:name="_CR8_3_7_14"/>
      <w:bookmarkEnd w:id="8457"/>
      <w:r w:rsidRPr="007F2770">
        <w:t>8.3.7.14</w:t>
      </w:r>
      <w:r w:rsidRPr="007F2770">
        <w:rPr>
          <w:rFonts w:hint="eastAsia"/>
        </w:rPr>
        <w:tab/>
      </w:r>
      <w:bookmarkEnd w:id="8452"/>
      <w:r w:rsidRPr="007F2770">
        <w:t>Requested MBS container</w:t>
      </w:r>
      <w:bookmarkEnd w:id="8453"/>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8458" w:name="_Toc209789276"/>
      <w:bookmarkStart w:id="8459" w:name="_CR8_3_7_15"/>
      <w:bookmarkEnd w:id="8459"/>
      <w:r w:rsidRPr="007F2770">
        <w:t>8.3.7.15</w:t>
      </w:r>
      <w:r w:rsidRPr="007F2770">
        <w:rPr>
          <w:rFonts w:hint="eastAsia"/>
        </w:rPr>
        <w:tab/>
      </w:r>
      <w:r w:rsidRPr="007F2770">
        <w:t>Service-level-AA container</w:t>
      </w:r>
      <w:bookmarkEnd w:id="8458"/>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8460" w:name="_Toc209789277"/>
      <w:bookmarkStart w:id="8461" w:name="_CR8_3_7_16"/>
      <w:bookmarkEnd w:id="8461"/>
      <w:r w:rsidRPr="00745FBB">
        <w:t>8.3.</w:t>
      </w:r>
      <w:r>
        <w:t>7</w:t>
      </w:r>
      <w:r w:rsidRPr="00745FBB">
        <w:t>.</w:t>
      </w:r>
      <w:r>
        <w:t>16</w:t>
      </w:r>
      <w:r w:rsidRPr="00745FBB">
        <w:rPr>
          <w:rFonts w:hint="eastAsia"/>
        </w:rPr>
        <w:tab/>
      </w:r>
      <w:r>
        <w:t>Non-3GPP delay budget</w:t>
      </w:r>
      <w:bookmarkEnd w:id="8460"/>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8462" w:name="_Toc209789278"/>
      <w:bookmarkStart w:id="8463" w:name="_CR8_3_7_17"/>
      <w:bookmarkEnd w:id="8463"/>
      <w:r>
        <w:t>8.3.</w:t>
      </w:r>
      <w:r>
        <w:rPr>
          <w:rFonts w:hint="eastAsia"/>
          <w:lang w:eastAsia="zh-CN"/>
        </w:rPr>
        <w:t>7</w:t>
      </w:r>
      <w:r>
        <w:t>.</w:t>
      </w:r>
      <w:r>
        <w:rPr>
          <w:lang w:eastAsia="zh-CN"/>
        </w:rPr>
        <w:t>17</w:t>
      </w:r>
      <w:r>
        <w:rPr>
          <w:rFonts w:hint="eastAsia"/>
        </w:rPr>
        <w:tab/>
      </w:r>
      <w:r>
        <w:rPr>
          <w:lang w:eastAsia="zh-CN"/>
        </w:rPr>
        <w:t>URSP rule enforcement reports</w:t>
      </w:r>
      <w:bookmarkEnd w:id="8462"/>
    </w:p>
    <w:p w14:paraId="72384FE7" w14:textId="7E5A0629" w:rsidR="005459E6" w:rsidRDefault="005459E6" w:rsidP="005459E6">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16049A67" w14:textId="3E1A615B" w:rsidR="00191724" w:rsidRPr="00191724" w:rsidRDefault="00191724" w:rsidP="00191724">
      <w:pPr>
        <w:pStyle w:val="Heading4"/>
      </w:pPr>
      <w:bookmarkStart w:id="8464" w:name="_Toc178426291"/>
      <w:bookmarkStart w:id="8465" w:name="_Toc209789279"/>
      <w:bookmarkStart w:id="8466" w:name="_CR8_3_7_18"/>
      <w:bookmarkEnd w:id="8466"/>
      <w:r w:rsidRPr="00191724">
        <w:t>8.3.7.18</w:t>
      </w:r>
      <w:r w:rsidRPr="00191724">
        <w:rPr>
          <w:rFonts w:hint="eastAsia"/>
        </w:rPr>
        <w:tab/>
      </w:r>
      <w:bookmarkEnd w:id="8464"/>
      <w:r w:rsidRPr="00191724">
        <w:t xml:space="preserve">Non-3GPP device </w:t>
      </w:r>
      <w:del w:id="8467" w:author="24.501_CR7085_(Rel-19)_UIA_ARC" w:date="2025-12-16T10:47:00Z" w16du:dateUtc="2025-12-16T09:47:00Z">
        <w:r w:rsidRPr="00191724" w:rsidDel="00CE148A">
          <w:delText xml:space="preserve">connection </w:delText>
        </w:r>
      </w:del>
      <w:r w:rsidRPr="00191724">
        <w:t>information</w:t>
      </w:r>
      <w:bookmarkEnd w:id="8465"/>
    </w:p>
    <w:p w14:paraId="532E9360" w14:textId="01BE36C1" w:rsidR="00191724" w:rsidRPr="007F2770" w:rsidRDefault="00191724" w:rsidP="00191724">
      <w:pPr>
        <w:rPr>
          <w:rFonts w:eastAsia="MS Mincho"/>
        </w:rPr>
      </w:pPr>
      <w:r w:rsidRPr="00561794">
        <w:rPr>
          <w:lang w:val="en-US"/>
        </w:rPr>
        <w:t xml:space="preserve">This IE </w:t>
      </w:r>
      <w:r>
        <w:rPr>
          <w:lang w:val="en-US"/>
        </w:rPr>
        <w:t>shall be</w:t>
      </w:r>
      <w:r w:rsidRPr="00561794">
        <w:rPr>
          <w:lang w:val="en-US"/>
        </w:rPr>
        <w:t xml:space="preserve"> included in the message when the UE requests</w:t>
      </w:r>
      <w:r>
        <w:rPr>
          <w:lang w:val="en-US"/>
        </w:rPr>
        <w:t xml:space="preserve"> </w:t>
      </w:r>
      <w:r w:rsidRPr="00561794">
        <w:rPr>
          <w:lang w:val="en-US"/>
        </w:rPr>
        <w:t xml:space="preserve">QoS differentiation of traffic </w:t>
      </w:r>
      <w:ins w:id="8468" w:author="24.501_CR7087R1_(Rel-19)_UIA_ARC" w:date="2025-12-16T14:52:00Z" w16du:dateUtc="2025-12-16T13:52:00Z">
        <w:r w:rsidR="00F06139">
          <w:rPr>
            <w:lang w:val="en-US"/>
          </w:rPr>
          <w:t xml:space="preserve">or requests suspend of </w:t>
        </w:r>
        <w:r w:rsidR="00F06139" w:rsidRPr="00561794">
          <w:rPr>
            <w:lang w:val="en-US"/>
          </w:rPr>
          <w:t>QoS differentiation of traffic</w:t>
        </w:r>
        <w:r w:rsidR="00F06139" w:rsidRPr="00561794">
          <w:rPr>
            <w:lang w:val="en-US"/>
          </w:rPr>
          <w:t xml:space="preserve"> </w:t>
        </w:r>
      </w:ins>
      <w:r w:rsidRPr="00561794">
        <w:rPr>
          <w:lang w:val="en-US"/>
        </w:rPr>
        <w:t>from one or more non-3GPP device</w:t>
      </w:r>
      <w:r>
        <w:rPr>
          <w:lang w:val="en-US"/>
        </w:rPr>
        <w:t>s connecting through the UE</w:t>
      </w:r>
      <w:r w:rsidRPr="00561794">
        <w:rPr>
          <w:lang w:val="en-US"/>
        </w:rPr>
        <w:t>.</w:t>
      </w:r>
    </w:p>
    <w:p w14:paraId="526A5CA0" w14:textId="5CDD8DC6" w:rsidR="00C135FE" w:rsidRPr="007F2770" w:rsidRDefault="00442E37" w:rsidP="00781477">
      <w:pPr>
        <w:pStyle w:val="Heading3"/>
      </w:pPr>
      <w:bookmarkStart w:id="8469" w:name="_Toc209789280"/>
      <w:bookmarkStart w:id="8470" w:name="_CR8_3_8"/>
      <w:bookmarkEnd w:id="8470"/>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8442"/>
      <w:bookmarkEnd w:id="8448"/>
      <w:bookmarkEnd w:id="8449"/>
      <w:bookmarkEnd w:id="8450"/>
      <w:bookmarkEnd w:id="8454"/>
      <w:bookmarkEnd w:id="8455"/>
      <w:bookmarkEnd w:id="8456"/>
      <w:bookmarkEnd w:id="8469"/>
    </w:p>
    <w:p w14:paraId="557035D9" w14:textId="77777777" w:rsidR="00C135FE" w:rsidRPr="007F2770" w:rsidRDefault="00442E37" w:rsidP="00781477">
      <w:pPr>
        <w:pStyle w:val="Heading4"/>
        <w:rPr>
          <w:lang w:eastAsia="ko-KR"/>
        </w:rPr>
      </w:pPr>
      <w:bookmarkStart w:id="8471" w:name="_Toc20233140"/>
      <w:bookmarkStart w:id="8472" w:name="_Toc27747261"/>
      <w:bookmarkStart w:id="8473" w:name="_Toc36213452"/>
      <w:bookmarkStart w:id="8474" w:name="_Toc36657629"/>
      <w:bookmarkStart w:id="8475" w:name="_Toc45287303"/>
      <w:bookmarkStart w:id="8476" w:name="_Toc51948578"/>
      <w:bookmarkStart w:id="8477" w:name="_Toc51949670"/>
      <w:bookmarkStart w:id="8478" w:name="_Toc209789281"/>
      <w:bookmarkStart w:id="8479" w:name="_CR8_3_8_1"/>
      <w:bookmarkEnd w:id="8479"/>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471"/>
      <w:bookmarkEnd w:id="8472"/>
      <w:bookmarkEnd w:id="8473"/>
      <w:bookmarkEnd w:id="8474"/>
      <w:bookmarkEnd w:id="8475"/>
      <w:bookmarkEnd w:id="8476"/>
      <w:bookmarkEnd w:id="8477"/>
      <w:bookmarkEnd w:id="8478"/>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8480" w:name="_CRTable8_3_8_1_1"/>
      <w:r w:rsidRPr="007F2770">
        <w:rPr>
          <w:lang w:val="fr-FR"/>
        </w:rPr>
        <w:t>Table </w:t>
      </w:r>
      <w:bookmarkEnd w:id="8480"/>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8481" w:name="_Toc20233141"/>
      <w:bookmarkStart w:id="8482" w:name="_Toc27747262"/>
      <w:bookmarkStart w:id="8483" w:name="_Toc36213453"/>
      <w:bookmarkStart w:id="8484" w:name="_Toc36657630"/>
      <w:bookmarkStart w:id="8485" w:name="_Toc45287304"/>
      <w:bookmarkStart w:id="8486" w:name="_Toc51948579"/>
      <w:bookmarkStart w:id="8487" w:name="_Toc51949671"/>
      <w:bookmarkStart w:id="8488" w:name="_Toc209789282"/>
      <w:bookmarkStart w:id="8489" w:name="_CR8_3_8_2"/>
      <w:bookmarkEnd w:id="8489"/>
      <w:r w:rsidRPr="007F2770">
        <w:t>8.3.</w:t>
      </w:r>
      <w:r w:rsidR="00AD4A76" w:rsidRPr="007F2770">
        <w:t>8</w:t>
      </w:r>
      <w:r w:rsidRPr="007F2770">
        <w:t>.2</w:t>
      </w:r>
      <w:r w:rsidRPr="007F2770">
        <w:rPr>
          <w:rFonts w:hint="eastAsia"/>
        </w:rPr>
        <w:tab/>
      </w:r>
      <w:r w:rsidRPr="007F2770">
        <w:t>Back-off timer value</w:t>
      </w:r>
      <w:bookmarkEnd w:id="8481"/>
      <w:bookmarkEnd w:id="8482"/>
      <w:bookmarkEnd w:id="8483"/>
      <w:bookmarkEnd w:id="8484"/>
      <w:bookmarkEnd w:id="8485"/>
      <w:bookmarkEnd w:id="8486"/>
      <w:bookmarkEnd w:id="8487"/>
      <w:bookmarkEnd w:id="8488"/>
    </w:p>
    <w:p w14:paraId="58887BC2" w14:textId="5E3C98A2"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84 "Syntactical error in the QoS operation" </w:t>
      </w:r>
      <w:r w:rsidR="007E4ADD">
        <w:t xml:space="preserve">or </w:t>
      </w:r>
      <w:r w:rsidR="007E4ADD" w:rsidRPr="007F2770">
        <w:t>#8</w:t>
      </w:r>
      <w:r w:rsidR="007E4ADD">
        <w:t>7</w:t>
      </w:r>
      <w:r w:rsidR="007E4ADD" w:rsidRPr="007F2770">
        <w:t xml:space="preserve"> "</w:t>
      </w:r>
      <w:r w:rsidR="007E4ADD" w:rsidRPr="00DE6BF8">
        <w:t>QoS differentiation for non-3GPP device identifier(s) not available</w:t>
      </w:r>
      <w:r w:rsidR="007E4ADD" w:rsidRPr="007F2770">
        <w:t>"</w:t>
      </w:r>
      <w:r w:rsidR="007E4ADD">
        <w:t xml:space="preserve"> </w:t>
      </w:r>
      <w:r w:rsidRPr="007F2770">
        <w:t xml:space="preserve">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8490" w:name="_Toc209789283"/>
      <w:bookmarkStart w:id="8491" w:name="_Toc20233142"/>
      <w:bookmarkStart w:id="8492" w:name="_Toc27747263"/>
      <w:bookmarkStart w:id="8493" w:name="_Toc36213454"/>
      <w:bookmarkStart w:id="8494" w:name="_Toc36657631"/>
      <w:bookmarkStart w:id="8495" w:name="_Toc45287305"/>
      <w:bookmarkStart w:id="8496" w:name="_Toc51948580"/>
      <w:bookmarkStart w:id="8497" w:name="_Toc51949672"/>
      <w:bookmarkStart w:id="8498" w:name="_CR8_3_8_2A"/>
      <w:bookmarkEnd w:id="8498"/>
      <w:r w:rsidRPr="007F2770">
        <w:t>8.3.8.2A</w:t>
      </w:r>
      <w:r w:rsidRPr="007F2770">
        <w:rPr>
          <w:rFonts w:hint="eastAsia"/>
        </w:rPr>
        <w:tab/>
      </w:r>
      <w:r w:rsidRPr="007F2770">
        <w:t>5GSM congestion re-attempt indicator</w:t>
      </w:r>
      <w:bookmarkEnd w:id="8490"/>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8499" w:name="_Toc209789284"/>
      <w:bookmarkStart w:id="8500" w:name="_CR8_3_8_3"/>
      <w:bookmarkEnd w:id="8500"/>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8491"/>
      <w:bookmarkEnd w:id="8492"/>
      <w:bookmarkEnd w:id="8493"/>
      <w:bookmarkEnd w:id="8494"/>
      <w:bookmarkEnd w:id="8495"/>
      <w:bookmarkEnd w:id="8496"/>
      <w:bookmarkEnd w:id="8497"/>
      <w:bookmarkEnd w:id="8499"/>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8501" w:name="_Toc20233143"/>
      <w:bookmarkStart w:id="8502" w:name="_Toc27747264"/>
      <w:bookmarkStart w:id="8503" w:name="_Toc36213455"/>
      <w:bookmarkStart w:id="8504" w:name="_Toc36657632"/>
      <w:bookmarkStart w:id="8505" w:name="_Toc45287306"/>
      <w:bookmarkStart w:id="8506" w:name="_Toc51948581"/>
      <w:bookmarkStart w:id="8507" w:name="_Toc51949673"/>
      <w:bookmarkStart w:id="8508" w:name="_Toc209789285"/>
      <w:bookmarkStart w:id="8509" w:name="_CR8_3_8_4"/>
      <w:bookmarkEnd w:id="8509"/>
      <w:r w:rsidRPr="007F2770">
        <w:t>8.3.8.4</w:t>
      </w:r>
      <w:r w:rsidRPr="007F2770">
        <w:rPr>
          <w:rFonts w:hint="eastAsia"/>
        </w:rPr>
        <w:tab/>
      </w:r>
      <w:r w:rsidRPr="007F2770">
        <w:t>Re-attempt indicator</w:t>
      </w:r>
      <w:bookmarkEnd w:id="8501"/>
      <w:bookmarkEnd w:id="8502"/>
      <w:bookmarkEnd w:id="8503"/>
      <w:bookmarkEnd w:id="8504"/>
      <w:bookmarkEnd w:id="8505"/>
      <w:bookmarkEnd w:id="8506"/>
      <w:bookmarkEnd w:id="8507"/>
      <w:bookmarkEnd w:id="8508"/>
    </w:p>
    <w:p w14:paraId="5E289A9D" w14:textId="55B86CB2"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84 "Syntactical error in the QoS operation"</w:t>
      </w:r>
      <w:r w:rsidR="007E4ADD" w:rsidRPr="007E4ADD">
        <w:t xml:space="preserve"> </w:t>
      </w:r>
      <w:r w:rsidR="007E4ADD">
        <w:t xml:space="preserve">or </w:t>
      </w:r>
      <w:r w:rsidR="007E4ADD" w:rsidRPr="007F2770">
        <w:t>#8</w:t>
      </w:r>
      <w:r w:rsidR="007E4ADD">
        <w:t>7</w:t>
      </w:r>
      <w:r w:rsidR="007E4ADD" w:rsidRPr="007F2770">
        <w:t xml:space="preserve"> "</w:t>
      </w:r>
      <w:r w:rsidR="007E4ADD" w:rsidRPr="00DE6BF8">
        <w:t>QoS differentiation for non-3GPP device identifier(s) not available</w:t>
      </w:r>
      <w:r w:rsidR="007E4ADD" w:rsidRPr="007F2770">
        <w:t>"</w:t>
      </w:r>
      <w:r w:rsidRPr="007F2770">
        <w:t>.</w:t>
      </w:r>
    </w:p>
    <w:p w14:paraId="56C05951" w14:textId="77777777" w:rsidR="00C135FE" w:rsidRPr="007F2770" w:rsidRDefault="00442E37" w:rsidP="00781477">
      <w:pPr>
        <w:pStyle w:val="Heading3"/>
        <w:rPr>
          <w:lang w:val="fr-FR"/>
        </w:rPr>
      </w:pPr>
      <w:bookmarkStart w:id="8510" w:name="_Toc20233145"/>
      <w:bookmarkStart w:id="8511" w:name="_Toc27747266"/>
      <w:bookmarkStart w:id="8512" w:name="_Toc36213457"/>
      <w:bookmarkStart w:id="8513" w:name="_Toc36657634"/>
      <w:bookmarkStart w:id="8514" w:name="_Toc45287308"/>
      <w:bookmarkStart w:id="8515" w:name="_Toc51948583"/>
      <w:bookmarkStart w:id="8516" w:name="_Toc51949675"/>
      <w:bookmarkStart w:id="8517" w:name="_Toc209789286"/>
      <w:bookmarkStart w:id="8518" w:name="_CR8_3_9"/>
      <w:bookmarkEnd w:id="8518"/>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8510"/>
      <w:bookmarkEnd w:id="8511"/>
      <w:bookmarkEnd w:id="8512"/>
      <w:bookmarkEnd w:id="8513"/>
      <w:bookmarkEnd w:id="8514"/>
      <w:bookmarkEnd w:id="8515"/>
      <w:bookmarkEnd w:id="8516"/>
      <w:bookmarkEnd w:id="8517"/>
    </w:p>
    <w:p w14:paraId="2C2F61ED" w14:textId="77777777" w:rsidR="00C135FE" w:rsidRPr="007F2770" w:rsidRDefault="00442E37" w:rsidP="00781477">
      <w:pPr>
        <w:pStyle w:val="Heading4"/>
        <w:rPr>
          <w:lang w:val="fr-FR" w:eastAsia="ko-KR"/>
        </w:rPr>
      </w:pPr>
      <w:bookmarkStart w:id="8519" w:name="_Toc20233146"/>
      <w:bookmarkStart w:id="8520" w:name="_Toc27747267"/>
      <w:bookmarkStart w:id="8521" w:name="_Toc36213458"/>
      <w:bookmarkStart w:id="8522" w:name="_Toc36657635"/>
      <w:bookmarkStart w:id="8523" w:name="_Toc45287309"/>
      <w:bookmarkStart w:id="8524" w:name="_Toc51948584"/>
      <w:bookmarkStart w:id="8525" w:name="_Toc51949676"/>
      <w:bookmarkStart w:id="8526" w:name="_Toc209789287"/>
      <w:bookmarkStart w:id="8527" w:name="_CR8_3_9_1"/>
      <w:bookmarkEnd w:id="8527"/>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519"/>
      <w:bookmarkEnd w:id="8520"/>
      <w:bookmarkEnd w:id="8521"/>
      <w:bookmarkEnd w:id="8522"/>
      <w:bookmarkEnd w:id="8523"/>
      <w:bookmarkEnd w:id="8524"/>
      <w:bookmarkEnd w:id="8525"/>
      <w:bookmarkEnd w:id="8526"/>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bookmarkStart w:id="8528" w:name="_CRTable8_3_9_1_1"/>
      <w:r w:rsidRPr="007F2770">
        <w:t>Table </w:t>
      </w:r>
      <w:bookmarkEnd w:id="8528"/>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A0A1F95"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45FDB973" w:rsidR="008513E6"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41765D6E" w:rsidR="008513E6" w:rsidRDefault="002A18B6" w:rsidP="001A4D86">
            <w:pPr>
              <w:pStyle w:val="TAC"/>
            </w:pPr>
            <w:r>
              <w:t>6</w:t>
            </w:r>
            <w:r w:rsidR="008513E6">
              <w:t>-n</w:t>
            </w:r>
          </w:p>
        </w:tc>
      </w:tr>
      <w:tr w:rsidR="00723C12" w14:paraId="2557B8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77B517A" w14:textId="4A70948C" w:rsidR="00723C12" w:rsidRDefault="00CC2545" w:rsidP="00723C12">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20F15E75" w14:textId="25685E80" w:rsidR="00723C12" w:rsidRDefault="00723C12" w:rsidP="00723C12">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FFE1C82" w14:textId="77777777" w:rsidR="00723C12" w:rsidRDefault="00723C12" w:rsidP="00723C12">
            <w:pPr>
              <w:pStyle w:val="TAL"/>
              <w:rPr>
                <w:rFonts w:eastAsia="DengXian"/>
              </w:rPr>
            </w:pPr>
            <w:r>
              <w:rPr>
                <w:lang w:val="en-US" w:eastAsia="zh-CN"/>
              </w:rPr>
              <w:t xml:space="preserve">ECN marking for L4S </w:t>
            </w:r>
            <w:r>
              <w:rPr>
                <w:rFonts w:eastAsia="DengXian"/>
              </w:rPr>
              <w:t>indication</w:t>
            </w:r>
          </w:p>
          <w:p w14:paraId="66C17DA0" w14:textId="4298700F" w:rsidR="00723C12" w:rsidRDefault="00723C12" w:rsidP="00723C12">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27FD5C23" w14:textId="6D0FB834" w:rsidR="00723C12" w:rsidRDefault="00723C12" w:rsidP="00723C12">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3DC46B9A" w14:textId="0F1A8B0B" w:rsidR="00723C12" w:rsidRPr="0042506B" w:rsidRDefault="00723C12" w:rsidP="00723C12">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3360D853" w14:textId="0854EB0F" w:rsidR="00723C12" w:rsidRDefault="00723C12" w:rsidP="00723C12">
            <w:pPr>
              <w:pStyle w:val="TAC"/>
            </w:pPr>
            <w:r>
              <w:rPr>
                <w:lang w:eastAsia="zh-CN"/>
              </w:rPr>
              <w:t>2-257</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8529" w:name="_Toc20233147"/>
      <w:bookmarkStart w:id="8530" w:name="_Toc27747268"/>
      <w:bookmarkStart w:id="8531" w:name="_Toc36213459"/>
      <w:bookmarkStart w:id="8532" w:name="_Toc36657636"/>
      <w:bookmarkStart w:id="8533" w:name="_Toc45287310"/>
      <w:bookmarkStart w:id="8534" w:name="_Toc51948585"/>
      <w:bookmarkStart w:id="8535"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8536" w:name="_Toc209789288"/>
      <w:bookmarkStart w:id="8537" w:name="_CR8_3_9_2"/>
      <w:bookmarkEnd w:id="8537"/>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8529"/>
      <w:bookmarkEnd w:id="8530"/>
      <w:bookmarkEnd w:id="8531"/>
      <w:bookmarkEnd w:id="8532"/>
      <w:bookmarkEnd w:id="8533"/>
      <w:bookmarkEnd w:id="8534"/>
      <w:bookmarkEnd w:id="8535"/>
      <w:bookmarkEnd w:id="8536"/>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8538" w:name="_Toc20233148"/>
      <w:bookmarkStart w:id="8539" w:name="_Toc27747269"/>
      <w:bookmarkStart w:id="8540" w:name="_Toc36213460"/>
      <w:bookmarkStart w:id="8541" w:name="_Toc36657637"/>
      <w:bookmarkStart w:id="8542" w:name="_Toc45287311"/>
      <w:bookmarkStart w:id="8543" w:name="_Toc51948586"/>
      <w:bookmarkStart w:id="8544" w:name="_Toc51949678"/>
      <w:bookmarkStart w:id="8545" w:name="_Toc209789289"/>
      <w:bookmarkStart w:id="8546" w:name="_CR8_3_9_3"/>
      <w:bookmarkEnd w:id="8546"/>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8538"/>
      <w:bookmarkEnd w:id="8539"/>
      <w:bookmarkEnd w:id="8540"/>
      <w:bookmarkEnd w:id="8541"/>
      <w:bookmarkEnd w:id="8542"/>
      <w:bookmarkEnd w:id="8543"/>
      <w:bookmarkEnd w:id="8544"/>
      <w:bookmarkEnd w:id="8545"/>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8547" w:name="_Toc20233149"/>
      <w:bookmarkStart w:id="8548" w:name="_Toc27747270"/>
      <w:bookmarkStart w:id="8549" w:name="_Toc36213461"/>
      <w:bookmarkStart w:id="8550" w:name="_Toc36657638"/>
      <w:bookmarkStart w:id="8551" w:name="_Toc45287312"/>
      <w:bookmarkStart w:id="8552" w:name="_Toc51948587"/>
      <w:bookmarkStart w:id="8553" w:name="_Toc51949679"/>
      <w:bookmarkStart w:id="8554" w:name="_Toc209789290"/>
      <w:bookmarkStart w:id="8555" w:name="_CR8_3_9_4"/>
      <w:bookmarkEnd w:id="8555"/>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8547"/>
      <w:bookmarkEnd w:id="8548"/>
      <w:bookmarkEnd w:id="8549"/>
      <w:bookmarkEnd w:id="8550"/>
      <w:bookmarkEnd w:id="8551"/>
      <w:bookmarkEnd w:id="8552"/>
      <w:bookmarkEnd w:id="8553"/>
      <w:bookmarkEnd w:id="8554"/>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8556" w:name="_Toc20233150"/>
      <w:bookmarkStart w:id="8557" w:name="_Toc27747271"/>
      <w:bookmarkStart w:id="8558" w:name="_Toc36213462"/>
      <w:bookmarkStart w:id="8559" w:name="_Toc36657639"/>
      <w:bookmarkStart w:id="8560" w:name="_Toc45287313"/>
      <w:bookmarkStart w:id="8561" w:name="_Toc51948588"/>
      <w:bookmarkStart w:id="8562" w:name="_Toc51949680"/>
      <w:bookmarkStart w:id="8563" w:name="_Toc209789291"/>
      <w:bookmarkStart w:id="8564" w:name="_CR8_3_9_5"/>
      <w:bookmarkEnd w:id="8564"/>
      <w:r w:rsidRPr="007F2770">
        <w:t>8.3.9.5</w:t>
      </w:r>
      <w:r w:rsidRPr="007F2770">
        <w:tab/>
        <w:t>Always-on PDU session indication</w:t>
      </w:r>
      <w:bookmarkEnd w:id="8556"/>
      <w:bookmarkEnd w:id="8557"/>
      <w:bookmarkEnd w:id="8558"/>
      <w:bookmarkEnd w:id="8559"/>
      <w:bookmarkEnd w:id="8560"/>
      <w:bookmarkEnd w:id="8561"/>
      <w:bookmarkEnd w:id="8562"/>
      <w:bookmarkEnd w:id="8563"/>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8565" w:name="_Toc20233151"/>
      <w:bookmarkStart w:id="8566" w:name="_Toc27747272"/>
      <w:bookmarkStart w:id="8567" w:name="_Toc36213463"/>
      <w:bookmarkStart w:id="8568" w:name="_Toc36657640"/>
      <w:bookmarkStart w:id="8569" w:name="_Toc45287314"/>
      <w:bookmarkStart w:id="8570" w:name="_Toc51948589"/>
      <w:bookmarkStart w:id="8571" w:name="_Toc51949681"/>
      <w:bookmarkStart w:id="8572" w:name="_Toc209789292"/>
      <w:bookmarkStart w:id="8573" w:name="_CR8_3_9_6"/>
      <w:bookmarkEnd w:id="8573"/>
      <w:r w:rsidRPr="007F2770">
        <w:t>8.3.</w:t>
      </w:r>
      <w:r w:rsidR="00AD4A76" w:rsidRPr="007F2770">
        <w:t>9</w:t>
      </w:r>
      <w:r w:rsidRPr="007F2770">
        <w:t>.</w:t>
      </w:r>
      <w:r w:rsidR="002E58E1" w:rsidRPr="007F2770">
        <w:t>6</w:t>
      </w:r>
      <w:r w:rsidRPr="007F2770">
        <w:rPr>
          <w:rFonts w:hint="eastAsia"/>
        </w:rPr>
        <w:tab/>
      </w:r>
      <w:r w:rsidRPr="007F2770">
        <w:t>Authorized QoS rules</w:t>
      </w:r>
      <w:bookmarkEnd w:id="8565"/>
      <w:bookmarkEnd w:id="8566"/>
      <w:bookmarkEnd w:id="8567"/>
      <w:bookmarkEnd w:id="8568"/>
      <w:bookmarkEnd w:id="8569"/>
      <w:bookmarkEnd w:id="8570"/>
      <w:bookmarkEnd w:id="8571"/>
      <w:bookmarkEnd w:id="8572"/>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8574" w:name="_Toc20233152"/>
      <w:bookmarkStart w:id="8575" w:name="_Toc27747273"/>
      <w:bookmarkStart w:id="8576" w:name="_Toc36213464"/>
      <w:bookmarkStart w:id="8577" w:name="_Toc36657641"/>
      <w:bookmarkStart w:id="8578" w:name="_Toc45287315"/>
      <w:bookmarkStart w:id="8579" w:name="_Toc51948590"/>
      <w:bookmarkStart w:id="8580" w:name="_Toc51949682"/>
      <w:bookmarkStart w:id="8581" w:name="_Toc209789293"/>
      <w:bookmarkStart w:id="8582" w:name="_CR8_3_9_7"/>
      <w:bookmarkEnd w:id="8582"/>
      <w:r w:rsidRPr="007F2770">
        <w:t>8.3.</w:t>
      </w:r>
      <w:r w:rsidR="00AD4A76" w:rsidRPr="007F2770">
        <w:t>9</w:t>
      </w:r>
      <w:r w:rsidRPr="007F2770">
        <w:t>.</w:t>
      </w:r>
      <w:r w:rsidR="002E58E1" w:rsidRPr="007F2770">
        <w:t>7</w:t>
      </w:r>
      <w:r w:rsidRPr="007F2770">
        <w:rPr>
          <w:rFonts w:hint="eastAsia"/>
        </w:rPr>
        <w:tab/>
      </w:r>
      <w:r w:rsidRPr="007F2770">
        <w:t>Mapped EPS bearer contexts</w:t>
      </w:r>
      <w:bookmarkEnd w:id="8574"/>
      <w:bookmarkEnd w:id="8575"/>
      <w:bookmarkEnd w:id="8576"/>
      <w:bookmarkEnd w:id="8577"/>
      <w:bookmarkEnd w:id="8578"/>
      <w:bookmarkEnd w:id="8579"/>
      <w:bookmarkEnd w:id="8580"/>
      <w:bookmarkEnd w:id="8581"/>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8583" w:name="_Toc20233153"/>
      <w:bookmarkStart w:id="8584" w:name="_Toc27747274"/>
      <w:bookmarkStart w:id="8585" w:name="_Toc36213465"/>
      <w:bookmarkStart w:id="8586" w:name="_Toc36657642"/>
      <w:bookmarkStart w:id="8587" w:name="_Toc45287316"/>
      <w:bookmarkStart w:id="8588" w:name="_Toc51948591"/>
      <w:bookmarkStart w:id="8589" w:name="_Toc51949683"/>
      <w:bookmarkStart w:id="8590" w:name="_Toc209789294"/>
      <w:bookmarkStart w:id="8591" w:name="_CR8_3_9_8"/>
      <w:bookmarkEnd w:id="8591"/>
      <w:r w:rsidRPr="007F2770">
        <w:t>8.3.9.8</w:t>
      </w:r>
      <w:r w:rsidRPr="007F2770">
        <w:rPr>
          <w:rFonts w:hint="eastAsia"/>
        </w:rPr>
        <w:tab/>
      </w:r>
      <w:r w:rsidRPr="007F2770">
        <w:t>Authorized QoS flow descriptions</w:t>
      </w:r>
      <w:bookmarkEnd w:id="8583"/>
      <w:bookmarkEnd w:id="8584"/>
      <w:bookmarkEnd w:id="8585"/>
      <w:bookmarkEnd w:id="8586"/>
      <w:bookmarkEnd w:id="8587"/>
      <w:bookmarkEnd w:id="8588"/>
      <w:bookmarkEnd w:id="8589"/>
      <w:bookmarkEnd w:id="8590"/>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8592" w:name="_Toc20233154"/>
      <w:bookmarkStart w:id="8593" w:name="_Toc27747275"/>
      <w:bookmarkStart w:id="8594" w:name="_Toc36213466"/>
      <w:bookmarkStart w:id="8595" w:name="_Toc36657643"/>
      <w:bookmarkStart w:id="8596" w:name="_Toc45287317"/>
      <w:bookmarkStart w:id="8597" w:name="_Toc51948592"/>
      <w:bookmarkStart w:id="8598" w:name="_Toc51949684"/>
      <w:bookmarkStart w:id="8599" w:name="_Toc209789295"/>
      <w:bookmarkStart w:id="8600" w:name="_CR8_3_9_9"/>
      <w:bookmarkEnd w:id="8600"/>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8592"/>
      <w:bookmarkEnd w:id="8593"/>
      <w:bookmarkEnd w:id="8594"/>
      <w:bookmarkEnd w:id="8595"/>
      <w:bookmarkEnd w:id="8596"/>
      <w:bookmarkEnd w:id="8597"/>
      <w:bookmarkEnd w:id="8598"/>
      <w:bookmarkEnd w:id="8599"/>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8601" w:name="_Toc20233155"/>
      <w:bookmarkStart w:id="8602" w:name="_Toc27747276"/>
      <w:bookmarkStart w:id="8603" w:name="_Toc36213467"/>
      <w:bookmarkStart w:id="8604" w:name="_Toc36657644"/>
      <w:bookmarkStart w:id="8605" w:name="_Toc45287318"/>
      <w:bookmarkStart w:id="8606" w:name="_Toc51948593"/>
      <w:bookmarkStart w:id="8607" w:name="_Toc51949685"/>
      <w:bookmarkStart w:id="8608" w:name="_Toc209789296"/>
      <w:bookmarkStart w:id="8609" w:name="_CR8_3_9_10"/>
      <w:bookmarkEnd w:id="8609"/>
      <w:r w:rsidRPr="007F2770">
        <w:t>8.3.9.</w:t>
      </w:r>
      <w:r w:rsidRPr="007F2770">
        <w:rPr>
          <w:lang w:eastAsia="zh-CN"/>
        </w:rPr>
        <w:t>10</w:t>
      </w:r>
      <w:r w:rsidRPr="007F2770">
        <w:rPr>
          <w:rFonts w:hint="eastAsia"/>
        </w:rPr>
        <w:tab/>
      </w:r>
      <w:bookmarkEnd w:id="8601"/>
      <w:r w:rsidR="00DC0078" w:rsidRPr="007F2770">
        <w:t>Void</w:t>
      </w:r>
      <w:bookmarkEnd w:id="8602"/>
      <w:bookmarkEnd w:id="8603"/>
      <w:bookmarkEnd w:id="8604"/>
      <w:bookmarkEnd w:id="8605"/>
      <w:bookmarkEnd w:id="8606"/>
      <w:bookmarkEnd w:id="8607"/>
      <w:bookmarkEnd w:id="8608"/>
    </w:p>
    <w:p w14:paraId="4B1E7607" w14:textId="77777777" w:rsidR="006F174B" w:rsidRPr="007F2770" w:rsidRDefault="006F174B" w:rsidP="00781477">
      <w:pPr>
        <w:pStyle w:val="Heading4"/>
        <w:rPr>
          <w:lang w:eastAsia="zh-CN"/>
        </w:rPr>
      </w:pPr>
      <w:bookmarkStart w:id="8610" w:name="_Toc20233156"/>
      <w:bookmarkStart w:id="8611" w:name="_Toc27747277"/>
      <w:bookmarkStart w:id="8612" w:name="_Toc36213468"/>
      <w:bookmarkStart w:id="8613" w:name="_Toc36657645"/>
      <w:bookmarkStart w:id="8614" w:name="_Toc45287319"/>
      <w:bookmarkStart w:id="8615" w:name="_Toc51948594"/>
      <w:bookmarkStart w:id="8616" w:name="_Toc51949686"/>
      <w:bookmarkStart w:id="8617" w:name="_Toc209789297"/>
      <w:bookmarkStart w:id="8618" w:name="_CR8_3_9_11"/>
      <w:bookmarkEnd w:id="8618"/>
      <w:r w:rsidRPr="007F2770">
        <w:t>8.3.9.11</w:t>
      </w:r>
      <w:r w:rsidRPr="007F2770">
        <w:rPr>
          <w:rFonts w:hint="eastAsia"/>
        </w:rPr>
        <w:tab/>
      </w:r>
      <w:r w:rsidRPr="007F2770">
        <w:rPr>
          <w:rFonts w:hint="eastAsia"/>
          <w:lang w:eastAsia="zh-CN"/>
        </w:rPr>
        <w:t>ATSSS container</w:t>
      </w:r>
      <w:bookmarkEnd w:id="8610"/>
      <w:bookmarkEnd w:id="8611"/>
      <w:bookmarkEnd w:id="8612"/>
      <w:bookmarkEnd w:id="8613"/>
      <w:bookmarkEnd w:id="8614"/>
      <w:bookmarkEnd w:id="8615"/>
      <w:bookmarkEnd w:id="8616"/>
      <w:bookmarkEnd w:id="8617"/>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8619" w:name="_Toc20233157"/>
      <w:bookmarkStart w:id="8620" w:name="_Toc27747278"/>
      <w:bookmarkStart w:id="8621" w:name="_Toc36213469"/>
      <w:bookmarkStart w:id="8622" w:name="_Toc36657646"/>
      <w:bookmarkStart w:id="8623" w:name="_Toc45287320"/>
      <w:bookmarkStart w:id="8624" w:name="_Toc51948595"/>
      <w:bookmarkStart w:id="8625" w:name="_Toc51949687"/>
      <w:bookmarkStart w:id="8626" w:name="_Toc209789298"/>
      <w:bookmarkStart w:id="8627" w:name="_CR8_3_9_12"/>
      <w:bookmarkEnd w:id="8627"/>
      <w:r w:rsidRPr="007F2770">
        <w:t>8.3.9.12</w:t>
      </w:r>
      <w:r w:rsidRPr="007F2770">
        <w:tab/>
      </w:r>
      <w:r w:rsidR="00AC410A" w:rsidRPr="007F2770">
        <w:t>IP h</w:t>
      </w:r>
      <w:r w:rsidRPr="007F2770">
        <w:t>eader compression configuration</w:t>
      </w:r>
      <w:bookmarkEnd w:id="8619"/>
      <w:bookmarkEnd w:id="8620"/>
      <w:bookmarkEnd w:id="8621"/>
      <w:bookmarkEnd w:id="8622"/>
      <w:bookmarkEnd w:id="8623"/>
      <w:bookmarkEnd w:id="8624"/>
      <w:bookmarkEnd w:id="8625"/>
      <w:bookmarkEnd w:id="8626"/>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8628" w:name="_Toc20233158"/>
      <w:bookmarkStart w:id="8629" w:name="_Toc27747279"/>
      <w:bookmarkStart w:id="8630" w:name="_Toc36213470"/>
      <w:bookmarkStart w:id="8631" w:name="_Toc36657647"/>
      <w:bookmarkStart w:id="8632" w:name="_Toc45287321"/>
      <w:bookmarkStart w:id="8633" w:name="_Toc51948596"/>
      <w:bookmarkStart w:id="8634" w:name="_Toc51949688"/>
      <w:bookmarkStart w:id="8635" w:name="_Toc209789299"/>
      <w:bookmarkStart w:id="8636" w:name="_CR8_3_9_13"/>
      <w:bookmarkEnd w:id="8636"/>
      <w:r w:rsidRPr="007F2770">
        <w:t>8.3.9.13</w:t>
      </w:r>
      <w:r w:rsidRPr="007F2770">
        <w:tab/>
        <w:t>Port management information container</w:t>
      </w:r>
      <w:bookmarkEnd w:id="8628"/>
      <w:bookmarkEnd w:id="8629"/>
      <w:bookmarkEnd w:id="8630"/>
      <w:bookmarkEnd w:id="8631"/>
      <w:bookmarkEnd w:id="8632"/>
      <w:bookmarkEnd w:id="8633"/>
      <w:bookmarkEnd w:id="8634"/>
      <w:bookmarkEnd w:id="8635"/>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8637" w:name="_Toc27747280"/>
      <w:bookmarkStart w:id="8638" w:name="_Toc36213471"/>
      <w:bookmarkStart w:id="8639" w:name="_Toc36657648"/>
      <w:bookmarkStart w:id="8640" w:name="_Toc45287322"/>
      <w:bookmarkStart w:id="8641" w:name="_Toc51948597"/>
      <w:bookmarkStart w:id="8642" w:name="_Toc51949689"/>
      <w:bookmarkStart w:id="8643" w:name="_Toc209789300"/>
      <w:bookmarkStart w:id="8644" w:name="_Toc20233159"/>
      <w:bookmarkStart w:id="8645" w:name="_CR8_3_9_14"/>
      <w:bookmarkEnd w:id="8645"/>
      <w:r w:rsidRPr="007F2770">
        <w:t>8.3.9.</w:t>
      </w:r>
      <w:r w:rsidRPr="007F2770">
        <w:rPr>
          <w:lang w:eastAsia="zh-CN"/>
        </w:rPr>
        <w:t>14</w:t>
      </w:r>
      <w:r w:rsidRPr="007F2770">
        <w:tab/>
        <w:t>Serving PLMN rate control</w:t>
      </w:r>
      <w:bookmarkEnd w:id="8637"/>
      <w:bookmarkEnd w:id="8638"/>
      <w:bookmarkEnd w:id="8639"/>
      <w:bookmarkEnd w:id="8640"/>
      <w:bookmarkEnd w:id="8641"/>
      <w:bookmarkEnd w:id="8642"/>
      <w:bookmarkEnd w:id="8643"/>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8646" w:name="_Toc45287323"/>
      <w:bookmarkStart w:id="8647" w:name="_Toc51948598"/>
      <w:bookmarkStart w:id="8648" w:name="_Toc51949690"/>
      <w:bookmarkStart w:id="8649" w:name="_Toc209789301"/>
      <w:bookmarkStart w:id="8650" w:name="_Toc27747281"/>
      <w:bookmarkStart w:id="8651" w:name="_Toc36213472"/>
      <w:bookmarkStart w:id="8652" w:name="_Toc36657649"/>
      <w:bookmarkStart w:id="8653" w:name="_CR8_3_9_15"/>
      <w:bookmarkEnd w:id="8653"/>
      <w:r w:rsidRPr="007F2770">
        <w:t>8.3.9.15</w:t>
      </w:r>
      <w:r w:rsidRPr="007F2770">
        <w:tab/>
        <w:t>Ethernet header compression configuration</w:t>
      </w:r>
      <w:bookmarkEnd w:id="8646"/>
      <w:bookmarkEnd w:id="8647"/>
      <w:bookmarkEnd w:id="8648"/>
      <w:bookmarkEnd w:id="8649"/>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8654" w:name="_Toc209789302"/>
      <w:bookmarkStart w:id="8655" w:name="_CR8_3_9_16"/>
      <w:bookmarkEnd w:id="8655"/>
      <w:r w:rsidRPr="007F2770">
        <w:t>8.3.9.16</w:t>
      </w:r>
      <w:r w:rsidRPr="007F2770">
        <w:rPr>
          <w:rFonts w:hint="eastAsia"/>
        </w:rPr>
        <w:tab/>
      </w:r>
      <w:r w:rsidRPr="007F2770">
        <w:t>Received MBS container</w:t>
      </w:r>
      <w:bookmarkEnd w:id="8654"/>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8656" w:name="_Toc82896356"/>
      <w:bookmarkStart w:id="8657" w:name="_Toc45287324"/>
      <w:bookmarkStart w:id="8658" w:name="_Toc51948599"/>
      <w:bookmarkStart w:id="8659"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8660" w:name="_Toc209789303"/>
      <w:bookmarkStart w:id="8661" w:name="_CR8_3_9_17"/>
      <w:bookmarkEnd w:id="8661"/>
      <w:r w:rsidRPr="007F2770">
        <w:t>8.3.9.17</w:t>
      </w:r>
      <w:r w:rsidRPr="007F2770">
        <w:rPr>
          <w:rFonts w:hint="eastAsia"/>
        </w:rPr>
        <w:tab/>
      </w:r>
      <w:r w:rsidRPr="007F2770">
        <w:t>Service-level-AA container</w:t>
      </w:r>
      <w:bookmarkEnd w:id="8656"/>
      <w:bookmarkEnd w:id="8660"/>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8662" w:name="_Toc123901975"/>
      <w:bookmarkStart w:id="8663" w:name="_Toc209789304"/>
      <w:bookmarkStart w:id="8664" w:name="_CR8_3_9_18"/>
      <w:bookmarkEnd w:id="8664"/>
      <w:r>
        <w:t>8.3</w:t>
      </w:r>
      <w:r w:rsidRPr="008E342A">
        <w:t>.</w:t>
      </w:r>
      <w:r>
        <w:t>9</w:t>
      </w:r>
      <w:r w:rsidRPr="008E342A">
        <w:t>.</w:t>
      </w:r>
      <w:r>
        <w:rPr>
          <w:lang w:eastAsia="zh-CN"/>
        </w:rPr>
        <w:t>18</w:t>
      </w:r>
      <w:r w:rsidRPr="008E342A">
        <w:tab/>
      </w:r>
      <w:bookmarkEnd w:id="8662"/>
      <w:r w:rsidRPr="00726428">
        <w:t xml:space="preserve">Alternative </w:t>
      </w:r>
      <w:r>
        <w:t>S-</w:t>
      </w:r>
      <w:r w:rsidRPr="00726428">
        <w:t>NSSAI</w:t>
      </w:r>
      <w:bookmarkEnd w:id="8663"/>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8665" w:name="_Toc209789305"/>
      <w:bookmarkStart w:id="8666" w:name="_CR8_3_9_19"/>
      <w:bookmarkEnd w:id="8666"/>
      <w:r w:rsidRPr="00A33425">
        <w:rPr>
          <w:rFonts w:eastAsia="SimSun"/>
          <w:lang w:eastAsia="en-US"/>
        </w:rPr>
        <w:t>8.3.9.19</w:t>
      </w:r>
      <w:r w:rsidRPr="00A33425">
        <w:rPr>
          <w:rFonts w:eastAsia="SimSun"/>
          <w:lang w:eastAsia="en-US"/>
        </w:rPr>
        <w:tab/>
        <w:t>N3QAI</w:t>
      </w:r>
      <w:bookmarkEnd w:id="8665"/>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8667" w:name="_Toc209789306"/>
      <w:bookmarkStart w:id="8668" w:name="_CR8_3_9_20"/>
      <w:bookmarkEnd w:id="8668"/>
      <w:r w:rsidRPr="00A33425">
        <w:t>8.3.9.</w:t>
      </w:r>
      <w:r>
        <w:t>20</w:t>
      </w:r>
      <w:r w:rsidRPr="007F2770">
        <w:rPr>
          <w:rFonts w:hint="eastAsia"/>
        </w:rPr>
        <w:tab/>
      </w:r>
      <w:r>
        <w:t>Protocol description</w:t>
      </w:r>
      <w:bookmarkEnd w:id="8667"/>
    </w:p>
    <w:p w14:paraId="49110D3D" w14:textId="26835D4C" w:rsidR="008513E6" w:rsidRDefault="008513E6" w:rsidP="008513E6">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 xml:space="preserve">provide the protocol description for UL PDU set </w:t>
      </w:r>
      <w:ins w:id="8669" w:author="24.501_CR7088_(Rel-19)_5GProtoc19, XRM" w:date="2025-12-16T11:32:00Z" w16du:dateUtc="2025-12-16T10:32:00Z">
        <w:r w:rsidR="00244EAE">
          <w:t xml:space="preserve">based </w:t>
        </w:r>
      </w:ins>
      <w:r>
        <w:t>handling to the UE</w:t>
      </w:r>
      <w:r w:rsidRPr="004F49A6">
        <w:t>.</w:t>
      </w:r>
    </w:p>
    <w:p w14:paraId="38BADC0A" w14:textId="5A5D4E6C" w:rsidR="007156CE" w:rsidRDefault="007156CE" w:rsidP="007156CE">
      <w:pPr>
        <w:pStyle w:val="Heading4"/>
      </w:pPr>
      <w:bookmarkStart w:id="8670" w:name="_Toc209789307"/>
      <w:bookmarkStart w:id="8671" w:name="_CR8_3_9_21"/>
      <w:bookmarkEnd w:id="8671"/>
      <w:r w:rsidRPr="007F2770">
        <w:t>8.3.</w:t>
      </w:r>
      <w:r>
        <w:t>9</w:t>
      </w:r>
      <w:r w:rsidRPr="007F2770">
        <w:t>.</w:t>
      </w:r>
      <w:r>
        <w:t>21</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8670"/>
    </w:p>
    <w:p w14:paraId="787EA83E" w14:textId="739842C6" w:rsidR="007156CE" w:rsidRPr="00294B40" w:rsidRDefault="007156CE" w:rsidP="007156CE">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20D6D88D" w14:textId="77777777" w:rsidR="00C135FE" w:rsidRPr="008017D2" w:rsidRDefault="00442E37" w:rsidP="00781477">
      <w:pPr>
        <w:pStyle w:val="Heading3"/>
        <w:rPr>
          <w:lang w:val="fr-FR"/>
        </w:rPr>
      </w:pPr>
      <w:bookmarkStart w:id="8672" w:name="_Toc209789308"/>
      <w:bookmarkStart w:id="8673" w:name="_CR8_3_10"/>
      <w:bookmarkEnd w:id="8673"/>
      <w:r w:rsidRPr="008017D2">
        <w:rPr>
          <w:lang w:val="fr-FR"/>
        </w:rPr>
        <w:t>8</w:t>
      </w:r>
      <w:r w:rsidR="00C135FE" w:rsidRPr="008017D2">
        <w:rPr>
          <w:lang w:val="fr-FR"/>
        </w:rPr>
        <w:t>.</w:t>
      </w:r>
      <w:r w:rsidRPr="008017D2">
        <w:rPr>
          <w:lang w:val="fr-FR"/>
        </w:rPr>
        <w:t>3</w:t>
      </w:r>
      <w:r w:rsidR="00C135FE" w:rsidRPr="008017D2">
        <w:rPr>
          <w:lang w:val="fr-FR"/>
        </w:rPr>
        <w:t>.</w:t>
      </w:r>
      <w:r w:rsidR="00AD4A76" w:rsidRPr="008017D2">
        <w:rPr>
          <w:lang w:val="fr-FR"/>
        </w:rPr>
        <w:t>10</w:t>
      </w:r>
      <w:r w:rsidR="00C135FE" w:rsidRPr="008017D2">
        <w:rPr>
          <w:lang w:val="fr-FR"/>
        </w:rPr>
        <w:tab/>
        <w:t xml:space="preserve">PDU session modification </w:t>
      </w:r>
      <w:r w:rsidR="007948AA" w:rsidRPr="008017D2">
        <w:rPr>
          <w:lang w:val="fr-FR"/>
        </w:rPr>
        <w:t>complete</w:t>
      </w:r>
      <w:bookmarkEnd w:id="8644"/>
      <w:bookmarkEnd w:id="8650"/>
      <w:bookmarkEnd w:id="8651"/>
      <w:bookmarkEnd w:id="8652"/>
      <w:bookmarkEnd w:id="8657"/>
      <w:bookmarkEnd w:id="8658"/>
      <w:bookmarkEnd w:id="8659"/>
      <w:bookmarkEnd w:id="8672"/>
    </w:p>
    <w:p w14:paraId="6D3E50AB" w14:textId="77777777" w:rsidR="00C135FE" w:rsidRPr="008017D2" w:rsidRDefault="00442E37" w:rsidP="00781477">
      <w:pPr>
        <w:pStyle w:val="Heading4"/>
        <w:rPr>
          <w:lang w:val="fr-FR" w:eastAsia="ko-KR"/>
        </w:rPr>
      </w:pPr>
      <w:bookmarkStart w:id="8674" w:name="_Toc20233160"/>
      <w:bookmarkStart w:id="8675" w:name="_Toc27747282"/>
      <w:bookmarkStart w:id="8676" w:name="_Toc36213473"/>
      <w:bookmarkStart w:id="8677" w:name="_Toc36657650"/>
      <w:bookmarkStart w:id="8678" w:name="_Toc45287325"/>
      <w:bookmarkStart w:id="8679" w:name="_Toc51948600"/>
      <w:bookmarkStart w:id="8680" w:name="_Toc51949692"/>
      <w:bookmarkStart w:id="8681" w:name="_Toc209789309"/>
      <w:bookmarkStart w:id="8682" w:name="_CR8_3_10_1"/>
      <w:bookmarkEnd w:id="8682"/>
      <w:r w:rsidRPr="008017D2">
        <w:rPr>
          <w:lang w:val="fr-FR"/>
        </w:rPr>
        <w:t>8</w:t>
      </w:r>
      <w:r w:rsidR="00C135FE" w:rsidRPr="008017D2">
        <w:rPr>
          <w:rFonts w:hint="eastAsia"/>
          <w:lang w:val="fr-FR"/>
        </w:rPr>
        <w:t>.</w:t>
      </w:r>
      <w:r w:rsidRPr="008017D2">
        <w:rPr>
          <w:lang w:val="fr-FR"/>
        </w:rPr>
        <w:t>3</w:t>
      </w:r>
      <w:r w:rsidR="00C135FE" w:rsidRPr="008017D2">
        <w:rPr>
          <w:rFonts w:hint="eastAsia"/>
          <w:lang w:val="fr-FR"/>
        </w:rPr>
        <w:t>.</w:t>
      </w:r>
      <w:r w:rsidR="00AD4A76" w:rsidRPr="008017D2">
        <w:rPr>
          <w:lang w:val="fr-FR"/>
        </w:rPr>
        <w:t>10</w:t>
      </w:r>
      <w:r w:rsidR="00C135FE" w:rsidRPr="008017D2">
        <w:rPr>
          <w:rFonts w:hint="eastAsia"/>
          <w:lang w:val="fr-FR" w:eastAsia="ko-KR"/>
        </w:rPr>
        <w:t>.1</w:t>
      </w:r>
      <w:r w:rsidR="00C135FE" w:rsidRPr="008017D2">
        <w:rPr>
          <w:rFonts w:hint="eastAsia"/>
          <w:lang w:val="fr-FR"/>
        </w:rPr>
        <w:tab/>
      </w:r>
      <w:r w:rsidR="00C135FE" w:rsidRPr="008017D2">
        <w:rPr>
          <w:rFonts w:hint="eastAsia"/>
          <w:lang w:val="fr-FR" w:eastAsia="ko-KR"/>
        </w:rPr>
        <w:t xml:space="preserve">Message </w:t>
      </w:r>
      <w:r w:rsidR="00C135FE" w:rsidRPr="008017D2">
        <w:rPr>
          <w:lang w:val="fr-FR" w:eastAsia="ko-KR"/>
        </w:rPr>
        <w:t>d</w:t>
      </w:r>
      <w:r w:rsidR="00C135FE" w:rsidRPr="008017D2">
        <w:rPr>
          <w:rFonts w:hint="eastAsia"/>
          <w:lang w:val="fr-FR" w:eastAsia="ko-KR"/>
        </w:rPr>
        <w:t>efinition</w:t>
      </w:r>
      <w:bookmarkEnd w:id="8674"/>
      <w:bookmarkEnd w:id="8675"/>
      <w:bookmarkEnd w:id="8676"/>
      <w:bookmarkEnd w:id="8677"/>
      <w:bookmarkEnd w:id="8678"/>
      <w:bookmarkEnd w:id="8679"/>
      <w:bookmarkEnd w:id="8680"/>
      <w:bookmarkEnd w:id="8681"/>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8683" w:name="_CRTable8_3_10_1_1"/>
      <w:r w:rsidRPr="007F2770">
        <w:t>Table </w:t>
      </w:r>
      <w:bookmarkEnd w:id="8683"/>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8684" w:name="_Toc20233161"/>
      <w:bookmarkStart w:id="8685" w:name="_Toc27747283"/>
      <w:bookmarkStart w:id="8686" w:name="_Toc36213474"/>
      <w:bookmarkStart w:id="8687" w:name="_Toc36657651"/>
      <w:bookmarkStart w:id="8688" w:name="_Toc45287326"/>
      <w:bookmarkStart w:id="8689" w:name="_Toc51948601"/>
      <w:bookmarkStart w:id="8690"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8691" w:name="_Toc209789310"/>
      <w:bookmarkStart w:id="8692" w:name="_CR8_3_10_2"/>
      <w:bookmarkEnd w:id="8692"/>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8684"/>
      <w:bookmarkEnd w:id="8685"/>
      <w:bookmarkEnd w:id="8686"/>
      <w:bookmarkEnd w:id="8687"/>
      <w:bookmarkEnd w:id="8688"/>
      <w:bookmarkEnd w:id="8689"/>
      <w:bookmarkEnd w:id="8690"/>
      <w:bookmarkEnd w:id="8691"/>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8693" w:name="_Toc20233162"/>
      <w:bookmarkStart w:id="8694" w:name="_Toc27747284"/>
      <w:bookmarkStart w:id="8695" w:name="_Toc36213475"/>
      <w:bookmarkStart w:id="8696" w:name="_Toc36657652"/>
      <w:bookmarkStart w:id="8697" w:name="_Toc45287327"/>
      <w:bookmarkStart w:id="8698" w:name="_Toc51948602"/>
      <w:bookmarkStart w:id="8699" w:name="_Toc51949694"/>
      <w:bookmarkStart w:id="8700" w:name="_Toc209789311"/>
      <w:bookmarkStart w:id="8701" w:name="_CR8_3_10_3"/>
      <w:bookmarkEnd w:id="8701"/>
      <w:r w:rsidRPr="007F2770">
        <w:t>8.3.10.3</w:t>
      </w:r>
      <w:r w:rsidRPr="007F2770">
        <w:tab/>
        <w:t>Port management information container</w:t>
      </w:r>
      <w:bookmarkEnd w:id="8693"/>
      <w:bookmarkEnd w:id="8694"/>
      <w:bookmarkEnd w:id="8695"/>
      <w:bookmarkEnd w:id="8696"/>
      <w:bookmarkEnd w:id="8697"/>
      <w:bookmarkEnd w:id="8698"/>
      <w:bookmarkEnd w:id="8699"/>
      <w:bookmarkEnd w:id="8700"/>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8702" w:name="_Toc20233163"/>
      <w:bookmarkStart w:id="8703" w:name="_Toc27747285"/>
      <w:bookmarkStart w:id="8704" w:name="_Toc36213476"/>
      <w:bookmarkStart w:id="8705" w:name="_Toc36657653"/>
      <w:bookmarkStart w:id="8706" w:name="_Toc45287328"/>
      <w:bookmarkStart w:id="8707" w:name="_Toc51948603"/>
      <w:bookmarkStart w:id="8708" w:name="_Toc51949695"/>
      <w:bookmarkStart w:id="8709" w:name="_Toc209789312"/>
      <w:bookmarkStart w:id="8710" w:name="_CR8_3_11"/>
      <w:bookmarkEnd w:id="8710"/>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8702"/>
      <w:bookmarkEnd w:id="8703"/>
      <w:bookmarkEnd w:id="8704"/>
      <w:bookmarkEnd w:id="8705"/>
      <w:bookmarkEnd w:id="8706"/>
      <w:bookmarkEnd w:id="8707"/>
      <w:bookmarkEnd w:id="8708"/>
      <w:bookmarkEnd w:id="8709"/>
    </w:p>
    <w:p w14:paraId="72065210" w14:textId="77777777" w:rsidR="00C135FE" w:rsidRPr="007F2770" w:rsidRDefault="00442E37" w:rsidP="00781477">
      <w:pPr>
        <w:pStyle w:val="Heading4"/>
        <w:rPr>
          <w:lang w:eastAsia="ko-KR"/>
        </w:rPr>
      </w:pPr>
      <w:bookmarkStart w:id="8711" w:name="_Toc20233164"/>
      <w:bookmarkStart w:id="8712" w:name="_Toc27747286"/>
      <w:bookmarkStart w:id="8713" w:name="_Toc36213477"/>
      <w:bookmarkStart w:id="8714" w:name="_Toc36657654"/>
      <w:bookmarkStart w:id="8715" w:name="_Toc45287329"/>
      <w:bookmarkStart w:id="8716" w:name="_Toc51948604"/>
      <w:bookmarkStart w:id="8717" w:name="_Toc51949696"/>
      <w:bookmarkStart w:id="8718" w:name="_Toc209789313"/>
      <w:bookmarkStart w:id="8719" w:name="_CR8_3_11_1"/>
      <w:bookmarkEnd w:id="8719"/>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711"/>
      <w:bookmarkEnd w:id="8712"/>
      <w:bookmarkEnd w:id="8713"/>
      <w:bookmarkEnd w:id="8714"/>
      <w:bookmarkEnd w:id="8715"/>
      <w:bookmarkEnd w:id="8716"/>
      <w:bookmarkEnd w:id="8717"/>
      <w:bookmarkEnd w:id="8718"/>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8720" w:name="_CRTable8_3_11_1_1"/>
      <w:r w:rsidRPr="007F2770">
        <w:t>Table </w:t>
      </w:r>
      <w:bookmarkEnd w:id="8720"/>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8721" w:name="_Toc20233165"/>
      <w:bookmarkStart w:id="8722" w:name="_Toc27747287"/>
      <w:bookmarkStart w:id="8723" w:name="_Toc36213478"/>
      <w:bookmarkStart w:id="8724" w:name="_Toc36657655"/>
      <w:bookmarkStart w:id="8725" w:name="_Toc45287330"/>
      <w:bookmarkStart w:id="8726" w:name="_Toc51948605"/>
      <w:bookmarkStart w:id="8727" w:name="_Toc51949697"/>
      <w:bookmarkStart w:id="8728" w:name="_Toc209789314"/>
      <w:bookmarkStart w:id="8729" w:name="_CR8_3_11_2"/>
      <w:bookmarkEnd w:id="8729"/>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8721"/>
      <w:bookmarkEnd w:id="8722"/>
      <w:bookmarkEnd w:id="8723"/>
      <w:bookmarkEnd w:id="8724"/>
      <w:bookmarkEnd w:id="8725"/>
      <w:bookmarkEnd w:id="8726"/>
      <w:bookmarkEnd w:id="8727"/>
      <w:bookmarkEnd w:id="8728"/>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8730" w:name="_Toc20233166"/>
      <w:bookmarkStart w:id="8731" w:name="_Toc27747288"/>
      <w:bookmarkStart w:id="8732" w:name="_Toc36213479"/>
      <w:bookmarkStart w:id="8733" w:name="_Toc36657656"/>
      <w:bookmarkStart w:id="8734" w:name="_Toc45287331"/>
      <w:bookmarkStart w:id="8735" w:name="_Toc51948606"/>
      <w:bookmarkStart w:id="8736" w:name="_Toc51949698"/>
      <w:bookmarkStart w:id="8737" w:name="_Toc209789315"/>
      <w:bookmarkStart w:id="8738" w:name="_CR8_3_12"/>
      <w:bookmarkEnd w:id="8738"/>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8730"/>
      <w:bookmarkEnd w:id="8731"/>
      <w:bookmarkEnd w:id="8732"/>
      <w:bookmarkEnd w:id="8733"/>
      <w:bookmarkEnd w:id="8734"/>
      <w:bookmarkEnd w:id="8735"/>
      <w:bookmarkEnd w:id="8736"/>
      <w:bookmarkEnd w:id="8737"/>
    </w:p>
    <w:p w14:paraId="1DF14F8A" w14:textId="77777777" w:rsidR="00C135FE" w:rsidRPr="007F2770" w:rsidRDefault="00442E37" w:rsidP="00781477">
      <w:pPr>
        <w:pStyle w:val="Heading4"/>
        <w:rPr>
          <w:lang w:eastAsia="ko-KR"/>
        </w:rPr>
      </w:pPr>
      <w:bookmarkStart w:id="8739" w:name="_Toc20233167"/>
      <w:bookmarkStart w:id="8740" w:name="_Toc27747289"/>
      <w:bookmarkStart w:id="8741" w:name="_Toc36213480"/>
      <w:bookmarkStart w:id="8742" w:name="_Toc36657657"/>
      <w:bookmarkStart w:id="8743" w:name="_Toc45287332"/>
      <w:bookmarkStart w:id="8744" w:name="_Toc51948607"/>
      <w:bookmarkStart w:id="8745" w:name="_Toc51949699"/>
      <w:bookmarkStart w:id="8746" w:name="_Toc209789316"/>
      <w:bookmarkStart w:id="8747" w:name="_CR8_3_12_1"/>
      <w:bookmarkEnd w:id="8747"/>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739"/>
      <w:bookmarkEnd w:id="8740"/>
      <w:bookmarkEnd w:id="8741"/>
      <w:bookmarkEnd w:id="8742"/>
      <w:bookmarkEnd w:id="8743"/>
      <w:bookmarkEnd w:id="8744"/>
      <w:bookmarkEnd w:id="8745"/>
      <w:bookmarkEnd w:id="8746"/>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8748" w:name="_CRTable8_3_12_1_1"/>
      <w:r w:rsidRPr="007F2770">
        <w:rPr>
          <w:lang w:val="fr-FR"/>
        </w:rPr>
        <w:t>Table </w:t>
      </w:r>
      <w:bookmarkEnd w:id="8748"/>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8749" w:name="_Toc20233168"/>
      <w:bookmarkStart w:id="8750" w:name="_Toc27747290"/>
      <w:bookmarkStart w:id="8751" w:name="_Toc36213481"/>
      <w:bookmarkStart w:id="8752" w:name="_Toc36657658"/>
      <w:bookmarkStart w:id="8753" w:name="_Toc45287333"/>
      <w:bookmarkStart w:id="8754" w:name="_Toc51948608"/>
      <w:bookmarkStart w:id="8755" w:name="_Toc51949700"/>
      <w:bookmarkStart w:id="8756" w:name="_Toc209789317"/>
      <w:bookmarkStart w:id="8757" w:name="_CR8_3_12_2"/>
      <w:bookmarkEnd w:id="8757"/>
      <w:r w:rsidRPr="007F2770">
        <w:t>8.3.12.2</w:t>
      </w:r>
      <w:r w:rsidRPr="007F2770">
        <w:rPr>
          <w:rFonts w:hint="eastAsia"/>
        </w:rPr>
        <w:tab/>
      </w:r>
      <w:r w:rsidRPr="007F2770">
        <w:t>5GSM cause</w:t>
      </w:r>
      <w:bookmarkEnd w:id="8749"/>
      <w:bookmarkEnd w:id="8750"/>
      <w:bookmarkEnd w:id="8751"/>
      <w:bookmarkEnd w:id="8752"/>
      <w:bookmarkEnd w:id="8753"/>
      <w:bookmarkEnd w:id="8754"/>
      <w:bookmarkEnd w:id="8755"/>
      <w:bookmarkEnd w:id="8756"/>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8758" w:name="_Toc20233169"/>
      <w:bookmarkStart w:id="8759" w:name="_Toc27747291"/>
      <w:bookmarkStart w:id="8760" w:name="_Toc36213482"/>
      <w:bookmarkStart w:id="8761" w:name="_Toc36657659"/>
      <w:bookmarkStart w:id="8762" w:name="_Toc45287334"/>
      <w:bookmarkStart w:id="8763" w:name="_Toc51948609"/>
      <w:bookmarkStart w:id="8764" w:name="_Toc51949701"/>
      <w:bookmarkStart w:id="8765" w:name="_Toc209789318"/>
      <w:bookmarkStart w:id="8766" w:name="_CR8_3_12_3"/>
      <w:bookmarkEnd w:id="8766"/>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8758"/>
      <w:bookmarkEnd w:id="8759"/>
      <w:bookmarkEnd w:id="8760"/>
      <w:bookmarkEnd w:id="8761"/>
      <w:bookmarkEnd w:id="8762"/>
      <w:bookmarkEnd w:id="8763"/>
      <w:bookmarkEnd w:id="8764"/>
      <w:bookmarkEnd w:id="8765"/>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8767" w:name="_Toc20233170"/>
      <w:bookmarkStart w:id="8768" w:name="_Toc27747292"/>
      <w:bookmarkStart w:id="8769" w:name="_Toc36213483"/>
      <w:bookmarkStart w:id="8770" w:name="_Toc36657660"/>
      <w:bookmarkStart w:id="8771" w:name="_Toc45287335"/>
      <w:bookmarkStart w:id="8772" w:name="_Toc51948610"/>
      <w:bookmarkStart w:id="8773" w:name="_Toc51949702"/>
      <w:bookmarkStart w:id="8774" w:name="_Toc209789319"/>
      <w:bookmarkStart w:id="8775" w:name="_CR8_3_13"/>
      <w:bookmarkEnd w:id="8775"/>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8767"/>
      <w:bookmarkEnd w:id="8768"/>
      <w:bookmarkEnd w:id="8769"/>
      <w:bookmarkEnd w:id="8770"/>
      <w:bookmarkEnd w:id="8771"/>
      <w:bookmarkEnd w:id="8772"/>
      <w:bookmarkEnd w:id="8773"/>
      <w:bookmarkEnd w:id="8774"/>
    </w:p>
    <w:p w14:paraId="299E01F2" w14:textId="77777777" w:rsidR="00C135FE" w:rsidRPr="007F2770" w:rsidRDefault="00442E37" w:rsidP="00781477">
      <w:pPr>
        <w:pStyle w:val="Heading4"/>
        <w:rPr>
          <w:lang w:eastAsia="ko-KR"/>
        </w:rPr>
      </w:pPr>
      <w:bookmarkStart w:id="8776" w:name="_Toc20233171"/>
      <w:bookmarkStart w:id="8777" w:name="_Toc27747293"/>
      <w:bookmarkStart w:id="8778" w:name="_Toc36213484"/>
      <w:bookmarkStart w:id="8779" w:name="_Toc36657661"/>
      <w:bookmarkStart w:id="8780" w:name="_Toc45287336"/>
      <w:bookmarkStart w:id="8781" w:name="_Toc51948611"/>
      <w:bookmarkStart w:id="8782" w:name="_Toc51949703"/>
      <w:bookmarkStart w:id="8783" w:name="_Toc209789320"/>
      <w:bookmarkStart w:id="8784" w:name="_CR8_3_13_1"/>
      <w:bookmarkEnd w:id="8784"/>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776"/>
      <w:bookmarkEnd w:id="8777"/>
      <w:bookmarkEnd w:id="8778"/>
      <w:bookmarkEnd w:id="8779"/>
      <w:bookmarkEnd w:id="8780"/>
      <w:bookmarkEnd w:id="8781"/>
      <w:bookmarkEnd w:id="8782"/>
      <w:bookmarkEnd w:id="8783"/>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8785" w:name="_CRTable8_3_13_1_1"/>
      <w:r w:rsidRPr="007F2770">
        <w:t>Table </w:t>
      </w:r>
      <w:bookmarkEnd w:id="8785"/>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8786" w:name="_Toc20233172"/>
      <w:bookmarkStart w:id="8787" w:name="_Toc27747294"/>
      <w:bookmarkStart w:id="8788" w:name="_Toc36213485"/>
      <w:bookmarkStart w:id="8789" w:name="_Toc36657662"/>
      <w:bookmarkStart w:id="8790" w:name="_Toc45287337"/>
      <w:bookmarkStart w:id="8791" w:name="_Toc51948612"/>
      <w:bookmarkStart w:id="8792" w:name="_Toc51949704"/>
      <w:bookmarkStart w:id="8793" w:name="_Toc209789321"/>
      <w:bookmarkStart w:id="8794" w:name="_CR8_3_13_2"/>
      <w:bookmarkEnd w:id="8794"/>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8786"/>
      <w:bookmarkEnd w:id="8787"/>
      <w:bookmarkEnd w:id="8788"/>
      <w:bookmarkEnd w:id="8789"/>
      <w:bookmarkEnd w:id="8790"/>
      <w:bookmarkEnd w:id="8791"/>
      <w:bookmarkEnd w:id="8792"/>
      <w:bookmarkEnd w:id="8793"/>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8795" w:name="_Toc20233173"/>
      <w:bookmarkStart w:id="8796" w:name="_Toc27747295"/>
      <w:bookmarkStart w:id="8797" w:name="_Toc36213486"/>
      <w:bookmarkStart w:id="8798" w:name="_Toc36657663"/>
      <w:bookmarkStart w:id="8799" w:name="_Toc45287338"/>
      <w:bookmarkStart w:id="8800" w:name="_Toc51948613"/>
      <w:bookmarkStart w:id="8801" w:name="_Toc51949705"/>
      <w:bookmarkStart w:id="8802" w:name="_Toc209789322"/>
      <w:bookmarkStart w:id="8803" w:name="_CR8_3_14"/>
      <w:bookmarkEnd w:id="8803"/>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8795"/>
      <w:bookmarkEnd w:id="8796"/>
      <w:bookmarkEnd w:id="8797"/>
      <w:bookmarkEnd w:id="8798"/>
      <w:bookmarkEnd w:id="8799"/>
      <w:bookmarkEnd w:id="8800"/>
      <w:bookmarkEnd w:id="8801"/>
      <w:bookmarkEnd w:id="8802"/>
    </w:p>
    <w:p w14:paraId="5B7E109A" w14:textId="77777777" w:rsidR="00C135FE" w:rsidRPr="007F2770" w:rsidRDefault="00442E37" w:rsidP="00781477">
      <w:pPr>
        <w:pStyle w:val="Heading4"/>
        <w:rPr>
          <w:lang w:eastAsia="ko-KR"/>
        </w:rPr>
      </w:pPr>
      <w:bookmarkStart w:id="8804" w:name="_Toc20233174"/>
      <w:bookmarkStart w:id="8805" w:name="_Toc27747296"/>
      <w:bookmarkStart w:id="8806" w:name="_Toc36213487"/>
      <w:bookmarkStart w:id="8807" w:name="_Toc36657664"/>
      <w:bookmarkStart w:id="8808" w:name="_Toc45287339"/>
      <w:bookmarkStart w:id="8809" w:name="_Toc51948614"/>
      <w:bookmarkStart w:id="8810" w:name="_Toc51949706"/>
      <w:bookmarkStart w:id="8811" w:name="_Toc209789323"/>
      <w:bookmarkStart w:id="8812" w:name="_CR8_3_14_1"/>
      <w:bookmarkEnd w:id="8812"/>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804"/>
      <w:bookmarkEnd w:id="8805"/>
      <w:bookmarkEnd w:id="8806"/>
      <w:bookmarkEnd w:id="8807"/>
      <w:bookmarkEnd w:id="8808"/>
      <w:bookmarkEnd w:id="8809"/>
      <w:bookmarkEnd w:id="8810"/>
      <w:bookmarkEnd w:id="8811"/>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8813" w:name="_CRTable8_3_14_1_1"/>
      <w:r w:rsidRPr="007F2770">
        <w:t>Table </w:t>
      </w:r>
      <w:bookmarkEnd w:id="8813"/>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8814" w:name="_Toc20233175"/>
      <w:bookmarkStart w:id="8815" w:name="_Toc27747297"/>
      <w:bookmarkStart w:id="8816" w:name="_Toc36213488"/>
      <w:bookmarkStart w:id="8817" w:name="_Toc36657665"/>
      <w:bookmarkStart w:id="8818" w:name="_Toc45287340"/>
      <w:bookmarkStart w:id="8819" w:name="_Toc51948615"/>
      <w:bookmarkStart w:id="8820" w:name="_Toc51949707"/>
      <w:bookmarkStart w:id="8821" w:name="_Toc209789324"/>
      <w:bookmarkStart w:id="8822" w:name="_CR8_3_14_2"/>
      <w:bookmarkEnd w:id="8822"/>
      <w:r w:rsidRPr="007F2770">
        <w:t>8.3.1</w:t>
      </w:r>
      <w:r w:rsidR="00D77381" w:rsidRPr="007F2770">
        <w:t>4</w:t>
      </w:r>
      <w:r w:rsidRPr="007F2770">
        <w:t>.2</w:t>
      </w:r>
      <w:r w:rsidRPr="007F2770">
        <w:rPr>
          <w:rFonts w:hint="eastAsia"/>
        </w:rPr>
        <w:tab/>
      </w:r>
      <w:r w:rsidRPr="007F2770">
        <w:t>Back-off timer value</w:t>
      </w:r>
      <w:bookmarkEnd w:id="8814"/>
      <w:bookmarkEnd w:id="8815"/>
      <w:bookmarkEnd w:id="8816"/>
      <w:bookmarkEnd w:id="8817"/>
      <w:bookmarkEnd w:id="8818"/>
      <w:bookmarkEnd w:id="8819"/>
      <w:bookmarkEnd w:id="8820"/>
      <w:bookmarkEnd w:id="8821"/>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8823" w:name="_Toc20233176"/>
      <w:bookmarkStart w:id="8824" w:name="_Toc27747298"/>
      <w:bookmarkStart w:id="8825" w:name="_Toc36213489"/>
      <w:bookmarkStart w:id="8826" w:name="_Toc36657666"/>
      <w:bookmarkStart w:id="8827" w:name="_Toc45287341"/>
      <w:bookmarkStart w:id="8828" w:name="_Toc51948616"/>
      <w:bookmarkStart w:id="8829" w:name="_Toc51949708"/>
      <w:bookmarkStart w:id="8830" w:name="_Toc209789325"/>
      <w:bookmarkStart w:id="8831" w:name="_CR8_3_14_3"/>
      <w:bookmarkEnd w:id="8831"/>
      <w:r w:rsidRPr="007F2770">
        <w:t>8.3.1</w:t>
      </w:r>
      <w:r w:rsidR="00D77381" w:rsidRPr="007F2770">
        <w:t>4</w:t>
      </w:r>
      <w:r w:rsidRPr="007F2770">
        <w:t>.3</w:t>
      </w:r>
      <w:r w:rsidRPr="007F2770">
        <w:rPr>
          <w:rFonts w:hint="eastAsia"/>
        </w:rPr>
        <w:tab/>
      </w:r>
      <w:r w:rsidRPr="007F2770">
        <w:t>EAP message</w:t>
      </w:r>
      <w:bookmarkEnd w:id="8823"/>
      <w:bookmarkEnd w:id="8824"/>
      <w:bookmarkEnd w:id="8825"/>
      <w:bookmarkEnd w:id="8826"/>
      <w:bookmarkEnd w:id="8827"/>
      <w:bookmarkEnd w:id="8828"/>
      <w:bookmarkEnd w:id="8829"/>
      <w:bookmarkEnd w:id="8830"/>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8832" w:name="_Toc20233177"/>
      <w:bookmarkStart w:id="8833" w:name="_Toc27747299"/>
      <w:bookmarkStart w:id="8834" w:name="_Toc36213490"/>
      <w:bookmarkStart w:id="8835" w:name="_Toc36657667"/>
      <w:bookmarkStart w:id="8836" w:name="_Toc45287342"/>
      <w:bookmarkStart w:id="8837" w:name="_Toc51948617"/>
      <w:bookmarkStart w:id="8838" w:name="_Toc51949709"/>
      <w:bookmarkStart w:id="8839" w:name="_Toc209789326"/>
      <w:bookmarkStart w:id="8840" w:name="_CR8_3_14_4"/>
      <w:bookmarkEnd w:id="8840"/>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8832"/>
      <w:bookmarkEnd w:id="8833"/>
      <w:bookmarkEnd w:id="8834"/>
      <w:bookmarkEnd w:id="8835"/>
      <w:bookmarkEnd w:id="8836"/>
      <w:bookmarkEnd w:id="8837"/>
      <w:bookmarkEnd w:id="8838"/>
      <w:bookmarkEnd w:id="8839"/>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8841" w:name="_Toc20233178"/>
      <w:bookmarkStart w:id="8842" w:name="_Toc27747300"/>
      <w:bookmarkStart w:id="8843" w:name="_Toc36213491"/>
      <w:bookmarkStart w:id="8844" w:name="_Toc36657668"/>
      <w:bookmarkStart w:id="8845" w:name="_Toc45287343"/>
      <w:bookmarkStart w:id="8846" w:name="_Toc51948618"/>
      <w:bookmarkStart w:id="8847" w:name="_Toc51949710"/>
      <w:bookmarkStart w:id="8848" w:name="_Toc209789327"/>
      <w:bookmarkStart w:id="8849" w:name="_CR8_3_14_5"/>
      <w:bookmarkEnd w:id="8849"/>
      <w:r w:rsidRPr="007F2770">
        <w:t>8.3.14.5</w:t>
      </w:r>
      <w:r w:rsidRPr="007F2770">
        <w:rPr>
          <w:rFonts w:hint="eastAsia"/>
        </w:rPr>
        <w:tab/>
      </w:r>
      <w:r w:rsidRPr="007F2770">
        <w:t>5GSM congestion re-attempt indicator</w:t>
      </w:r>
      <w:bookmarkEnd w:id="8841"/>
      <w:bookmarkEnd w:id="8842"/>
      <w:bookmarkEnd w:id="8843"/>
      <w:bookmarkEnd w:id="8844"/>
      <w:bookmarkEnd w:id="8845"/>
      <w:bookmarkEnd w:id="8846"/>
      <w:bookmarkEnd w:id="8847"/>
      <w:bookmarkEnd w:id="8848"/>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8850" w:name="_Toc27747301"/>
      <w:bookmarkStart w:id="8851" w:name="_Toc36213492"/>
      <w:bookmarkStart w:id="8852" w:name="_Toc36657669"/>
      <w:bookmarkStart w:id="8853" w:name="_Toc45287344"/>
      <w:bookmarkStart w:id="8854" w:name="_Toc51948619"/>
      <w:bookmarkStart w:id="8855" w:name="_Toc51949711"/>
      <w:bookmarkStart w:id="8856" w:name="_Toc209789328"/>
      <w:bookmarkStart w:id="8857" w:name="_Toc20233179"/>
      <w:bookmarkStart w:id="8858" w:name="_CR8_3_14_6"/>
      <w:bookmarkEnd w:id="8858"/>
      <w:r w:rsidRPr="007F2770">
        <w:t>8.3.14.6</w:t>
      </w:r>
      <w:r w:rsidRPr="007F2770">
        <w:rPr>
          <w:rFonts w:hint="eastAsia"/>
        </w:rPr>
        <w:tab/>
      </w:r>
      <w:r w:rsidRPr="007F2770">
        <w:t>Access type</w:t>
      </w:r>
      <w:bookmarkEnd w:id="8850"/>
      <w:bookmarkEnd w:id="8851"/>
      <w:bookmarkEnd w:id="8852"/>
      <w:bookmarkEnd w:id="8853"/>
      <w:bookmarkEnd w:id="8854"/>
      <w:bookmarkEnd w:id="8855"/>
      <w:bookmarkEnd w:id="8856"/>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8859" w:name="_Toc209789329"/>
      <w:bookmarkStart w:id="8860" w:name="_Toc27747302"/>
      <w:bookmarkStart w:id="8861" w:name="_Toc36213493"/>
      <w:bookmarkStart w:id="8862" w:name="_Toc36657670"/>
      <w:bookmarkStart w:id="8863" w:name="_Toc45287345"/>
      <w:bookmarkStart w:id="8864" w:name="_Toc51948620"/>
      <w:bookmarkStart w:id="8865" w:name="_Toc51949712"/>
      <w:bookmarkStart w:id="8866" w:name="_CR8_3_14_7"/>
      <w:bookmarkEnd w:id="8866"/>
      <w:r w:rsidRPr="007F2770">
        <w:t>8.3.14.7</w:t>
      </w:r>
      <w:r w:rsidRPr="007F2770">
        <w:rPr>
          <w:rFonts w:hint="eastAsia"/>
        </w:rPr>
        <w:tab/>
      </w:r>
      <w:r w:rsidRPr="007F2770">
        <w:t>Service-level-AA container</w:t>
      </w:r>
      <w:bookmarkEnd w:id="8859"/>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8867" w:name="_Toc209789330"/>
      <w:bookmarkStart w:id="8868" w:name="_CR8_3_14_8"/>
      <w:bookmarkEnd w:id="8868"/>
      <w:r>
        <w:t>8.3</w:t>
      </w:r>
      <w:r w:rsidRPr="008E342A">
        <w:t>.</w:t>
      </w:r>
      <w:r>
        <w:t>14</w:t>
      </w:r>
      <w:r w:rsidRPr="008E342A">
        <w:t>.</w:t>
      </w:r>
      <w:r>
        <w:rPr>
          <w:lang w:eastAsia="zh-CN"/>
        </w:rPr>
        <w:t>8</w:t>
      </w:r>
      <w:r w:rsidRPr="008E342A">
        <w:tab/>
      </w:r>
      <w:r w:rsidRPr="00726428">
        <w:t xml:space="preserve">Alternative </w:t>
      </w:r>
      <w:r>
        <w:t>S-</w:t>
      </w:r>
      <w:r w:rsidRPr="00726428">
        <w:t>NSSAI</w:t>
      </w:r>
      <w:bookmarkEnd w:id="8867"/>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8869" w:name="_Toc209789331"/>
      <w:bookmarkStart w:id="8870" w:name="_CR8_3_15"/>
      <w:bookmarkEnd w:id="8870"/>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8857"/>
      <w:bookmarkEnd w:id="8860"/>
      <w:bookmarkEnd w:id="8861"/>
      <w:bookmarkEnd w:id="8862"/>
      <w:bookmarkEnd w:id="8863"/>
      <w:bookmarkEnd w:id="8864"/>
      <w:bookmarkEnd w:id="8865"/>
      <w:bookmarkEnd w:id="8869"/>
    </w:p>
    <w:p w14:paraId="1FEEEF07" w14:textId="77777777" w:rsidR="00C135FE" w:rsidRPr="007F2770" w:rsidRDefault="00442E37" w:rsidP="00781477">
      <w:pPr>
        <w:pStyle w:val="Heading4"/>
        <w:rPr>
          <w:lang w:eastAsia="ko-KR"/>
        </w:rPr>
      </w:pPr>
      <w:bookmarkStart w:id="8871" w:name="_Toc20233180"/>
      <w:bookmarkStart w:id="8872" w:name="_Toc27747303"/>
      <w:bookmarkStart w:id="8873" w:name="_Toc36213494"/>
      <w:bookmarkStart w:id="8874" w:name="_Toc36657671"/>
      <w:bookmarkStart w:id="8875" w:name="_Toc45287346"/>
      <w:bookmarkStart w:id="8876" w:name="_Toc51948621"/>
      <w:bookmarkStart w:id="8877" w:name="_Toc51949713"/>
      <w:bookmarkStart w:id="8878" w:name="_Toc209789332"/>
      <w:bookmarkStart w:id="8879" w:name="_CR8_3_15_1"/>
      <w:bookmarkEnd w:id="8879"/>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871"/>
      <w:bookmarkEnd w:id="8872"/>
      <w:bookmarkEnd w:id="8873"/>
      <w:bookmarkEnd w:id="8874"/>
      <w:bookmarkEnd w:id="8875"/>
      <w:bookmarkEnd w:id="8876"/>
      <w:bookmarkEnd w:id="8877"/>
      <w:bookmarkEnd w:id="8878"/>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8880" w:name="_CRTable8_3_15_1_1"/>
      <w:r w:rsidRPr="007F2770">
        <w:t>Table </w:t>
      </w:r>
      <w:bookmarkEnd w:id="8880"/>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8881" w:name="_Toc20233181"/>
      <w:bookmarkStart w:id="8882" w:name="_Toc27747304"/>
      <w:bookmarkStart w:id="8883" w:name="_Toc36213495"/>
      <w:bookmarkStart w:id="8884" w:name="_Toc36657672"/>
      <w:bookmarkStart w:id="8885" w:name="_Toc45287347"/>
      <w:bookmarkStart w:id="8886" w:name="_Toc51948622"/>
      <w:bookmarkStart w:id="8887" w:name="_Toc51949714"/>
      <w:bookmarkStart w:id="8888" w:name="_Toc209789333"/>
      <w:bookmarkStart w:id="8889" w:name="_CR8_3_15_2"/>
      <w:bookmarkEnd w:id="8889"/>
      <w:r w:rsidRPr="007F2770">
        <w:t>8.3.15.2</w:t>
      </w:r>
      <w:r w:rsidRPr="007F2770">
        <w:rPr>
          <w:rFonts w:hint="eastAsia"/>
        </w:rPr>
        <w:tab/>
      </w:r>
      <w:r w:rsidRPr="007F2770">
        <w:t>5GSM cause</w:t>
      </w:r>
      <w:bookmarkEnd w:id="8881"/>
      <w:bookmarkEnd w:id="8882"/>
      <w:bookmarkEnd w:id="8883"/>
      <w:bookmarkEnd w:id="8884"/>
      <w:bookmarkEnd w:id="8885"/>
      <w:bookmarkEnd w:id="8886"/>
      <w:bookmarkEnd w:id="8887"/>
      <w:bookmarkEnd w:id="8888"/>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8890" w:name="_Toc20233182"/>
      <w:bookmarkStart w:id="8891" w:name="_Toc27747305"/>
      <w:bookmarkStart w:id="8892" w:name="_Toc36213496"/>
      <w:bookmarkStart w:id="8893" w:name="_Toc36657673"/>
      <w:bookmarkStart w:id="8894" w:name="_Toc45287348"/>
      <w:bookmarkStart w:id="8895" w:name="_Toc51948623"/>
      <w:bookmarkStart w:id="8896" w:name="_Toc51949715"/>
      <w:bookmarkStart w:id="8897" w:name="_Toc209789334"/>
      <w:bookmarkStart w:id="8898" w:name="_CR8_3_15_3"/>
      <w:bookmarkEnd w:id="8898"/>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8890"/>
      <w:bookmarkEnd w:id="8891"/>
      <w:bookmarkEnd w:id="8892"/>
      <w:bookmarkEnd w:id="8893"/>
      <w:bookmarkEnd w:id="8894"/>
      <w:bookmarkEnd w:id="8895"/>
      <w:bookmarkEnd w:id="8896"/>
      <w:bookmarkEnd w:id="8897"/>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8899" w:name="_Toc20233183"/>
      <w:bookmarkStart w:id="8900" w:name="_Toc27747306"/>
      <w:bookmarkStart w:id="8901" w:name="_Toc36213497"/>
      <w:bookmarkStart w:id="8902" w:name="_Toc36657674"/>
      <w:bookmarkStart w:id="8903" w:name="_Toc45287349"/>
      <w:bookmarkStart w:id="8904" w:name="_Toc51948624"/>
      <w:bookmarkStart w:id="8905" w:name="_Toc51949716"/>
      <w:bookmarkStart w:id="8906" w:name="_Toc209789335"/>
      <w:bookmarkStart w:id="8907" w:name="_CR8_3_16"/>
      <w:bookmarkEnd w:id="8907"/>
      <w:r w:rsidRPr="007F2770">
        <w:t>8.3.1</w:t>
      </w:r>
      <w:r w:rsidR="00D77381" w:rsidRPr="007F2770">
        <w:t>6</w:t>
      </w:r>
      <w:r w:rsidRPr="007F2770">
        <w:tab/>
        <w:t>5GSM status</w:t>
      </w:r>
      <w:bookmarkEnd w:id="8899"/>
      <w:bookmarkEnd w:id="8900"/>
      <w:bookmarkEnd w:id="8901"/>
      <w:bookmarkEnd w:id="8902"/>
      <w:bookmarkEnd w:id="8903"/>
      <w:bookmarkEnd w:id="8904"/>
      <w:bookmarkEnd w:id="8905"/>
      <w:bookmarkEnd w:id="8906"/>
    </w:p>
    <w:p w14:paraId="64D9460D" w14:textId="77777777" w:rsidR="00B20E3B" w:rsidRPr="007F2770" w:rsidRDefault="00B20E3B" w:rsidP="00781477">
      <w:pPr>
        <w:pStyle w:val="Heading4"/>
      </w:pPr>
      <w:bookmarkStart w:id="8908" w:name="_Toc20233184"/>
      <w:bookmarkStart w:id="8909" w:name="_Toc27747307"/>
      <w:bookmarkStart w:id="8910" w:name="_Toc36213498"/>
      <w:bookmarkStart w:id="8911" w:name="_Toc36657675"/>
      <w:bookmarkStart w:id="8912" w:name="_Toc45287350"/>
      <w:bookmarkStart w:id="8913" w:name="_Toc51948625"/>
      <w:bookmarkStart w:id="8914" w:name="_Toc51949717"/>
      <w:bookmarkStart w:id="8915" w:name="_Toc209789336"/>
      <w:bookmarkStart w:id="8916" w:name="_CR8_3_16_1"/>
      <w:bookmarkEnd w:id="8916"/>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8908"/>
      <w:bookmarkEnd w:id="8909"/>
      <w:bookmarkEnd w:id="8910"/>
      <w:bookmarkEnd w:id="8911"/>
      <w:bookmarkEnd w:id="8912"/>
      <w:bookmarkEnd w:id="8913"/>
      <w:bookmarkEnd w:id="8914"/>
      <w:bookmarkEnd w:id="8915"/>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8917" w:name="_CRTable8_3_16_1_1"/>
      <w:r w:rsidRPr="007F2770">
        <w:t>Table </w:t>
      </w:r>
      <w:bookmarkEnd w:id="8917"/>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8918" w:name="_Toc209789337"/>
      <w:bookmarkStart w:id="8919" w:name="_CR8_3_17"/>
      <w:bookmarkEnd w:id="8919"/>
      <w:r w:rsidRPr="007F2770">
        <w:t>8.3.17</w:t>
      </w:r>
      <w:r w:rsidRPr="007F2770">
        <w:tab/>
        <w:t>Service-level authentication command</w:t>
      </w:r>
      <w:bookmarkEnd w:id="8918"/>
    </w:p>
    <w:p w14:paraId="7B7496BF" w14:textId="2586C593" w:rsidR="0016798B" w:rsidRPr="007F2770" w:rsidRDefault="0016798B" w:rsidP="00781477">
      <w:pPr>
        <w:pStyle w:val="Heading4"/>
        <w:rPr>
          <w:lang w:eastAsia="ko-KR"/>
        </w:rPr>
      </w:pPr>
      <w:bookmarkStart w:id="8920" w:name="_Toc209789338"/>
      <w:bookmarkStart w:id="8921" w:name="_CR8_3_17_1"/>
      <w:bookmarkEnd w:id="8921"/>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920"/>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8922" w:name="_CRTable8_3_17_1_1"/>
      <w:r w:rsidRPr="007F2770">
        <w:t>Table </w:t>
      </w:r>
      <w:bookmarkEnd w:id="8922"/>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47AE96A2" w:rsidR="0016798B" w:rsidRPr="007F2770" w:rsidRDefault="00103D3F" w:rsidP="00590EA3">
            <w:pPr>
              <w:pStyle w:val="TAC"/>
            </w:pPr>
            <w:ins w:id="8923" w:author="24.501_CR7092_(Rel-19)_5GProtoc19" w:date="2025-12-16T11:42:00Z" w16du:dateUtc="2025-12-16T10:42:00Z">
              <w:r w:rsidRPr="007F2770">
                <w:rPr>
                  <w:lang w:eastAsia="zh-CN"/>
                </w:rPr>
                <w:t>5-</w:t>
              </w:r>
              <w:del w:id="8924" w:author="Sunhee Kim/6G Communication Standard TP" w:date="2025-11-10T14:41:00Z" w16du:dateUtc="2025-11-10T05:41:00Z">
                <w:r w:rsidRPr="007F2770" w:rsidDel="00C72063">
                  <w:rPr>
                    <w:lang w:eastAsia="zh-CN"/>
                  </w:rPr>
                  <w:delText>n</w:delText>
                </w:r>
              </w:del>
              <w:r>
                <w:rPr>
                  <w:rFonts w:hint="eastAsia"/>
                  <w:lang w:eastAsia="ko-KR"/>
                </w:rPr>
                <w:t>65538</w:t>
              </w:r>
            </w:ins>
            <w:del w:id="8925" w:author="24.501_CR7092_(Rel-19)_5GProtoc19" w:date="2025-12-16T11:42:00Z" w16du:dateUtc="2025-12-16T10:42:00Z">
              <w:r w:rsidR="0016798B" w:rsidRPr="007F2770" w:rsidDel="00103D3F">
                <w:rPr>
                  <w:lang w:eastAsia="zh-CN"/>
                </w:rPr>
                <w:delText>5-n</w:delText>
              </w:r>
            </w:del>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8926" w:name="_Toc209789339"/>
      <w:bookmarkStart w:id="8927" w:name="_CR8_3_18"/>
      <w:bookmarkEnd w:id="8927"/>
      <w:r w:rsidRPr="007F2770">
        <w:t>8.3.18</w:t>
      </w:r>
      <w:r w:rsidRPr="007F2770">
        <w:tab/>
        <w:t>Service-level authentication complete</w:t>
      </w:r>
      <w:bookmarkEnd w:id="8926"/>
    </w:p>
    <w:p w14:paraId="4C69BFE7" w14:textId="3C2B4C45" w:rsidR="0016798B" w:rsidRPr="007F2770" w:rsidRDefault="0016798B" w:rsidP="00781477">
      <w:pPr>
        <w:pStyle w:val="Heading4"/>
        <w:rPr>
          <w:lang w:eastAsia="ko-KR"/>
        </w:rPr>
      </w:pPr>
      <w:bookmarkStart w:id="8928" w:name="_Toc209789340"/>
      <w:bookmarkStart w:id="8929" w:name="_CR8_3_18_1"/>
      <w:bookmarkEnd w:id="8929"/>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928"/>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8930" w:name="_CRTable8_3_18_1_1"/>
      <w:r w:rsidRPr="007F2770">
        <w:rPr>
          <w:lang w:val="fr-FR"/>
        </w:rPr>
        <w:t>Table </w:t>
      </w:r>
      <w:bookmarkEnd w:id="8930"/>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4B5B5706" w:rsidR="0016798B" w:rsidRPr="007F2770" w:rsidRDefault="00103D3F" w:rsidP="00590EA3">
            <w:pPr>
              <w:pStyle w:val="TAC"/>
            </w:pPr>
            <w:ins w:id="8931" w:author="24.501_CR7092_(Rel-19)_5GProtoc19" w:date="2025-12-16T11:43:00Z" w16du:dateUtc="2025-12-16T10:43:00Z">
              <w:r w:rsidRPr="007F2770">
                <w:rPr>
                  <w:lang w:eastAsia="zh-CN"/>
                </w:rPr>
                <w:t>5-</w:t>
              </w:r>
              <w:del w:id="8932" w:author="Sunhee Kim/6G Communication Standard TP" w:date="2025-11-10T14:41:00Z" w16du:dateUtc="2025-11-10T05:41:00Z">
                <w:r w:rsidRPr="007F2770" w:rsidDel="00C72063">
                  <w:rPr>
                    <w:lang w:eastAsia="zh-CN"/>
                  </w:rPr>
                  <w:delText>n</w:delText>
                </w:r>
              </w:del>
              <w:r>
                <w:rPr>
                  <w:rFonts w:hint="eastAsia"/>
                  <w:lang w:eastAsia="ko-KR"/>
                </w:rPr>
                <w:t>65538</w:t>
              </w:r>
            </w:ins>
            <w:del w:id="8933" w:author="24.501_CR7092_(Rel-19)_5GProtoc19" w:date="2025-12-16T11:43:00Z" w16du:dateUtc="2025-12-16T10:43:00Z">
              <w:r w:rsidR="0016798B" w:rsidRPr="007F2770" w:rsidDel="00103D3F">
                <w:rPr>
                  <w:lang w:eastAsia="zh-CN"/>
                </w:rPr>
                <w:delText>5-n</w:delText>
              </w:r>
            </w:del>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8934" w:name="_Toc20218558"/>
      <w:bookmarkStart w:id="8935" w:name="_Toc27744446"/>
      <w:bookmarkStart w:id="8936" w:name="_Toc35960020"/>
      <w:bookmarkStart w:id="8937" w:name="_Toc45203458"/>
      <w:bookmarkStart w:id="8938" w:name="_Toc45700834"/>
      <w:bookmarkStart w:id="8939" w:name="_Toc51920570"/>
      <w:bookmarkStart w:id="8940" w:name="_Toc68251630"/>
      <w:bookmarkStart w:id="8941" w:name="_Toc74916617"/>
      <w:bookmarkStart w:id="8942" w:name="_Toc209789341"/>
      <w:bookmarkStart w:id="8943" w:name="_CR8_3_19"/>
      <w:bookmarkEnd w:id="8943"/>
      <w:r w:rsidRPr="007F2770">
        <w:t>8.3.19</w:t>
      </w:r>
      <w:r w:rsidRPr="007F2770">
        <w:tab/>
        <w:t>Remote UE report</w:t>
      </w:r>
      <w:bookmarkEnd w:id="8934"/>
      <w:bookmarkEnd w:id="8935"/>
      <w:bookmarkEnd w:id="8936"/>
      <w:bookmarkEnd w:id="8937"/>
      <w:bookmarkEnd w:id="8938"/>
      <w:bookmarkEnd w:id="8939"/>
      <w:bookmarkEnd w:id="8940"/>
      <w:bookmarkEnd w:id="8941"/>
      <w:bookmarkEnd w:id="8942"/>
    </w:p>
    <w:p w14:paraId="5FE3E97B" w14:textId="1899C35E" w:rsidR="00C40F8A" w:rsidRPr="007F2770" w:rsidRDefault="00C40F8A" w:rsidP="00781477">
      <w:pPr>
        <w:pStyle w:val="Heading4"/>
        <w:rPr>
          <w:lang w:eastAsia="ko-KR"/>
        </w:rPr>
      </w:pPr>
      <w:bookmarkStart w:id="8944" w:name="_Toc20218559"/>
      <w:bookmarkStart w:id="8945" w:name="_Toc27744447"/>
      <w:bookmarkStart w:id="8946" w:name="_Toc35960021"/>
      <w:bookmarkStart w:id="8947" w:name="_Toc45203459"/>
      <w:bookmarkStart w:id="8948" w:name="_Toc45700835"/>
      <w:bookmarkStart w:id="8949" w:name="_Toc51920571"/>
      <w:bookmarkStart w:id="8950" w:name="_Toc68251631"/>
      <w:bookmarkStart w:id="8951" w:name="_Toc74916618"/>
      <w:bookmarkStart w:id="8952" w:name="_Toc209789342"/>
      <w:bookmarkStart w:id="8953" w:name="_CR8_3_19_1"/>
      <w:bookmarkEnd w:id="8953"/>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944"/>
      <w:bookmarkEnd w:id="8945"/>
      <w:bookmarkEnd w:id="8946"/>
      <w:bookmarkEnd w:id="8947"/>
      <w:bookmarkEnd w:id="8948"/>
      <w:bookmarkEnd w:id="8949"/>
      <w:bookmarkEnd w:id="8950"/>
      <w:bookmarkEnd w:id="8951"/>
      <w:bookmarkEnd w:id="8952"/>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8954" w:name="_CRTable8_3_19_1"/>
      <w:r w:rsidRPr="007F2770">
        <w:t>Table </w:t>
      </w:r>
      <w:bookmarkEnd w:id="8954"/>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8955" w:name="_Toc20218560"/>
      <w:bookmarkStart w:id="8956" w:name="_Toc27744448"/>
      <w:bookmarkStart w:id="8957" w:name="_Toc35960022"/>
      <w:bookmarkStart w:id="8958" w:name="_Toc45203460"/>
      <w:bookmarkStart w:id="8959" w:name="_Toc45700836"/>
      <w:bookmarkStart w:id="8960" w:name="_Toc51920572"/>
      <w:bookmarkStart w:id="8961" w:name="_Toc68251632"/>
      <w:bookmarkStart w:id="8962" w:name="_Toc74916619"/>
      <w:bookmarkStart w:id="8963" w:name="_Toc209789343"/>
      <w:bookmarkStart w:id="8964" w:name="_CR8_3_19_2"/>
      <w:bookmarkEnd w:id="8964"/>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8955"/>
      <w:bookmarkEnd w:id="8956"/>
      <w:bookmarkEnd w:id="8957"/>
      <w:bookmarkEnd w:id="8958"/>
      <w:bookmarkEnd w:id="8959"/>
      <w:bookmarkEnd w:id="8960"/>
      <w:bookmarkEnd w:id="8961"/>
      <w:bookmarkEnd w:id="8962"/>
      <w:bookmarkEnd w:id="8963"/>
    </w:p>
    <w:p w14:paraId="71876EDD" w14:textId="570234DB"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8965" w:name="_Toc20218561"/>
      <w:bookmarkStart w:id="8966" w:name="_Toc27744449"/>
      <w:bookmarkStart w:id="8967" w:name="_Toc35960023"/>
      <w:bookmarkStart w:id="8968" w:name="_Toc45203461"/>
      <w:bookmarkStart w:id="8969" w:name="_Toc45700837"/>
      <w:bookmarkStart w:id="8970" w:name="_Toc51920573"/>
      <w:bookmarkStart w:id="8971" w:name="_Toc68251633"/>
      <w:bookmarkStart w:id="8972" w:name="_Toc74916620"/>
      <w:bookmarkStart w:id="8973" w:name="_Toc209789344"/>
      <w:bookmarkStart w:id="8974" w:name="_CR8_3_19_3"/>
      <w:bookmarkEnd w:id="8974"/>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8965"/>
      <w:bookmarkEnd w:id="8966"/>
      <w:bookmarkEnd w:id="8967"/>
      <w:bookmarkEnd w:id="8968"/>
      <w:bookmarkEnd w:id="8969"/>
      <w:bookmarkEnd w:id="8970"/>
      <w:bookmarkEnd w:id="8971"/>
      <w:bookmarkEnd w:id="8972"/>
      <w:bookmarkEnd w:id="8973"/>
    </w:p>
    <w:p w14:paraId="040DFAAD" w14:textId="00E8FA13"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8975" w:name="_Toc20218563"/>
      <w:bookmarkStart w:id="8976" w:name="_Toc27744451"/>
      <w:bookmarkStart w:id="8977" w:name="_Toc35960025"/>
      <w:bookmarkStart w:id="8978" w:name="_Toc45203463"/>
      <w:bookmarkStart w:id="8979" w:name="_Toc45700839"/>
      <w:bookmarkStart w:id="8980" w:name="_Toc51920575"/>
      <w:bookmarkStart w:id="8981" w:name="_Toc68251635"/>
      <w:bookmarkStart w:id="8982" w:name="_Toc74916622"/>
      <w:bookmarkStart w:id="8983" w:name="_Toc209789345"/>
      <w:bookmarkStart w:id="8984" w:name="_CR8_3_20"/>
      <w:bookmarkEnd w:id="8984"/>
      <w:r w:rsidRPr="007F2770">
        <w:t>8.3.20</w:t>
      </w:r>
      <w:r w:rsidRPr="007F2770">
        <w:tab/>
        <w:t>Remote UE report response</w:t>
      </w:r>
      <w:bookmarkEnd w:id="8975"/>
      <w:bookmarkEnd w:id="8976"/>
      <w:bookmarkEnd w:id="8977"/>
      <w:bookmarkEnd w:id="8978"/>
      <w:bookmarkEnd w:id="8979"/>
      <w:bookmarkEnd w:id="8980"/>
      <w:bookmarkEnd w:id="8981"/>
      <w:bookmarkEnd w:id="8982"/>
      <w:bookmarkEnd w:id="8983"/>
    </w:p>
    <w:p w14:paraId="3B8C1EE4" w14:textId="134B6ED9" w:rsidR="00C40F8A" w:rsidRPr="007F2770" w:rsidRDefault="00C40F8A" w:rsidP="00781477">
      <w:pPr>
        <w:pStyle w:val="Heading4"/>
        <w:rPr>
          <w:lang w:eastAsia="ko-KR"/>
        </w:rPr>
      </w:pPr>
      <w:bookmarkStart w:id="8985" w:name="_Toc20218564"/>
      <w:bookmarkStart w:id="8986" w:name="_Toc27744452"/>
      <w:bookmarkStart w:id="8987" w:name="_Toc35960026"/>
      <w:bookmarkStart w:id="8988" w:name="_Toc45203464"/>
      <w:bookmarkStart w:id="8989" w:name="_Toc45700840"/>
      <w:bookmarkStart w:id="8990" w:name="_Toc51920576"/>
      <w:bookmarkStart w:id="8991" w:name="_Toc68251636"/>
      <w:bookmarkStart w:id="8992" w:name="_Toc74916623"/>
      <w:bookmarkStart w:id="8993" w:name="_Toc209789346"/>
      <w:bookmarkStart w:id="8994" w:name="_CR8_3_20_1"/>
      <w:bookmarkEnd w:id="8994"/>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985"/>
      <w:bookmarkEnd w:id="8986"/>
      <w:bookmarkEnd w:id="8987"/>
      <w:bookmarkEnd w:id="8988"/>
      <w:bookmarkEnd w:id="8989"/>
      <w:bookmarkEnd w:id="8990"/>
      <w:bookmarkEnd w:id="8991"/>
      <w:bookmarkEnd w:id="8992"/>
      <w:bookmarkEnd w:id="8993"/>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8995" w:name="_CRTable8_3_20_1"/>
      <w:r w:rsidRPr="007F2770">
        <w:t>Table </w:t>
      </w:r>
      <w:bookmarkEnd w:id="8995"/>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8996" w:name="_Toc209789347"/>
      <w:bookmarkStart w:id="8997" w:name="_CR8_3_20_2"/>
      <w:bookmarkEnd w:id="8997"/>
      <w:r w:rsidRPr="007F2770">
        <w:t>8.3.20.2</w:t>
      </w:r>
      <w:r w:rsidRPr="007F2770">
        <w:rPr>
          <w:rFonts w:hint="eastAsia"/>
        </w:rPr>
        <w:tab/>
      </w:r>
      <w:r w:rsidR="007B552E" w:rsidRPr="007F2770">
        <w:t>Void</w:t>
      </w:r>
      <w:bookmarkEnd w:id="8996"/>
    </w:p>
    <w:p w14:paraId="134B9C6B" w14:textId="4C170539" w:rsidR="00F41D3D" w:rsidRPr="007F2770" w:rsidRDefault="00F41D3D" w:rsidP="00F41D3D">
      <w:pPr>
        <w:pStyle w:val="Heading4"/>
        <w:rPr>
          <w:lang w:eastAsia="ko-KR"/>
        </w:rPr>
      </w:pPr>
      <w:bookmarkStart w:id="8998" w:name="_Toc209789348"/>
      <w:bookmarkStart w:id="8999" w:name="_CR8_3_20_3"/>
      <w:bookmarkEnd w:id="8999"/>
      <w:r w:rsidRPr="007F2770">
        <w:t>8.3.20.3</w:t>
      </w:r>
      <w:r w:rsidRPr="007F2770">
        <w:rPr>
          <w:rFonts w:hint="eastAsia"/>
        </w:rPr>
        <w:tab/>
      </w:r>
      <w:r w:rsidR="007B552E" w:rsidRPr="007F2770">
        <w:rPr>
          <w:lang w:eastAsia="zh-CN"/>
        </w:rPr>
        <w:t>Void</w:t>
      </w:r>
      <w:bookmarkEnd w:id="8998"/>
    </w:p>
    <w:p w14:paraId="13BCDE5D" w14:textId="3B8204FE" w:rsidR="00F41D3D" w:rsidRPr="007F2770" w:rsidRDefault="00F41D3D" w:rsidP="00F41D3D">
      <w:pPr>
        <w:pStyle w:val="Heading4"/>
        <w:rPr>
          <w:lang w:eastAsia="ko-KR"/>
        </w:rPr>
      </w:pPr>
      <w:bookmarkStart w:id="9000" w:name="_Toc209789349"/>
      <w:bookmarkStart w:id="9001" w:name="_CR8_3_20_4"/>
      <w:bookmarkEnd w:id="9001"/>
      <w:r w:rsidRPr="007F2770">
        <w:t>8.3.20.4</w:t>
      </w:r>
      <w:r w:rsidRPr="007F2770">
        <w:rPr>
          <w:rFonts w:hint="eastAsia"/>
        </w:rPr>
        <w:tab/>
      </w:r>
      <w:r w:rsidR="007B552E" w:rsidRPr="007F2770">
        <w:t>Void</w:t>
      </w:r>
      <w:bookmarkEnd w:id="9000"/>
    </w:p>
    <w:p w14:paraId="25639CD4" w14:textId="77777777" w:rsidR="00A41C5D" w:rsidRPr="007F2770" w:rsidRDefault="00A41C5D" w:rsidP="00781477">
      <w:pPr>
        <w:pStyle w:val="Heading1"/>
      </w:pPr>
      <w:bookmarkStart w:id="9002" w:name="_Toc20233185"/>
      <w:bookmarkStart w:id="9003" w:name="_Toc27747308"/>
      <w:bookmarkStart w:id="9004" w:name="_Toc36213499"/>
      <w:bookmarkStart w:id="9005" w:name="_Toc36657676"/>
      <w:bookmarkStart w:id="9006" w:name="_Toc45287351"/>
      <w:bookmarkStart w:id="9007" w:name="_Toc51948626"/>
      <w:bookmarkStart w:id="9008" w:name="_Toc51949718"/>
      <w:bookmarkStart w:id="9009" w:name="_Toc209789350"/>
      <w:bookmarkStart w:id="9010" w:name="_CR9"/>
      <w:bookmarkEnd w:id="9010"/>
      <w:r w:rsidRPr="007F2770">
        <w:t>9</w:t>
      </w:r>
      <w:r w:rsidRPr="007F2770">
        <w:tab/>
        <w:t>General message format and information elements coding</w:t>
      </w:r>
      <w:bookmarkEnd w:id="9002"/>
      <w:bookmarkEnd w:id="9003"/>
      <w:bookmarkEnd w:id="9004"/>
      <w:bookmarkEnd w:id="9005"/>
      <w:bookmarkEnd w:id="9006"/>
      <w:bookmarkEnd w:id="9007"/>
      <w:bookmarkEnd w:id="9008"/>
      <w:bookmarkEnd w:id="9009"/>
    </w:p>
    <w:p w14:paraId="7984375F" w14:textId="77777777" w:rsidR="00A41C5D" w:rsidRPr="007F2770" w:rsidRDefault="00A41C5D" w:rsidP="00781477">
      <w:pPr>
        <w:pStyle w:val="Heading2"/>
      </w:pPr>
      <w:bookmarkStart w:id="9011" w:name="_Toc20233186"/>
      <w:bookmarkStart w:id="9012" w:name="_Toc27747309"/>
      <w:bookmarkStart w:id="9013" w:name="_Toc36213500"/>
      <w:bookmarkStart w:id="9014" w:name="_Toc36657677"/>
      <w:bookmarkStart w:id="9015" w:name="_Toc45287352"/>
      <w:bookmarkStart w:id="9016" w:name="_Toc51948627"/>
      <w:bookmarkStart w:id="9017" w:name="_Toc51949719"/>
      <w:bookmarkStart w:id="9018" w:name="_Toc209789351"/>
      <w:bookmarkStart w:id="9019" w:name="_CR9_1"/>
      <w:bookmarkEnd w:id="9019"/>
      <w:r w:rsidRPr="007F2770">
        <w:t>9.1</w:t>
      </w:r>
      <w:r w:rsidRPr="007F2770">
        <w:tab/>
        <w:t>Overview</w:t>
      </w:r>
      <w:bookmarkEnd w:id="9011"/>
      <w:bookmarkEnd w:id="9012"/>
      <w:bookmarkEnd w:id="9013"/>
      <w:bookmarkEnd w:id="9014"/>
      <w:bookmarkEnd w:id="9015"/>
      <w:bookmarkEnd w:id="9016"/>
      <w:bookmarkEnd w:id="9017"/>
      <w:bookmarkEnd w:id="9018"/>
    </w:p>
    <w:p w14:paraId="604D26DB" w14:textId="77777777" w:rsidR="00137FBE" w:rsidRPr="007F2770" w:rsidRDefault="00137FBE" w:rsidP="00781477">
      <w:pPr>
        <w:pStyle w:val="Heading3"/>
      </w:pPr>
      <w:bookmarkStart w:id="9020" w:name="_Toc20233187"/>
      <w:bookmarkStart w:id="9021" w:name="_Toc27747310"/>
      <w:bookmarkStart w:id="9022" w:name="_Toc36213501"/>
      <w:bookmarkStart w:id="9023" w:name="_Toc36657678"/>
      <w:bookmarkStart w:id="9024" w:name="_Toc45287353"/>
      <w:bookmarkStart w:id="9025" w:name="_Toc51948628"/>
      <w:bookmarkStart w:id="9026" w:name="_Toc51949720"/>
      <w:bookmarkStart w:id="9027" w:name="_Toc209789352"/>
      <w:bookmarkStart w:id="9028" w:name="_CR9_1_1"/>
      <w:bookmarkEnd w:id="9028"/>
      <w:r w:rsidRPr="007F2770">
        <w:t>9.1.1</w:t>
      </w:r>
      <w:r w:rsidRPr="007F2770">
        <w:tab/>
        <w:t>NAS message format</w:t>
      </w:r>
      <w:bookmarkEnd w:id="9020"/>
      <w:bookmarkEnd w:id="9021"/>
      <w:bookmarkEnd w:id="9022"/>
      <w:bookmarkEnd w:id="9023"/>
      <w:bookmarkEnd w:id="9024"/>
      <w:bookmarkEnd w:id="9025"/>
      <w:bookmarkEnd w:id="9026"/>
      <w:bookmarkEnd w:id="9027"/>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9029" w:name="_CRFigure9_1_1_1"/>
      <w:r w:rsidRPr="007F2770">
        <w:t>Figure</w:t>
      </w:r>
      <w:r w:rsidRPr="007F2770">
        <w:rPr>
          <w:rFonts w:eastAsia="Malgun Gothic"/>
        </w:rPr>
        <w:t> </w:t>
      </w:r>
      <w:bookmarkEnd w:id="9029"/>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9030" w:name="_CRFigure9_1_1_2"/>
      <w:r w:rsidRPr="007F2770">
        <w:t>Figure</w:t>
      </w:r>
      <w:r w:rsidRPr="007F2770">
        <w:rPr>
          <w:rFonts w:eastAsia="Malgun Gothic"/>
        </w:rPr>
        <w:t> </w:t>
      </w:r>
      <w:bookmarkEnd w:id="9030"/>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9031" w:name="_Toc20233188"/>
      <w:bookmarkStart w:id="9032" w:name="_Toc27747311"/>
      <w:bookmarkStart w:id="9033" w:name="_Toc36213502"/>
      <w:bookmarkStart w:id="9034" w:name="_Toc36657679"/>
      <w:bookmarkStart w:id="9035" w:name="_Toc45287354"/>
      <w:bookmarkStart w:id="9036" w:name="_Toc51948629"/>
      <w:bookmarkStart w:id="9037" w:name="_Toc51949721"/>
      <w:bookmarkStart w:id="9038" w:name="_Toc209789353"/>
      <w:bookmarkStart w:id="9039" w:name="_CR9_1_2"/>
      <w:bookmarkEnd w:id="9039"/>
      <w:r w:rsidRPr="007F2770">
        <w:t>9.1.2</w:t>
      </w:r>
      <w:r w:rsidRPr="007F2770">
        <w:tab/>
        <w:t>Field format and mapping</w:t>
      </w:r>
      <w:bookmarkEnd w:id="9031"/>
      <w:bookmarkEnd w:id="9032"/>
      <w:bookmarkEnd w:id="9033"/>
      <w:bookmarkEnd w:id="9034"/>
      <w:bookmarkEnd w:id="9035"/>
      <w:bookmarkEnd w:id="9036"/>
      <w:bookmarkEnd w:id="9037"/>
      <w:bookmarkEnd w:id="9038"/>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9040" w:name="_CRFigure9_1_2_1"/>
      <w:r w:rsidRPr="007F2770">
        <w:t>Figure </w:t>
      </w:r>
      <w:bookmarkEnd w:id="9040"/>
      <w:r w:rsidRPr="007F2770">
        <w:t>9.1.2.1: Field mapping convention</w:t>
      </w:r>
    </w:p>
    <w:p w14:paraId="16A4CDC6" w14:textId="77777777" w:rsidR="00A41C5D" w:rsidRPr="007F2770" w:rsidRDefault="00A41C5D" w:rsidP="00781477">
      <w:pPr>
        <w:pStyle w:val="Heading2"/>
      </w:pPr>
      <w:bookmarkStart w:id="9041" w:name="_Toc20233189"/>
      <w:bookmarkStart w:id="9042" w:name="_Toc27747312"/>
      <w:bookmarkStart w:id="9043" w:name="_Toc36213503"/>
      <w:bookmarkStart w:id="9044" w:name="_Toc36657680"/>
      <w:bookmarkStart w:id="9045" w:name="_Toc45287355"/>
      <w:bookmarkStart w:id="9046" w:name="_Toc51948630"/>
      <w:bookmarkStart w:id="9047" w:name="_Toc51949722"/>
      <w:bookmarkStart w:id="9048" w:name="_Toc209789354"/>
      <w:bookmarkStart w:id="9049" w:name="_CR9_2"/>
      <w:bookmarkEnd w:id="9049"/>
      <w:r w:rsidRPr="007F2770">
        <w:t>9.2</w:t>
      </w:r>
      <w:r w:rsidRPr="007F2770">
        <w:tab/>
      </w:r>
      <w:r w:rsidR="00E271BC" w:rsidRPr="007F2770">
        <w:t>Extended p</w:t>
      </w:r>
      <w:r w:rsidRPr="007F2770">
        <w:t>rotocol discriminator</w:t>
      </w:r>
      <w:bookmarkEnd w:id="9041"/>
      <w:bookmarkEnd w:id="9042"/>
      <w:bookmarkEnd w:id="9043"/>
      <w:bookmarkEnd w:id="9044"/>
      <w:bookmarkEnd w:id="9045"/>
      <w:bookmarkEnd w:id="9046"/>
      <w:bookmarkEnd w:id="9047"/>
      <w:bookmarkEnd w:id="9048"/>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9050" w:name="_Toc20233190"/>
      <w:bookmarkStart w:id="9051" w:name="_Toc27747313"/>
      <w:bookmarkStart w:id="9052" w:name="_Toc36213504"/>
      <w:bookmarkStart w:id="9053" w:name="_Toc36657681"/>
      <w:bookmarkStart w:id="9054" w:name="_Toc45287356"/>
      <w:bookmarkStart w:id="9055" w:name="_Toc51948631"/>
      <w:bookmarkStart w:id="9056" w:name="_Toc51949723"/>
      <w:bookmarkStart w:id="9057" w:name="_Toc209789355"/>
      <w:bookmarkStart w:id="9058" w:name="_CR9_3"/>
      <w:bookmarkEnd w:id="9058"/>
      <w:r w:rsidRPr="007F2770">
        <w:t>9.3</w:t>
      </w:r>
      <w:r w:rsidRPr="007F2770">
        <w:tab/>
        <w:t>Security header type</w:t>
      </w:r>
      <w:bookmarkEnd w:id="9050"/>
      <w:bookmarkEnd w:id="9051"/>
      <w:bookmarkEnd w:id="9052"/>
      <w:bookmarkEnd w:id="9053"/>
      <w:bookmarkEnd w:id="9054"/>
      <w:bookmarkEnd w:id="9055"/>
      <w:bookmarkEnd w:id="9056"/>
      <w:bookmarkEnd w:id="9057"/>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9059" w:name="_CRTable9_3_1"/>
      <w:r w:rsidRPr="007F2770">
        <w:t>Table</w:t>
      </w:r>
      <w:r w:rsidRPr="007F2770">
        <w:rPr>
          <w:lang w:val="en-US"/>
        </w:rPr>
        <w:t> </w:t>
      </w:r>
      <w:bookmarkEnd w:id="9059"/>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9060" w:name="_Toc20233191"/>
      <w:bookmarkStart w:id="9061" w:name="_Toc27747314"/>
      <w:bookmarkStart w:id="9062" w:name="_Toc36213505"/>
      <w:bookmarkStart w:id="9063" w:name="_Toc36657682"/>
      <w:bookmarkStart w:id="9064" w:name="_Toc45287357"/>
      <w:bookmarkStart w:id="9065" w:name="_Toc51948632"/>
      <w:bookmarkStart w:id="9066" w:name="_Toc51949724"/>
      <w:bookmarkStart w:id="9067" w:name="_Toc209789356"/>
      <w:bookmarkStart w:id="9068" w:name="_CR9_4"/>
      <w:bookmarkEnd w:id="9068"/>
      <w:r w:rsidRPr="007F2770">
        <w:t>9.4</w:t>
      </w:r>
      <w:r w:rsidRPr="007F2770">
        <w:tab/>
        <w:t>PDU session identity</w:t>
      </w:r>
      <w:bookmarkEnd w:id="9060"/>
      <w:bookmarkEnd w:id="9061"/>
      <w:bookmarkEnd w:id="9062"/>
      <w:bookmarkEnd w:id="9063"/>
      <w:bookmarkEnd w:id="9064"/>
      <w:bookmarkEnd w:id="9065"/>
      <w:bookmarkEnd w:id="9066"/>
      <w:bookmarkEnd w:id="9067"/>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9069" w:name="_Toc20233192"/>
      <w:bookmarkStart w:id="9070" w:name="_Toc27747315"/>
      <w:bookmarkStart w:id="9071" w:name="_Toc36213506"/>
      <w:bookmarkStart w:id="9072" w:name="_Toc36657683"/>
      <w:bookmarkStart w:id="9073" w:name="_Toc45287358"/>
      <w:bookmarkStart w:id="9074" w:name="_Toc51948633"/>
      <w:bookmarkStart w:id="9075" w:name="_Toc51949725"/>
      <w:bookmarkStart w:id="9076" w:name="_Toc209789357"/>
      <w:bookmarkStart w:id="9077" w:name="_CR9_5"/>
      <w:bookmarkEnd w:id="9077"/>
      <w:r w:rsidRPr="007F2770">
        <w:t>9.5</w:t>
      </w:r>
      <w:r w:rsidRPr="007F2770">
        <w:tab/>
        <w:t>Spare half octet</w:t>
      </w:r>
      <w:bookmarkEnd w:id="9069"/>
      <w:bookmarkEnd w:id="9070"/>
      <w:bookmarkEnd w:id="9071"/>
      <w:bookmarkEnd w:id="9072"/>
      <w:bookmarkEnd w:id="9073"/>
      <w:bookmarkEnd w:id="9074"/>
      <w:bookmarkEnd w:id="9075"/>
      <w:bookmarkEnd w:id="9076"/>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9078" w:name="_Toc20233193"/>
      <w:bookmarkStart w:id="9079" w:name="_Toc27747316"/>
      <w:bookmarkStart w:id="9080" w:name="_Toc36213507"/>
      <w:bookmarkStart w:id="9081" w:name="_Toc36657684"/>
      <w:bookmarkStart w:id="9082" w:name="_Toc45287359"/>
      <w:bookmarkStart w:id="9083" w:name="_Toc51948634"/>
      <w:bookmarkStart w:id="9084" w:name="_Toc51949726"/>
      <w:bookmarkStart w:id="9085" w:name="_Toc209789358"/>
      <w:bookmarkStart w:id="9086" w:name="_CR9_6"/>
      <w:bookmarkEnd w:id="9086"/>
      <w:r w:rsidRPr="007F2770">
        <w:t>9.6</w:t>
      </w:r>
      <w:r w:rsidRPr="007F2770">
        <w:tab/>
        <w:t>Procedure transaction identity</w:t>
      </w:r>
      <w:bookmarkEnd w:id="9078"/>
      <w:bookmarkEnd w:id="9079"/>
      <w:bookmarkEnd w:id="9080"/>
      <w:bookmarkEnd w:id="9081"/>
      <w:bookmarkEnd w:id="9082"/>
      <w:bookmarkEnd w:id="9083"/>
      <w:bookmarkEnd w:id="9084"/>
      <w:bookmarkEnd w:id="9085"/>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9087" w:name="_Toc20233194"/>
      <w:bookmarkStart w:id="9088" w:name="_Toc27747317"/>
      <w:bookmarkStart w:id="9089" w:name="_Toc36213508"/>
      <w:bookmarkStart w:id="9090" w:name="_Toc36657685"/>
      <w:bookmarkStart w:id="9091" w:name="_Toc45287360"/>
      <w:bookmarkStart w:id="9092" w:name="_Toc51948635"/>
      <w:bookmarkStart w:id="9093" w:name="_Toc51949727"/>
      <w:bookmarkStart w:id="9094" w:name="_Toc209789359"/>
      <w:bookmarkStart w:id="9095" w:name="_CR9_7"/>
      <w:bookmarkEnd w:id="9095"/>
      <w:r w:rsidRPr="007F2770">
        <w:t>9.</w:t>
      </w:r>
      <w:r w:rsidR="00051754" w:rsidRPr="007F2770">
        <w:t>7</w:t>
      </w:r>
      <w:r w:rsidRPr="007F2770">
        <w:tab/>
        <w:t>Message type</w:t>
      </w:r>
      <w:bookmarkEnd w:id="9087"/>
      <w:bookmarkEnd w:id="9088"/>
      <w:bookmarkEnd w:id="9089"/>
      <w:bookmarkEnd w:id="9090"/>
      <w:bookmarkEnd w:id="9091"/>
      <w:bookmarkEnd w:id="9092"/>
      <w:bookmarkEnd w:id="9093"/>
      <w:bookmarkEnd w:id="9094"/>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9096" w:name="_Toc20233195"/>
      <w:bookmarkStart w:id="9097" w:name="_Toc27747318"/>
      <w:bookmarkStart w:id="9098" w:name="_Toc36213509"/>
      <w:bookmarkStart w:id="9099" w:name="_Toc36657686"/>
      <w:bookmarkStart w:id="9100" w:name="_Toc45287361"/>
      <w:bookmarkStart w:id="9101" w:name="_Toc51948636"/>
      <w:bookmarkStart w:id="9102" w:name="_Toc51949728"/>
      <w:bookmarkStart w:id="9103" w:name="_CRTable9_7_1"/>
      <w:r w:rsidRPr="007F2770">
        <w:t>Table </w:t>
      </w:r>
      <w:bookmarkEnd w:id="9103"/>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42FAF4F1" w:rsidR="00A95D4A" w:rsidRPr="007F2770" w:rsidRDefault="00A95D4A" w:rsidP="00B03AC8">
            <w:pPr>
              <w:pStyle w:val="TAL"/>
            </w:pPr>
            <w:r w:rsidRPr="007F2770">
              <w:t>Deregistration request (UE originating)</w:t>
            </w:r>
            <w:r w:rsidR="00D77CAD">
              <w:t xml:space="preserve"> as specified in subclause 8.2.12)</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44985361" w:rsidR="00D77CAD" w:rsidRPr="007F2770" w:rsidRDefault="00A95D4A" w:rsidP="00B03AC8">
            <w:pPr>
              <w:pStyle w:val="TAL"/>
            </w:pPr>
            <w:r w:rsidRPr="007F2770">
              <w:t>Deregistration accept (UE originating)</w:t>
            </w:r>
            <w:r w:rsidR="00D77CAD">
              <w:t xml:space="preserve"> as specified in subclause 8.2.13)</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35B7AE71" w:rsidR="00A95D4A" w:rsidRPr="007F2770" w:rsidRDefault="00A95D4A" w:rsidP="00B03AC8">
            <w:pPr>
              <w:pStyle w:val="TAL"/>
            </w:pPr>
            <w:r w:rsidRPr="007F2770">
              <w:t>Deregistration request (UE terminated)</w:t>
            </w:r>
            <w:r w:rsidR="00D77CAD">
              <w:t xml:space="preserve"> as specified in subclause 8.2.14)</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1D7DD44E" w:rsidR="00A95D4A" w:rsidRPr="007F2770" w:rsidRDefault="00A95D4A" w:rsidP="00B03AC8">
            <w:pPr>
              <w:pStyle w:val="TAL"/>
            </w:pPr>
            <w:r w:rsidRPr="007F2770">
              <w:t>Deregistration accept (UE terminated)</w:t>
            </w:r>
            <w:r w:rsidR="00D77CAD">
              <w:t xml:space="preserve"> as specified in subclause 8.2.15)</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9104" w:name="_CRTable9_7_2"/>
      <w:r w:rsidRPr="007F2770">
        <w:t>Table </w:t>
      </w:r>
      <w:bookmarkEnd w:id="9104"/>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9105" w:name="_Toc209789360"/>
      <w:bookmarkStart w:id="9106" w:name="_CR9_8"/>
      <w:bookmarkEnd w:id="9106"/>
      <w:r w:rsidRPr="007F2770">
        <w:t>9.8</w:t>
      </w:r>
      <w:r w:rsidRPr="007F2770">
        <w:tab/>
        <w:t>Message authentication code</w:t>
      </w:r>
      <w:bookmarkEnd w:id="9096"/>
      <w:bookmarkEnd w:id="9097"/>
      <w:bookmarkEnd w:id="9098"/>
      <w:bookmarkEnd w:id="9099"/>
      <w:bookmarkEnd w:id="9100"/>
      <w:bookmarkEnd w:id="9101"/>
      <w:bookmarkEnd w:id="9102"/>
      <w:bookmarkEnd w:id="9105"/>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9107" w:name="_Toc20233196"/>
      <w:bookmarkStart w:id="9108" w:name="_Toc27747319"/>
      <w:bookmarkStart w:id="9109" w:name="_Toc36213510"/>
      <w:bookmarkStart w:id="9110" w:name="_Toc36657687"/>
      <w:bookmarkStart w:id="9111" w:name="_Toc45287362"/>
      <w:bookmarkStart w:id="9112" w:name="_Toc51948637"/>
      <w:bookmarkStart w:id="9113" w:name="_Toc51949729"/>
      <w:bookmarkStart w:id="9114" w:name="_Toc209789361"/>
      <w:bookmarkStart w:id="9115" w:name="_CR9_9"/>
      <w:bookmarkEnd w:id="9115"/>
      <w:r w:rsidRPr="007F2770">
        <w:t>9.9</w:t>
      </w:r>
      <w:r w:rsidRPr="007F2770">
        <w:tab/>
        <w:t>Plain 5GS NAS message</w:t>
      </w:r>
      <w:bookmarkEnd w:id="9107"/>
      <w:bookmarkEnd w:id="9108"/>
      <w:bookmarkEnd w:id="9109"/>
      <w:bookmarkEnd w:id="9110"/>
      <w:bookmarkEnd w:id="9111"/>
      <w:bookmarkEnd w:id="9112"/>
      <w:bookmarkEnd w:id="9113"/>
      <w:bookmarkEnd w:id="9114"/>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9116" w:name="_Toc20233197"/>
      <w:bookmarkStart w:id="9117" w:name="_Toc27747320"/>
      <w:bookmarkStart w:id="9118" w:name="_Toc36213511"/>
      <w:bookmarkStart w:id="9119" w:name="_Toc36657688"/>
      <w:bookmarkStart w:id="9120" w:name="_Toc45287363"/>
      <w:bookmarkStart w:id="9121" w:name="_Toc51948638"/>
      <w:bookmarkStart w:id="9122" w:name="_Toc51949730"/>
      <w:bookmarkStart w:id="9123" w:name="_Toc209789362"/>
      <w:bookmarkStart w:id="9124" w:name="_CR9_10"/>
      <w:bookmarkEnd w:id="9124"/>
      <w:r w:rsidRPr="007F2770">
        <w:t>9.</w:t>
      </w:r>
      <w:r w:rsidR="002B284A" w:rsidRPr="007F2770">
        <w:t>10</w:t>
      </w:r>
      <w:r w:rsidRPr="007F2770">
        <w:tab/>
        <w:t>Sequence number</w:t>
      </w:r>
      <w:bookmarkEnd w:id="9116"/>
      <w:bookmarkEnd w:id="9117"/>
      <w:bookmarkEnd w:id="9118"/>
      <w:bookmarkEnd w:id="9119"/>
      <w:bookmarkEnd w:id="9120"/>
      <w:bookmarkEnd w:id="9121"/>
      <w:bookmarkEnd w:id="9122"/>
      <w:bookmarkEnd w:id="9123"/>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9125" w:name="_Toc20233198"/>
      <w:bookmarkStart w:id="9126" w:name="_Toc27747321"/>
      <w:bookmarkStart w:id="9127" w:name="_Toc36213512"/>
      <w:bookmarkStart w:id="9128" w:name="_Toc36657689"/>
      <w:bookmarkStart w:id="9129" w:name="_Toc45287364"/>
      <w:bookmarkStart w:id="9130" w:name="_Toc51948639"/>
      <w:bookmarkStart w:id="9131" w:name="_Toc51949731"/>
      <w:bookmarkStart w:id="9132" w:name="_Toc209789363"/>
      <w:bookmarkStart w:id="9133" w:name="_CR9_11"/>
      <w:bookmarkEnd w:id="9133"/>
      <w:r w:rsidRPr="007F2770">
        <w:t>9</w:t>
      </w:r>
      <w:r w:rsidR="00051754" w:rsidRPr="007F2770">
        <w:t>.</w:t>
      </w:r>
      <w:r w:rsidR="002B284A" w:rsidRPr="007F2770">
        <w:t>11</w:t>
      </w:r>
      <w:r w:rsidRPr="007F2770">
        <w:tab/>
        <w:t>Other information elements</w:t>
      </w:r>
      <w:bookmarkEnd w:id="9125"/>
      <w:bookmarkEnd w:id="9126"/>
      <w:bookmarkEnd w:id="9127"/>
      <w:bookmarkEnd w:id="9128"/>
      <w:bookmarkEnd w:id="9129"/>
      <w:bookmarkEnd w:id="9130"/>
      <w:bookmarkEnd w:id="9131"/>
      <w:bookmarkEnd w:id="9132"/>
    </w:p>
    <w:p w14:paraId="4E99B9F8" w14:textId="77777777" w:rsidR="00142D85" w:rsidRPr="007F2770" w:rsidRDefault="00142D85" w:rsidP="00781477">
      <w:pPr>
        <w:pStyle w:val="Heading3"/>
      </w:pPr>
      <w:bookmarkStart w:id="9134" w:name="_Toc20233199"/>
      <w:bookmarkStart w:id="9135" w:name="_Toc27747322"/>
      <w:bookmarkStart w:id="9136" w:name="_Toc36213513"/>
      <w:bookmarkStart w:id="9137" w:name="_Toc36657690"/>
      <w:bookmarkStart w:id="9138" w:name="_Toc45287365"/>
      <w:bookmarkStart w:id="9139" w:name="_Toc51948640"/>
      <w:bookmarkStart w:id="9140" w:name="_Toc51949732"/>
      <w:bookmarkStart w:id="9141" w:name="_Toc209789364"/>
      <w:bookmarkStart w:id="9142" w:name="_CR9_11_1"/>
      <w:bookmarkEnd w:id="9142"/>
      <w:r w:rsidRPr="007F2770">
        <w:t>9.</w:t>
      </w:r>
      <w:r w:rsidR="002B284A" w:rsidRPr="007F2770">
        <w:t>11</w:t>
      </w:r>
      <w:r w:rsidRPr="007F2770">
        <w:t>.1</w:t>
      </w:r>
      <w:r w:rsidRPr="007F2770">
        <w:tab/>
        <w:t>General</w:t>
      </w:r>
      <w:bookmarkEnd w:id="9134"/>
      <w:bookmarkEnd w:id="9135"/>
      <w:bookmarkEnd w:id="9136"/>
      <w:bookmarkEnd w:id="9137"/>
      <w:bookmarkEnd w:id="9138"/>
      <w:bookmarkEnd w:id="9139"/>
      <w:bookmarkEnd w:id="9140"/>
      <w:bookmarkEnd w:id="9141"/>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9143" w:name="_Toc20233200"/>
      <w:bookmarkStart w:id="9144" w:name="_Toc27747323"/>
      <w:bookmarkStart w:id="9145" w:name="_Toc36213514"/>
      <w:bookmarkStart w:id="9146" w:name="_Toc36657691"/>
      <w:bookmarkStart w:id="9147" w:name="_Toc45287366"/>
      <w:bookmarkStart w:id="9148" w:name="_Toc51948641"/>
      <w:bookmarkStart w:id="9149" w:name="_Toc51949733"/>
      <w:bookmarkStart w:id="9150" w:name="_Toc209789365"/>
      <w:bookmarkStart w:id="9151" w:name="_CR9_11_2"/>
      <w:bookmarkEnd w:id="9151"/>
      <w:r w:rsidRPr="007F2770">
        <w:t>9.</w:t>
      </w:r>
      <w:r w:rsidR="00BE1133" w:rsidRPr="007F2770">
        <w:t>11</w:t>
      </w:r>
      <w:r w:rsidRPr="007F2770">
        <w:t>.2</w:t>
      </w:r>
      <w:r w:rsidRPr="007F2770">
        <w:tab/>
        <w:t>Common information elements</w:t>
      </w:r>
      <w:bookmarkEnd w:id="9143"/>
      <w:bookmarkEnd w:id="9144"/>
      <w:bookmarkEnd w:id="9145"/>
      <w:bookmarkEnd w:id="9146"/>
      <w:bookmarkEnd w:id="9147"/>
      <w:bookmarkEnd w:id="9148"/>
      <w:bookmarkEnd w:id="9149"/>
      <w:bookmarkEnd w:id="9150"/>
    </w:p>
    <w:p w14:paraId="37D561A7" w14:textId="77777777" w:rsidR="003E0676" w:rsidRPr="007F2770" w:rsidRDefault="00184FFE" w:rsidP="00781477">
      <w:pPr>
        <w:pStyle w:val="Heading4"/>
        <w:rPr>
          <w:lang w:val="en-US"/>
        </w:rPr>
      </w:pPr>
      <w:bookmarkStart w:id="9152" w:name="_Toc20233201"/>
      <w:bookmarkStart w:id="9153" w:name="_Toc27747324"/>
      <w:bookmarkStart w:id="9154" w:name="_Toc36213515"/>
      <w:bookmarkStart w:id="9155" w:name="_Toc36657692"/>
      <w:bookmarkStart w:id="9156" w:name="_Toc45287367"/>
      <w:bookmarkStart w:id="9157" w:name="_Toc51948642"/>
      <w:bookmarkStart w:id="9158" w:name="_Toc51949734"/>
      <w:bookmarkStart w:id="9159" w:name="_Toc209789366"/>
      <w:bookmarkStart w:id="9160" w:name="_CR9_11_2_1"/>
      <w:bookmarkEnd w:id="9160"/>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9152"/>
      <w:bookmarkEnd w:id="9153"/>
      <w:bookmarkEnd w:id="9154"/>
      <w:bookmarkEnd w:id="9155"/>
      <w:bookmarkEnd w:id="9156"/>
      <w:bookmarkEnd w:id="9157"/>
      <w:bookmarkEnd w:id="9158"/>
      <w:bookmarkEnd w:id="9159"/>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9161" w:name="_CRFigure9_11_2_1_1"/>
      <w:r w:rsidRPr="007F2770">
        <w:t>Figure </w:t>
      </w:r>
      <w:bookmarkEnd w:id="9161"/>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9162" w:name="_CRTable9_11_2_1_1"/>
      <w:r w:rsidRPr="007F2770">
        <w:rPr>
          <w:lang w:val="fr-FR"/>
        </w:rPr>
        <w:t>Table </w:t>
      </w:r>
      <w:bookmarkEnd w:id="9162"/>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9163" w:name="_Toc27747325"/>
      <w:bookmarkStart w:id="9164" w:name="_Toc36213516"/>
      <w:bookmarkStart w:id="9165" w:name="_Toc36657693"/>
      <w:bookmarkStart w:id="9166" w:name="_Toc45287368"/>
      <w:bookmarkStart w:id="9167" w:name="_Toc51948643"/>
      <w:bookmarkStart w:id="9168" w:name="_Toc51949735"/>
      <w:bookmarkStart w:id="9169" w:name="_Toc209789367"/>
      <w:bookmarkStart w:id="9170" w:name="_Toc20233203"/>
      <w:bookmarkStart w:id="9171" w:name="_CR9_11_2_1A"/>
      <w:bookmarkEnd w:id="9171"/>
      <w:r w:rsidRPr="007F2770">
        <w:t>9.11.2.1A</w:t>
      </w:r>
      <w:r w:rsidRPr="007F2770">
        <w:tab/>
        <w:t>Access type</w:t>
      </w:r>
      <w:bookmarkEnd w:id="9163"/>
      <w:bookmarkEnd w:id="9164"/>
      <w:bookmarkEnd w:id="9165"/>
      <w:bookmarkEnd w:id="9166"/>
      <w:bookmarkEnd w:id="9167"/>
      <w:bookmarkEnd w:id="9168"/>
      <w:bookmarkEnd w:id="9169"/>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9172" w:name="_CRFigure9_11_2_1A_1"/>
      <w:r w:rsidRPr="007F2770">
        <w:t>Figure </w:t>
      </w:r>
      <w:bookmarkEnd w:id="9172"/>
      <w:r w:rsidRPr="007F2770">
        <w:t>9.11.2.1A.1: Access type information element</w:t>
      </w:r>
    </w:p>
    <w:p w14:paraId="0B327357" w14:textId="77777777" w:rsidR="00861672" w:rsidRPr="007F2770" w:rsidRDefault="00861672" w:rsidP="00861672">
      <w:pPr>
        <w:pStyle w:val="TH"/>
      </w:pPr>
      <w:bookmarkStart w:id="9173" w:name="_CRTable9_11_2_1A_1"/>
      <w:r w:rsidRPr="007F2770">
        <w:t>Table </w:t>
      </w:r>
      <w:bookmarkEnd w:id="9173"/>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9174"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9175" w:name="_PERM_MCCTEMPBM_CRPT61090026___4" w:colFirst="2" w:colLast="2"/>
            <w:bookmarkEnd w:id="9174"/>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9175"/>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9176" w:name="_Toc20233202"/>
      <w:bookmarkStart w:id="9177" w:name="_Toc27747326"/>
      <w:bookmarkStart w:id="9178" w:name="_Toc36213517"/>
      <w:bookmarkStart w:id="9179" w:name="_Toc36657694"/>
      <w:bookmarkStart w:id="9180" w:name="_Toc45287369"/>
      <w:bookmarkStart w:id="9181" w:name="_Toc51948644"/>
      <w:bookmarkStart w:id="9182" w:name="_Toc51949736"/>
      <w:bookmarkStart w:id="9183" w:name="_Toc209789368"/>
      <w:bookmarkStart w:id="9184" w:name="_CR9_11_2_1B"/>
      <w:bookmarkEnd w:id="9184"/>
      <w:r w:rsidRPr="007F2770">
        <w:t>9.11.2.1B</w:t>
      </w:r>
      <w:r w:rsidRPr="007F2770">
        <w:tab/>
        <w:t>DNN</w:t>
      </w:r>
      <w:bookmarkEnd w:id="9176"/>
      <w:bookmarkEnd w:id="9177"/>
      <w:bookmarkEnd w:id="9178"/>
      <w:bookmarkEnd w:id="9179"/>
      <w:bookmarkEnd w:id="9180"/>
      <w:bookmarkEnd w:id="9181"/>
      <w:bookmarkEnd w:id="9182"/>
      <w:bookmarkEnd w:id="9183"/>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9185" w:name="_PERM_MCCTEMPBM_CRPT61090027___7"/>
            <w:bookmarkEnd w:id="9185"/>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9186" w:name="_CRFigure9_11_2_1B_1"/>
      <w:r w:rsidRPr="007F2770">
        <w:t>Figure </w:t>
      </w:r>
      <w:bookmarkEnd w:id="9186"/>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9187" w:name="_Toc27747327"/>
      <w:bookmarkStart w:id="9188" w:name="_Toc36213518"/>
      <w:bookmarkStart w:id="9189" w:name="_Toc36657695"/>
      <w:bookmarkStart w:id="9190" w:name="_Toc45287370"/>
      <w:bookmarkStart w:id="9191" w:name="_Toc51948645"/>
      <w:bookmarkStart w:id="9192" w:name="_Toc51949737"/>
      <w:bookmarkStart w:id="9193" w:name="_Toc209789369"/>
      <w:bookmarkStart w:id="9194" w:name="_CR9_11_2_2"/>
      <w:bookmarkEnd w:id="9194"/>
      <w:r w:rsidRPr="007F2770">
        <w:t>9.</w:t>
      </w:r>
      <w:r w:rsidR="00BE1133" w:rsidRPr="007F2770">
        <w:t>11</w:t>
      </w:r>
      <w:r w:rsidRPr="007F2770">
        <w:t>.2.2</w:t>
      </w:r>
      <w:r w:rsidRPr="007F2770">
        <w:tab/>
        <w:t>EAP message</w:t>
      </w:r>
      <w:bookmarkEnd w:id="9170"/>
      <w:bookmarkEnd w:id="9187"/>
      <w:bookmarkEnd w:id="9188"/>
      <w:bookmarkEnd w:id="9189"/>
      <w:bookmarkEnd w:id="9190"/>
      <w:bookmarkEnd w:id="9191"/>
      <w:bookmarkEnd w:id="9192"/>
      <w:bookmarkEnd w:id="9193"/>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9195" w:name="_CRFigure9_11_2_2_1"/>
      <w:r w:rsidRPr="007F2770">
        <w:t>Figure </w:t>
      </w:r>
      <w:bookmarkEnd w:id="9195"/>
      <w:r w:rsidR="00BE1133" w:rsidRPr="007F2770">
        <w:t>9.11</w:t>
      </w:r>
      <w:r w:rsidRPr="007F2770">
        <w:t>.2.2.1: EAP message information element</w:t>
      </w:r>
    </w:p>
    <w:p w14:paraId="74D17B9A" w14:textId="77777777" w:rsidR="00203507" w:rsidRPr="007F2770" w:rsidRDefault="00203507" w:rsidP="00203507">
      <w:pPr>
        <w:pStyle w:val="TH"/>
      </w:pPr>
      <w:bookmarkStart w:id="9196" w:name="_CRTable9_11_2_2_1"/>
      <w:r w:rsidRPr="007F2770">
        <w:t>Table </w:t>
      </w:r>
      <w:bookmarkEnd w:id="9196"/>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9197" w:name="_Toc20233204"/>
      <w:bookmarkStart w:id="9198" w:name="_Toc27747328"/>
      <w:bookmarkStart w:id="9199" w:name="_Toc36213519"/>
      <w:bookmarkStart w:id="9200" w:name="_Toc36657696"/>
      <w:bookmarkStart w:id="9201" w:name="_Toc45287371"/>
      <w:bookmarkStart w:id="9202" w:name="_Toc51948646"/>
      <w:bookmarkStart w:id="9203" w:name="_Toc51949738"/>
      <w:bookmarkStart w:id="9204" w:name="_Toc209789370"/>
      <w:bookmarkStart w:id="9205" w:name="_CR9_11_2_3"/>
      <w:bookmarkEnd w:id="9205"/>
      <w:r w:rsidRPr="007F2770">
        <w:t>9.11</w:t>
      </w:r>
      <w:r w:rsidR="00203507" w:rsidRPr="007F2770">
        <w:t>.2.3</w:t>
      </w:r>
      <w:r w:rsidR="00203507" w:rsidRPr="007F2770">
        <w:tab/>
        <w:t>GPRS timer</w:t>
      </w:r>
      <w:bookmarkEnd w:id="9197"/>
      <w:bookmarkEnd w:id="9198"/>
      <w:bookmarkEnd w:id="9199"/>
      <w:bookmarkEnd w:id="9200"/>
      <w:bookmarkEnd w:id="9201"/>
      <w:bookmarkEnd w:id="9202"/>
      <w:bookmarkEnd w:id="9203"/>
      <w:bookmarkEnd w:id="9204"/>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9206" w:name="_Toc20233205"/>
      <w:bookmarkStart w:id="9207" w:name="_Toc27747329"/>
      <w:bookmarkStart w:id="9208" w:name="_Toc36213520"/>
      <w:bookmarkStart w:id="9209" w:name="_Toc36657697"/>
      <w:bookmarkStart w:id="9210" w:name="_Toc45287372"/>
      <w:bookmarkStart w:id="9211" w:name="_Toc51948647"/>
      <w:bookmarkStart w:id="9212" w:name="_Toc51949739"/>
      <w:bookmarkStart w:id="9213" w:name="_Toc209789371"/>
      <w:bookmarkStart w:id="9214" w:name="_CR9_11_2_4"/>
      <w:bookmarkEnd w:id="9214"/>
      <w:r w:rsidRPr="007F2770">
        <w:t>9.11</w:t>
      </w:r>
      <w:r w:rsidR="00203507" w:rsidRPr="007F2770">
        <w:t>.2.4</w:t>
      </w:r>
      <w:r w:rsidR="00203507" w:rsidRPr="007F2770">
        <w:tab/>
        <w:t>GPRS timer 2</w:t>
      </w:r>
      <w:bookmarkEnd w:id="9206"/>
      <w:bookmarkEnd w:id="9207"/>
      <w:bookmarkEnd w:id="9208"/>
      <w:bookmarkEnd w:id="9209"/>
      <w:bookmarkEnd w:id="9210"/>
      <w:bookmarkEnd w:id="9211"/>
      <w:bookmarkEnd w:id="9212"/>
      <w:bookmarkEnd w:id="9213"/>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9215" w:name="_Toc20233206"/>
      <w:bookmarkStart w:id="9216" w:name="_Toc27747330"/>
      <w:bookmarkStart w:id="9217" w:name="_Toc36213521"/>
      <w:bookmarkStart w:id="9218" w:name="_Toc36657698"/>
      <w:bookmarkStart w:id="9219" w:name="_Toc45287373"/>
      <w:bookmarkStart w:id="9220" w:name="_Toc51948648"/>
      <w:bookmarkStart w:id="9221" w:name="_Toc51949740"/>
      <w:bookmarkStart w:id="9222" w:name="_Toc209789372"/>
      <w:bookmarkStart w:id="9223" w:name="_CR9_11_2_5"/>
      <w:bookmarkEnd w:id="9223"/>
      <w:r w:rsidRPr="007F2770">
        <w:t>9.11</w:t>
      </w:r>
      <w:r w:rsidR="00203507" w:rsidRPr="007F2770">
        <w:t>.2.5</w:t>
      </w:r>
      <w:r w:rsidR="00203507" w:rsidRPr="007F2770">
        <w:tab/>
        <w:t>GPRS timer 3</w:t>
      </w:r>
      <w:bookmarkEnd w:id="9215"/>
      <w:bookmarkEnd w:id="9216"/>
      <w:bookmarkEnd w:id="9217"/>
      <w:bookmarkEnd w:id="9218"/>
      <w:bookmarkEnd w:id="9219"/>
      <w:bookmarkEnd w:id="9220"/>
      <w:bookmarkEnd w:id="9221"/>
      <w:bookmarkEnd w:id="9222"/>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9224" w:name="_Toc20233207"/>
      <w:bookmarkStart w:id="9225" w:name="_Toc27747331"/>
      <w:bookmarkStart w:id="9226" w:name="_Toc36213522"/>
      <w:bookmarkStart w:id="9227" w:name="_Toc36657699"/>
      <w:bookmarkStart w:id="9228" w:name="_Toc45287374"/>
      <w:bookmarkStart w:id="9229" w:name="_Toc51948649"/>
      <w:bookmarkStart w:id="9230" w:name="_Toc51949741"/>
      <w:bookmarkStart w:id="9231" w:name="_Toc209789373"/>
      <w:bookmarkStart w:id="9232" w:name="_CR9_11_2_6"/>
      <w:bookmarkEnd w:id="9232"/>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9224"/>
      <w:bookmarkEnd w:id="9225"/>
      <w:bookmarkEnd w:id="9226"/>
      <w:bookmarkEnd w:id="9227"/>
      <w:bookmarkEnd w:id="9228"/>
      <w:bookmarkEnd w:id="9229"/>
      <w:bookmarkEnd w:id="9230"/>
      <w:bookmarkEnd w:id="9231"/>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9233" w:name="_CRFigure9_11_2_6_1"/>
      <w:r w:rsidRPr="007F2770">
        <w:rPr>
          <w:lang w:val="fr-FR" w:eastAsia="ko-KR"/>
        </w:rPr>
        <w:t>Figure</w:t>
      </w:r>
      <w:r w:rsidRPr="007F2770">
        <w:rPr>
          <w:lang w:val="fr-FR"/>
        </w:rPr>
        <w:t> </w:t>
      </w:r>
      <w:bookmarkEnd w:id="9233"/>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9234" w:name="_CRTable9_11_2_6_1"/>
      <w:r w:rsidRPr="007F2770">
        <w:rPr>
          <w:lang w:val="fr-FR" w:eastAsia="ko-KR"/>
        </w:rPr>
        <w:t>Table</w:t>
      </w:r>
      <w:r w:rsidRPr="007F2770">
        <w:rPr>
          <w:lang w:val="fr-FR"/>
        </w:rPr>
        <w:t> </w:t>
      </w:r>
      <w:bookmarkEnd w:id="9234"/>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012899"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5F743F" w:rsidRDefault="009063AC" w:rsidP="00781477">
      <w:pPr>
        <w:pStyle w:val="Heading4"/>
        <w:rPr>
          <w:lang w:val="fr-FR"/>
        </w:rPr>
      </w:pPr>
      <w:bookmarkStart w:id="9235" w:name="_Toc20233208"/>
      <w:bookmarkStart w:id="9236" w:name="_Toc27747332"/>
      <w:bookmarkStart w:id="9237" w:name="_Toc36213523"/>
      <w:bookmarkStart w:id="9238" w:name="_Toc36657700"/>
      <w:bookmarkStart w:id="9239" w:name="_Toc45287375"/>
      <w:bookmarkStart w:id="9240" w:name="_Toc51948650"/>
      <w:bookmarkStart w:id="9241" w:name="_Toc51949742"/>
      <w:bookmarkStart w:id="9242" w:name="_Toc209789374"/>
      <w:bookmarkStart w:id="9243" w:name="_CR9_11_2_7"/>
      <w:bookmarkEnd w:id="9243"/>
      <w:r w:rsidRPr="005F743F">
        <w:rPr>
          <w:lang w:val="fr-FR"/>
        </w:rPr>
        <w:t>9.11.2.7</w:t>
      </w:r>
      <w:r w:rsidRPr="005F743F">
        <w:rPr>
          <w:lang w:val="fr-FR"/>
        </w:rPr>
        <w:tab/>
        <w:t>N1 mode to S1 mode NAS transparent container</w:t>
      </w:r>
      <w:bookmarkEnd w:id="9235"/>
      <w:bookmarkEnd w:id="9236"/>
      <w:bookmarkEnd w:id="9237"/>
      <w:bookmarkEnd w:id="9238"/>
      <w:bookmarkEnd w:id="9239"/>
      <w:bookmarkEnd w:id="9240"/>
      <w:bookmarkEnd w:id="9241"/>
      <w:bookmarkEnd w:id="9242"/>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5F743F" w:rsidRDefault="009063AC" w:rsidP="003352E9">
      <w:pPr>
        <w:pStyle w:val="TF"/>
        <w:rPr>
          <w:lang w:val="fr-FR"/>
        </w:rPr>
      </w:pPr>
      <w:bookmarkStart w:id="9244" w:name="_CRFigure9_11_2_7_1"/>
      <w:r w:rsidRPr="005F743F">
        <w:rPr>
          <w:lang w:val="fr-FR"/>
        </w:rPr>
        <w:t>Figure </w:t>
      </w:r>
      <w:bookmarkEnd w:id="9244"/>
      <w:r w:rsidRPr="005F743F">
        <w:rPr>
          <w:lang w:val="fr-FR"/>
        </w:rPr>
        <w:t>9.11.2.7.1: N1 mode to S1 mode NAS transparent container information element</w:t>
      </w:r>
    </w:p>
    <w:p w14:paraId="1F70CFD4" w14:textId="77777777" w:rsidR="009063AC" w:rsidRPr="007F2770" w:rsidRDefault="009063AC" w:rsidP="009063AC">
      <w:pPr>
        <w:pStyle w:val="TH"/>
      </w:pPr>
      <w:bookmarkStart w:id="9245" w:name="_CRTable9_11_2_7_1"/>
      <w:r w:rsidRPr="007F2770">
        <w:t>Table </w:t>
      </w:r>
      <w:bookmarkEnd w:id="9245"/>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9246" w:name="_Toc20233209"/>
      <w:bookmarkStart w:id="9247" w:name="_Toc27747333"/>
      <w:bookmarkStart w:id="9248" w:name="_Toc36213524"/>
      <w:bookmarkStart w:id="9249" w:name="_Toc36657701"/>
      <w:bookmarkStart w:id="9250" w:name="_Toc45287376"/>
      <w:bookmarkStart w:id="9251" w:name="_Toc51948651"/>
      <w:bookmarkStart w:id="9252" w:name="_Toc51949743"/>
      <w:bookmarkStart w:id="9253" w:name="_Toc209789375"/>
      <w:bookmarkStart w:id="9254" w:name="_CR9_11_2_8"/>
      <w:bookmarkEnd w:id="9254"/>
      <w:r w:rsidRPr="007F2770">
        <w:t>9.11</w:t>
      </w:r>
      <w:r w:rsidR="00203507" w:rsidRPr="007F2770">
        <w:t>.2.</w:t>
      </w:r>
      <w:r w:rsidR="009063AC" w:rsidRPr="007F2770">
        <w:t>8</w:t>
      </w:r>
      <w:r w:rsidR="00203507" w:rsidRPr="007F2770">
        <w:tab/>
        <w:t>S-NSSAI</w:t>
      </w:r>
      <w:bookmarkEnd w:id="9246"/>
      <w:bookmarkEnd w:id="9247"/>
      <w:bookmarkEnd w:id="9248"/>
      <w:bookmarkEnd w:id="9249"/>
      <w:bookmarkEnd w:id="9250"/>
      <w:bookmarkEnd w:id="9251"/>
      <w:bookmarkEnd w:id="9252"/>
      <w:bookmarkEnd w:id="9253"/>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9255" w:name="_CRFigure9_11_2_8_1"/>
      <w:r w:rsidRPr="007F2770">
        <w:t>Figure </w:t>
      </w:r>
      <w:bookmarkEnd w:id="9255"/>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9256" w:name="_CRTable9_11_2_8_1"/>
      <w:r w:rsidRPr="007F2770">
        <w:t>Table </w:t>
      </w:r>
      <w:bookmarkEnd w:id="9256"/>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9257" w:name="_PERM_MCCTEMPBM_CRPT61090028___7"/>
            <w:bookmarkEnd w:id="9257"/>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9258" w:name="_PERM_MCCTEMPBM_CRPT61090029___7"/>
            <w:bookmarkEnd w:id="9258"/>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9259" w:name="_Toc20233210"/>
      <w:bookmarkStart w:id="9260" w:name="_Toc27747334"/>
      <w:bookmarkStart w:id="9261" w:name="_Toc36213525"/>
      <w:bookmarkStart w:id="9262" w:name="_Toc36657702"/>
      <w:bookmarkStart w:id="9263" w:name="_Toc45287377"/>
      <w:bookmarkStart w:id="9264" w:name="_Toc51948652"/>
      <w:bookmarkStart w:id="9265" w:name="_Toc51949744"/>
      <w:bookmarkStart w:id="9266" w:name="_Toc209789376"/>
      <w:bookmarkStart w:id="9267" w:name="_CR9_11_2_9"/>
      <w:bookmarkEnd w:id="9267"/>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9259"/>
      <w:bookmarkEnd w:id="9260"/>
      <w:bookmarkEnd w:id="9261"/>
      <w:bookmarkEnd w:id="9262"/>
      <w:bookmarkEnd w:id="9263"/>
      <w:bookmarkEnd w:id="9264"/>
      <w:bookmarkEnd w:id="9265"/>
      <w:bookmarkEnd w:id="9266"/>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5F743F" w:rsidRDefault="00203507" w:rsidP="00203507">
      <w:pPr>
        <w:pStyle w:val="TF"/>
        <w:rPr>
          <w:lang w:val="fr-FR" w:eastAsia="ko-KR"/>
        </w:rPr>
      </w:pPr>
      <w:bookmarkStart w:id="9268" w:name="_CRFigure9_11_2_9_1"/>
      <w:r w:rsidRPr="005F743F">
        <w:rPr>
          <w:lang w:val="fr-FR" w:eastAsia="ko-KR"/>
        </w:rPr>
        <w:t>Figure</w:t>
      </w:r>
      <w:r w:rsidRPr="005F743F">
        <w:rPr>
          <w:lang w:val="fr-FR"/>
        </w:rPr>
        <w:t> </w:t>
      </w:r>
      <w:bookmarkEnd w:id="9268"/>
      <w:r w:rsidR="00BE1133" w:rsidRPr="005F743F">
        <w:rPr>
          <w:lang w:val="fr-FR" w:eastAsia="ko-KR"/>
        </w:rPr>
        <w:t>9.11</w:t>
      </w:r>
      <w:r w:rsidRPr="005F743F">
        <w:rPr>
          <w:lang w:val="fr-FR" w:eastAsia="ko-KR"/>
        </w:rPr>
        <w:t>.2.</w:t>
      </w:r>
      <w:r w:rsidR="009063AC" w:rsidRPr="005F743F">
        <w:rPr>
          <w:lang w:val="fr-FR" w:eastAsia="ko-KR"/>
        </w:rPr>
        <w:t>9</w:t>
      </w:r>
      <w:r w:rsidRPr="005F743F">
        <w:rPr>
          <w:lang w:val="fr-FR" w:eastAsia="ko-KR"/>
        </w:rPr>
        <w:t xml:space="preserve">.1: </w:t>
      </w:r>
      <w:r w:rsidRPr="005F743F">
        <w:rPr>
          <w:noProof/>
          <w:lang w:val="fr-FR" w:eastAsia="ko-KR"/>
        </w:rPr>
        <w:t>S1 mode to N1 mode</w:t>
      </w:r>
      <w:r w:rsidRPr="005F743F">
        <w:rPr>
          <w:lang w:val="fr-FR"/>
        </w:rPr>
        <w:t xml:space="preserve"> </w:t>
      </w:r>
      <w:r w:rsidRPr="005F743F">
        <w:rPr>
          <w:lang w:val="fr-FR" w:eastAsia="ko-KR"/>
        </w:rPr>
        <w:t>NAS transparent container</w:t>
      </w:r>
      <w:r w:rsidRPr="005F743F" w:rsidDel="00851344">
        <w:rPr>
          <w:lang w:val="fr-FR" w:eastAsia="ko-KR"/>
        </w:rPr>
        <w:t xml:space="preserve"> </w:t>
      </w:r>
      <w:r w:rsidRPr="005F743F">
        <w:rPr>
          <w:lang w:val="fr-FR" w:eastAsia="ko-KR"/>
        </w:rPr>
        <w:t>information element</w:t>
      </w:r>
    </w:p>
    <w:p w14:paraId="10B15016" w14:textId="77777777" w:rsidR="00203507" w:rsidRPr="007F2770" w:rsidRDefault="00203507" w:rsidP="00203507">
      <w:pPr>
        <w:pStyle w:val="TH"/>
        <w:rPr>
          <w:lang w:val="en-US" w:eastAsia="ko-KR"/>
        </w:rPr>
      </w:pPr>
      <w:bookmarkStart w:id="9269" w:name="_CRTable9_11_2_9_1"/>
      <w:r w:rsidRPr="007F2770">
        <w:rPr>
          <w:lang w:val="en-US" w:eastAsia="ko-KR"/>
        </w:rPr>
        <w:t>Table</w:t>
      </w:r>
      <w:r w:rsidRPr="007F2770">
        <w:t> </w:t>
      </w:r>
      <w:bookmarkEnd w:id="9269"/>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9270" w:name="_Toc209789377"/>
      <w:bookmarkStart w:id="9271" w:name="_CR9_11_2_10"/>
      <w:bookmarkEnd w:id="9271"/>
      <w:r w:rsidRPr="007F2770">
        <w:rPr>
          <w:rFonts w:eastAsia="Malgun Gothic"/>
          <w:lang w:val="en-US"/>
        </w:rPr>
        <w:t>9.11.2.10</w:t>
      </w:r>
      <w:r w:rsidRPr="007F2770">
        <w:rPr>
          <w:rFonts w:eastAsia="Malgun Gothic"/>
          <w:lang w:val="en-US"/>
        </w:rPr>
        <w:tab/>
        <w:t>Service-level-AA container</w:t>
      </w:r>
      <w:bookmarkEnd w:id="9270"/>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Malgun Gothic"/>
          <w:lang w:val="en-US"/>
        </w:rPr>
      </w:pPr>
      <w:r w:rsidRPr="007F2770">
        <w:rPr>
          <w:rFonts w:eastAsia="Malgun Gothic"/>
          <w:lang w:val="en-US"/>
        </w:rPr>
        <w:t xml:space="preserve">The Service-level-AA container </w:t>
      </w:r>
      <w:r w:rsidR="00ED6BE6" w:rsidRPr="007F2770">
        <w:rPr>
          <w:rFonts w:eastAsia="Malgun Gothic"/>
          <w:lang w:val="en-US"/>
        </w:rPr>
        <w:t xml:space="preserve">information element </w:t>
      </w:r>
      <w:r w:rsidRPr="007F2770">
        <w:rPr>
          <w:rFonts w:eastAsia="Malgun Gothic"/>
          <w:lang w:val="en-US"/>
        </w:rPr>
        <w:t xml:space="preserve">is a type 6 information element with a minimum length of </w:t>
      </w:r>
      <w:r w:rsidR="00EB2B19">
        <w:rPr>
          <w:rFonts w:eastAsia="Malgun Gothic"/>
          <w:lang w:val="en-US"/>
        </w:rPr>
        <w:t>4</w:t>
      </w:r>
      <w:r w:rsidRPr="007F2770">
        <w:rPr>
          <w:rFonts w:eastAsia="Malgun Gothic"/>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bookmarkStart w:id="9272" w:name="_CRFigure9_11_2_10_1"/>
      <w:r w:rsidRPr="007F2770">
        <w:rPr>
          <w:rFonts w:eastAsia="Malgun Gothic"/>
          <w:lang w:val="fr-FR"/>
        </w:rPr>
        <w:t>Figure </w:t>
      </w:r>
      <w:bookmarkEnd w:id="9272"/>
      <w:r w:rsidRPr="007F2770">
        <w:rPr>
          <w:rFonts w:eastAsia="Malgun Gothic"/>
          <w:lang w:val="fr-FR"/>
        </w:rPr>
        <w:t>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bookmarkStart w:id="9273" w:name="_CRFigure9_11_2_10_2"/>
      <w:r w:rsidRPr="007F2770">
        <w:rPr>
          <w:rFonts w:eastAsia="Malgun Gothic"/>
          <w:lang w:val="fr-FR"/>
        </w:rPr>
        <w:t>Figure </w:t>
      </w:r>
      <w:bookmarkEnd w:id="9273"/>
      <w:r w:rsidRPr="007F2770">
        <w:rPr>
          <w:rFonts w:eastAsia="Malgun Gothic"/>
          <w:lang w:val="fr-FR"/>
        </w:rPr>
        <w:t>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bookmarkStart w:id="9274" w:name="_CRFigure9_11_2_10_3"/>
      <w:r w:rsidRPr="007F2770">
        <w:rPr>
          <w:rFonts w:eastAsia="Malgun Gothic"/>
        </w:rPr>
        <w:t>Figure </w:t>
      </w:r>
      <w:bookmarkEnd w:id="9274"/>
      <w:r w:rsidRPr="007F2770">
        <w:rPr>
          <w:rFonts w:eastAsia="Malgun Gothic"/>
        </w:rPr>
        <w:t xml:space="preserve">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bookmarkStart w:id="9275" w:name="_CRFigure9_11_2_10_4"/>
      <w:r w:rsidRPr="007F2770">
        <w:rPr>
          <w:rFonts w:eastAsia="Malgun Gothic"/>
        </w:rPr>
        <w:t>Figure </w:t>
      </w:r>
      <w:bookmarkEnd w:id="9275"/>
      <w:r w:rsidRPr="007F2770">
        <w:rPr>
          <w:rFonts w:eastAsia="Malgun Gothic"/>
        </w:rPr>
        <w:t xml:space="preserve">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9276" w:name="OLE_LINK38"/>
            <w:r w:rsidRPr="007F2770">
              <w:rPr>
                <w:rFonts w:eastAsia="Malgun Gothic"/>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bookmarkStart w:id="9277" w:name="_CRFigure9_11_2_10_5"/>
      <w:r w:rsidRPr="007F2770">
        <w:rPr>
          <w:rFonts w:eastAsia="Malgun Gothic"/>
        </w:rPr>
        <w:t>Figure </w:t>
      </w:r>
      <w:bookmarkEnd w:id="9277"/>
      <w:r w:rsidRPr="007F2770">
        <w:rPr>
          <w:rFonts w:eastAsia="Malgun Gothic"/>
        </w:rPr>
        <w:t xml:space="preserve">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bookmarkStart w:id="9278" w:name="_CRFigure9_11_2_10_6"/>
      <w:r w:rsidRPr="007F2770">
        <w:rPr>
          <w:rFonts w:eastAsia="Malgun Gothic"/>
        </w:rPr>
        <w:t>Figure </w:t>
      </w:r>
      <w:bookmarkEnd w:id="9278"/>
      <w:r w:rsidRPr="007F2770">
        <w:rPr>
          <w:rFonts w:eastAsia="Malgun Gothic"/>
        </w:rPr>
        <w:t xml:space="preserve">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9279" w:name="_Hlk73433276"/>
      <w:bookmarkStart w:id="9280" w:name="_CRTable9_11_2_10_1"/>
      <w:bookmarkEnd w:id="9276"/>
      <w:r w:rsidRPr="007F2770">
        <w:rPr>
          <w:rFonts w:eastAsia="Malgun Gothic"/>
          <w:lang w:val="fr-FR"/>
        </w:rPr>
        <w:t>Table </w:t>
      </w:r>
      <w:bookmarkEnd w:id="9280"/>
      <w:r w:rsidRPr="007F2770">
        <w:rPr>
          <w:rFonts w:eastAsia="Malgun Gothic"/>
          <w:lang w:val="fr-FR"/>
        </w:rPr>
        <w:t>9.11.2.10.1</w:t>
      </w:r>
      <w:bookmarkEnd w:id="9279"/>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9281" w:name="_Hlk73435046"/>
            <w:r w:rsidRPr="007F2770">
              <w:rPr>
                <w:rFonts w:eastAsia="Malgun Gothic"/>
                <w:lang w:val="en-US"/>
              </w:rPr>
              <w:t xml:space="preserve">Service-level-AA container contents </w:t>
            </w:r>
            <w:bookmarkEnd w:id="9281"/>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9282" w:name="_Toc209789378"/>
      <w:bookmarkStart w:id="9283" w:name="_CR9_11_2_11"/>
      <w:bookmarkEnd w:id="9283"/>
      <w:r w:rsidRPr="007F2770">
        <w:rPr>
          <w:rFonts w:eastAsia="Malgun Gothic"/>
          <w:lang w:val="en-US"/>
        </w:rPr>
        <w:t>9.11.2.11</w:t>
      </w:r>
      <w:r w:rsidRPr="007F2770">
        <w:rPr>
          <w:rFonts w:eastAsia="Malgun Gothic"/>
          <w:lang w:val="en-US"/>
        </w:rPr>
        <w:tab/>
      </w:r>
      <w:r w:rsidRPr="007F2770">
        <w:rPr>
          <w:lang w:val="en-US"/>
        </w:rPr>
        <w:t>Service-level device ID</w:t>
      </w:r>
      <w:bookmarkEnd w:id="9282"/>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9284" w:name="_CRFigure9_11_2_11_1"/>
      <w:r w:rsidRPr="007F2770">
        <w:rPr>
          <w:lang w:val="fr-FR"/>
        </w:rPr>
        <w:t>Figure </w:t>
      </w:r>
      <w:bookmarkEnd w:id="9284"/>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9285" w:name="_CRTable9_11_2_11_1"/>
      <w:r w:rsidRPr="007F2770">
        <w:rPr>
          <w:lang w:val="fr-FR"/>
        </w:rPr>
        <w:t>Table </w:t>
      </w:r>
      <w:bookmarkEnd w:id="9285"/>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9286" w:name="_Toc209789379"/>
      <w:bookmarkStart w:id="9287" w:name="_CR9_11_2_12"/>
      <w:bookmarkEnd w:id="9287"/>
      <w:r w:rsidRPr="007F2770">
        <w:rPr>
          <w:rFonts w:eastAsia="Malgun Gothic"/>
          <w:lang w:val="en-US"/>
        </w:rPr>
        <w:t>9.11.2.12</w:t>
      </w:r>
      <w:r w:rsidRPr="007F2770">
        <w:rPr>
          <w:rFonts w:eastAsia="Malgun Gothic"/>
          <w:lang w:val="en-US"/>
        </w:rPr>
        <w:tab/>
        <w:t>Service-level</w:t>
      </w:r>
      <w:r w:rsidRPr="007F2770">
        <w:rPr>
          <w:lang w:val="en-US"/>
        </w:rPr>
        <w:t>-AA server address</w:t>
      </w:r>
      <w:bookmarkEnd w:id="9286"/>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9288" w:name="_CRFigure9_11_2_12_1"/>
      <w:r w:rsidRPr="007F2770">
        <w:t>Figure </w:t>
      </w:r>
      <w:bookmarkEnd w:id="9288"/>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9289" w:name="_CRTable9_11_2_12_1"/>
      <w:r w:rsidRPr="007F2770">
        <w:rPr>
          <w:lang w:val="en-US"/>
        </w:rPr>
        <w:t>Table </w:t>
      </w:r>
      <w:bookmarkEnd w:id="9289"/>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9290" w:name="_Toc209789380"/>
      <w:bookmarkStart w:id="9291" w:name="_CR9_11_2_13"/>
      <w:bookmarkEnd w:id="9291"/>
      <w:r w:rsidRPr="007F2770">
        <w:rPr>
          <w:rFonts w:eastAsia="Malgun Gothic"/>
          <w:lang w:val="en-US"/>
        </w:rPr>
        <w:t>9.11.2.13</w:t>
      </w:r>
      <w:r w:rsidRPr="007F2770">
        <w:rPr>
          <w:rFonts w:eastAsia="Malgun Gothic"/>
          <w:lang w:val="en-US"/>
        </w:rPr>
        <w:tab/>
        <w:t>Service-level</w:t>
      </w:r>
      <w:r w:rsidRPr="007F2770">
        <w:rPr>
          <w:lang w:val="en-US"/>
        </w:rPr>
        <w:t>-AA payload</w:t>
      </w:r>
      <w:bookmarkEnd w:id="9290"/>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9292" w:name="_CRFigure9_11_2_13_1"/>
      <w:r w:rsidRPr="007F2770">
        <w:rPr>
          <w:lang w:val="en-US"/>
        </w:rPr>
        <w:t>Figure </w:t>
      </w:r>
      <w:bookmarkEnd w:id="9292"/>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9293" w:name="_CRTable9_11_2_13_1"/>
      <w:r w:rsidRPr="007F2770">
        <w:rPr>
          <w:lang w:val="en-US"/>
        </w:rPr>
        <w:t>Table </w:t>
      </w:r>
      <w:bookmarkEnd w:id="9293"/>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9294" w:name="_Toc209789381"/>
      <w:bookmarkStart w:id="9295" w:name="_CR9_11_2_14"/>
      <w:bookmarkEnd w:id="9295"/>
      <w:r w:rsidRPr="007F2770">
        <w:rPr>
          <w:lang w:val="en-US"/>
        </w:rPr>
        <w:t>9.11.2.14</w:t>
      </w:r>
      <w:r w:rsidRPr="007F2770">
        <w:rPr>
          <w:lang w:val="en-US"/>
        </w:rPr>
        <w:tab/>
        <w:t xml:space="preserve">Service-level-AA </w:t>
      </w:r>
      <w:r w:rsidRPr="007F2770">
        <w:t>response</w:t>
      </w:r>
      <w:bookmarkEnd w:id="9294"/>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9296" w:name="_CRFigure9_11_2_14_1"/>
      <w:r w:rsidRPr="007F2770">
        <w:rPr>
          <w:lang w:val="fr-FR"/>
        </w:rPr>
        <w:t>Figure </w:t>
      </w:r>
      <w:bookmarkEnd w:id="9296"/>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9297" w:name="_CRTable9_11_2_14_1"/>
      <w:r w:rsidRPr="007F2770">
        <w:rPr>
          <w:lang w:val="fr-FR"/>
        </w:rPr>
        <w:t>Table </w:t>
      </w:r>
      <w:bookmarkEnd w:id="9297"/>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9298" w:name="_Toc209789382"/>
      <w:bookmarkStart w:id="9299" w:name="_CR9_11_2_15"/>
      <w:bookmarkEnd w:id="9299"/>
      <w:r w:rsidRPr="007F2770">
        <w:rPr>
          <w:rFonts w:eastAsia="Malgun Gothic"/>
          <w:lang w:val="en-US"/>
        </w:rPr>
        <w:t>9.11.2.15</w:t>
      </w:r>
      <w:r w:rsidRPr="007F2770">
        <w:rPr>
          <w:rFonts w:eastAsia="Malgun Gothic"/>
          <w:lang w:val="en-US"/>
        </w:rPr>
        <w:tab/>
        <w:t>Service-level-AA payload type</w:t>
      </w:r>
      <w:bookmarkEnd w:id="9298"/>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9300" w:name="_Hlk73441476"/>
      <w:r w:rsidRPr="007F2770">
        <w:rPr>
          <w:lang w:val="en-US"/>
        </w:rPr>
        <w:t>Service-level-AA payload type</w:t>
      </w:r>
      <w:r w:rsidRPr="007F2770">
        <w:t xml:space="preserve"> </w:t>
      </w:r>
      <w:bookmarkEnd w:id="9300"/>
      <w:r w:rsidRPr="007F2770">
        <w:t xml:space="preserve">information element </w:t>
      </w:r>
      <w:r w:rsidRPr="007F2770">
        <w:rPr>
          <w:lang w:val="en-US"/>
        </w:rPr>
        <w:t xml:space="preserve">is a type 4 </w:t>
      </w:r>
      <w:bookmarkStart w:id="9301" w:name="OLE_LINK112"/>
      <w:r w:rsidRPr="007F2770">
        <w:rPr>
          <w:lang w:val="en-US"/>
        </w:rPr>
        <w:t>information element</w:t>
      </w:r>
      <w:bookmarkEnd w:id="9301"/>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9302" w:name="_CRFigure9_11_2_15_1"/>
      <w:r w:rsidRPr="007F2770">
        <w:t>Figure </w:t>
      </w:r>
      <w:bookmarkEnd w:id="9302"/>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9303" w:name="_CRTable9_11_2_15_1"/>
      <w:r w:rsidRPr="007F2770">
        <w:rPr>
          <w:lang w:val="en-US"/>
        </w:rPr>
        <w:t>Table </w:t>
      </w:r>
      <w:bookmarkEnd w:id="9303"/>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9304"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9304"/>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9305" w:name="_Toc209789383"/>
      <w:bookmarkStart w:id="9306" w:name="_CR9_11_2_16"/>
      <w:bookmarkEnd w:id="9306"/>
      <w:r w:rsidRPr="007F2770">
        <w:rPr>
          <w:rFonts w:eastAsia="Malgun Gothic"/>
          <w:lang w:val="en-US"/>
        </w:rPr>
        <w:t>9.11.2.16</w:t>
      </w:r>
      <w:r w:rsidRPr="007F2770">
        <w:rPr>
          <w:rFonts w:eastAsia="Malgun Gothic"/>
          <w:lang w:val="en-US"/>
        </w:rPr>
        <w:tab/>
      </w:r>
      <w:r w:rsidR="00F73F6A" w:rsidRPr="007F2770">
        <w:rPr>
          <w:rFonts w:eastAsia="Malgun Gothic"/>
          <w:lang w:val="en-US"/>
        </w:rPr>
        <w:t>Void</w:t>
      </w:r>
      <w:bookmarkEnd w:id="9305"/>
    </w:p>
    <w:p w14:paraId="6656FEC7" w14:textId="36A656EC" w:rsidR="00EA55D7" w:rsidRPr="007F2770" w:rsidRDefault="00EA55D7" w:rsidP="00781477">
      <w:pPr>
        <w:pStyle w:val="Heading4"/>
      </w:pPr>
      <w:bookmarkStart w:id="9307" w:name="_Toc209789384"/>
      <w:bookmarkStart w:id="9308" w:name="_CR9_11_2_17"/>
      <w:bookmarkEnd w:id="9308"/>
      <w:r w:rsidRPr="007F2770">
        <w:t>9.11.2.17</w:t>
      </w:r>
      <w:r w:rsidRPr="007F2770">
        <w:tab/>
        <w:t>Service-level-AA pending indication</w:t>
      </w:r>
      <w:bookmarkEnd w:id="9307"/>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9309" w:name="_CRFigure9_11_2_17_1"/>
      <w:r w:rsidRPr="007F2770">
        <w:t>Figure </w:t>
      </w:r>
      <w:bookmarkEnd w:id="9309"/>
      <w:r w:rsidRPr="007F2770">
        <w:t>9.11.2.17.1: Service-level-AA pending indication</w:t>
      </w:r>
    </w:p>
    <w:p w14:paraId="703476E6" w14:textId="1CE80474" w:rsidR="00EA55D7" w:rsidRPr="007F2770" w:rsidRDefault="00EA55D7" w:rsidP="00EA55D7">
      <w:pPr>
        <w:pStyle w:val="TH"/>
      </w:pPr>
      <w:bookmarkStart w:id="9310" w:name="_CRTable9_11_2_17_1"/>
      <w:r w:rsidRPr="007F2770">
        <w:t>Table </w:t>
      </w:r>
      <w:bookmarkEnd w:id="9310"/>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9311" w:name="_Toc209789385"/>
      <w:bookmarkStart w:id="9312" w:name="_Toc20233211"/>
      <w:bookmarkStart w:id="9313" w:name="_Toc27747335"/>
      <w:bookmarkStart w:id="9314" w:name="_Toc36213526"/>
      <w:bookmarkStart w:id="9315" w:name="_Toc36657703"/>
      <w:bookmarkStart w:id="9316" w:name="_Toc45287378"/>
      <w:bookmarkStart w:id="9317" w:name="_Toc51948653"/>
      <w:bookmarkStart w:id="9318" w:name="_Toc51949745"/>
      <w:bookmarkStart w:id="9319" w:name="_CR9_11_2_18"/>
      <w:bookmarkEnd w:id="9319"/>
      <w:r w:rsidRPr="007F2770">
        <w:t>9.11.2.18</w:t>
      </w:r>
      <w:r w:rsidRPr="007F2770">
        <w:tab/>
        <w:t>Service-level-AA service status indication</w:t>
      </w:r>
      <w:bookmarkEnd w:id="9311"/>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Malgun Gothic"/>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9320" w:name="_CRFigure9_11_2_18_1"/>
      <w:r w:rsidRPr="007F2770">
        <w:t>Figure </w:t>
      </w:r>
      <w:bookmarkEnd w:id="9320"/>
      <w:r w:rsidRPr="007F2770">
        <w:t>9.11.2.18.1: Service-level-AA-service-status indication information element</w:t>
      </w:r>
    </w:p>
    <w:p w14:paraId="758D1901" w14:textId="33761DD0" w:rsidR="00A14EB8" w:rsidRPr="007F2770" w:rsidRDefault="00A14EB8" w:rsidP="00A14EB8">
      <w:pPr>
        <w:pStyle w:val="TH"/>
        <w:rPr>
          <w:lang w:val="en-US"/>
        </w:rPr>
      </w:pPr>
      <w:bookmarkStart w:id="9321" w:name="_CRTable9_11_2_18_1"/>
      <w:r w:rsidRPr="007F2770">
        <w:rPr>
          <w:lang w:val="en-US"/>
        </w:rPr>
        <w:t>Table </w:t>
      </w:r>
      <w:bookmarkEnd w:id="9321"/>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9322" w:name="_Toc209789386"/>
      <w:bookmarkStart w:id="9323" w:name="_CR9_11_2_19"/>
      <w:bookmarkEnd w:id="9323"/>
      <w:r>
        <w:t>9</w:t>
      </w:r>
      <w:r w:rsidRPr="007F2770">
        <w:t>.</w:t>
      </w:r>
      <w:r>
        <w:t>11.2.19</w:t>
      </w:r>
      <w:r w:rsidRPr="007F2770">
        <w:rPr>
          <w:lang w:val="en-US" w:eastAsia="ko-KR"/>
        </w:rPr>
        <w:tab/>
      </w:r>
      <w:r>
        <w:t>Time</w:t>
      </w:r>
      <w:r w:rsidRPr="007F2770">
        <w:t xml:space="preserve"> duration</w:t>
      </w:r>
      <w:bookmarkEnd w:id="9322"/>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9324" w:name="_Toc209789387"/>
      <w:bookmarkStart w:id="9325" w:name="_CR9_11_2_20"/>
      <w:bookmarkEnd w:id="9325"/>
      <w:r>
        <w:t>9</w:t>
      </w:r>
      <w:r w:rsidRPr="007F2770">
        <w:t>.</w:t>
      </w:r>
      <w:r>
        <w:t>11.2.20</w:t>
      </w:r>
      <w:r w:rsidRPr="007F2770">
        <w:rPr>
          <w:lang w:val="en-US" w:eastAsia="ko-KR"/>
        </w:rPr>
        <w:tab/>
      </w:r>
      <w:r>
        <w:t>Unavailability information</w:t>
      </w:r>
      <w:bookmarkEnd w:id="9324"/>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9326" w:name="_Toc209789388"/>
      <w:bookmarkStart w:id="9327" w:name="_CR9_11_2_21"/>
      <w:bookmarkEnd w:id="9327"/>
      <w:r>
        <w:t>9</w:t>
      </w:r>
      <w:r w:rsidRPr="007F2770">
        <w:t>.</w:t>
      </w:r>
      <w:r>
        <w:t>11.2.21</w:t>
      </w:r>
      <w:r w:rsidRPr="007F2770">
        <w:rPr>
          <w:lang w:val="en-US" w:eastAsia="ko-KR"/>
        </w:rPr>
        <w:tab/>
      </w:r>
      <w:r>
        <w:t>Unavailability configuration</w:t>
      </w:r>
      <w:bookmarkEnd w:id="9326"/>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9328" w:name="_Toc209789389"/>
      <w:bookmarkStart w:id="9329" w:name="_CR9_11_3"/>
      <w:bookmarkEnd w:id="9329"/>
      <w:r w:rsidRPr="007F2770">
        <w:t>9.11</w:t>
      </w:r>
      <w:r w:rsidR="00142D85" w:rsidRPr="007F2770">
        <w:t>.3</w:t>
      </w:r>
      <w:r w:rsidR="00142D85" w:rsidRPr="007F2770">
        <w:tab/>
        <w:t>5GS mobility management (5GMM) information elements</w:t>
      </w:r>
      <w:bookmarkEnd w:id="9312"/>
      <w:bookmarkEnd w:id="9313"/>
      <w:bookmarkEnd w:id="9314"/>
      <w:bookmarkEnd w:id="9315"/>
      <w:bookmarkEnd w:id="9316"/>
      <w:bookmarkEnd w:id="9317"/>
      <w:bookmarkEnd w:id="9318"/>
      <w:bookmarkEnd w:id="9328"/>
    </w:p>
    <w:p w14:paraId="76F8CA26" w14:textId="121FE6E9" w:rsidR="003E0676" w:rsidRPr="007F2770" w:rsidRDefault="00BE1133" w:rsidP="00781477">
      <w:pPr>
        <w:pStyle w:val="Heading4"/>
      </w:pPr>
      <w:bookmarkStart w:id="9330" w:name="_Toc20233212"/>
      <w:bookmarkStart w:id="9331" w:name="_Toc27747336"/>
      <w:bookmarkStart w:id="9332" w:name="_Toc36213527"/>
      <w:bookmarkStart w:id="9333" w:name="_Toc36657704"/>
      <w:bookmarkStart w:id="9334" w:name="_Toc45287379"/>
      <w:bookmarkStart w:id="9335" w:name="_Toc51948654"/>
      <w:bookmarkStart w:id="9336" w:name="_Toc51949746"/>
      <w:bookmarkStart w:id="9337" w:name="_Toc209789390"/>
      <w:bookmarkStart w:id="9338" w:name="_CR9_11_3_1"/>
      <w:bookmarkEnd w:id="9338"/>
      <w:r w:rsidRPr="007F2770">
        <w:t>9.11</w:t>
      </w:r>
      <w:r w:rsidR="00000E30" w:rsidRPr="007F2770">
        <w:t>.3.1</w:t>
      </w:r>
      <w:r w:rsidR="00000E30" w:rsidRPr="007F2770">
        <w:tab/>
        <w:t>5GMM capability</w:t>
      </w:r>
      <w:bookmarkEnd w:id="9330"/>
      <w:bookmarkEnd w:id="9331"/>
      <w:bookmarkEnd w:id="9332"/>
      <w:bookmarkEnd w:id="9333"/>
      <w:bookmarkEnd w:id="9334"/>
      <w:bookmarkEnd w:id="9335"/>
      <w:bookmarkEnd w:id="9336"/>
      <w:bookmarkEnd w:id="9337"/>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9339" w:name="_Toc20233213"/>
      <w:bookmarkStart w:id="9340" w:name="_Toc27747337"/>
      <w:bookmarkStart w:id="9341" w:name="_Toc36213528"/>
      <w:bookmarkStart w:id="9342" w:name="_Toc36657705"/>
      <w:bookmarkStart w:id="9343" w:name="_Toc45287380"/>
      <w:bookmarkStart w:id="9344" w:name="_Toc51948655"/>
      <w:bookmarkStart w:id="9345"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9346"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5C9C8E43" w:rsidR="00BF1547" w:rsidRPr="0094230B" w:rsidRDefault="00BF1547" w:rsidP="00CA66DA">
            <w:pPr>
              <w:pStyle w:val="TAC"/>
              <w:rPr>
                <w:lang w:val="es-ES" w:eastAsia="zh-CN"/>
              </w:rPr>
            </w:pPr>
            <w:r w:rsidRPr="0094230B">
              <w:rPr>
                <w:lang w:val="es-ES" w:eastAsia="zh-CN"/>
              </w:rPr>
              <w:t>V2X</w:t>
            </w:r>
            <w:ins w:id="9347" w:author="24.501_CR7060R2_(Rel-19)_TEI19, eV2XARC" w:date="2025-12-16T16:19:00Z" w16du:dateUtc="2025-12-16T15:19:00Z">
              <w:r w:rsidR="00C4753B">
                <w:rPr>
                  <w:lang w:val="es-ES" w:eastAsia="zh-CN"/>
                </w:rPr>
                <w:t>-Uu</w:t>
              </w:r>
            </w:ins>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74EB1F8C" w:rsidR="00BF1547" w:rsidRPr="0094230B" w:rsidRDefault="00BE28F1" w:rsidP="00CA66DA">
            <w:pPr>
              <w:pStyle w:val="TAC"/>
              <w:rPr>
                <w:lang w:eastAsia="zh-CN"/>
              </w:rPr>
            </w:pPr>
            <w:r w:rsidRPr="0094230B">
              <w:rPr>
                <w:lang w:eastAsia="zh-CN"/>
              </w:rPr>
              <w:t>ESI</w:t>
            </w:r>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DA7BF5B" w14:textId="689BD7C9" w:rsidR="0094230B" w:rsidRPr="00357BBD" w:rsidRDefault="009C5323" w:rsidP="009C5323">
            <w:pPr>
              <w:pStyle w:val="TAC"/>
            </w:pPr>
            <w:r w:rsidRPr="0020467B">
              <w:t>LP-WUSPS</w:t>
            </w:r>
            <w:r>
              <w:t>AI</w:t>
            </w:r>
            <w:r w:rsidRPr="0020467B">
              <w:t>-SI</w:t>
            </w:r>
          </w:p>
        </w:tc>
        <w:tc>
          <w:tcPr>
            <w:tcW w:w="721" w:type="dxa"/>
            <w:gridSpan w:val="2"/>
            <w:tcBorders>
              <w:top w:val="nil"/>
              <w:left w:val="single" w:sz="4" w:space="0" w:color="auto"/>
              <w:bottom w:val="single" w:sz="4" w:space="0" w:color="auto"/>
              <w:right w:val="single" w:sz="4" w:space="0" w:color="auto"/>
            </w:tcBorders>
          </w:tcPr>
          <w:p w14:paraId="7764C36C" w14:textId="0DA63B93" w:rsidR="0094230B" w:rsidRPr="00357BBD" w:rsidRDefault="005D6E9C" w:rsidP="00357BBD">
            <w:pPr>
              <w:pStyle w:val="TAC"/>
            </w:pPr>
            <w:r>
              <w:t>ATUC</w:t>
            </w:r>
          </w:p>
        </w:tc>
        <w:tc>
          <w:tcPr>
            <w:tcW w:w="721" w:type="dxa"/>
            <w:gridSpan w:val="2"/>
            <w:tcBorders>
              <w:top w:val="nil"/>
              <w:left w:val="single" w:sz="4" w:space="0" w:color="auto"/>
              <w:bottom w:val="single" w:sz="4" w:space="0" w:color="auto"/>
              <w:right w:val="single" w:sz="4" w:space="0" w:color="auto"/>
            </w:tcBorders>
          </w:tcPr>
          <w:p w14:paraId="6FA9FD5E" w14:textId="6C0BE2F5" w:rsidR="0094230B" w:rsidRPr="00357BBD" w:rsidRDefault="00B60B1B" w:rsidP="00B60B1B">
            <w:pPr>
              <w:pStyle w:val="TAC"/>
            </w:pPr>
            <w:r w:rsidRPr="006072D5">
              <w:t>RSLPPU</w:t>
            </w:r>
          </w:p>
        </w:tc>
        <w:tc>
          <w:tcPr>
            <w:tcW w:w="721" w:type="dxa"/>
            <w:gridSpan w:val="2"/>
            <w:tcBorders>
              <w:top w:val="nil"/>
              <w:left w:val="single" w:sz="4" w:space="0" w:color="auto"/>
              <w:bottom w:val="single" w:sz="4" w:space="0" w:color="auto"/>
              <w:right w:val="single" w:sz="4" w:space="0" w:color="auto"/>
            </w:tcBorders>
          </w:tcPr>
          <w:p w14:paraId="6769F828" w14:textId="2B06445A" w:rsidR="0094230B" w:rsidRPr="005D6E9C" w:rsidRDefault="00B60B1B" w:rsidP="00357BBD">
            <w:pPr>
              <w:pStyle w:val="TAC"/>
            </w:pPr>
            <w:r w:rsidRPr="005D6E9C">
              <w:t>RSLPVU</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A80E2F" w:rsidRPr="0094230B" w14:paraId="47FB2918"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53CD9AB0" w14:textId="77777777" w:rsidR="00A80E2F" w:rsidRDefault="00A80E2F" w:rsidP="009C5323">
            <w:pPr>
              <w:pStyle w:val="TAC"/>
            </w:pPr>
            <w:r>
              <w:t>0</w:t>
            </w:r>
          </w:p>
          <w:p w14:paraId="3D7526D1" w14:textId="2A911E33" w:rsidR="00A80E2F" w:rsidRPr="00357BBD" w:rsidDel="005058CD" w:rsidRDefault="00A80E2F" w:rsidP="009C5323">
            <w:pPr>
              <w:pStyle w:val="TAC"/>
            </w:pPr>
            <w:r>
              <w:t>spare</w:t>
            </w:r>
          </w:p>
        </w:tc>
        <w:tc>
          <w:tcPr>
            <w:tcW w:w="721" w:type="dxa"/>
            <w:gridSpan w:val="2"/>
            <w:tcBorders>
              <w:top w:val="nil"/>
              <w:left w:val="single" w:sz="4" w:space="0" w:color="auto"/>
              <w:bottom w:val="single" w:sz="4" w:space="0" w:color="auto"/>
              <w:right w:val="single" w:sz="4" w:space="0" w:color="auto"/>
            </w:tcBorders>
          </w:tcPr>
          <w:p w14:paraId="4344B174" w14:textId="77777777" w:rsidR="00A80E2F" w:rsidRDefault="00A80E2F" w:rsidP="00357BBD">
            <w:pPr>
              <w:pStyle w:val="TAC"/>
            </w:pPr>
            <w:r>
              <w:t>0</w:t>
            </w:r>
          </w:p>
          <w:p w14:paraId="525EE3F6" w14:textId="0FFC761E" w:rsidR="00A80E2F" w:rsidDel="00345D78" w:rsidRDefault="00A80E2F" w:rsidP="00357BBD">
            <w:pPr>
              <w:pStyle w:val="TAC"/>
            </w:pPr>
            <w:r>
              <w:t>spare</w:t>
            </w:r>
          </w:p>
        </w:tc>
        <w:tc>
          <w:tcPr>
            <w:tcW w:w="721" w:type="dxa"/>
            <w:gridSpan w:val="2"/>
            <w:tcBorders>
              <w:top w:val="nil"/>
              <w:left w:val="single" w:sz="4" w:space="0" w:color="auto"/>
              <w:bottom w:val="single" w:sz="4" w:space="0" w:color="auto"/>
              <w:right w:val="single" w:sz="4" w:space="0" w:color="auto"/>
            </w:tcBorders>
          </w:tcPr>
          <w:p w14:paraId="1D5C2B83" w14:textId="798A5D77" w:rsidR="00A80E2F" w:rsidRPr="006072D5" w:rsidRDefault="00C2564D" w:rsidP="00B60B1B">
            <w:pPr>
              <w:pStyle w:val="TAC"/>
            </w:pPr>
            <w:r>
              <w:t>MINT-EPS</w:t>
            </w:r>
          </w:p>
        </w:tc>
        <w:tc>
          <w:tcPr>
            <w:tcW w:w="721" w:type="dxa"/>
            <w:gridSpan w:val="2"/>
            <w:tcBorders>
              <w:top w:val="nil"/>
              <w:left w:val="single" w:sz="4" w:space="0" w:color="auto"/>
              <w:bottom w:val="single" w:sz="4" w:space="0" w:color="auto"/>
              <w:right w:val="single" w:sz="4" w:space="0" w:color="auto"/>
            </w:tcBorders>
          </w:tcPr>
          <w:p w14:paraId="73FDFD94" w14:textId="561DD4E3" w:rsidR="00A80E2F" w:rsidRPr="005D6E9C" w:rsidRDefault="0084171F" w:rsidP="0084171F">
            <w:pPr>
              <w:pStyle w:val="TAC"/>
            </w:pPr>
            <w:r>
              <w:rPr>
                <w:rFonts w:hint="eastAsia"/>
                <w:lang w:eastAsia="zh-CN"/>
              </w:rPr>
              <w:t xml:space="preserve">5G </w:t>
            </w:r>
            <w:r>
              <w:t>ProSe-L</w:t>
            </w:r>
            <w:r>
              <w:rPr>
                <w:rFonts w:hint="eastAsia"/>
                <w:lang w:eastAsia="zh-CN"/>
              </w:rPr>
              <w:t>2</w:t>
            </w:r>
            <w:r w:rsidRPr="00575032">
              <w:t>IMrelay</w:t>
            </w:r>
          </w:p>
        </w:tc>
        <w:tc>
          <w:tcPr>
            <w:tcW w:w="721" w:type="dxa"/>
            <w:gridSpan w:val="2"/>
            <w:tcBorders>
              <w:top w:val="nil"/>
              <w:left w:val="single" w:sz="4" w:space="0" w:color="auto"/>
              <w:bottom w:val="single" w:sz="4" w:space="0" w:color="auto"/>
              <w:right w:val="single" w:sz="4" w:space="0" w:color="auto"/>
            </w:tcBorders>
            <w:shd w:val="clear" w:color="auto" w:fill="auto"/>
          </w:tcPr>
          <w:p w14:paraId="71F6116C" w14:textId="6CA656A2" w:rsidR="00A80E2F" w:rsidRPr="00797157" w:rsidRDefault="0084171F" w:rsidP="009A7A48">
            <w:pPr>
              <w:pStyle w:val="TAC"/>
              <w:rPr>
                <w:lang w:eastAsia="zh-CN"/>
              </w:rPr>
            </w:pPr>
            <w:r w:rsidRPr="0084171F">
              <w:rPr>
                <w:lang w:eastAsia="zh-CN"/>
              </w:rPr>
              <w:t>5G ProSe-L3IMrelay</w:t>
            </w:r>
          </w:p>
        </w:tc>
        <w:tc>
          <w:tcPr>
            <w:tcW w:w="721" w:type="dxa"/>
            <w:gridSpan w:val="2"/>
            <w:tcBorders>
              <w:top w:val="nil"/>
              <w:left w:val="single" w:sz="4" w:space="0" w:color="auto"/>
              <w:bottom w:val="single" w:sz="4" w:space="0" w:color="auto"/>
              <w:right w:val="single" w:sz="4" w:space="0" w:color="auto"/>
            </w:tcBorders>
          </w:tcPr>
          <w:p w14:paraId="0807436A" w14:textId="1981F1D5" w:rsidR="00A80E2F" w:rsidRPr="000E0ABE" w:rsidRDefault="007A14D1" w:rsidP="009A7A48">
            <w:pPr>
              <w:pStyle w:val="TAC"/>
            </w:pPr>
            <w:r w:rsidRPr="0084171F">
              <w:t>MLCSUP</w:t>
            </w:r>
          </w:p>
        </w:tc>
        <w:tc>
          <w:tcPr>
            <w:tcW w:w="721" w:type="dxa"/>
            <w:gridSpan w:val="2"/>
            <w:tcBorders>
              <w:top w:val="nil"/>
              <w:left w:val="single" w:sz="4" w:space="0" w:color="auto"/>
              <w:bottom w:val="single" w:sz="4" w:space="0" w:color="auto"/>
              <w:right w:val="single" w:sz="4" w:space="0" w:color="auto"/>
            </w:tcBorders>
          </w:tcPr>
          <w:p w14:paraId="19B1F1A2" w14:textId="08B2C6BA" w:rsidR="00A80E2F" w:rsidRPr="001A4D86" w:rsidRDefault="00A80E2F" w:rsidP="009A7A48">
            <w:pPr>
              <w:pStyle w:val="TAC"/>
              <w:rPr>
                <w:lang w:eastAsia="zh-CN"/>
              </w:rPr>
            </w:pPr>
            <w:r w:rsidRPr="00A80E2F">
              <w:rPr>
                <w:lang w:eastAsia="zh-CN"/>
              </w:rPr>
              <w:t>5G ProSe-MCI</w:t>
            </w:r>
          </w:p>
        </w:tc>
        <w:tc>
          <w:tcPr>
            <w:tcW w:w="722" w:type="dxa"/>
            <w:gridSpan w:val="2"/>
            <w:tcBorders>
              <w:top w:val="nil"/>
              <w:left w:val="single" w:sz="4" w:space="0" w:color="auto"/>
              <w:bottom w:val="single" w:sz="4" w:space="0" w:color="auto"/>
              <w:right w:val="single" w:sz="4" w:space="0" w:color="auto"/>
            </w:tcBorders>
          </w:tcPr>
          <w:p w14:paraId="5A8F8933" w14:textId="1ED95A3F" w:rsidR="00A80E2F" w:rsidRDefault="004100A5" w:rsidP="0094230B">
            <w:pPr>
              <w:pStyle w:val="TAC"/>
              <w:rPr>
                <w:lang w:eastAsia="zh-CN"/>
              </w:rPr>
            </w:pPr>
            <w:ins w:id="9348" w:author="24.501_CR7030R1_(Rel-19)_5GProtoc19" w:date="2025-12-15T16:08:00Z" w16du:dateUtc="2025-12-15T15:08:00Z">
              <w:r w:rsidRPr="00356064">
                <w:t>OPHPAE</w:t>
              </w:r>
            </w:ins>
            <w:del w:id="9349" w:author="24.501_CR7030R1_(Rel-19)_5GProtoc19" w:date="2025-12-15T16:08:00Z" w16du:dateUtc="2025-12-15T15:08:00Z">
              <w:r w:rsidR="00A80E2F" w:rsidDel="004100A5">
                <w:delText>HPAOP</w:delText>
              </w:r>
            </w:del>
          </w:p>
        </w:tc>
        <w:tc>
          <w:tcPr>
            <w:tcW w:w="1137" w:type="dxa"/>
            <w:gridSpan w:val="2"/>
            <w:tcBorders>
              <w:top w:val="nil"/>
              <w:left w:val="nil"/>
              <w:bottom w:val="nil"/>
              <w:right w:val="nil"/>
            </w:tcBorders>
          </w:tcPr>
          <w:p w14:paraId="4F8F4FF4" w14:textId="15C9F0F1" w:rsidR="00A80E2F" w:rsidRPr="000F7895" w:rsidRDefault="00A80E2F">
            <w:pPr>
              <w:pStyle w:val="TAL"/>
              <w:rPr>
                <w:lang w:eastAsia="zh-CN"/>
              </w:rPr>
            </w:pPr>
            <w:r w:rsidRPr="000F7895">
              <w:rPr>
                <w:lang w:eastAsia="zh-CN"/>
              </w:rPr>
              <w:t>octet 1</w:t>
            </w:r>
            <w:r>
              <w:rPr>
                <w:lang w:eastAsia="zh-CN"/>
              </w:rPr>
              <w:t>2</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265C4EC" w:rsidR="0094230B" w:rsidRPr="0094230B" w:rsidRDefault="0094230B">
            <w:pPr>
              <w:pStyle w:val="TAL"/>
            </w:pPr>
            <w:r w:rsidRPr="0094230B">
              <w:t>octet 1</w:t>
            </w:r>
            <w:r w:rsidR="00A80E2F">
              <w:t>3</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9350" w:name="_CRFigure9_11_3_1_1"/>
      <w:r w:rsidRPr="0094230B">
        <w:t>Figure </w:t>
      </w:r>
      <w:bookmarkEnd w:id="9350"/>
      <w:r w:rsidRPr="0094230B">
        <w:t>9.11.3.1.1: 5GMM capability information element</w:t>
      </w:r>
    </w:p>
    <w:bookmarkEnd w:id="9346"/>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9351" w:name="_CRTable9_11_3_1_1"/>
      <w:r w:rsidRPr="007F2770">
        <w:t>Table </w:t>
      </w:r>
      <w:bookmarkEnd w:id="9351"/>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7"/>
        <w:gridCol w:w="197"/>
        <w:gridCol w:w="82"/>
        <w:gridCol w:w="131"/>
        <w:gridCol w:w="98"/>
        <w:gridCol w:w="100"/>
        <w:gridCol w:w="136"/>
        <w:gridCol w:w="15"/>
        <w:gridCol w:w="77"/>
        <w:gridCol w:w="89"/>
        <w:gridCol w:w="137"/>
        <w:gridCol w:w="15"/>
        <w:gridCol w:w="144"/>
        <w:gridCol w:w="157"/>
        <w:gridCol w:w="15"/>
        <w:gridCol w:w="123"/>
        <w:gridCol w:w="6345"/>
        <w:gridCol w:w="34"/>
      </w:tblGrid>
      <w:tr w:rsidR="00FF15B8" w:rsidRPr="007F2770" w14:paraId="47E35AC7" w14:textId="77777777" w:rsidTr="00C4753B">
        <w:trPr>
          <w:gridBefore w:val="1"/>
          <w:wBefore w:w="17" w:type="dxa"/>
          <w:cantSplit/>
          <w:jc w:val="center"/>
        </w:trPr>
        <w:tc>
          <w:tcPr>
            <w:tcW w:w="7895" w:type="dxa"/>
            <w:gridSpan w:val="17"/>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C4753B">
        <w:trPr>
          <w:gridBefore w:val="1"/>
          <w:wBefore w:w="17" w:type="dxa"/>
          <w:cantSplit/>
          <w:jc w:val="center"/>
        </w:trPr>
        <w:tc>
          <w:tcPr>
            <w:tcW w:w="410"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0F1FA9D3" w14:textId="77777777" w:rsidR="00FF15B8" w:rsidRPr="007F2770" w:rsidRDefault="00FF15B8" w:rsidP="00CA66DA">
            <w:pPr>
              <w:pStyle w:val="TAC"/>
              <w:snapToGrid w:val="0"/>
            </w:pPr>
          </w:p>
        </w:tc>
        <w:tc>
          <w:tcPr>
            <w:tcW w:w="6517" w:type="dxa"/>
            <w:gridSpan w:val="4"/>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C4753B">
        <w:trPr>
          <w:gridBefore w:val="1"/>
          <w:wBefore w:w="17" w:type="dxa"/>
          <w:cantSplit/>
          <w:jc w:val="center"/>
        </w:trPr>
        <w:tc>
          <w:tcPr>
            <w:tcW w:w="410"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20A868B6" w14:textId="77777777" w:rsidR="00FF15B8" w:rsidRPr="007F2770" w:rsidRDefault="00FF15B8" w:rsidP="00CA66DA">
            <w:pPr>
              <w:pStyle w:val="TAC"/>
              <w:snapToGrid w:val="0"/>
            </w:pPr>
          </w:p>
        </w:tc>
        <w:tc>
          <w:tcPr>
            <w:tcW w:w="6517" w:type="dxa"/>
            <w:gridSpan w:val="4"/>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C4753B">
        <w:trPr>
          <w:gridBefore w:val="1"/>
          <w:wBefore w:w="17" w:type="dxa"/>
          <w:cantSplit/>
          <w:jc w:val="center"/>
        </w:trPr>
        <w:tc>
          <w:tcPr>
            <w:tcW w:w="410"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79151AF7" w14:textId="77777777" w:rsidR="00FF15B8" w:rsidRPr="007F2770" w:rsidRDefault="00FF15B8" w:rsidP="00CA66DA">
            <w:pPr>
              <w:pStyle w:val="TAC"/>
              <w:snapToGrid w:val="0"/>
            </w:pPr>
          </w:p>
        </w:tc>
        <w:tc>
          <w:tcPr>
            <w:tcW w:w="6517" w:type="dxa"/>
            <w:gridSpan w:val="4"/>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C4753B">
        <w:trPr>
          <w:gridBefore w:val="1"/>
          <w:wBefore w:w="17" w:type="dxa"/>
          <w:cantSplit/>
          <w:jc w:val="center"/>
        </w:trPr>
        <w:tc>
          <w:tcPr>
            <w:tcW w:w="279"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4"/>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3"/>
            <w:tcBorders>
              <w:top w:val="nil"/>
              <w:left w:val="nil"/>
              <w:bottom w:val="nil"/>
              <w:right w:val="nil"/>
            </w:tcBorders>
          </w:tcPr>
          <w:p w14:paraId="40817C0C" w14:textId="77777777" w:rsidR="00FF15B8" w:rsidRPr="007F2770" w:rsidRDefault="00FF15B8" w:rsidP="00CA66DA">
            <w:pPr>
              <w:pStyle w:val="TAC"/>
              <w:snapToGrid w:val="0"/>
            </w:pPr>
          </w:p>
        </w:tc>
        <w:tc>
          <w:tcPr>
            <w:tcW w:w="6674" w:type="dxa"/>
            <w:gridSpan w:val="5"/>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C4753B">
        <w:trPr>
          <w:gridBefore w:val="1"/>
          <w:wBefore w:w="17" w:type="dxa"/>
          <w:cantSplit/>
          <w:jc w:val="center"/>
        </w:trPr>
        <w:tc>
          <w:tcPr>
            <w:tcW w:w="279"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4"/>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3"/>
            <w:tcBorders>
              <w:top w:val="nil"/>
              <w:left w:val="nil"/>
              <w:bottom w:val="nil"/>
              <w:right w:val="nil"/>
            </w:tcBorders>
          </w:tcPr>
          <w:p w14:paraId="356DF3A9" w14:textId="77777777" w:rsidR="00FF15B8" w:rsidRPr="007F2770" w:rsidRDefault="00FF15B8" w:rsidP="00CA66DA">
            <w:pPr>
              <w:pStyle w:val="TAC"/>
              <w:snapToGrid w:val="0"/>
            </w:pPr>
          </w:p>
        </w:tc>
        <w:tc>
          <w:tcPr>
            <w:tcW w:w="6674" w:type="dxa"/>
            <w:gridSpan w:val="5"/>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C4753B">
        <w:trPr>
          <w:gridBefore w:val="1"/>
          <w:wBefore w:w="17" w:type="dxa"/>
          <w:cantSplit/>
          <w:jc w:val="center"/>
        </w:trPr>
        <w:tc>
          <w:tcPr>
            <w:tcW w:w="279"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4"/>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3"/>
            <w:tcBorders>
              <w:top w:val="nil"/>
              <w:left w:val="nil"/>
              <w:bottom w:val="nil"/>
              <w:right w:val="nil"/>
            </w:tcBorders>
          </w:tcPr>
          <w:p w14:paraId="77B4DBE7" w14:textId="77777777" w:rsidR="00FF15B8" w:rsidRPr="007F2770" w:rsidRDefault="00FF15B8" w:rsidP="00CA66DA">
            <w:pPr>
              <w:pStyle w:val="TAC"/>
              <w:snapToGrid w:val="0"/>
            </w:pPr>
          </w:p>
        </w:tc>
        <w:tc>
          <w:tcPr>
            <w:tcW w:w="6674" w:type="dxa"/>
            <w:gridSpan w:val="5"/>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C4753B">
        <w:trPr>
          <w:gridBefore w:val="1"/>
          <w:wBefore w:w="17" w:type="dxa"/>
          <w:cantSplit/>
          <w:jc w:val="center"/>
        </w:trPr>
        <w:tc>
          <w:tcPr>
            <w:tcW w:w="410"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35EA7366" w14:textId="77777777" w:rsidR="00FF15B8" w:rsidRPr="007F2770" w:rsidRDefault="00FF15B8" w:rsidP="00CA66DA">
            <w:pPr>
              <w:pStyle w:val="TAC"/>
              <w:snapToGrid w:val="0"/>
            </w:pPr>
          </w:p>
        </w:tc>
        <w:tc>
          <w:tcPr>
            <w:tcW w:w="6517" w:type="dxa"/>
            <w:gridSpan w:val="4"/>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C4753B">
        <w:trPr>
          <w:gridBefore w:val="1"/>
          <w:wBefore w:w="17" w:type="dxa"/>
          <w:cantSplit/>
          <w:jc w:val="center"/>
        </w:trPr>
        <w:tc>
          <w:tcPr>
            <w:tcW w:w="410"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3C319874" w14:textId="77777777" w:rsidR="00FF15B8" w:rsidRPr="007F2770" w:rsidRDefault="00FF15B8" w:rsidP="00CA66DA">
            <w:pPr>
              <w:pStyle w:val="TAC"/>
              <w:snapToGrid w:val="0"/>
            </w:pPr>
          </w:p>
        </w:tc>
        <w:tc>
          <w:tcPr>
            <w:tcW w:w="6517" w:type="dxa"/>
            <w:gridSpan w:val="4"/>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C4753B">
        <w:trPr>
          <w:gridBefore w:val="1"/>
          <w:wBefore w:w="17" w:type="dxa"/>
          <w:cantSplit/>
          <w:jc w:val="center"/>
        </w:trPr>
        <w:tc>
          <w:tcPr>
            <w:tcW w:w="410"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7854E280" w14:textId="77777777" w:rsidR="00FF15B8" w:rsidRPr="007F2770" w:rsidRDefault="00FF15B8" w:rsidP="00CA66DA">
            <w:pPr>
              <w:pStyle w:val="TAC"/>
              <w:snapToGrid w:val="0"/>
            </w:pPr>
          </w:p>
        </w:tc>
        <w:tc>
          <w:tcPr>
            <w:tcW w:w="6517" w:type="dxa"/>
            <w:gridSpan w:val="4"/>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C4753B">
        <w:trPr>
          <w:gridBefore w:val="1"/>
          <w:wBefore w:w="17" w:type="dxa"/>
          <w:cantSplit/>
          <w:jc w:val="center"/>
        </w:trPr>
        <w:tc>
          <w:tcPr>
            <w:tcW w:w="410"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51FF7284" w14:textId="77777777" w:rsidR="00FF15B8" w:rsidRPr="007F2770" w:rsidRDefault="00FF15B8" w:rsidP="00CA66DA">
            <w:pPr>
              <w:pStyle w:val="TAC"/>
              <w:snapToGrid w:val="0"/>
            </w:pPr>
          </w:p>
        </w:tc>
        <w:tc>
          <w:tcPr>
            <w:tcW w:w="6517" w:type="dxa"/>
            <w:gridSpan w:val="4"/>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C4753B">
        <w:trPr>
          <w:gridBefore w:val="1"/>
          <w:wBefore w:w="17" w:type="dxa"/>
          <w:cantSplit/>
          <w:jc w:val="center"/>
        </w:trPr>
        <w:tc>
          <w:tcPr>
            <w:tcW w:w="410"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4BD27430" w14:textId="77777777" w:rsidR="00FF15B8" w:rsidRPr="007F2770" w:rsidRDefault="00FF15B8" w:rsidP="00CA66DA">
            <w:pPr>
              <w:pStyle w:val="TAC"/>
              <w:snapToGrid w:val="0"/>
            </w:pPr>
          </w:p>
        </w:tc>
        <w:tc>
          <w:tcPr>
            <w:tcW w:w="6517" w:type="dxa"/>
            <w:gridSpan w:val="4"/>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C4753B">
        <w:trPr>
          <w:gridBefore w:val="1"/>
          <w:wBefore w:w="17" w:type="dxa"/>
          <w:cantSplit/>
          <w:jc w:val="center"/>
        </w:trPr>
        <w:tc>
          <w:tcPr>
            <w:tcW w:w="410"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156E693F" w14:textId="77777777" w:rsidR="00FF15B8" w:rsidRPr="007F2770" w:rsidRDefault="00FF15B8" w:rsidP="00CA66DA">
            <w:pPr>
              <w:pStyle w:val="TAC"/>
              <w:snapToGrid w:val="0"/>
            </w:pPr>
          </w:p>
        </w:tc>
        <w:tc>
          <w:tcPr>
            <w:tcW w:w="6517" w:type="dxa"/>
            <w:gridSpan w:val="4"/>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C4753B">
        <w:trPr>
          <w:gridAfter w:val="1"/>
          <w:wAfter w:w="34" w:type="dxa"/>
          <w:cantSplit/>
          <w:jc w:val="center"/>
        </w:trPr>
        <w:tc>
          <w:tcPr>
            <w:tcW w:w="214" w:type="dxa"/>
            <w:gridSpan w:val="2"/>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6"/>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13F0F5B8" w14:textId="77777777" w:rsidR="00FF15B8" w:rsidRPr="007F2770" w:rsidRDefault="00FF15B8" w:rsidP="00CA66DA">
            <w:pPr>
              <w:pStyle w:val="TAC"/>
              <w:snapToGrid w:val="0"/>
            </w:pPr>
          </w:p>
        </w:tc>
        <w:tc>
          <w:tcPr>
            <w:tcW w:w="6468"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C4753B">
        <w:trPr>
          <w:gridAfter w:val="1"/>
          <w:wAfter w:w="34" w:type="dxa"/>
          <w:cantSplit/>
          <w:jc w:val="center"/>
        </w:trPr>
        <w:tc>
          <w:tcPr>
            <w:tcW w:w="214" w:type="dxa"/>
            <w:gridSpan w:val="2"/>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6"/>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27787621" w14:textId="77777777" w:rsidR="00FF15B8" w:rsidRPr="007F2770" w:rsidRDefault="00FF15B8" w:rsidP="00CA66DA">
            <w:pPr>
              <w:pStyle w:val="TAC"/>
              <w:snapToGrid w:val="0"/>
            </w:pPr>
          </w:p>
        </w:tc>
        <w:tc>
          <w:tcPr>
            <w:tcW w:w="6468"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C4753B">
        <w:trPr>
          <w:gridAfter w:val="1"/>
          <w:wAfter w:w="34" w:type="dxa"/>
          <w:cantSplit/>
          <w:jc w:val="center"/>
        </w:trPr>
        <w:tc>
          <w:tcPr>
            <w:tcW w:w="214" w:type="dxa"/>
            <w:gridSpan w:val="2"/>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6"/>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324BC830" w14:textId="77777777" w:rsidR="00FF15B8" w:rsidRPr="007F2770" w:rsidRDefault="00FF15B8" w:rsidP="00CA66DA">
            <w:pPr>
              <w:pStyle w:val="TAC"/>
              <w:snapToGrid w:val="0"/>
            </w:pPr>
          </w:p>
        </w:tc>
        <w:tc>
          <w:tcPr>
            <w:tcW w:w="6468"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C4753B">
        <w:trPr>
          <w:gridAfter w:val="1"/>
          <w:wAfter w:w="34" w:type="dxa"/>
          <w:cantSplit/>
          <w:jc w:val="center"/>
        </w:trPr>
        <w:tc>
          <w:tcPr>
            <w:tcW w:w="214" w:type="dxa"/>
            <w:gridSpan w:val="2"/>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6"/>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750323C8" w14:textId="77777777" w:rsidR="00FF15B8" w:rsidRPr="007F2770" w:rsidRDefault="00FF15B8" w:rsidP="00CA66DA">
            <w:pPr>
              <w:pStyle w:val="TAC"/>
              <w:snapToGrid w:val="0"/>
            </w:pPr>
          </w:p>
        </w:tc>
        <w:tc>
          <w:tcPr>
            <w:tcW w:w="6468"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C4753B">
        <w:trPr>
          <w:gridAfter w:val="1"/>
          <w:wAfter w:w="34" w:type="dxa"/>
          <w:cantSplit/>
          <w:jc w:val="center"/>
        </w:trPr>
        <w:tc>
          <w:tcPr>
            <w:tcW w:w="214" w:type="dxa"/>
            <w:gridSpan w:val="2"/>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6"/>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4A264017" w14:textId="77777777" w:rsidR="00FF15B8" w:rsidRPr="007F2770" w:rsidRDefault="00FF15B8" w:rsidP="00CA66DA">
            <w:pPr>
              <w:pStyle w:val="TAC"/>
              <w:snapToGrid w:val="0"/>
            </w:pPr>
          </w:p>
        </w:tc>
        <w:tc>
          <w:tcPr>
            <w:tcW w:w="6468"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C4753B">
        <w:trPr>
          <w:gridAfter w:val="1"/>
          <w:wAfter w:w="34" w:type="dxa"/>
          <w:cantSplit/>
          <w:jc w:val="center"/>
        </w:trPr>
        <w:tc>
          <w:tcPr>
            <w:tcW w:w="214" w:type="dxa"/>
            <w:gridSpan w:val="2"/>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6"/>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52A253F3" w14:textId="77777777" w:rsidR="00FF15B8" w:rsidRPr="007F2770" w:rsidRDefault="00FF15B8" w:rsidP="00CA66DA">
            <w:pPr>
              <w:pStyle w:val="TAC"/>
              <w:snapToGrid w:val="0"/>
            </w:pPr>
          </w:p>
        </w:tc>
        <w:tc>
          <w:tcPr>
            <w:tcW w:w="6468"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C4753B">
        <w:trPr>
          <w:gridAfter w:val="1"/>
          <w:wAfter w:w="34" w:type="dxa"/>
          <w:cantSplit/>
          <w:jc w:val="center"/>
        </w:trPr>
        <w:tc>
          <w:tcPr>
            <w:tcW w:w="214" w:type="dxa"/>
            <w:gridSpan w:val="2"/>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6"/>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067773AC" w14:textId="77777777" w:rsidR="00FF15B8" w:rsidRPr="007F2770" w:rsidRDefault="00FF15B8" w:rsidP="00CA66DA">
            <w:pPr>
              <w:pStyle w:val="TAC"/>
              <w:snapToGrid w:val="0"/>
            </w:pPr>
          </w:p>
        </w:tc>
        <w:tc>
          <w:tcPr>
            <w:tcW w:w="6468"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C4753B">
        <w:trPr>
          <w:gridAfter w:val="1"/>
          <w:wAfter w:w="34" w:type="dxa"/>
          <w:cantSplit/>
          <w:jc w:val="center"/>
        </w:trPr>
        <w:tc>
          <w:tcPr>
            <w:tcW w:w="214" w:type="dxa"/>
            <w:gridSpan w:val="2"/>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6"/>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6E2D1E73" w14:textId="77777777" w:rsidR="00FF15B8" w:rsidRPr="007F2770" w:rsidRDefault="00FF15B8" w:rsidP="00CA66DA">
            <w:pPr>
              <w:pStyle w:val="TAC"/>
              <w:snapToGrid w:val="0"/>
            </w:pPr>
          </w:p>
        </w:tc>
        <w:tc>
          <w:tcPr>
            <w:tcW w:w="6468"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C4753B">
        <w:trPr>
          <w:gridAfter w:val="1"/>
          <w:wAfter w:w="34" w:type="dxa"/>
          <w:cantSplit/>
          <w:jc w:val="center"/>
        </w:trPr>
        <w:tc>
          <w:tcPr>
            <w:tcW w:w="214" w:type="dxa"/>
            <w:gridSpan w:val="2"/>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6"/>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56A5C47B" w14:textId="77777777" w:rsidR="00FF15B8" w:rsidRPr="007F2770" w:rsidRDefault="00FF15B8" w:rsidP="00CA66DA">
            <w:pPr>
              <w:pStyle w:val="TAC"/>
              <w:snapToGrid w:val="0"/>
            </w:pPr>
          </w:p>
        </w:tc>
        <w:tc>
          <w:tcPr>
            <w:tcW w:w="6468"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C4753B">
        <w:trPr>
          <w:gridBefore w:val="1"/>
          <w:wBefore w:w="17" w:type="dxa"/>
          <w:cantSplit/>
          <w:jc w:val="center"/>
        </w:trPr>
        <w:tc>
          <w:tcPr>
            <w:tcW w:w="410"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0990DB36" w14:textId="77777777" w:rsidR="00FF15B8" w:rsidRPr="007F2770" w:rsidRDefault="00FF15B8" w:rsidP="00CA66DA">
            <w:pPr>
              <w:pStyle w:val="TAC"/>
              <w:snapToGrid w:val="0"/>
            </w:pPr>
          </w:p>
        </w:tc>
        <w:tc>
          <w:tcPr>
            <w:tcW w:w="6517" w:type="dxa"/>
            <w:gridSpan w:val="4"/>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C4753B">
        <w:trPr>
          <w:gridBefore w:val="1"/>
          <w:wBefore w:w="17" w:type="dxa"/>
          <w:cantSplit/>
          <w:jc w:val="center"/>
        </w:trPr>
        <w:tc>
          <w:tcPr>
            <w:tcW w:w="410"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03D0D9A7" w14:textId="77777777" w:rsidR="00FF15B8" w:rsidRPr="007F2770" w:rsidRDefault="00FF15B8" w:rsidP="00CA66DA">
            <w:pPr>
              <w:pStyle w:val="TAC"/>
              <w:snapToGrid w:val="0"/>
            </w:pPr>
          </w:p>
        </w:tc>
        <w:tc>
          <w:tcPr>
            <w:tcW w:w="6517" w:type="dxa"/>
            <w:gridSpan w:val="4"/>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C4753B">
        <w:trPr>
          <w:gridBefore w:val="1"/>
          <w:wBefore w:w="17" w:type="dxa"/>
          <w:cantSplit/>
          <w:jc w:val="center"/>
        </w:trPr>
        <w:tc>
          <w:tcPr>
            <w:tcW w:w="410"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522F2CC5" w14:textId="77777777" w:rsidR="00FF15B8" w:rsidRPr="007F2770" w:rsidRDefault="00FF15B8" w:rsidP="00CA66DA">
            <w:pPr>
              <w:pStyle w:val="TAC"/>
              <w:snapToGrid w:val="0"/>
            </w:pPr>
          </w:p>
        </w:tc>
        <w:tc>
          <w:tcPr>
            <w:tcW w:w="6517" w:type="dxa"/>
            <w:gridSpan w:val="4"/>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C4753B">
        <w:trPr>
          <w:gridBefore w:val="1"/>
          <w:wBefore w:w="17" w:type="dxa"/>
          <w:cantSplit/>
          <w:jc w:val="center"/>
        </w:trPr>
        <w:tc>
          <w:tcPr>
            <w:tcW w:w="410"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5990823D" w14:textId="77777777" w:rsidR="00FF15B8" w:rsidRPr="007F2770" w:rsidRDefault="00FF15B8" w:rsidP="00CA66DA">
            <w:pPr>
              <w:pStyle w:val="TAC"/>
              <w:snapToGrid w:val="0"/>
            </w:pPr>
          </w:p>
        </w:tc>
        <w:tc>
          <w:tcPr>
            <w:tcW w:w="6517" w:type="dxa"/>
            <w:gridSpan w:val="4"/>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C4753B">
        <w:trPr>
          <w:gridBefore w:val="1"/>
          <w:wBefore w:w="17" w:type="dxa"/>
          <w:cantSplit/>
          <w:jc w:val="center"/>
        </w:trPr>
        <w:tc>
          <w:tcPr>
            <w:tcW w:w="410"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4113298B" w14:textId="77777777" w:rsidR="00FF15B8" w:rsidRPr="007F2770" w:rsidRDefault="00FF15B8" w:rsidP="00CA66DA">
            <w:pPr>
              <w:pStyle w:val="TAC"/>
              <w:snapToGrid w:val="0"/>
            </w:pPr>
          </w:p>
        </w:tc>
        <w:tc>
          <w:tcPr>
            <w:tcW w:w="6517" w:type="dxa"/>
            <w:gridSpan w:val="4"/>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C4753B">
        <w:trPr>
          <w:gridBefore w:val="1"/>
          <w:wBefore w:w="17" w:type="dxa"/>
          <w:cantSplit/>
          <w:jc w:val="center"/>
        </w:trPr>
        <w:tc>
          <w:tcPr>
            <w:tcW w:w="410"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7AB5FD57" w14:textId="77777777" w:rsidR="00FF15B8" w:rsidRPr="007F2770" w:rsidRDefault="00FF15B8" w:rsidP="00CA66DA">
            <w:pPr>
              <w:pStyle w:val="TAC"/>
              <w:snapToGrid w:val="0"/>
            </w:pPr>
          </w:p>
        </w:tc>
        <w:tc>
          <w:tcPr>
            <w:tcW w:w="6517" w:type="dxa"/>
            <w:gridSpan w:val="4"/>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C4753B">
        <w:trPr>
          <w:gridAfter w:val="1"/>
          <w:wAfter w:w="34" w:type="dxa"/>
          <w:cantSplit/>
          <w:jc w:val="center"/>
        </w:trPr>
        <w:tc>
          <w:tcPr>
            <w:tcW w:w="214" w:type="dxa"/>
            <w:gridSpan w:val="2"/>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6"/>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4CC42635" w14:textId="77777777" w:rsidR="00FF15B8" w:rsidRPr="007F2770" w:rsidRDefault="00FF15B8" w:rsidP="00CA66DA">
            <w:pPr>
              <w:pStyle w:val="TAC"/>
              <w:snapToGrid w:val="0"/>
            </w:pPr>
          </w:p>
        </w:tc>
        <w:tc>
          <w:tcPr>
            <w:tcW w:w="6468"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C4753B">
        <w:trPr>
          <w:gridAfter w:val="1"/>
          <w:wAfter w:w="34" w:type="dxa"/>
          <w:cantSplit/>
          <w:jc w:val="center"/>
        </w:trPr>
        <w:tc>
          <w:tcPr>
            <w:tcW w:w="214" w:type="dxa"/>
            <w:gridSpan w:val="2"/>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6"/>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722C4013" w14:textId="77777777" w:rsidR="00FF15B8" w:rsidRPr="007F2770" w:rsidRDefault="00FF15B8" w:rsidP="00CA66DA">
            <w:pPr>
              <w:pStyle w:val="TAC"/>
              <w:snapToGrid w:val="0"/>
            </w:pPr>
          </w:p>
        </w:tc>
        <w:tc>
          <w:tcPr>
            <w:tcW w:w="6468"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C4753B">
        <w:trPr>
          <w:gridAfter w:val="1"/>
          <w:wAfter w:w="34" w:type="dxa"/>
          <w:cantSplit/>
          <w:jc w:val="center"/>
        </w:trPr>
        <w:tc>
          <w:tcPr>
            <w:tcW w:w="214" w:type="dxa"/>
            <w:gridSpan w:val="2"/>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6"/>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4"/>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3"/>
            <w:tcBorders>
              <w:top w:val="nil"/>
              <w:left w:val="nil"/>
              <w:bottom w:val="nil"/>
              <w:right w:val="nil"/>
            </w:tcBorders>
          </w:tcPr>
          <w:p w14:paraId="52B1734C" w14:textId="77777777" w:rsidR="00FF15B8" w:rsidRPr="007F2770" w:rsidRDefault="00FF15B8" w:rsidP="00CA66DA">
            <w:pPr>
              <w:pStyle w:val="TAC"/>
              <w:snapToGrid w:val="0"/>
            </w:pPr>
          </w:p>
        </w:tc>
        <w:tc>
          <w:tcPr>
            <w:tcW w:w="6468"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4BC9F1ED" w14:textId="4958D645" w:rsidR="00FF15B8" w:rsidRPr="007F2770" w:rsidRDefault="00FF15B8" w:rsidP="00CA66DA">
            <w:pPr>
              <w:pStyle w:val="TAL"/>
              <w:snapToGrid w:val="0"/>
            </w:pPr>
            <w:r w:rsidRPr="007F2770">
              <w:t>V2X</w:t>
            </w:r>
            <w:ins w:id="9352" w:author="24.501_CR7060R2_(Rel-19)_TEI19, eV2XARC" w:date="2025-12-16T16:21:00Z" w16du:dateUtc="2025-12-16T15:21:00Z">
              <w:r w:rsidR="00C4753B">
                <w:t>-Uu</w:t>
              </w:r>
            </w:ins>
            <w:r w:rsidRPr="007F2770">
              <w:t xml:space="preserve"> capability (V2X</w:t>
            </w:r>
            <w:ins w:id="9353" w:author="24.501_CR7060R2_(Rel-19)_TEI19, eV2XARC" w:date="2025-12-16T16:21:00Z" w16du:dateUtc="2025-12-16T15:21:00Z">
              <w:r w:rsidR="00C4753B">
                <w:t>-Uu</w:t>
              </w:r>
            </w:ins>
            <w:r w:rsidRPr="007F2770">
              <w:t>) (octet 4, bit 3)</w:t>
            </w:r>
            <w:r w:rsidRPr="007F2770">
              <w:tab/>
            </w:r>
          </w:p>
        </w:tc>
      </w:tr>
      <w:tr w:rsidR="00FF15B8" w:rsidRPr="007F2770" w14:paraId="714B888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0F9EBB49" w14:textId="06356221" w:rsidR="00FF15B8" w:rsidRPr="007F2770" w:rsidRDefault="00FF15B8" w:rsidP="00CA66DA">
            <w:pPr>
              <w:pStyle w:val="TAL"/>
              <w:snapToGrid w:val="0"/>
              <w:rPr>
                <w:rFonts w:cs="Arial"/>
              </w:rPr>
            </w:pPr>
            <w:r w:rsidRPr="007F2770">
              <w:t>This bit indicates the capability for V2X</w:t>
            </w:r>
            <w:ins w:id="9354" w:author="24.501_CR7060R2_(Rel-19)_TEI19, eV2XARC" w:date="2025-12-16T16:21:00Z" w16du:dateUtc="2025-12-16T15:21:00Z">
              <w:r w:rsidR="00C4753B">
                <w:t xml:space="preserve"> over Uu</w:t>
              </w:r>
            </w:ins>
            <w:r w:rsidRPr="007F2770">
              <w:t>,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C4753B">
        <w:trPr>
          <w:gridBefore w:val="1"/>
          <w:wBefore w:w="17" w:type="dxa"/>
          <w:cantSplit/>
          <w:jc w:val="center"/>
        </w:trPr>
        <w:tc>
          <w:tcPr>
            <w:tcW w:w="279"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4"/>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3"/>
            <w:tcBorders>
              <w:top w:val="nil"/>
              <w:left w:val="nil"/>
              <w:bottom w:val="nil"/>
              <w:right w:val="nil"/>
            </w:tcBorders>
          </w:tcPr>
          <w:p w14:paraId="037999BC" w14:textId="77777777" w:rsidR="00FF15B8" w:rsidRPr="007F2770" w:rsidRDefault="00FF15B8" w:rsidP="00CA66DA">
            <w:pPr>
              <w:pStyle w:val="TAC"/>
              <w:snapToGrid w:val="0"/>
            </w:pPr>
          </w:p>
        </w:tc>
        <w:tc>
          <w:tcPr>
            <w:tcW w:w="6674" w:type="dxa"/>
            <w:gridSpan w:val="5"/>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C4753B">
        <w:trPr>
          <w:gridBefore w:val="1"/>
          <w:wBefore w:w="17" w:type="dxa"/>
          <w:cantSplit/>
          <w:jc w:val="center"/>
        </w:trPr>
        <w:tc>
          <w:tcPr>
            <w:tcW w:w="279"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4"/>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3"/>
            <w:tcBorders>
              <w:top w:val="nil"/>
              <w:left w:val="nil"/>
              <w:bottom w:val="nil"/>
              <w:right w:val="nil"/>
            </w:tcBorders>
          </w:tcPr>
          <w:p w14:paraId="7624159B" w14:textId="77777777" w:rsidR="00FF15B8" w:rsidRPr="007F2770" w:rsidRDefault="00FF15B8" w:rsidP="00CA66DA">
            <w:pPr>
              <w:pStyle w:val="TAC"/>
              <w:snapToGrid w:val="0"/>
            </w:pPr>
          </w:p>
        </w:tc>
        <w:tc>
          <w:tcPr>
            <w:tcW w:w="6674" w:type="dxa"/>
            <w:gridSpan w:val="5"/>
            <w:tcBorders>
              <w:top w:val="nil"/>
              <w:left w:val="nil"/>
              <w:bottom w:val="nil"/>
              <w:right w:val="single" w:sz="4" w:space="0" w:color="auto"/>
            </w:tcBorders>
            <w:hideMark/>
          </w:tcPr>
          <w:p w14:paraId="615DC388" w14:textId="5BADA777" w:rsidR="00FF15B8" w:rsidRPr="007F2770" w:rsidRDefault="00FF15B8" w:rsidP="00CA66DA">
            <w:pPr>
              <w:pStyle w:val="TAL"/>
              <w:snapToGrid w:val="0"/>
            </w:pPr>
            <w:r w:rsidRPr="007F2770">
              <w:t xml:space="preserve">V2X </w:t>
            </w:r>
            <w:ins w:id="9355" w:author="24.501_CR7060R2_(Rel-19)_TEI19, eV2XARC" w:date="2025-12-16T16:21:00Z" w16du:dateUtc="2025-12-16T15:21:00Z">
              <w:r w:rsidR="00C4753B">
                <w:t>over Uu</w:t>
              </w:r>
              <w:r w:rsidR="00C4753B">
                <w:t xml:space="preserve"> </w:t>
              </w:r>
            </w:ins>
            <w:r w:rsidRPr="007F2770">
              <w:t>not supported</w:t>
            </w:r>
          </w:p>
        </w:tc>
      </w:tr>
      <w:tr w:rsidR="00FF15B8" w:rsidRPr="007F2770" w14:paraId="315D3510" w14:textId="77777777" w:rsidTr="00C4753B">
        <w:trPr>
          <w:gridBefore w:val="1"/>
          <w:wBefore w:w="17" w:type="dxa"/>
          <w:cantSplit/>
          <w:jc w:val="center"/>
        </w:trPr>
        <w:tc>
          <w:tcPr>
            <w:tcW w:w="279"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4"/>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3"/>
            <w:tcBorders>
              <w:top w:val="nil"/>
              <w:left w:val="nil"/>
              <w:bottom w:val="nil"/>
              <w:right w:val="nil"/>
            </w:tcBorders>
          </w:tcPr>
          <w:p w14:paraId="6B4B9696" w14:textId="77777777" w:rsidR="00FF15B8" w:rsidRPr="007F2770" w:rsidRDefault="00FF15B8" w:rsidP="00CA66DA">
            <w:pPr>
              <w:pStyle w:val="TAC"/>
              <w:snapToGrid w:val="0"/>
            </w:pPr>
          </w:p>
        </w:tc>
        <w:tc>
          <w:tcPr>
            <w:tcW w:w="6674" w:type="dxa"/>
            <w:gridSpan w:val="5"/>
            <w:tcBorders>
              <w:top w:val="nil"/>
              <w:left w:val="nil"/>
              <w:bottom w:val="nil"/>
              <w:right w:val="single" w:sz="4" w:space="0" w:color="auto"/>
            </w:tcBorders>
            <w:hideMark/>
          </w:tcPr>
          <w:p w14:paraId="4DDCF985" w14:textId="3074A44D" w:rsidR="00FF15B8" w:rsidRPr="007F2770" w:rsidRDefault="00FF15B8" w:rsidP="00CA66DA">
            <w:pPr>
              <w:pStyle w:val="TAL"/>
              <w:snapToGrid w:val="0"/>
            </w:pPr>
            <w:r w:rsidRPr="007F2770">
              <w:t xml:space="preserve">V2X </w:t>
            </w:r>
            <w:ins w:id="9356" w:author="24.501_CR7060R2_(Rel-19)_TEI19, eV2XARC" w:date="2025-12-16T16:21:00Z" w16du:dateUtc="2025-12-16T15:21:00Z">
              <w:r w:rsidR="00C4753B">
                <w:t>over Uu</w:t>
              </w:r>
              <w:r w:rsidR="00C4753B">
                <w:t xml:space="preserve"> </w:t>
              </w:r>
            </w:ins>
            <w:r w:rsidRPr="007F2770">
              <w:t>supported</w:t>
            </w:r>
          </w:p>
        </w:tc>
      </w:tr>
      <w:tr w:rsidR="00FF15B8" w:rsidRPr="007F2770" w14:paraId="51536D16"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C4753B">
        <w:trPr>
          <w:gridBefore w:val="1"/>
          <w:wBefore w:w="17" w:type="dxa"/>
          <w:cantSplit/>
          <w:jc w:val="center"/>
        </w:trPr>
        <w:tc>
          <w:tcPr>
            <w:tcW w:w="279"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4"/>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3"/>
            <w:tcBorders>
              <w:top w:val="nil"/>
              <w:left w:val="nil"/>
              <w:bottom w:val="nil"/>
              <w:right w:val="nil"/>
            </w:tcBorders>
          </w:tcPr>
          <w:p w14:paraId="331C5D21" w14:textId="77777777" w:rsidR="00FF15B8" w:rsidRPr="007F2770" w:rsidRDefault="00FF15B8" w:rsidP="00CA66DA">
            <w:pPr>
              <w:pStyle w:val="TAC"/>
              <w:snapToGrid w:val="0"/>
            </w:pPr>
          </w:p>
        </w:tc>
        <w:tc>
          <w:tcPr>
            <w:tcW w:w="6674" w:type="dxa"/>
            <w:gridSpan w:val="5"/>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C4753B">
        <w:trPr>
          <w:gridBefore w:val="1"/>
          <w:wBefore w:w="17" w:type="dxa"/>
          <w:cantSplit/>
          <w:jc w:val="center"/>
        </w:trPr>
        <w:tc>
          <w:tcPr>
            <w:tcW w:w="279"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4"/>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3"/>
            <w:tcBorders>
              <w:top w:val="nil"/>
              <w:left w:val="nil"/>
              <w:bottom w:val="nil"/>
              <w:right w:val="nil"/>
            </w:tcBorders>
          </w:tcPr>
          <w:p w14:paraId="308E3EC5" w14:textId="77777777" w:rsidR="00FF15B8" w:rsidRPr="007F2770" w:rsidRDefault="00FF15B8" w:rsidP="00CA66DA">
            <w:pPr>
              <w:pStyle w:val="TAC"/>
              <w:snapToGrid w:val="0"/>
            </w:pPr>
          </w:p>
        </w:tc>
        <w:tc>
          <w:tcPr>
            <w:tcW w:w="6674" w:type="dxa"/>
            <w:gridSpan w:val="5"/>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C4753B">
        <w:trPr>
          <w:gridBefore w:val="1"/>
          <w:wBefore w:w="17" w:type="dxa"/>
          <w:cantSplit/>
          <w:jc w:val="center"/>
        </w:trPr>
        <w:tc>
          <w:tcPr>
            <w:tcW w:w="279"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4"/>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3"/>
            <w:tcBorders>
              <w:top w:val="nil"/>
              <w:left w:val="nil"/>
              <w:bottom w:val="nil"/>
              <w:right w:val="nil"/>
            </w:tcBorders>
          </w:tcPr>
          <w:p w14:paraId="5E5EBCEA" w14:textId="77777777" w:rsidR="00FF15B8" w:rsidRPr="007F2770" w:rsidRDefault="00FF15B8" w:rsidP="00CA66DA">
            <w:pPr>
              <w:pStyle w:val="TAC"/>
              <w:snapToGrid w:val="0"/>
            </w:pPr>
          </w:p>
        </w:tc>
        <w:tc>
          <w:tcPr>
            <w:tcW w:w="6674" w:type="dxa"/>
            <w:gridSpan w:val="5"/>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4EC606A" w14:textId="77777777" w:rsidR="00C72579" w:rsidRPr="007F2770" w:rsidRDefault="00C72579" w:rsidP="00923FFE">
            <w:pPr>
              <w:pStyle w:val="TAL"/>
            </w:pPr>
            <w:r w:rsidRPr="007F2770">
              <w:rPr>
                <w:lang w:eastAsia="zh-CN"/>
              </w:rPr>
              <w:t>5</w:t>
            </w:r>
          </w:p>
        </w:tc>
        <w:tc>
          <w:tcPr>
            <w:tcW w:w="328" w:type="dxa"/>
            <w:gridSpan w:val="4"/>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49E775D7"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72A444D" w14:textId="77777777" w:rsidR="00C72579" w:rsidRPr="007F2770" w:rsidRDefault="00C72579" w:rsidP="00923FFE">
            <w:pPr>
              <w:pStyle w:val="TAL"/>
            </w:pPr>
            <w:r w:rsidRPr="007F2770">
              <w:t>0</w:t>
            </w:r>
          </w:p>
        </w:tc>
        <w:tc>
          <w:tcPr>
            <w:tcW w:w="328" w:type="dxa"/>
            <w:gridSpan w:val="4"/>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7316DD62"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D992D45" w14:textId="77777777" w:rsidR="00C72579" w:rsidRPr="007F2770" w:rsidRDefault="00C72579" w:rsidP="00923FFE">
            <w:pPr>
              <w:pStyle w:val="TAL"/>
            </w:pPr>
            <w:r w:rsidRPr="007F2770">
              <w:t>1</w:t>
            </w:r>
          </w:p>
        </w:tc>
        <w:tc>
          <w:tcPr>
            <w:tcW w:w="328" w:type="dxa"/>
            <w:gridSpan w:val="4"/>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5911EB95"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4"/>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04F711E9"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C4753B">
        <w:trPr>
          <w:gridBefore w:val="1"/>
          <w:wBefore w:w="17" w:type="dxa"/>
          <w:cantSplit/>
          <w:jc w:val="center"/>
        </w:trPr>
        <w:tc>
          <w:tcPr>
            <w:tcW w:w="508"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4"/>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2678F0D4"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C4753B">
        <w:trPr>
          <w:gridBefore w:val="1"/>
          <w:wBefore w:w="17" w:type="dxa"/>
          <w:cantSplit/>
          <w:jc w:val="center"/>
        </w:trPr>
        <w:tc>
          <w:tcPr>
            <w:tcW w:w="508"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4"/>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3132AAC6"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4"/>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62851A80"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C4753B">
        <w:trPr>
          <w:gridBefore w:val="1"/>
          <w:wBefore w:w="17" w:type="dxa"/>
          <w:cantSplit/>
          <w:jc w:val="center"/>
        </w:trPr>
        <w:tc>
          <w:tcPr>
            <w:tcW w:w="508"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4"/>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6E10A44D"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C4753B">
        <w:trPr>
          <w:gridBefore w:val="1"/>
          <w:wBefore w:w="17" w:type="dxa"/>
          <w:cantSplit/>
          <w:jc w:val="center"/>
        </w:trPr>
        <w:tc>
          <w:tcPr>
            <w:tcW w:w="508"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4"/>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5A387D48"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4"/>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4330354C"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C4753B">
        <w:trPr>
          <w:gridBefore w:val="1"/>
          <w:wBefore w:w="17" w:type="dxa"/>
          <w:cantSplit/>
          <w:jc w:val="center"/>
        </w:trPr>
        <w:tc>
          <w:tcPr>
            <w:tcW w:w="508"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4"/>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1D2C97E9"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C4753B">
        <w:trPr>
          <w:gridBefore w:val="1"/>
          <w:wBefore w:w="17" w:type="dxa"/>
          <w:cantSplit/>
          <w:jc w:val="center"/>
        </w:trPr>
        <w:tc>
          <w:tcPr>
            <w:tcW w:w="508"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4"/>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1EE42369"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4"/>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00DA8D05"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C4753B">
        <w:trPr>
          <w:gridBefore w:val="1"/>
          <w:wBefore w:w="17" w:type="dxa"/>
          <w:cantSplit/>
          <w:jc w:val="center"/>
        </w:trPr>
        <w:tc>
          <w:tcPr>
            <w:tcW w:w="508"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4"/>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1D63B0B8"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C4753B">
        <w:trPr>
          <w:gridBefore w:val="1"/>
          <w:wBefore w:w="17" w:type="dxa"/>
          <w:cantSplit/>
          <w:jc w:val="center"/>
        </w:trPr>
        <w:tc>
          <w:tcPr>
            <w:tcW w:w="508"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4"/>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25024A91"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4"/>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594A644B"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C4753B">
        <w:trPr>
          <w:gridBefore w:val="1"/>
          <w:wBefore w:w="17" w:type="dxa"/>
          <w:cantSplit/>
          <w:jc w:val="center"/>
        </w:trPr>
        <w:tc>
          <w:tcPr>
            <w:tcW w:w="508"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4"/>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51AB8620"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C4753B">
        <w:trPr>
          <w:gridBefore w:val="1"/>
          <w:wBefore w:w="17" w:type="dxa"/>
          <w:cantSplit/>
          <w:jc w:val="center"/>
        </w:trPr>
        <w:tc>
          <w:tcPr>
            <w:tcW w:w="508"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4"/>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7D6B2F24"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4DF7D72" w14:textId="45E2FCD1" w:rsidR="00C72579" w:rsidRPr="007F2770" w:rsidRDefault="00C72579" w:rsidP="00923FFE">
            <w:pPr>
              <w:pStyle w:val="TAL"/>
            </w:pPr>
            <w:r>
              <w:rPr>
                <w:lang w:eastAsia="zh-CN"/>
              </w:rPr>
              <w:t>3</w:t>
            </w:r>
          </w:p>
        </w:tc>
        <w:tc>
          <w:tcPr>
            <w:tcW w:w="328" w:type="dxa"/>
            <w:gridSpan w:val="4"/>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7F318119"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E7B9F13" w14:textId="77777777" w:rsidR="00C72579" w:rsidRPr="007F2770" w:rsidRDefault="00C72579" w:rsidP="00923FFE">
            <w:pPr>
              <w:pStyle w:val="TAL"/>
            </w:pPr>
            <w:r w:rsidRPr="007F2770">
              <w:t>0</w:t>
            </w:r>
          </w:p>
        </w:tc>
        <w:tc>
          <w:tcPr>
            <w:tcW w:w="328" w:type="dxa"/>
            <w:gridSpan w:val="4"/>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03DF0F79"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2107A603" w14:textId="77777777" w:rsidR="00C72579" w:rsidRPr="007F2770" w:rsidRDefault="00C72579" w:rsidP="00923FFE">
            <w:pPr>
              <w:pStyle w:val="TAL"/>
            </w:pPr>
            <w:r w:rsidRPr="007F2770">
              <w:t>1</w:t>
            </w:r>
          </w:p>
        </w:tc>
        <w:tc>
          <w:tcPr>
            <w:tcW w:w="328" w:type="dxa"/>
            <w:gridSpan w:val="4"/>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3A772D9C"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24310E53" w14:textId="1143E751" w:rsidR="00C72579" w:rsidRPr="007F2770" w:rsidRDefault="00C72579" w:rsidP="00923FFE">
            <w:pPr>
              <w:pStyle w:val="TAL"/>
            </w:pPr>
            <w:r>
              <w:rPr>
                <w:lang w:eastAsia="zh-CN"/>
              </w:rPr>
              <w:t>4</w:t>
            </w:r>
          </w:p>
        </w:tc>
        <w:tc>
          <w:tcPr>
            <w:tcW w:w="328" w:type="dxa"/>
            <w:gridSpan w:val="4"/>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64241201"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28606240" w14:textId="77777777" w:rsidR="00C72579" w:rsidRPr="007F2770" w:rsidRDefault="00C72579" w:rsidP="00923FFE">
            <w:pPr>
              <w:pStyle w:val="TAL"/>
            </w:pPr>
            <w:r w:rsidRPr="007F2770">
              <w:t>0</w:t>
            </w:r>
          </w:p>
        </w:tc>
        <w:tc>
          <w:tcPr>
            <w:tcW w:w="328" w:type="dxa"/>
            <w:gridSpan w:val="4"/>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5209C89D"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3F41223" w14:textId="77777777" w:rsidR="00C72579" w:rsidRPr="007F2770" w:rsidRDefault="00C72579" w:rsidP="00923FFE">
            <w:pPr>
              <w:pStyle w:val="TAL"/>
            </w:pPr>
            <w:r w:rsidRPr="007F2770">
              <w:t>1</w:t>
            </w:r>
          </w:p>
        </w:tc>
        <w:tc>
          <w:tcPr>
            <w:tcW w:w="328" w:type="dxa"/>
            <w:gridSpan w:val="4"/>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06809249"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D4C5250" w14:textId="0790BCBB" w:rsidR="00C72579" w:rsidRPr="007F2770" w:rsidRDefault="00C72579" w:rsidP="00923FFE">
            <w:pPr>
              <w:pStyle w:val="TAL"/>
            </w:pPr>
            <w:r>
              <w:rPr>
                <w:lang w:eastAsia="zh-CN"/>
              </w:rPr>
              <w:t>5</w:t>
            </w:r>
          </w:p>
        </w:tc>
        <w:tc>
          <w:tcPr>
            <w:tcW w:w="328" w:type="dxa"/>
            <w:gridSpan w:val="4"/>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6D7BA1C4"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89EDC13" w14:textId="77777777" w:rsidR="00C72579" w:rsidRPr="007F2770" w:rsidRDefault="00C72579" w:rsidP="00923FFE">
            <w:pPr>
              <w:pStyle w:val="TAL"/>
            </w:pPr>
            <w:r w:rsidRPr="007F2770">
              <w:t>0</w:t>
            </w:r>
          </w:p>
        </w:tc>
        <w:tc>
          <w:tcPr>
            <w:tcW w:w="328" w:type="dxa"/>
            <w:gridSpan w:val="4"/>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16D1B979"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A995507" w14:textId="77777777" w:rsidR="00C72579" w:rsidRPr="007F2770" w:rsidRDefault="00C72579" w:rsidP="00923FFE">
            <w:pPr>
              <w:pStyle w:val="TAL"/>
            </w:pPr>
            <w:r w:rsidRPr="007F2770">
              <w:t>1</w:t>
            </w:r>
          </w:p>
        </w:tc>
        <w:tc>
          <w:tcPr>
            <w:tcW w:w="328" w:type="dxa"/>
            <w:gridSpan w:val="4"/>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101D69AC"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FA586B1" w14:textId="7CFCF7A2" w:rsidR="00C72579" w:rsidRPr="007F2770" w:rsidRDefault="00C72579" w:rsidP="00923FFE">
            <w:pPr>
              <w:pStyle w:val="TAL"/>
            </w:pPr>
            <w:r>
              <w:rPr>
                <w:lang w:eastAsia="zh-CN"/>
              </w:rPr>
              <w:t>6</w:t>
            </w:r>
          </w:p>
        </w:tc>
        <w:tc>
          <w:tcPr>
            <w:tcW w:w="328" w:type="dxa"/>
            <w:gridSpan w:val="4"/>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7E126BEE"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A9263F2" w14:textId="77777777" w:rsidR="00C72579" w:rsidRPr="007F2770" w:rsidRDefault="00C72579" w:rsidP="00923FFE">
            <w:pPr>
              <w:pStyle w:val="TAL"/>
            </w:pPr>
            <w:r w:rsidRPr="007F2770">
              <w:t>0</w:t>
            </w:r>
          </w:p>
        </w:tc>
        <w:tc>
          <w:tcPr>
            <w:tcW w:w="328" w:type="dxa"/>
            <w:gridSpan w:val="4"/>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72EDC2B3"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B062C4D" w14:textId="77777777" w:rsidR="00C72579" w:rsidRPr="007F2770" w:rsidRDefault="00C72579" w:rsidP="00923FFE">
            <w:pPr>
              <w:pStyle w:val="TAL"/>
            </w:pPr>
            <w:r w:rsidRPr="007F2770">
              <w:t>1</w:t>
            </w:r>
          </w:p>
        </w:tc>
        <w:tc>
          <w:tcPr>
            <w:tcW w:w="328" w:type="dxa"/>
            <w:gridSpan w:val="4"/>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631C1CF9"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241C9CDD" w14:textId="7D9F1FEA" w:rsidR="00C72579" w:rsidRPr="007F2770" w:rsidRDefault="001F6351" w:rsidP="00923FFE">
            <w:pPr>
              <w:pStyle w:val="TAL"/>
            </w:pPr>
            <w:r>
              <w:rPr>
                <w:lang w:eastAsia="zh-CN"/>
              </w:rPr>
              <w:t>7</w:t>
            </w:r>
          </w:p>
        </w:tc>
        <w:tc>
          <w:tcPr>
            <w:tcW w:w="328" w:type="dxa"/>
            <w:gridSpan w:val="4"/>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42E0F1B4"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F78E330" w14:textId="77777777" w:rsidR="00C72579" w:rsidRPr="007F2770" w:rsidRDefault="00C72579" w:rsidP="00923FFE">
            <w:pPr>
              <w:pStyle w:val="TAL"/>
            </w:pPr>
            <w:r w:rsidRPr="007F2770">
              <w:t>0</w:t>
            </w:r>
          </w:p>
        </w:tc>
        <w:tc>
          <w:tcPr>
            <w:tcW w:w="328" w:type="dxa"/>
            <w:gridSpan w:val="4"/>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75C4797D"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5EFE378" w14:textId="77777777" w:rsidR="00C72579" w:rsidRPr="007F2770" w:rsidRDefault="00C72579" w:rsidP="00923FFE">
            <w:pPr>
              <w:pStyle w:val="TAL"/>
            </w:pPr>
            <w:r w:rsidRPr="007F2770">
              <w:t>1</w:t>
            </w:r>
          </w:p>
        </w:tc>
        <w:tc>
          <w:tcPr>
            <w:tcW w:w="328" w:type="dxa"/>
            <w:gridSpan w:val="4"/>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2C13CD91"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3F88DB7" w14:textId="133916B7" w:rsidR="001F6351" w:rsidRPr="007F2770" w:rsidRDefault="001F6351" w:rsidP="00923FFE">
            <w:pPr>
              <w:pStyle w:val="TAL"/>
            </w:pPr>
            <w:r>
              <w:rPr>
                <w:lang w:eastAsia="zh-CN"/>
              </w:rPr>
              <w:t>8</w:t>
            </w:r>
          </w:p>
        </w:tc>
        <w:tc>
          <w:tcPr>
            <w:tcW w:w="328" w:type="dxa"/>
            <w:gridSpan w:val="4"/>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4"/>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3"/>
            <w:tcBorders>
              <w:top w:val="nil"/>
              <w:left w:val="nil"/>
              <w:bottom w:val="nil"/>
              <w:right w:val="nil"/>
            </w:tcBorders>
          </w:tcPr>
          <w:p w14:paraId="2185C60D" w14:textId="77777777" w:rsidR="001F6351" w:rsidRPr="007F2770" w:rsidRDefault="001F6351" w:rsidP="00184A70">
            <w:pPr>
              <w:pStyle w:val="TAC"/>
              <w:snapToGrid w:val="0"/>
            </w:pPr>
          </w:p>
        </w:tc>
        <w:tc>
          <w:tcPr>
            <w:tcW w:w="6379" w:type="dxa"/>
            <w:gridSpan w:val="2"/>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022F800" w14:textId="77777777" w:rsidR="001F6351" w:rsidRPr="007F2770" w:rsidRDefault="001F6351" w:rsidP="00923FFE">
            <w:pPr>
              <w:pStyle w:val="TAL"/>
            </w:pPr>
            <w:r w:rsidRPr="007F2770">
              <w:t>0</w:t>
            </w:r>
          </w:p>
        </w:tc>
        <w:tc>
          <w:tcPr>
            <w:tcW w:w="328" w:type="dxa"/>
            <w:gridSpan w:val="4"/>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4"/>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3"/>
            <w:tcBorders>
              <w:top w:val="nil"/>
              <w:left w:val="nil"/>
              <w:bottom w:val="nil"/>
              <w:right w:val="nil"/>
            </w:tcBorders>
          </w:tcPr>
          <w:p w14:paraId="6F5EF1EA" w14:textId="77777777" w:rsidR="001F6351" w:rsidRPr="007F2770" w:rsidRDefault="001F6351" w:rsidP="00184A70">
            <w:pPr>
              <w:pStyle w:val="TAC"/>
              <w:snapToGrid w:val="0"/>
            </w:pPr>
          </w:p>
        </w:tc>
        <w:tc>
          <w:tcPr>
            <w:tcW w:w="6379" w:type="dxa"/>
            <w:gridSpan w:val="2"/>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F90D93D" w14:textId="77777777" w:rsidR="001F6351" w:rsidRPr="007F2770" w:rsidRDefault="001F6351" w:rsidP="00923FFE">
            <w:pPr>
              <w:pStyle w:val="TAL"/>
            </w:pPr>
            <w:r w:rsidRPr="007F2770">
              <w:t>1</w:t>
            </w:r>
          </w:p>
        </w:tc>
        <w:tc>
          <w:tcPr>
            <w:tcW w:w="328" w:type="dxa"/>
            <w:gridSpan w:val="4"/>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4"/>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3"/>
            <w:tcBorders>
              <w:top w:val="nil"/>
              <w:left w:val="nil"/>
              <w:bottom w:val="nil"/>
              <w:right w:val="nil"/>
            </w:tcBorders>
          </w:tcPr>
          <w:p w14:paraId="437C0951" w14:textId="77777777" w:rsidR="001F6351" w:rsidRPr="007F2770" w:rsidRDefault="001F6351" w:rsidP="00184A70">
            <w:pPr>
              <w:pStyle w:val="TAC"/>
              <w:snapToGrid w:val="0"/>
            </w:pPr>
          </w:p>
        </w:tc>
        <w:tc>
          <w:tcPr>
            <w:tcW w:w="6379" w:type="dxa"/>
            <w:gridSpan w:val="2"/>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33A74F4" w14:textId="77777777" w:rsidR="00FF15B8" w:rsidRPr="007F2770" w:rsidRDefault="00FF15B8" w:rsidP="00923FFE">
            <w:pPr>
              <w:pStyle w:val="TAL"/>
            </w:pPr>
            <w:r w:rsidRPr="007F2770">
              <w:t>1</w:t>
            </w:r>
          </w:p>
        </w:tc>
        <w:tc>
          <w:tcPr>
            <w:tcW w:w="328" w:type="dxa"/>
            <w:gridSpan w:val="4"/>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5841BC6D"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C4753B">
        <w:trPr>
          <w:gridBefore w:val="1"/>
          <w:wBefore w:w="17" w:type="dxa"/>
          <w:cantSplit/>
          <w:jc w:val="center"/>
        </w:trPr>
        <w:tc>
          <w:tcPr>
            <w:tcW w:w="508" w:type="dxa"/>
            <w:gridSpan w:val="4"/>
            <w:tcBorders>
              <w:top w:val="nil"/>
              <w:left w:val="single" w:sz="4" w:space="0" w:color="auto"/>
              <w:bottom w:val="nil"/>
              <w:right w:val="nil"/>
            </w:tcBorders>
            <w:hideMark/>
          </w:tcPr>
          <w:p w14:paraId="6D3BA6A2" w14:textId="77777777" w:rsidR="00FF15B8" w:rsidRPr="007F2770" w:rsidRDefault="00FF15B8" w:rsidP="00923FFE">
            <w:pPr>
              <w:pStyle w:val="TAL"/>
            </w:pPr>
            <w:r w:rsidRPr="007F2770">
              <w:t>0</w:t>
            </w:r>
          </w:p>
        </w:tc>
        <w:tc>
          <w:tcPr>
            <w:tcW w:w="328" w:type="dxa"/>
            <w:gridSpan w:val="4"/>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52369F4E"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C4753B">
        <w:trPr>
          <w:gridBefore w:val="1"/>
          <w:wBefore w:w="17" w:type="dxa"/>
          <w:cantSplit/>
          <w:jc w:val="center"/>
        </w:trPr>
        <w:tc>
          <w:tcPr>
            <w:tcW w:w="508" w:type="dxa"/>
            <w:gridSpan w:val="4"/>
            <w:tcBorders>
              <w:top w:val="nil"/>
              <w:left w:val="single" w:sz="4" w:space="0" w:color="auto"/>
              <w:bottom w:val="nil"/>
              <w:right w:val="nil"/>
            </w:tcBorders>
            <w:hideMark/>
          </w:tcPr>
          <w:p w14:paraId="026FE771" w14:textId="77777777" w:rsidR="00FF15B8" w:rsidRPr="007F2770" w:rsidRDefault="00FF15B8" w:rsidP="00923FFE">
            <w:pPr>
              <w:pStyle w:val="TAL"/>
            </w:pPr>
            <w:r w:rsidRPr="007F2770">
              <w:t>1</w:t>
            </w:r>
          </w:p>
        </w:tc>
        <w:tc>
          <w:tcPr>
            <w:tcW w:w="328" w:type="dxa"/>
            <w:gridSpan w:val="4"/>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42AFA6EB"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263FF286" w14:textId="77777777" w:rsidR="00FF15B8" w:rsidRPr="007F2770" w:rsidRDefault="00FF15B8" w:rsidP="00923FFE">
            <w:pPr>
              <w:pStyle w:val="TAL"/>
            </w:pPr>
            <w:r w:rsidRPr="007F2770">
              <w:t>2</w:t>
            </w:r>
          </w:p>
        </w:tc>
        <w:tc>
          <w:tcPr>
            <w:tcW w:w="328" w:type="dxa"/>
            <w:gridSpan w:val="4"/>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63211368"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C4753B">
        <w:trPr>
          <w:gridBefore w:val="1"/>
          <w:wBefore w:w="17" w:type="dxa"/>
          <w:cantSplit/>
          <w:jc w:val="center"/>
        </w:trPr>
        <w:tc>
          <w:tcPr>
            <w:tcW w:w="508" w:type="dxa"/>
            <w:gridSpan w:val="4"/>
            <w:tcBorders>
              <w:top w:val="nil"/>
              <w:left w:val="single" w:sz="4" w:space="0" w:color="auto"/>
              <w:bottom w:val="nil"/>
              <w:right w:val="nil"/>
            </w:tcBorders>
            <w:hideMark/>
          </w:tcPr>
          <w:p w14:paraId="04F816BE" w14:textId="77777777" w:rsidR="00FF15B8" w:rsidRPr="007F2770" w:rsidRDefault="00FF15B8" w:rsidP="00923FFE">
            <w:pPr>
              <w:pStyle w:val="TAL"/>
            </w:pPr>
            <w:r w:rsidRPr="007F2770">
              <w:t>0</w:t>
            </w:r>
          </w:p>
        </w:tc>
        <w:tc>
          <w:tcPr>
            <w:tcW w:w="328" w:type="dxa"/>
            <w:gridSpan w:val="4"/>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5AAF7266"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C4753B">
        <w:trPr>
          <w:gridBefore w:val="1"/>
          <w:wBefore w:w="17" w:type="dxa"/>
          <w:cantSplit/>
          <w:jc w:val="center"/>
        </w:trPr>
        <w:tc>
          <w:tcPr>
            <w:tcW w:w="508" w:type="dxa"/>
            <w:gridSpan w:val="4"/>
            <w:tcBorders>
              <w:top w:val="nil"/>
              <w:left w:val="single" w:sz="4" w:space="0" w:color="auto"/>
              <w:bottom w:val="nil"/>
              <w:right w:val="nil"/>
            </w:tcBorders>
            <w:hideMark/>
          </w:tcPr>
          <w:p w14:paraId="44C0D3C9" w14:textId="77777777" w:rsidR="00FF15B8" w:rsidRPr="007F2770" w:rsidRDefault="00FF15B8" w:rsidP="00923FFE">
            <w:pPr>
              <w:pStyle w:val="TAL"/>
            </w:pPr>
            <w:r w:rsidRPr="007F2770">
              <w:t>1</w:t>
            </w:r>
          </w:p>
        </w:tc>
        <w:tc>
          <w:tcPr>
            <w:tcW w:w="328" w:type="dxa"/>
            <w:gridSpan w:val="4"/>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560A4E1A"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A5C0F17" w14:textId="77777777" w:rsidR="00FF15B8" w:rsidRPr="007F2770" w:rsidRDefault="00FF15B8" w:rsidP="00923FFE">
            <w:pPr>
              <w:pStyle w:val="TAL"/>
            </w:pPr>
            <w:r w:rsidRPr="007F2770">
              <w:t>3</w:t>
            </w:r>
          </w:p>
        </w:tc>
        <w:tc>
          <w:tcPr>
            <w:tcW w:w="328" w:type="dxa"/>
            <w:gridSpan w:val="4"/>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79AA4E46"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C4753B">
        <w:trPr>
          <w:gridBefore w:val="1"/>
          <w:wBefore w:w="17" w:type="dxa"/>
          <w:cantSplit/>
          <w:jc w:val="center"/>
        </w:trPr>
        <w:tc>
          <w:tcPr>
            <w:tcW w:w="508" w:type="dxa"/>
            <w:gridSpan w:val="4"/>
            <w:tcBorders>
              <w:top w:val="nil"/>
              <w:left w:val="single" w:sz="4" w:space="0" w:color="auto"/>
              <w:bottom w:val="nil"/>
              <w:right w:val="nil"/>
            </w:tcBorders>
            <w:hideMark/>
          </w:tcPr>
          <w:p w14:paraId="009998FC" w14:textId="77777777" w:rsidR="00FF15B8" w:rsidRPr="007F2770" w:rsidRDefault="00FF15B8" w:rsidP="00923FFE">
            <w:pPr>
              <w:pStyle w:val="TAL"/>
            </w:pPr>
            <w:r w:rsidRPr="007F2770">
              <w:t>0</w:t>
            </w:r>
          </w:p>
        </w:tc>
        <w:tc>
          <w:tcPr>
            <w:tcW w:w="328" w:type="dxa"/>
            <w:gridSpan w:val="4"/>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3F9745EC"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C4753B">
        <w:trPr>
          <w:gridBefore w:val="1"/>
          <w:wBefore w:w="17" w:type="dxa"/>
          <w:cantSplit/>
          <w:jc w:val="center"/>
        </w:trPr>
        <w:tc>
          <w:tcPr>
            <w:tcW w:w="508" w:type="dxa"/>
            <w:gridSpan w:val="4"/>
            <w:tcBorders>
              <w:top w:val="nil"/>
              <w:left w:val="single" w:sz="4" w:space="0" w:color="auto"/>
              <w:bottom w:val="nil"/>
              <w:right w:val="nil"/>
            </w:tcBorders>
            <w:hideMark/>
          </w:tcPr>
          <w:p w14:paraId="2360B807" w14:textId="77777777" w:rsidR="00FF15B8" w:rsidRPr="007F2770" w:rsidRDefault="00FF15B8" w:rsidP="00923FFE">
            <w:pPr>
              <w:pStyle w:val="TAL"/>
            </w:pPr>
            <w:r w:rsidRPr="007F2770">
              <w:t>1</w:t>
            </w:r>
          </w:p>
        </w:tc>
        <w:tc>
          <w:tcPr>
            <w:tcW w:w="328" w:type="dxa"/>
            <w:gridSpan w:val="4"/>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6F92906E"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118223D" w14:textId="29274841" w:rsidR="00FF15B8" w:rsidRPr="007F2770" w:rsidRDefault="00FF15B8" w:rsidP="00CA66DA">
            <w:pPr>
              <w:pStyle w:val="TAL"/>
              <w:snapToGrid w:val="0"/>
            </w:pPr>
            <w:r w:rsidRPr="007F2770">
              <w:t xml:space="preserve">This bit indicates the support </w:t>
            </w:r>
            <w:r w:rsidR="00C65CBB">
              <w:t>of PEIPS assistance information for</w:t>
            </w:r>
            <w:r w:rsidR="00C65CBB" w:rsidRPr="007F2770">
              <w:t xml:space="preserve"> </w:t>
            </w:r>
            <w:r w:rsidRPr="007F2770">
              <w:t>NR paging subgrouping</w:t>
            </w:r>
          </w:p>
        </w:tc>
      </w:tr>
      <w:tr w:rsidR="001F6351" w:rsidRPr="007F2770" w14:paraId="31FAE39F"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10545FD" w14:textId="77777777" w:rsidR="00FF15B8" w:rsidRPr="007F2770" w:rsidRDefault="00FF15B8" w:rsidP="00923FFE">
            <w:pPr>
              <w:pStyle w:val="TAL"/>
            </w:pPr>
            <w:r w:rsidRPr="007F2770">
              <w:t>4</w:t>
            </w:r>
          </w:p>
        </w:tc>
        <w:tc>
          <w:tcPr>
            <w:tcW w:w="328" w:type="dxa"/>
            <w:gridSpan w:val="4"/>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3145B81F"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C308C2D" w14:textId="77777777" w:rsidR="00FF15B8" w:rsidRPr="007F2770" w:rsidRDefault="00FF15B8" w:rsidP="00923FFE">
            <w:pPr>
              <w:pStyle w:val="TAL"/>
            </w:pPr>
            <w:r w:rsidRPr="007F2770">
              <w:t>0</w:t>
            </w:r>
          </w:p>
        </w:tc>
        <w:tc>
          <w:tcPr>
            <w:tcW w:w="328" w:type="dxa"/>
            <w:gridSpan w:val="4"/>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75D3C6C2"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2C7E764" w14:textId="77777777" w:rsidR="00FF15B8" w:rsidRPr="007F2770" w:rsidRDefault="00FF15B8" w:rsidP="00923FFE">
            <w:pPr>
              <w:pStyle w:val="TAL"/>
            </w:pPr>
            <w:r w:rsidRPr="007F2770">
              <w:t>1</w:t>
            </w:r>
          </w:p>
        </w:tc>
        <w:tc>
          <w:tcPr>
            <w:tcW w:w="328" w:type="dxa"/>
            <w:gridSpan w:val="4"/>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35611506"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9703814" w14:textId="77777777" w:rsidR="00FF15B8" w:rsidRPr="007F2770" w:rsidRDefault="00FF15B8" w:rsidP="00923FFE">
            <w:pPr>
              <w:pStyle w:val="TAL"/>
            </w:pPr>
            <w:r w:rsidRPr="007F2770">
              <w:rPr>
                <w:lang w:eastAsia="zh-CN"/>
              </w:rPr>
              <w:t>5</w:t>
            </w:r>
          </w:p>
        </w:tc>
        <w:tc>
          <w:tcPr>
            <w:tcW w:w="328" w:type="dxa"/>
            <w:gridSpan w:val="4"/>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04280C95"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C77982E" w14:textId="77777777" w:rsidR="00FF15B8" w:rsidRPr="007F2770" w:rsidRDefault="00FF15B8" w:rsidP="00923FFE">
            <w:pPr>
              <w:pStyle w:val="TAL"/>
            </w:pPr>
            <w:r w:rsidRPr="007F2770">
              <w:t>0</w:t>
            </w:r>
          </w:p>
        </w:tc>
        <w:tc>
          <w:tcPr>
            <w:tcW w:w="328" w:type="dxa"/>
            <w:gridSpan w:val="4"/>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6212EB90"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7A1AB74" w14:textId="77777777" w:rsidR="00FF15B8" w:rsidRPr="007F2770" w:rsidRDefault="00FF15B8" w:rsidP="00923FFE">
            <w:pPr>
              <w:pStyle w:val="TAL"/>
            </w:pPr>
            <w:r w:rsidRPr="007F2770">
              <w:t>1</w:t>
            </w:r>
          </w:p>
        </w:tc>
        <w:tc>
          <w:tcPr>
            <w:tcW w:w="328" w:type="dxa"/>
            <w:gridSpan w:val="4"/>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3E57858B"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95B6954" w14:textId="77777777" w:rsidR="00FF15B8" w:rsidRPr="007F2770" w:rsidRDefault="00FF15B8" w:rsidP="00923FFE">
            <w:pPr>
              <w:pStyle w:val="TAL"/>
            </w:pPr>
            <w:r w:rsidRPr="007F2770">
              <w:rPr>
                <w:lang w:eastAsia="zh-CN"/>
              </w:rPr>
              <w:t>6</w:t>
            </w:r>
          </w:p>
        </w:tc>
        <w:tc>
          <w:tcPr>
            <w:tcW w:w="328" w:type="dxa"/>
            <w:gridSpan w:val="4"/>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33770053"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27830E54" w14:textId="77777777" w:rsidR="00FF15B8" w:rsidRPr="007F2770" w:rsidRDefault="00FF15B8" w:rsidP="00923FFE">
            <w:pPr>
              <w:pStyle w:val="TAL"/>
            </w:pPr>
            <w:r w:rsidRPr="007F2770">
              <w:t>0</w:t>
            </w:r>
          </w:p>
        </w:tc>
        <w:tc>
          <w:tcPr>
            <w:tcW w:w="328" w:type="dxa"/>
            <w:gridSpan w:val="4"/>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210734C0"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54BE775" w14:textId="77777777" w:rsidR="00FF15B8" w:rsidRPr="007F2770" w:rsidRDefault="00FF15B8" w:rsidP="00923FFE">
            <w:pPr>
              <w:pStyle w:val="TAL"/>
            </w:pPr>
            <w:r w:rsidRPr="007F2770">
              <w:t>1</w:t>
            </w:r>
          </w:p>
        </w:tc>
        <w:tc>
          <w:tcPr>
            <w:tcW w:w="328" w:type="dxa"/>
            <w:gridSpan w:val="4"/>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2C9B7811"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A1C6519" w14:textId="77777777" w:rsidR="00FF15B8" w:rsidRPr="007F2770" w:rsidRDefault="00FF15B8" w:rsidP="00923FFE">
            <w:pPr>
              <w:pStyle w:val="TAL"/>
            </w:pPr>
            <w:r w:rsidRPr="007F2770">
              <w:rPr>
                <w:lang w:eastAsia="zh-CN"/>
              </w:rPr>
              <w:t>7</w:t>
            </w:r>
          </w:p>
        </w:tc>
        <w:tc>
          <w:tcPr>
            <w:tcW w:w="328" w:type="dxa"/>
            <w:gridSpan w:val="4"/>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68E6BF44"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D338D5D" w14:textId="77777777" w:rsidR="00FF15B8" w:rsidRPr="007F2770" w:rsidRDefault="00FF15B8" w:rsidP="00923FFE">
            <w:pPr>
              <w:pStyle w:val="TAL"/>
            </w:pPr>
            <w:r w:rsidRPr="007F2770">
              <w:t>0</w:t>
            </w:r>
          </w:p>
        </w:tc>
        <w:tc>
          <w:tcPr>
            <w:tcW w:w="328" w:type="dxa"/>
            <w:gridSpan w:val="4"/>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6049EC2D"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5E71FE1" w14:textId="77777777" w:rsidR="00FF15B8" w:rsidRPr="007F2770" w:rsidRDefault="00FF15B8" w:rsidP="00923FFE">
            <w:pPr>
              <w:pStyle w:val="TAL"/>
            </w:pPr>
            <w:r w:rsidRPr="007F2770">
              <w:t>1</w:t>
            </w:r>
          </w:p>
        </w:tc>
        <w:tc>
          <w:tcPr>
            <w:tcW w:w="328" w:type="dxa"/>
            <w:gridSpan w:val="4"/>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21100291"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E1271FF" w14:textId="77777777" w:rsidR="00FF15B8" w:rsidRPr="007F2770" w:rsidRDefault="00FF15B8" w:rsidP="00923FFE">
            <w:pPr>
              <w:pStyle w:val="TAL"/>
            </w:pPr>
            <w:r w:rsidRPr="007F2770">
              <w:rPr>
                <w:lang w:eastAsia="zh-CN"/>
              </w:rPr>
              <w:t>8</w:t>
            </w:r>
          </w:p>
        </w:tc>
        <w:tc>
          <w:tcPr>
            <w:tcW w:w="328" w:type="dxa"/>
            <w:gridSpan w:val="4"/>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7E2F92DE"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8AA6ED2" w14:textId="77777777" w:rsidR="00FF15B8" w:rsidRPr="007F2770" w:rsidRDefault="00FF15B8" w:rsidP="00923FFE">
            <w:pPr>
              <w:pStyle w:val="TAL"/>
            </w:pPr>
            <w:r w:rsidRPr="007F2770">
              <w:t>0</w:t>
            </w:r>
          </w:p>
        </w:tc>
        <w:tc>
          <w:tcPr>
            <w:tcW w:w="328" w:type="dxa"/>
            <w:gridSpan w:val="4"/>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71B2484F"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FB940EF" w14:textId="77777777" w:rsidR="00FF15B8" w:rsidRPr="007F2770" w:rsidRDefault="00FF15B8" w:rsidP="00923FFE">
            <w:pPr>
              <w:pStyle w:val="TAL"/>
            </w:pPr>
            <w:r w:rsidRPr="007F2770">
              <w:t>1</w:t>
            </w:r>
          </w:p>
        </w:tc>
        <w:tc>
          <w:tcPr>
            <w:tcW w:w="328" w:type="dxa"/>
            <w:gridSpan w:val="4"/>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6DAD63A4"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6111DF0" w14:textId="49153B76" w:rsidR="00C72579" w:rsidRPr="007F2770" w:rsidRDefault="00C72579" w:rsidP="00923FFE">
            <w:pPr>
              <w:pStyle w:val="TAL"/>
            </w:pPr>
            <w:r>
              <w:rPr>
                <w:lang w:eastAsia="zh-CN"/>
              </w:rPr>
              <w:t>1</w:t>
            </w:r>
          </w:p>
        </w:tc>
        <w:tc>
          <w:tcPr>
            <w:tcW w:w="328" w:type="dxa"/>
            <w:gridSpan w:val="4"/>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3D5CCB5A"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FDAAC5A" w14:textId="77777777" w:rsidR="00FF15B8" w:rsidRPr="007F2770" w:rsidRDefault="00FF15B8" w:rsidP="00923FFE">
            <w:pPr>
              <w:pStyle w:val="TAL"/>
            </w:pPr>
            <w:r w:rsidRPr="007F2770">
              <w:t>0</w:t>
            </w:r>
          </w:p>
        </w:tc>
        <w:tc>
          <w:tcPr>
            <w:tcW w:w="328" w:type="dxa"/>
            <w:gridSpan w:val="4"/>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3E79213B"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A362BC5" w14:textId="77777777" w:rsidR="00FF15B8" w:rsidRPr="007F2770" w:rsidRDefault="00FF15B8" w:rsidP="00923FFE">
            <w:pPr>
              <w:pStyle w:val="TAL"/>
            </w:pPr>
            <w:r w:rsidRPr="007F2770">
              <w:t>1</w:t>
            </w:r>
          </w:p>
        </w:tc>
        <w:tc>
          <w:tcPr>
            <w:tcW w:w="328" w:type="dxa"/>
            <w:gridSpan w:val="4"/>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1D774B2E"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2659498A" w14:textId="77777777" w:rsidR="00FF15B8" w:rsidRPr="007F2770" w:rsidRDefault="00FF15B8" w:rsidP="00923FFE">
            <w:pPr>
              <w:pStyle w:val="TAL"/>
            </w:pPr>
            <w:r w:rsidRPr="007F2770">
              <w:rPr>
                <w:lang w:eastAsia="zh-CN"/>
              </w:rPr>
              <w:t>2</w:t>
            </w:r>
          </w:p>
        </w:tc>
        <w:tc>
          <w:tcPr>
            <w:tcW w:w="328" w:type="dxa"/>
            <w:gridSpan w:val="4"/>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1F443C74"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9ECF612" w14:textId="77777777" w:rsidR="00FF15B8" w:rsidRPr="007F2770" w:rsidRDefault="00FF15B8" w:rsidP="00923FFE">
            <w:pPr>
              <w:pStyle w:val="TAL"/>
            </w:pPr>
            <w:r w:rsidRPr="007F2770">
              <w:t>0</w:t>
            </w:r>
          </w:p>
        </w:tc>
        <w:tc>
          <w:tcPr>
            <w:tcW w:w="328" w:type="dxa"/>
            <w:gridSpan w:val="4"/>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000B09B2"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8D8AA71" w14:textId="77777777" w:rsidR="00FF15B8" w:rsidRPr="007F2770" w:rsidRDefault="00FF15B8" w:rsidP="00923FFE">
            <w:pPr>
              <w:pStyle w:val="TAL"/>
            </w:pPr>
            <w:r w:rsidRPr="007F2770">
              <w:t>1</w:t>
            </w:r>
          </w:p>
        </w:tc>
        <w:tc>
          <w:tcPr>
            <w:tcW w:w="328" w:type="dxa"/>
            <w:gridSpan w:val="4"/>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7207E6EB"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6783971" w14:textId="77777777" w:rsidR="00FF15B8" w:rsidRPr="007F2770" w:rsidRDefault="00FF15B8" w:rsidP="00923FFE">
            <w:pPr>
              <w:pStyle w:val="TAL"/>
            </w:pPr>
            <w:r w:rsidRPr="007F2770">
              <w:rPr>
                <w:lang w:eastAsia="zh-CN"/>
              </w:rPr>
              <w:t>3</w:t>
            </w:r>
          </w:p>
        </w:tc>
        <w:tc>
          <w:tcPr>
            <w:tcW w:w="328" w:type="dxa"/>
            <w:gridSpan w:val="4"/>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02ED8472"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06EEAF2" w14:textId="77777777" w:rsidR="00FF15B8" w:rsidRPr="007F2770" w:rsidRDefault="00FF15B8" w:rsidP="00923FFE">
            <w:pPr>
              <w:pStyle w:val="TAL"/>
            </w:pPr>
            <w:r w:rsidRPr="007F2770">
              <w:t>0</w:t>
            </w:r>
          </w:p>
        </w:tc>
        <w:tc>
          <w:tcPr>
            <w:tcW w:w="328" w:type="dxa"/>
            <w:gridSpan w:val="4"/>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4FBE3AD1"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3CC0ED5" w14:textId="77777777" w:rsidR="00FF15B8" w:rsidRPr="007F2770" w:rsidRDefault="00FF15B8" w:rsidP="00923FFE">
            <w:pPr>
              <w:pStyle w:val="TAL"/>
            </w:pPr>
            <w:r w:rsidRPr="007F2770">
              <w:t>1</w:t>
            </w:r>
          </w:p>
        </w:tc>
        <w:tc>
          <w:tcPr>
            <w:tcW w:w="328" w:type="dxa"/>
            <w:gridSpan w:val="4"/>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6E63AA33"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DA4BA7" w14:paraId="66B26DD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3F3C895" w14:textId="77777777" w:rsidR="00FF15B8" w:rsidRPr="007F2770" w:rsidRDefault="00FF15B8" w:rsidP="00923FFE">
            <w:pPr>
              <w:pStyle w:val="TAL"/>
            </w:pPr>
            <w:r w:rsidRPr="007F2770">
              <w:rPr>
                <w:lang w:eastAsia="zh-CN"/>
              </w:rPr>
              <w:t>4</w:t>
            </w:r>
          </w:p>
        </w:tc>
        <w:tc>
          <w:tcPr>
            <w:tcW w:w="328" w:type="dxa"/>
            <w:gridSpan w:val="4"/>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4A24F639"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93705EB" w14:textId="77777777" w:rsidR="00FF15B8" w:rsidRPr="007F2770" w:rsidRDefault="00FF15B8" w:rsidP="00923FFE">
            <w:pPr>
              <w:pStyle w:val="TAL"/>
            </w:pPr>
            <w:r w:rsidRPr="007F2770">
              <w:t>0</w:t>
            </w:r>
          </w:p>
        </w:tc>
        <w:tc>
          <w:tcPr>
            <w:tcW w:w="328" w:type="dxa"/>
            <w:gridSpan w:val="4"/>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2CB583D8"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89186BC" w14:textId="77777777" w:rsidR="00FF15B8" w:rsidRPr="007F2770" w:rsidRDefault="00FF15B8" w:rsidP="00923FFE">
            <w:pPr>
              <w:pStyle w:val="TAL"/>
            </w:pPr>
            <w:r w:rsidRPr="007F2770">
              <w:t>1</w:t>
            </w:r>
          </w:p>
        </w:tc>
        <w:tc>
          <w:tcPr>
            <w:tcW w:w="328" w:type="dxa"/>
            <w:gridSpan w:val="4"/>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1D387784"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351A5FD" w14:textId="77777777" w:rsidR="00FF15B8" w:rsidRPr="007F2770" w:rsidRDefault="00FF15B8" w:rsidP="00923FFE">
            <w:pPr>
              <w:pStyle w:val="TAL"/>
            </w:pPr>
            <w:r w:rsidRPr="007F2770">
              <w:rPr>
                <w:lang w:eastAsia="zh-CN"/>
              </w:rPr>
              <w:t>5</w:t>
            </w:r>
          </w:p>
        </w:tc>
        <w:tc>
          <w:tcPr>
            <w:tcW w:w="328" w:type="dxa"/>
            <w:gridSpan w:val="4"/>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5F3FFFCE"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6869C9A" w14:textId="77777777" w:rsidR="00FF15B8" w:rsidRPr="007F2770" w:rsidRDefault="00FF15B8" w:rsidP="00923FFE">
            <w:pPr>
              <w:pStyle w:val="TAL"/>
            </w:pPr>
            <w:r w:rsidRPr="007F2770">
              <w:rPr>
                <w:rFonts w:hint="eastAsia"/>
                <w:lang w:eastAsia="zh-CN"/>
              </w:rPr>
              <w:t>0</w:t>
            </w:r>
          </w:p>
        </w:tc>
        <w:tc>
          <w:tcPr>
            <w:tcW w:w="328" w:type="dxa"/>
            <w:gridSpan w:val="4"/>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56029718"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CF83026" w14:textId="77777777" w:rsidR="00FF15B8" w:rsidRPr="007F2770" w:rsidRDefault="00FF15B8" w:rsidP="00923FFE">
            <w:pPr>
              <w:pStyle w:val="TAL"/>
            </w:pPr>
            <w:r w:rsidRPr="007F2770">
              <w:rPr>
                <w:rFonts w:hint="eastAsia"/>
                <w:lang w:eastAsia="zh-CN"/>
              </w:rPr>
              <w:t>1</w:t>
            </w:r>
          </w:p>
        </w:tc>
        <w:tc>
          <w:tcPr>
            <w:tcW w:w="328" w:type="dxa"/>
            <w:gridSpan w:val="4"/>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7A845447"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FADCF59" w14:textId="41BE6678" w:rsidR="00C72579" w:rsidRPr="007F2770" w:rsidRDefault="00C72579" w:rsidP="00923FFE">
            <w:pPr>
              <w:pStyle w:val="TAL"/>
            </w:pPr>
            <w:r>
              <w:rPr>
                <w:lang w:eastAsia="zh-CN"/>
              </w:rPr>
              <w:t>6</w:t>
            </w:r>
          </w:p>
        </w:tc>
        <w:tc>
          <w:tcPr>
            <w:tcW w:w="328" w:type="dxa"/>
            <w:gridSpan w:val="4"/>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4"/>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3"/>
            <w:tcBorders>
              <w:top w:val="nil"/>
              <w:left w:val="nil"/>
              <w:bottom w:val="nil"/>
              <w:right w:val="nil"/>
            </w:tcBorders>
          </w:tcPr>
          <w:p w14:paraId="6E84BC6F" w14:textId="77777777" w:rsidR="00C72579" w:rsidRPr="007F2770" w:rsidRDefault="00C72579" w:rsidP="00184A70">
            <w:pPr>
              <w:pStyle w:val="TAC"/>
              <w:snapToGrid w:val="0"/>
            </w:pPr>
          </w:p>
        </w:tc>
        <w:tc>
          <w:tcPr>
            <w:tcW w:w="6379" w:type="dxa"/>
            <w:gridSpan w:val="2"/>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FD22154" w14:textId="77777777" w:rsidR="00FF15B8" w:rsidRPr="007F2770" w:rsidRDefault="00FF15B8" w:rsidP="00923FFE">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7DE97E51"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4C1F350" w14:textId="77777777" w:rsidR="00FF15B8" w:rsidRPr="007F2770" w:rsidRDefault="00FF15B8" w:rsidP="00923FFE">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4B578B2A"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AAAF8AD" w14:textId="77777777" w:rsidR="00FF15B8" w:rsidRPr="007F2770" w:rsidRDefault="00FF15B8" w:rsidP="00923FFE">
            <w:pPr>
              <w:pStyle w:val="TAL"/>
            </w:pPr>
            <w:r w:rsidRPr="007F2770">
              <w:rPr>
                <w:lang w:eastAsia="zh-CN"/>
              </w:rPr>
              <w:t>7</w:t>
            </w:r>
          </w:p>
        </w:tc>
        <w:tc>
          <w:tcPr>
            <w:tcW w:w="328" w:type="dxa"/>
            <w:gridSpan w:val="4"/>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3B83EF34"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CB0D6BE" w14:textId="77777777" w:rsidR="00FF15B8" w:rsidRPr="007F2770" w:rsidRDefault="00FF15B8" w:rsidP="00923FFE">
            <w:pPr>
              <w:pStyle w:val="TAL"/>
            </w:pPr>
            <w:r w:rsidRPr="007F2770">
              <w:rPr>
                <w:rFonts w:hint="eastAsia"/>
                <w:lang w:eastAsia="zh-CN"/>
              </w:rPr>
              <w:t>0</w:t>
            </w:r>
          </w:p>
        </w:tc>
        <w:tc>
          <w:tcPr>
            <w:tcW w:w="328" w:type="dxa"/>
            <w:gridSpan w:val="4"/>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2745BB94"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8B42F74" w14:textId="77777777" w:rsidR="00FF15B8" w:rsidRPr="007F2770" w:rsidRDefault="00FF15B8" w:rsidP="00923FFE">
            <w:pPr>
              <w:pStyle w:val="TAL"/>
            </w:pPr>
            <w:r w:rsidRPr="007F2770">
              <w:rPr>
                <w:rFonts w:hint="eastAsia"/>
                <w:lang w:eastAsia="zh-CN"/>
              </w:rPr>
              <w:t>1</w:t>
            </w:r>
          </w:p>
        </w:tc>
        <w:tc>
          <w:tcPr>
            <w:tcW w:w="328" w:type="dxa"/>
            <w:gridSpan w:val="4"/>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6D07D11D"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F799987" w14:textId="77777777" w:rsidR="00FF15B8" w:rsidRPr="007F2770" w:rsidRDefault="00FF15B8" w:rsidP="00923FFE">
            <w:pPr>
              <w:pStyle w:val="TAL"/>
            </w:pPr>
            <w:r w:rsidRPr="007F2770">
              <w:rPr>
                <w:lang w:eastAsia="zh-CN"/>
              </w:rPr>
              <w:t>8</w:t>
            </w:r>
          </w:p>
        </w:tc>
        <w:tc>
          <w:tcPr>
            <w:tcW w:w="328" w:type="dxa"/>
            <w:gridSpan w:val="4"/>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096D7458"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4D8016A" w14:textId="77777777" w:rsidR="00FF15B8" w:rsidRPr="007F2770" w:rsidRDefault="00FF15B8" w:rsidP="00923FFE">
            <w:pPr>
              <w:pStyle w:val="TAL"/>
            </w:pPr>
            <w:r w:rsidRPr="007F2770">
              <w:rPr>
                <w:rFonts w:hint="eastAsia"/>
                <w:lang w:eastAsia="zh-CN"/>
              </w:rPr>
              <w:t>0</w:t>
            </w:r>
          </w:p>
        </w:tc>
        <w:tc>
          <w:tcPr>
            <w:tcW w:w="328" w:type="dxa"/>
            <w:gridSpan w:val="4"/>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35F845DC"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BB6CB7A" w14:textId="77777777" w:rsidR="00FF15B8" w:rsidRPr="007F2770" w:rsidRDefault="00FF15B8" w:rsidP="00923FFE">
            <w:pPr>
              <w:pStyle w:val="TAL"/>
            </w:pPr>
            <w:r w:rsidRPr="007F2770">
              <w:rPr>
                <w:rFonts w:hint="eastAsia"/>
                <w:lang w:eastAsia="zh-CN"/>
              </w:rPr>
              <w:t>1</w:t>
            </w:r>
          </w:p>
        </w:tc>
        <w:tc>
          <w:tcPr>
            <w:tcW w:w="328" w:type="dxa"/>
            <w:gridSpan w:val="4"/>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13BCBE4D"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B139109" w14:textId="77777777" w:rsidR="00FF15B8" w:rsidRPr="007F2770" w:rsidRDefault="00FF15B8" w:rsidP="00923FFE">
            <w:pPr>
              <w:pStyle w:val="TAL"/>
            </w:pPr>
            <w:r w:rsidRPr="007F2770">
              <w:rPr>
                <w:lang w:eastAsia="zh-CN"/>
              </w:rPr>
              <w:t>1</w:t>
            </w:r>
          </w:p>
        </w:tc>
        <w:tc>
          <w:tcPr>
            <w:tcW w:w="328" w:type="dxa"/>
            <w:gridSpan w:val="4"/>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0C4775FA"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F9D758D" w14:textId="77777777" w:rsidR="00FF15B8" w:rsidRPr="007F2770" w:rsidRDefault="00FF15B8" w:rsidP="00923FFE">
            <w:pPr>
              <w:pStyle w:val="TAL"/>
            </w:pPr>
            <w:r w:rsidRPr="007F2770">
              <w:rPr>
                <w:rFonts w:hint="eastAsia"/>
                <w:lang w:eastAsia="zh-CN"/>
              </w:rPr>
              <w:t>0</w:t>
            </w:r>
          </w:p>
        </w:tc>
        <w:tc>
          <w:tcPr>
            <w:tcW w:w="328" w:type="dxa"/>
            <w:gridSpan w:val="4"/>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3778665B"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4483197" w14:textId="77777777" w:rsidR="00FF15B8" w:rsidRPr="007F2770" w:rsidRDefault="00FF15B8" w:rsidP="00923FFE">
            <w:pPr>
              <w:pStyle w:val="TAL"/>
            </w:pPr>
            <w:r w:rsidRPr="007F2770">
              <w:rPr>
                <w:rFonts w:hint="eastAsia"/>
                <w:lang w:eastAsia="zh-CN"/>
              </w:rPr>
              <w:t>1</w:t>
            </w:r>
          </w:p>
        </w:tc>
        <w:tc>
          <w:tcPr>
            <w:tcW w:w="328" w:type="dxa"/>
            <w:gridSpan w:val="4"/>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3999AF17"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C54137E" w14:textId="77777777" w:rsidR="00FF15B8" w:rsidRPr="007F2770" w:rsidRDefault="00FF15B8" w:rsidP="00923FFE">
            <w:pPr>
              <w:pStyle w:val="TAL"/>
            </w:pPr>
            <w:r w:rsidRPr="007F2770">
              <w:rPr>
                <w:lang w:eastAsia="zh-CN"/>
              </w:rPr>
              <w:t>2</w:t>
            </w:r>
          </w:p>
        </w:tc>
        <w:tc>
          <w:tcPr>
            <w:tcW w:w="328" w:type="dxa"/>
            <w:gridSpan w:val="4"/>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692AD412"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28E17EF5" w14:textId="77777777" w:rsidR="00FF15B8" w:rsidRPr="007F2770" w:rsidRDefault="00FF15B8" w:rsidP="00923FFE">
            <w:pPr>
              <w:pStyle w:val="TAL"/>
            </w:pPr>
            <w:r w:rsidRPr="007F2770">
              <w:rPr>
                <w:rFonts w:hint="eastAsia"/>
                <w:lang w:eastAsia="zh-CN"/>
              </w:rPr>
              <w:t>0</w:t>
            </w:r>
          </w:p>
        </w:tc>
        <w:tc>
          <w:tcPr>
            <w:tcW w:w="328" w:type="dxa"/>
            <w:gridSpan w:val="4"/>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0397D406"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40C660E" w14:textId="77777777" w:rsidR="00FF15B8" w:rsidRPr="007F2770" w:rsidRDefault="00FF15B8" w:rsidP="00923FFE">
            <w:pPr>
              <w:pStyle w:val="TAL"/>
            </w:pPr>
            <w:r w:rsidRPr="007F2770">
              <w:rPr>
                <w:rFonts w:hint="eastAsia"/>
                <w:lang w:eastAsia="zh-CN"/>
              </w:rPr>
              <w:t>1</w:t>
            </w:r>
          </w:p>
        </w:tc>
        <w:tc>
          <w:tcPr>
            <w:tcW w:w="328" w:type="dxa"/>
            <w:gridSpan w:val="4"/>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72438BBA"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F3EDD2B" w14:textId="77777777" w:rsidR="00FF15B8" w:rsidRPr="007F2770" w:rsidRDefault="00FF15B8" w:rsidP="00923FFE">
            <w:pPr>
              <w:pStyle w:val="TAL"/>
            </w:pPr>
            <w:r w:rsidRPr="007F2770">
              <w:rPr>
                <w:lang w:eastAsia="zh-CN"/>
              </w:rPr>
              <w:t>3</w:t>
            </w:r>
          </w:p>
        </w:tc>
        <w:tc>
          <w:tcPr>
            <w:tcW w:w="328" w:type="dxa"/>
            <w:gridSpan w:val="4"/>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2C7EAA0B"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D7C7F6D" w14:textId="77777777" w:rsidR="00FF15B8" w:rsidRPr="007F2770" w:rsidRDefault="00FF15B8" w:rsidP="00923FFE">
            <w:pPr>
              <w:pStyle w:val="TAL"/>
            </w:pPr>
            <w:r w:rsidRPr="007F2770">
              <w:rPr>
                <w:rFonts w:hint="eastAsia"/>
                <w:lang w:eastAsia="zh-CN"/>
              </w:rPr>
              <w:t>0</w:t>
            </w:r>
          </w:p>
        </w:tc>
        <w:tc>
          <w:tcPr>
            <w:tcW w:w="328" w:type="dxa"/>
            <w:gridSpan w:val="4"/>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34E2F369"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2AD44B8" w14:textId="77777777" w:rsidR="00FF15B8" w:rsidRPr="007F2770" w:rsidRDefault="00FF15B8" w:rsidP="00923FFE">
            <w:pPr>
              <w:pStyle w:val="TAL"/>
            </w:pPr>
            <w:r w:rsidRPr="007F2770">
              <w:rPr>
                <w:rFonts w:hint="eastAsia"/>
                <w:lang w:eastAsia="zh-CN"/>
              </w:rPr>
              <w:t>1</w:t>
            </w:r>
          </w:p>
        </w:tc>
        <w:tc>
          <w:tcPr>
            <w:tcW w:w="328" w:type="dxa"/>
            <w:gridSpan w:val="4"/>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4"/>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3"/>
            <w:tcBorders>
              <w:top w:val="nil"/>
              <w:left w:val="nil"/>
              <w:bottom w:val="nil"/>
              <w:right w:val="nil"/>
            </w:tcBorders>
          </w:tcPr>
          <w:p w14:paraId="36AC4C83" w14:textId="77777777" w:rsidR="00FF15B8" w:rsidRPr="007F2770" w:rsidRDefault="00FF15B8" w:rsidP="00CA66DA">
            <w:pPr>
              <w:pStyle w:val="TAC"/>
              <w:snapToGrid w:val="0"/>
            </w:pPr>
          </w:p>
        </w:tc>
        <w:tc>
          <w:tcPr>
            <w:tcW w:w="6379" w:type="dxa"/>
            <w:gridSpan w:val="2"/>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686E79" w:rsidRPr="007F2770" w14:paraId="5FC1F45A"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0F846D3" w14:textId="7F1A60BD" w:rsidR="00686E79" w:rsidRPr="007F2770" w:rsidRDefault="00686E79" w:rsidP="00686E79">
            <w:pPr>
              <w:pStyle w:val="TAL"/>
              <w:snapToGrid w:val="0"/>
              <w:rPr>
                <w:lang w:eastAsia="zh-CN"/>
              </w:rPr>
            </w:pPr>
            <w:r>
              <w:t>E</w:t>
            </w:r>
            <w:r w:rsidRPr="007F2770">
              <w:t>nhanced CAG information</w:t>
            </w:r>
            <w:r w:rsidRPr="007F2770">
              <w:rPr>
                <w:lang w:eastAsia="zh-CN"/>
              </w:rPr>
              <w:t xml:space="preserve"> </w:t>
            </w:r>
            <w:r>
              <w:rPr>
                <w:lang w:eastAsia="zh-CN"/>
              </w:rPr>
              <w:t>(</w:t>
            </w:r>
            <w:r w:rsidRPr="007F2770">
              <w:rPr>
                <w:lang w:eastAsia="zh-CN"/>
              </w:rPr>
              <w:t>ECI</w:t>
            </w:r>
            <w:r>
              <w:rPr>
                <w:lang w:eastAsia="zh-CN"/>
              </w:rPr>
              <w:t>)</w:t>
            </w:r>
            <w:r w:rsidRPr="007F2770">
              <w:t xml:space="preserve"> (octet </w:t>
            </w:r>
            <w:r w:rsidRPr="007F2770">
              <w:rPr>
                <w:lang w:eastAsia="zh-CN"/>
              </w:rPr>
              <w:t>8</w:t>
            </w:r>
            <w:r w:rsidRPr="007F2770">
              <w:t>, bit 4)</w:t>
            </w:r>
          </w:p>
        </w:tc>
      </w:tr>
      <w:tr w:rsidR="00686E79" w:rsidRPr="007F2770" w14:paraId="7509219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EC80985" w14:textId="77777777" w:rsidR="00686E79" w:rsidRPr="007F2770" w:rsidRDefault="00686E79" w:rsidP="00686E79">
            <w:pPr>
              <w:pStyle w:val="TAL"/>
              <w:snapToGrid w:val="0"/>
            </w:pPr>
            <w:r w:rsidRPr="007F2770">
              <w:t>This bit indicates the capability to support enhanced CAG information.</w:t>
            </w:r>
          </w:p>
          <w:p w14:paraId="4B221193" w14:textId="77777777" w:rsidR="00686E79" w:rsidRPr="007F2770" w:rsidRDefault="00686E79" w:rsidP="00686E79">
            <w:pPr>
              <w:pStyle w:val="TAL"/>
              <w:snapToGrid w:val="0"/>
            </w:pPr>
            <w:r w:rsidRPr="007F2770">
              <w:t>Bit</w:t>
            </w:r>
          </w:p>
        </w:tc>
      </w:tr>
      <w:tr w:rsidR="00686E79" w:rsidRPr="007F2770" w14:paraId="51B3C45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A59D0D3" w14:textId="77777777" w:rsidR="00686E79" w:rsidRPr="007F2770" w:rsidRDefault="00686E79" w:rsidP="00923FFE">
            <w:pPr>
              <w:pStyle w:val="TAL"/>
            </w:pPr>
            <w:r w:rsidRPr="007F2770">
              <w:t>4</w:t>
            </w:r>
          </w:p>
        </w:tc>
        <w:tc>
          <w:tcPr>
            <w:tcW w:w="328" w:type="dxa"/>
            <w:gridSpan w:val="4"/>
            <w:tcBorders>
              <w:top w:val="nil"/>
              <w:left w:val="nil"/>
              <w:bottom w:val="nil"/>
              <w:right w:val="nil"/>
            </w:tcBorders>
          </w:tcPr>
          <w:p w14:paraId="62AD3958"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2A7DC734"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364FCE63"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2EAD8428" w14:textId="77777777" w:rsidR="00686E79" w:rsidRPr="007F2770" w:rsidRDefault="00686E79" w:rsidP="00686E79">
            <w:pPr>
              <w:pStyle w:val="TAL"/>
              <w:snapToGrid w:val="0"/>
            </w:pPr>
          </w:p>
        </w:tc>
      </w:tr>
      <w:tr w:rsidR="00686E79" w:rsidRPr="007F2770" w14:paraId="20FFC72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8809805" w14:textId="77777777" w:rsidR="00686E79" w:rsidRPr="007F2770" w:rsidRDefault="00686E79" w:rsidP="00923FFE">
            <w:pPr>
              <w:pStyle w:val="TAL"/>
            </w:pPr>
            <w:r w:rsidRPr="007F2770">
              <w:rPr>
                <w:rFonts w:hint="eastAsia"/>
                <w:lang w:eastAsia="zh-CN"/>
              </w:rPr>
              <w:t>0</w:t>
            </w:r>
          </w:p>
        </w:tc>
        <w:tc>
          <w:tcPr>
            <w:tcW w:w="328" w:type="dxa"/>
            <w:gridSpan w:val="4"/>
            <w:tcBorders>
              <w:top w:val="nil"/>
              <w:left w:val="nil"/>
              <w:bottom w:val="nil"/>
              <w:right w:val="nil"/>
            </w:tcBorders>
          </w:tcPr>
          <w:p w14:paraId="7854E429"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6BC1EBE8"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09841C98"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2C49A9B1" w14:textId="77777777" w:rsidR="00686E79" w:rsidRPr="007F2770" w:rsidRDefault="00686E79" w:rsidP="00686E79">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3A2536D3"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F886443" w14:textId="77777777" w:rsidR="00686E79" w:rsidRPr="007F2770" w:rsidRDefault="00686E79" w:rsidP="00923FFE">
            <w:pPr>
              <w:pStyle w:val="TAL"/>
            </w:pPr>
            <w:r w:rsidRPr="007F2770">
              <w:rPr>
                <w:rFonts w:hint="eastAsia"/>
                <w:lang w:eastAsia="zh-CN"/>
              </w:rPr>
              <w:t>1</w:t>
            </w:r>
          </w:p>
        </w:tc>
        <w:tc>
          <w:tcPr>
            <w:tcW w:w="328" w:type="dxa"/>
            <w:gridSpan w:val="4"/>
            <w:tcBorders>
              <w:top w:val="nil"/>
              <w:left w:val="nil"/>
              <w:bottom w:val="nil"/>
              <w:right w:val="nil"/>
            </w:tcBorders>
          </w:tcPr>
          <w:p w14:paraId="7E7B152F"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52E8AAC7"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42EC7420"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042FD5AE" w14:textId="77777777" w:rsidR="00686E79" w:rsidRPr="007F2770" w:rsidRDefault="00686E79" w:rsidP="00686E79">
            <w:pPr>
              <w:pStyle w:val="TAL"/>
              <w:snapToGrid w:val="0"/>
              <w:rPr>
                <w:b/>
                <w:bCs/>
              </w:rPr>
            </w:pPr>
            <w:r w:rsidRPr="007F2770">
              <w:t>Enhanced CAG information supported</w:t>
            </w:r>
          </w:p>
        </w:tc>
      </w:tr>
      <w:tr w:rsidR="00686E79" w:rsidRPr="007F2770" w14:paraId="7B2D33F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0B5027C" w14:textId="77777777" w:rsidR="00686E79" w:rsidRPr="007F2770" w:rsidRDefault="00686E79" w:rsidP="00686E79">
            <w:pPr>
              <w:pStyle w:val="TAL"/>
              <w:snapToGrid w:val="0"/>
              <w:rPr>
                <w:lang w:eastAsia="zh-CN"/>
              </w:rPr>
            </w:pPr>
          </w:p>
        </w:tc>
      </w:tr>
      <w:tr w:rsidR="00686E79" w:rsidRPr="007F2770" w14:paraId="148B7613"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02FCB00" w14:textId="77777777" w:rsidR="00686E79" w:rsidRPr="007F2770" w:rsidRDefault="00686E79" w:rsidP="00686E79">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686E79" w:rsidRPr="007F2770" w14:paraId="5F32D1B7"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53D7DC9" w14:textId="77777777" w:rsidR="00686E79" w:rsidRPr="007F2770" w:rsidRDefault="00686E79" w:rsidP="00686E79">
            <w:pPr>
              <w:pStyle w:val="TAL"/>
              <w:snapToGrid w:val="0"/>
            </w:pPr>
            <w:r w:rsidRPr="007F2770">
              <w:t>This bit indicates the capability to support Reconnection to the network due to RAN timing synchronization status change.</w:t>
            </w:r>
          </w:p>
          <w:p w14:paraId="630F5B6A" w14:textId="77777777" w:rsidR="00686E79" w:rsidRPr="007F2770" w:rsidRDefault="00686E79" w:rsidP="00686E79">
            <w:pPr>
              <w:pStyle w:val="TAL"/>
              <w:snapToGrid w:val="0"/>
            </w:pPr>
            <w:r w:rsidRPr="007F2770">
              <w:t>Bit</w:t>
            </w:r>
          </w:p>
        </w:tc>
      </w:tr>
      <w:tr w:rsidR="00686E79" w:rsidRPr="007F2770" w14:paraId="2C220124"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BA43C03" w14:textId="77777777" w:rsidR="00686E79" w:rsidRPr="007F2770" w:rsidRDefault="00686E79" w:rsidP="00923FFE">
            <w:pPr>
              <w:pStyle w:val="TAL"/>
            </w:pPr>
            <w:r w:rsidRPr="007F2770">
              <w:t>5</w:t>
            </w:r>
          </w:p>
        </w:tc>
        <w:tc>
          <w:tcPr>
            <w:tcW w:w="328" w:type="dxa"/>
            <w:gridSpan w:val="4"/>
            <w:tcBorders>
              <w:top w:val="nil"/>
              <w:left w:val="nil"/>
              <w:bottom w:val="nil"/>
              <w:right w:val="nil"/>
            </w:tcBorders>
          </w:tcPr>
          <w:p w14:paraId="269F1376"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3FBA5D93"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6BA4A3B8"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2629C973" w14:textId="77777777" w:rsidR="00686E79" w:rsidRPr="007F2770" w:rsidRDefault="00686E79" w:rsidP="00686E79">
            <w:pPr>
              <w:pStyle w:val="TAL"/>
              <w:snapToGrid w:val="0"/>
            </w:pPr>
          </w:p>
        </w:tc>
      </w:tr>
      <w:tr w:rsidR="00686E79" w:rsidRPr="007F2770" w14:paraId="754ECD2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2F929D0B" w14:textId="77777777" w:rsidR="00686E79" w:rsidRPr="007F2770" w:rsidRDefault="00686E79" w:rsidP="00923FFE">
            <w:pPr>
              <w:pStyle w:val="TAL"/>
            </w:pPr>
            <w:r w:rsidRPr="007F2770">
              <w:rPr>
                <w:rFonts w:hint="eastAsia"/>
                <w:lang w:eastAsia="zh-CN"/>
              </w:rPr>
              <w:t>0</w:t>
            </w:r>
          </w:p>
        </w:tc>
        <w:tc>
          <w:tcPr>
            <w:tcW w:w="328" w:type="dxa"/>
            <w:gridSpan w:val="4"/>
            <w:tcBorders>
              <w:top w:val="nil"/>
              <w:left w:val="nil"/>
              <w:bottom w:val="nil"/>
              <w:right w:val="nil"/>
            </w:tcBorders>
          </w:tcPr>
          <w:p w14:paraId="269F761B"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4E82ABBF"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0603923C"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520DC516" w14:textId="77777777" w:rsidR="00686E79" w:rsidRPr="007F2770" w:rsidRDefault="00686E79" w:rsidP="00686E79">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05735B2C"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B217482" w14:textId="77777777" w:rsidR="00686E79" w:rsidRPr="007F2770" w:rsidRDefault="00686E79" w:rsidP="00923FFE">
            <w:pPr>
              <w:pStyle w:val="TAL"/>
            </w:pPr>
            <w:r w:rsidRPr="007F2770">
              <w:rPr>
                <w:rFonts w:hint="eastAsia"/>
                <w:lang w:eastAsia="zh-CN"/>
              </w:rPr>
              <w:t>1</w:t>
            </w:r>
          </w:p>
        </w:tc>
        <w:tc>
          <w:tcPr>
            <w:tcW w:w="328" w:type="dxa"/>
            <w:gridSpan w:val="4"/>
            <w:tcBorders>
              <w:top w:val="nil"/>
              <w:left w:val="nil"/>
              <w:bottom w:val="nil"/>
              <w:right w:val="nil"/>
            </w:tcBorders>
          </w:tcPr>
          <w:p w14:paraId="7D7F9E87"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23F19243"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0584D981"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5498D013" w14:textId="77777777" w:rsidR="00686E79" w:rsidRPr="007F2770" w:rsidRDefault="00686E79" w:rsidP="00686E79">
            <w:pPr>
              <w:pStyle w:val="TAL"/>
              <w:snapToGrid w:val="0"/>
              <w:rPr>
                <w:b/>
                <w:bCs/>
              </w:rPr>
            </w:pPr>
            <w:r w:rsidRPr="007F2770">
              <w:t>Reconnection to the network due to RAN timing synchronization status change supported</w:t>
            </w:r>
          </w:p>
        </w:tc>
      </w:tr>
      <w:tr w:rsidR="00686E79" w:rsidRPr="007F2770" w14:paraId="2507126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57D5A89" w14:textId="77777777" w:rsidR="00686E79" w:rsidRPr="007F2770" w:rsidRDefault="00686E79" w:rsidP="00686E79">
            <w:pPr>
              <w:pStyle w:val="TAL"/>
              <w:snapToGrid w:val="0"/>
              <w:rPr>
                <w:lang w:eastAsia="zh-CN"/>
              </w:rPr>
            </w:pPr>
          </w:p>
        </w:tc>
      </w:tr>
      <w:tr w:rsidR="00686E79" w:rsidRPr="007F2770" w14:paraId="6ADA801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B5A1B6A" w14:textId="77777777" w:rsidR="00686E79" w:rsidRPr="007F2770" w:rsidRDefault="00686E79" w:rsidP="00686E79">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686E79" w:rsidRPr="007F2770" w14:paraId="40F37DEC"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B717A67" w14:textId="77777777" w:rsidR="00686E79" w:rsidRPr="007F2770" w:rsidRDefault="00686E79" w:rsidP="00686E79">
            <w:pPr>
              <w:pStyle w:val="TAL"/>
              <w:snapToGrid w:val="0"/>
            </w:pPr>
            <w:r w:rsidRPr="007F2770">
              <w:t>This bit indicates the capability to support LADN per DNN and S-NSSAI.</w:t>
            </w:r>
          </w:p>
          <w:p w14:paraId="2B719F28" w14:textId="77777777" w:rsidR="00686E79" w:rsidRPr="007F2770" w:rsidRDefault="00686E79" w:rsidP="00686E79">
            <w:pPr>
              <w:pStyle w:val="TAL"/>
              <w:snapToGrid w:val="0"/>
              <w:rPr>
                <w:lang w:eastAsia="zh-CN"/>
              </w:rPr>
            </w:pPr>
            <w:r w:rsidRPr="007F2770">
              <w:t>Bit</w:t>
            </w:r>
          </w:p>
        </w:tc>
      </w:tr>
      <w:tr w:rsidR="00686E79" w:rsidRPr="007F2770" w14:paraId="6B5A67D2"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832B002" w14:textId="77777777" w:rsidR="00686E79" w:rsidRPr="007F2770" w:rsidRDefault="00686E79" w:rsidP="00686E79">
            <w:pPr>
              <w:pStyle w:val="TAL"/>
              <w:rPr>
                <w:lang w:eastAsia="zh-CN"/>
              </w:rPr>
            </w:pPr>
            <w:r w:rsidRPr="007F2770">
              <w:rPr>
                <w:lang w:eastAsia="zh-CN"/>
              </w:rPr>
              <w:t>6</w:t>
            </w:r>
          </w:p>
        </w:tc>
        <w:tc>
          <w:tcPr>
            <w:tcW w:w="328" w:type="dxa"/>
            <w:gridSpan w:val="4"/>
            <w:tcBorders>
              <w:top w:val="nil"/>
              <w:left w:val="nil"/>
              <w:bottom w:val="nil"/>
              <w:right w:val="nil"/>
            </w:tcBorders>
          </w:tcPr>
          <w:p w14:paraId="2B971E6F"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5F775CC4"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012EC03F"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7991D9B8" w14:textId="77777777" w:rsidR="00686E79" w:rsidRPr="007F2770" w:rsidRDefault="00686E79" w:rsidP="00686E79">
            <w:pPr>
              <w:pStyle w:val="TAL"/>
              <w:snapToGrid w:val="0"/>
              <w:rPr>
                <w:lang w:eastAsia="zh-CN"/>
              </w:rPr>
            </w:pPr>
          </w:p>
        </w:tc>
      </w:tr>
      <w:tr w:rsidR="00686E79" w:rsidRPr="007F2770" w14:paraId="5D53C7E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64DD1F6" w14:textId="77777777" w:rsidR="00686E79" w:rsidRPr="007F2770" w:rsidRDefault="00686E79" w:rsidP="00686E79">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727C88C8"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2E984643"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22CC3782"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0F7A2E6D" w14:textId="77777777" w:rsidR="00686E79" w:rsidRPr="007F2770" w:rsidRDefault="00686E79" w:rsidP="00686E79">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7C01C345"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2293E50" w14:textId="77777777" w:rsidR="00686E79" w:rsidRPr="007F2770" w:rsidRDefault="00686E79" w:rsidP="00686E79">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334868E4"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7BECC6F8"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459A179F"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43890E98" w14:textId="77777777" w:rsidR="00686E79" w:rsidRPr="007F2770" w:rsidRDefault="00686E79" w:rsidP="00686E79">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686E79" w:rsidRPr="007F2770" w14:paraId="0D59C6E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AAD170A" w14:textId="77777777" w:rsidR="00686E79" w:rsidRPr="007F2770" w:rsidRDefault="00686E79" w:rsidP="00686E79">
            <w:pPr>
              <w:pStyle w:val="TAL"/>
              <w:snapToGrid w:val="0"/>
              <w:rPr>
                <w:lang w:eastAsia="zh-CN"/>
              </w:rPr>
            </w:pPr>
          </w:p>
        </w:tc>
      </w:tr>
      <w:tr w:rsidR="00686E79" w:rsidRPr="007F2770" w14:paraId="205C494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83077D1" w14:textId="77777777" w:rsidR="00686E79" w:rsidRPr="007F2770" w:rsidRDefault="00686E79" w:rsidP="00686E79">
            <w:pPr>
              <w:pStyle w:val="TAL"/>
              <w:snapToGrid w:val="0"/>
            </w:pPr>
            <w:r w:rsidRPr="007F2770">
              <w:t>Network slice replacement (NSR) (octet 8, bit 7)</w:t>
            </w:r>
          </w:p>
          <w:p w14:paraId="067155FC" w14:textId="77777777" w:rsidR="00686E79" w:rsidRPr="007F2770" w:rsidRDefault="00686E79" w:rsidP="00686E79">
            <w:pPr>
              <w:pStyle w:val="TAL"/>
              <w:snapToGrid w:val="0"/>
            </w:pPr>
            <w:r w:rsidRPr="007F2770">
              <w:t>This bit indicates the capability to support network slice replacement.</w:t>
            </w:r>
          </w:p>
          <w:p w14:paraId="44FC5BD8" w14:textId="77777777" w:rsidR="00686E79" w:rsidRPr="007F2770" w:rsidRDefault="00686E79" w:rsidP="00686E79">
            <w:pPr>
              <w:pStyle w:val="TAL"/>
              <w:snapToGrid w:val="0"/>
              <w:rPr>
                <w:lang w:eastAsia="zh-CN"/>
              </w:rPr>
            </w:pPr>
            <w:r w:rsidRPr="007F2770">
              <w:t>Bit</w:t>
            </w:r>
          </w:p>
        </w:tc>
      </w:tr>
      <w:tr w:rsidR="00686E79" w:rsidRPr="007F2770" w14:paraId="4EECB2F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F733003" w14:textId="77777777" w:rsidR="00686E79" w:rsidRPr="007F2770" w:rsidRDefault="00686E79" w:rsidP="00686E79">
            <w:pPr>
              <w:pStyle w:val="TAL"/>
              <w:rPr>
                <w:lang w:eastAsia="zh-CN"/>
              </w:rPr>
            </w:pPr>
            <w:r w:rsidRPr="007F2770">
              <w:rPr>
                <w:lang w:eastAsia="zh-CN"/>
              </w:rPr>
              <w:t>7</w:t>
            </w:r>
          </w:p>
        </w:tc>
        <w:tc>
          <w:tcPr>
            <w:tcW w:w="328" w:type="dxa"/>
            <w:gridSpan w:val="4"/>
            <w:tcBorders>
              <w:top w:val="nil"/>
              <w:left w:val="nil"/>
              <w:bottom w:val="nil"/>
              <w:right w:val="nil"/>
            </w:tcBorders>
          </w:tcPr>
          <w:p w14:paraId="51059E0F"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5F8D7D6A"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52112EC9"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783CC8B5" w14:textId="77777777" w:rsidR="00686E79" w:rsidRPr="007F2770" w:rsidRDefault="00686E79" w:rsidP="00686E79">
            <w:pPr>
              <w:pStyle w:val="TAL"/>
              <w:snapToGrid w:val="0"/>
              <w:rPr>
                <w:lang w:eastAsia="zh-CN"/>
              </w:rPr>
            </w:pPr>
          </w:p>
        </w:tc>
      </w:tr>
      <w:tr w:rsidR="00686E79" w:rsidRPr="007F2770" w14:paraId="79B00097"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99AF7F6" w14:textId="77777777" w:rsidR="00686E79" w:rsidRPr="007F2770" w:rsidRDefault="00686E79" w:rsidP="00686E79">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79277BB8"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7AC23C80"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0897E1AE"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45B98855" w14:textId="77777777" w:rsidR="00686E79" w:rsidRPr="007F2770" w:rsidRDefault="00686E79" w:rsidP="00686E79">
            <w:pPr>
              <w:pStyle w:val="TAL"/>
              <w:snapToGrid w:val="0"/>
              <w:rPr>
                <w:lang w:eastAsia="zh-CN"/>
              </w:rPr>
            </w:pPr>
            <w:r w:rsidRPr="007F2770">
              <w:t>Network slice replacement not supported</w:t>
            </w:r>
          </w:p>
        </w:tc>
      </w:tr>
      <w:tr w:rsidR="00686E79" w:rsidRPr="007F2770" w14:paraId="118453A7"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0138748" w14:textId="77777777" w:rsidR="00686E79" w:rsidRPr="007F2770" w:rsidRDefault="00686E79" w:rsidP="00686E79">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3839BAAF"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19BBAA36"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4F7D9CE7"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20F9281B" w14:textId="77777777" w:rsidR="00686E79" w:rsidRPr="007F2770" w:rsidRDefault="00686E79" w:rsidP="00686E79">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686E79" w:rsidRPr="007F2770" w14:paraId="6F2AAA26"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C89D7DB" w14:textId="77777777" w:rsidR="00686E79" w:rsidRPr="007F2770" w:rsidRDefault="00686E79" w:rsidP="00686E79">
            <w:pPr>
              <w:pStyle w:val="TAL"/>
              <w:snapToGrid w:val="0"/>
              <w:rPr>
                <w:lang w:eastAsia="zh-CN"/>
              </w:rPr>
            </w:pPr>
          </w:p>
        </w:tc>
      </w:tr>
      <w:tr w:rsidR="00686E79" w:rsidRPr="007F2770" w14:paraId="514BB04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2CE597B" w14:textId="77777777" w:rsidR="00686E79" w:rsidRPr="007F2770" w:rsidRDefault="00686E79" w:rsidP="00686E79">
            <w:pPr>
              <w:pStyle w:val="TAL"/>
              <w:snapToGrid w:val="0"/>
              <w:rPr>
                <w:lang w:eastAsia="zh-CN"/>
              </w:rPr>
            </w:pPr>
            <w:r w:rsidRPr="007F2770">
              <w:rPr>
                <w:lang w:eastAsia="zh-CN"/>
              </w:rPr>
              <w:t>Slice-based TNGF selection support (SBTS) (octet 8, bit 8)</w:t>
            </w:r>
          </w:p>
        </w:tc>
      </w:tr>
      <w:tr w:rsidR="00686E79" w:rsidRPr="007F2770" w14:paraId="55B051E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FB58F05" w14:textId="77777777" w:rsidR="00686E79" w:rsidRPr="007F2770" w:rsidRDefault="00686E79" w:rsidP="00686E79">
            <w:pPr>
              <w:pStyle w:val="TAL"/>
              <w:snapToGrid w:val="0"/>
              <w:rPr>
                <w:lang w:eastAsia="zh-CN"/>
              </w:rPr>
            </w:pPr>
            <w:r w:rsidRPr="007F2770">
              <w:rPr>
                <w:lang w:eastAsia="zh-CN"/>
              </w:rPr>
              <w:t>This bit indicates the capability to support slice-based TNGF selection.</w:t>
            </w:r>
          </w:p>
          <w:p w14:paraId="533C91C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7BFE7D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8432558" w14:textId="77777777" w:rsidR="00686E79" w:rsidRPr="007F2770" w:rsidRDefault="00686E79" w:rsidP="00686E79">
            <w:pPr>
              <w:pStyle w:val="TAL"/>
              <w:rPr>
                <w:lang w:eastAsia="zh-CN"/>
              </w:rPr>
            </w:pPr>
            <w:r w:rsidRPr="007F2770">
              <w:rPr>
                <w:lang w:eastAsia="zh-CN"/>
              </w:rPr>
              <w:t>8</w:t>
            </w:r>
          </w:p>
        </w:tc>
        <w:tc>
          <w:tcPr>
            <w:tcW w:w="328" w:type="dxa"/>
            <w:gridSpan w:val="4"/>
            <w:tcBorders>
              <w:top w:val="nil"/>
              <w:left w:val="nil"/>
              <w:bottom w:val="nil"/>
              <w:right w:val="nil"/>
            </w:tcBorders>
          </w:tcPr>
          <w:p w14:paraId="72FC88AB"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5D13F0F2"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610F523F"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23D32F07" w14:textId="77777777" w:rsidR="00686E79" w:rsidRPr="007F2770" w:rsidRDefault="00686E79" w:rsidP="00686E79">
            <w:pPr>
              <w:pStyle w:val="TAL"/>
              <w:snapToGrid w:val="0"/>
              <w:rPr>
                <w:lang w:eastAsia="zh-CN"/>
              </w:rPr>
            </w:pPr>
          </w:p>
        </w:tc>
      </w:tr>
      <w:tr w:rsidR="00686E79" w:rsidRPr="007F2770" w14:paraId="7F245EAB"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82E548A" w14:textId="77777777" w:rsidR="00686E79" w:rsidRPr="007F2770" w:rsidRDefault="00686E79" w:rsidP="00686E79">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446DEA67"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47C65B11"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1FA0795D"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6A5CA49F" w14:textId="77777777" w:rsidR="00686E79" w:rsidRPr="007F2770" w:rsidRDefault="00686E79" w:rsidP="00686E79">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1645AD2"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150D071" w14:textId="77777777" w:rsidR="00686E79" w:rsidRPr="007F2770" w:rsidRDefault="00686E79" w:rsidP="00686E79">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04593E85"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6EC02205"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5BE61260"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245BD0C2" w14:textId="77777777" w:rsidR="00686E79" w:rsidRPr="007F2770" w:rsidRDefault="00686E79" w:rsidP="00686E79">
            <w:pPr>
              <w:pStyle w:val="TAL"/>
              <w:snapToGrid w:val="0"/>
              <w:rPr>
                <w:lang w:eastAsia="zh-CN"/>
              </w:rPr>
            </w:pPr>
            <w:r w:rsidRPr="007F2770">
              <w:rPr>
                <w:lang w:eastAsia="zh-CN"/>
              </w:rPr>
              <w:t>Slice-based TNGF selection support</w:t>
            </w:r>
            <w:r w:rsidRPr="007F2770">
              <w:rPr>
                <w:rFonts w:hint="eastAsia"/>
                <w:lang w:eastAsia="zh-CN"/>
              </w:rPr>
              <w:t>ed</w:t>
            </w:r>
          </w:p>
        </w:tc>
      </w:tr>
      <w:tr w:rsidR="00686E79" w:rsidRPr="007F2770" w14:paraId="55FE106B" w14:textId="77777777" w:rsidTr="00C4753B">
        <w:trPr>
          <w:gridBefore w:val="1"/>
          <w:wBefore w:w="17" w:type="dxa"/>
          <w:cantSplit/>
          <w:jc w:val="center"/>
        </w:trPr>
        <w:tc>
          <w:tcPr>
            <w:tcW w:w="7895" w:type="dxa"/>
            <w:gridSpan w:val="17"/>
            <w:tcBorders>
              <w:top w:val="nil"/>
              <w:left w:val="single" w:sz="4" w:space="0" w:color="auto"/>
              <w:bottom w:val="nil"/>
            </w:tcBorders>
          </w:tcPr>
          <w:p w14:paraId="31FD1AE8" w14:textId="77777777" w:rsidR="00686E79" w:rsidRPr="007F2770" w:rsidRDefault="00686E79" w:rsidP="00686E79">
            <w:pPr>
              <w:pStyle w:val="TAL"/>
              <w:snapToGrid w:val="0"/>
              <w:rPr>
                <w:lang w:eastAsia="zh-CN"/>
              </w:rPr>
            </w:pPr>
          </w:p>
        </w:tc>
      </w:tr>
      <w:tr w:rsidR="00686E79" w:rsidRPr="007F2770" w14:paraId="4770BFC7"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EC8C66B" w14:textId="77777777" w:rsidR="00686E79" w:rsidRPr="007F2770" w:rsidRDefault="00686E79" w:rsidP="00686E79">
            <w:pPr>
              <w:pStyle w:val="TAL"/>
              <w:snapToGrid w:val="0"/>
              <w:rPr>
                <w:lang w:eastAsia="zh-CN"/>
              </w:rPr>
            </w:pPr>
            <w:r w:rsidRPr="007F2770">
              <w:t xml:space="preserve">A2X over E-UTRA-PC5 (A2XEPC5) </w:t>
            </w:r>
            <w:r w:rsidRPr="007F2770">
              <w:rPr>
                <w:lang w:eastAsia="zh-CN"/>
              </w:rPr>
              <w:t>(octet 9, bit 1)</w:t>
            </w:r>
          </w:p>
        </w:tc>
      </w:tr>
      <w:tr w:rsidR="00686E79" w:rsidRPr="007F2770" w14:paraId="0312B155"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B7A0504" w14:textId="6B80EFDF" w:rsidR="00686E79" w:rsidRPr="007F2770" w:rsidRDefault="00686E79" w:rsidP="00686E79">
            <w:pPr>
              <w:pStyle w:val="TAL"/>
              <w:snapToGrid w:val="0"/>
              <w:rPr>
                <w:lang w:eastAsia="zh-CN"/>
              </w:rPr>
            </w:pPr>
            <w:r w:rsidRPr="007F2770">
              <w:rPr>
                <w:lang w:eastAsia="zh-CN"/>
              </w:rPr>
              <w:t>This bit indicates the capability for</w:t>
            </w:r>
            <w:r w:rsidRPr="007F2770">
              <w:t xml:space="preserve"> A2X over E-UTRA-PC5, as specified in 3GPP TS 24.577 [60]</w:t>
            </w:r>
            <w:r w:rsidRPr="007F2770">
              <w:rPr>
                <w:lang w:eastAsia="zh-CN"/>
              </w:rPr>
              <w:t>.</w:t>
            </w:r>
          </w:p>
          <w:p w14:paraId="231F4E7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3F184BD"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F29CBE3" w14:textId="77777777" w:rsidR="00686E79" w:rsidRPr="007F2770" w:rsidRDefault="00686E79" w:rsidP="00686E79">
            <w:pPr>
              <w:pStyle w:val="TAL"/>
              <w:rPr>
                <w:lang w:eastAsia="zh-CN"/>
              </w:rPr>
            </w:pPr>
            <w:r w:rsidRPr="007F2770">
              <w:rPr>
                <w:lang w:eastAsia="zh-CN"/>
              </w:rPr>
              <w:t>1</w:t>
            </w:r>
          </w:p>
        </w:tc>
        <w:tc>
          <w:tcPr>
            <w:tcW w:w="328" w:type="dxa"/>
            <w:gridSpan w:val="4"/>
            <w:tcBorders>
              <w:top w:val="nil"/>
              <w:left w:val="nil"/>
              <w:bottom w:val="nil"/>
              <w:right w:val="nil"/>
            </w:tcBorders>
          </w:tcPr>
          <w:p w14:paraId="017FC4A6"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1DA7BE31"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473825E2"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50122A67" w14:textId="77777777" w:rsidR="00686E79" w:rsidRPr="007F2770" w:rsidRDefault="00686E79" w:rsidP="00686E79">
            <w:pPr>
              <w:pStyle w:val="TAL"/>
              <w:snapToGrid w:val="0"/>
              <w:rPr>
                <w:lang w:eastAsia="zh-CN"/>
              </w:rPr>
            </w:pPr>
          </w:p>
        </w:tc>
      </w:tr>
      <w:tr w:rsidR="00686E79" w:rsidRPr="007F2770" w14:paraId="4CCBF441"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37E1FE6" w14:textId="77777777" w:rsidR="00686E79" w:rsidRPr="007F2770" w:rsidRDefault="00686E79" w:rsidP="00686E79">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589AA135"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3F274240"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60255C7A"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14599C40" w14:textId="77777777" w:rsidR="00686E79" w:rsidRPr="007F2770" w:rsidRDefault="00686E79" w:rsidP="00686E79">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6D2A7B4F"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7663383" w14:textId="77777777" w:rsidR="00686E79" w:rsidRPr="007F2770" w:rsidRDefault="00686E79" w:rsidP="00686E79">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36D2F086"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5562068A"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2CA1CF60"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569D5749" w14:textId="77777777" w:rsidR="00686E79" w:rsidRPr="007F2770" w:rsidRDefault="00686E79" w:rsidP="00686E79">
            <w:pPr>
              <w:pStyle w:val="TAL"/>
              <w:snapToGrid w:val="0"/>
              <w:rPr>
                <w:lang w:eastAsia="zh-CN"/>
              </w:rPr>
            </w:pPr>
            <w:r w:rsidRPr="007F2770">
              <w:rPr>
                <w:lang w:eastAsia="zh-CN"/>
              </w:rPr>
              <w:t>A2X over E-UTRA-PC5 support</w:t>
            </w:r>
            <w:r w:rsidRPr="007F2770">
              <w:rPr>
                <w:rFonts w:hint="eastAsia"/>
                <w:lang w:eastAsia="zh-CN"/>
              </w:rPr>
              <w:t>ed</w:t>
            </w:r>
          </w:p>
        </w:tc>
      </w:tr>
      <w:tr w:rsidR="00686E79" w:rsidRPr="007F2770" w14:paraId="7B2E4025" w14:textId="77777777" w:rsidTr="00C4753B">
        <w:trPr>
          <w:gridBefore w:val="1"/>
          <w:wBefore w:w="17" w:type="dxa"/>
          <w:cantSplit/>
          <w:jc w:val="center"/>
        </w:trPr>
        <w:tc>
          <w:tcPr>
            <w:tcW w:w="7895" w:type="dxa"/>
            <w:gridSpan w:val="17"/>
            <w:tcBorders>
              <w:top w:val="nil"/>
              <w:left w:val="single" w:sz="4" w:space="0" w:color="auto"/>
              <w:bottom w:val="nil"/>
            </w:tcBorders>
          </w:tcPr>
          <w:p w14:paraId="11C98634" w14:textId="77777777" w:rsidR="00686E79" w:rsidRPr="007F2770" w:rsidRDefault="00686E79" w:rsidP="00686E79">
            <w:pPr>
              <w:pStyle w:val="TAL"/>
              <w:snapToGrid w:val="0"/>
              <w:rPr>
                <w:lang w:eastAsia="zh-CN"/>
              </w:rPr>
            </w:pPr>
          </w:p>
        </w:tc>
      </w:tr>
      <w:tr w:rsidR="00686E79" w:rsidRPr="007F2770" w14:paraId="4C95FBF7"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85FC1AE" w14:textId="77777777" w:rsidR="00686E79" w:rsidRPr="007F2770" w:rsidRDefault="00686E79" w:rsidP="00686E79">
            <w:pPr>
              <w:pStyle w:val="TAL"/>
              <w:snapToGrid w:val="0"/>
              <w:rPr>
                <w:lang w:eastAsia="zh-CN"/>
              </w:rPr>
            </w:pPr>
            <w:r w:rsidRPr="007F2770">
              <w:rPr>
                <w:lang w:eastAsia="zh-CN"/>
              </w:rPr>
              <w:t>A2X over NR-PC5 (A2XNPC5) (octet 9, bit 2)</w:t>
            </w:r>
          </w:p>
        </w:tc>
      </w:tr>
      <w:tr w:rsidR="00686E79" w:rsidRPr="007F2770" w14:paraId="05A1AFBD"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0EFFEB6" w14:textId="44D69FF1" w:rsidR="00686E79" w:rsidRPr="007F2770" w:rsidRDefault="00686E79" w:rsidP="00686E79">
            <w:pPr>
              <w:pStyle w:val="TAL"/>
              <w:snapToGrid w:val="0"/>
              <w:rPr>
                <w:lang w:eastAsia="zh-CN"/>
              </w:rPr>
            </w:pPr>
            <w:r w:rsidRPr="007F2770">
              <w:rPr>
                <w:lang w:eastAsia="zh-CN"/>
              </w:rPr>
              <w:t>This bit indicates the capability for A2X over NR-PC5,</w:t>
            </w:r>
            <w:r w:rsidRPr="007F2770">
              <w:t xml:space="preserve"> as specified in 3GPP TS 24.577 [60]</w:t>
            </w:r>
            <w:r w:rsidRPr="007F2770">
              <w:rPr>
                <w:lang w:eastAsia="zh-CN"/>
              </w:rPr>
              <w:t>.</w:t>
            </w:r>
          </w:p>
          <w:p w14:paraId="020B46A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4AD8B5F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26DF94F2" w14:textId="77777777" w:rsidR="00686E79" w:rsidRPr="007F2770" w:rsidRDefault="00686E79" w:rsidP="00686E79">
            <w:pPr>
              <w:pStyle w:val="TAL"/>
              <w:rPr>
                <w:lang w:eastAsia="zh-CN"/>
              </w:rPr>
            </w:pPr>
            <w:r w:rsidRPr="007F2770">
              <w:rPr>
                <w:lang w:eastAsia="zh-CN"/>
              </w:rPr>
              <w:t>2</w:t>
            </w:r>
          </w:p>
        </w:tc>
        <w:tc>
          <w:tcPr>
            <w:tcW w:w="328" w:type="dxa"/>
            <w:gridSpan w:val="4"/>
            <w:tcBorders>
              <w:top w:val="nil"/>
              <w:left w:val="nil"/>
              <w:bottom w:val="nil"/>
              <w:right w:val="nil"/>
            </w:tcBorders>
          </w:tcPr>
          <w:p w14:paraId="6A61C39F"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439A92CD"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1BFE9126"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10132E02" w14:textId="77777777" w:rsidR="00686E79" w:rsidRPr="007F2770" w:rsidRDefault="00686E79" w:rsidP="00686E79">
            <w:pPr>
              <w:pStyle w:val="TAL"/>
              <w:snapToGrid w:val="0"/>
              <w:rPr>
                <w:lang w:eastAsia="zh-CN"/>
              </w:rPr>
            </w:pPr>
          </w:p>
        </w:tc>
      </w:tr>
      <w:tr w:rsidR="00686E79" w:rsidRPr="007F2770" w14:paraId="3D657344"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6CA1AF3" w14:textId="77777777" w:rsidR="00686E79" w:rsidRPr="007F2770" w:rsidRDefault="00686E79" w:rsidP="00686E79">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4278C208"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2DB87A29"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193334CA"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5C7CDE35" w14:textId="77777777" w:rsidR="00686E79" w:rsidRPr="007F2770" w:rsidRDefault="00686E79" w:rsidP="00686E79">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00EB836"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803D3A3" w14:textId="77777777" w:rsidR="00686E79" w:rsidRPr="007F2770" w:rsidRDefault="00686E79" w:rsidP="00686E79">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45DB0F8C"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7FF04718"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3FE470BC"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39C5B071" w14:textId="77777777" w:rsidR="00686E79" w:rsidRPr="007F2770" w:rsidRDefault="00686E79" w:rsidP="00686E79">
            <w:pPr>
              <w:pStyle w:val="TAL"/>
              <w:snapToGrid w:val="0"/>
              <w:rPr>
                <w:lang w:eastAsia="zh-CN"/>
              </w:rPr>
            </w:pPr>
            <w:r w:rsidRPr="007F2770">
              <w:rPr>
                <w:lang w:eastAsia="zh-CN"/>
              </w:rPr>
              <w:t>A2X over NR-PC5 support</w:t>
            </w:r>
            <w:r w:rsidRPr="007F2770">
              <w:rPr>
                <w:rFonts w:hint="eastAsia"/>
                <w:lang w:eastAsia="zh-CN"/>
              </w:rPr>
              <w:t>ed</w:t>
            </w:r>
          </w:p>
        </w:tc>
      </w:tr>
      <w:tr w:rsidR="00686E79" w:rsidRPr="007F2770" w14:paraId="50EC363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DB842EB" w14:textId="10E8DE22" w:rsidR="00686E79" w:rsidRPr="007F2770" w:rsidRDefault="00686E79" w:rsidP="00686E79">
            <w:pPr>
              <w:pStyle w:val="TAL"/>
              <w:snapToGrid w:val="0"/>
              <w:rPr>
                <w:lang w:eastAsia="zh-CN"/>
              </w:rPr>
            </w:pPr>
          </w:p>
        </w:tc>
      </w:tr>
      <w:tr w:rsidR="00686E79" w:rsidRPr="007F2770" w14:paraId="60A9BF5C"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61E3A27" w14:textId="62869648" w:rsidR="00686E79" w:rsidRPr="007F2770" w:rsidRDefault="00686E79" w:rsidP="00686E79">
            <w:pPr>
              <w:pStyle w:val="TAL"/>
              <w:snapToGrid w:val="0"/>
              <w:rPr>
                <w:lang w:eastAsia="zh-CN"/>
              </w:rPr>
            </w:pPr>
            <w:r>
              <w:t>U</w:t>
            </w:r>
            <w:r w:rsidRPr="007F2770">
              <w:t>navailability period</w:t>
            </w:r>
            <w:r w:rsidRPr="007F2770">
              <w:rPr>
                <w:lang w:eastAsia="zh-CN"/>
              </w:rPr>
              <w:t xml:space="preserve"> </w:t>
            </w:r>
            <w:r>
              <w:rPr>
                <w:lang w:eastAsia="zh-CN"/>
              </w:rPr>
              <w:t>(</w:t>
            </w:r>
            <w:r w:rsidRPr="007F2770">
              <w:rPr>
                <w:lang w:eastAsia="zh-CN"/>
              </w:rPr>
              <w:t>UN-PER</w:t>
            </w:r>
            <w:r>
              <w:rPr>
                <w:lang w:eastAsia="zh-CN"/>
              </w:rPr>
              <w:t>) (octet 9, bit 3</w:t>
            </w:r>
            <w:r w:rsidRPr="007F2770">
              <w:rPr>
                <w:lang w:eastAsia="zh-CN"/>
              </w:rPr>
              <w:t>)</w:t>
            </w:r>
          </w:p>
        </w:tc>
      </w:tr>
      <w:tr w:rsidR="00686E79" w:rsidRPr="007F2770" w14:paraId="7D79893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D63EC9F" w14:textId="35B73D60" w:rsidR="00686E79" w:rsidRPr="007F2770" w:rsidRDefault="00686E79" w:rsidP="00686E79">
            <w:pPr>
              <w:pStyle w:val="TAL"/>
              <w:snapToGrid w:val="0"/>
              <w:rPr>
                <w:lang w:eastAsia="zh-CN"/>
              </w:rPr>
            </w:pPr>
            <w:r w:rsidRPr="007F2770">
              <w:rPr>
                <w:lang w:eastAsia="zh-CN"/>
              </w:rPr>
              <w:t xml:space="preserve">This bit indicates the capability </w:t>
            </w:r>
            <w:r w:rsidRPr="007F2770">
              <w:t>to support unavailability period.</w:t>
            </w:r>
          </w:p>
        </w:tc>
      </w:tr>
      <w:tr w:rsidR="00686E79" w:rsidRPr="007F2770" w14:paraId="33CA3325"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345473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C1FC48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F18D952" w14:textId="3E456D7F" w:rsidR="00686E79" w:rsidRPr="007F2770" w:rsidRDefault="00686E79" w:rsidP="00686E79">
            <w:pPr>
              <w:pStyle w:val="TAL"/>
              <w:rPr>
                <w:lang w:eastAsia="zh-CN"/>
              </w:rPr>
            </w:pPr>
            <w:r>
              <w:rPr>
                <w:lang w:eastAsia="zh-CN"/>
              </w:rPr>
              <w:t>3</w:t>
            </w:r>
          </w:p>
        </w:tc>
        <w:tc>
          <w:tcPr>
            <w:tcW w:w="328" w:type="dxa"/>
            <w:gridSpan w:val="4"/>
            <w:tcBorders>
              <w:top w:val="nil"/>
              <w:left w:val="nil"/>
              <w:bottom w:val="nil"/>
              <w:right w:val="nil"/>
            </w:tcBorders>
          </w:tcPr>
          <w:p w14:paraId="2756188D"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2CF89325"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5731B593"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290FBF04" w14:textId="77777777" w:rsidR="00686E79" w:rsidRPr="007F2770" w:rsidRDefault="00686E79" w:rsidP="00686E79">
            <w:pPr>
              <w:pStyle w:val="TAL"/>
              <w:snapToGrid w:val="0"/>
              <w:rPr>
                <w:lang w:eastAsia="zh-CN"/>
              </w:rPr>
            </w:pPr>
          </w:p>
        </w:tc>
      </w:tr>
      <w:tr w:rsidR="00686E79" w:rsidRPr="007F2770" w14:paraId="1E136B02"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9C38B91" w14:textId="77777777" w:rsidR="00686E79" w:rsidRPr="007F2770" w:rsidRDefault="00686E79" w:rsidP="00686E79">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6DCE24AC"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1861C303"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79830C8C"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33855B7C" w14:textId="51BA5B73" w:rsidR="00686E79" w:rsidRPr="007F2770" w:rsidRDefault="00686E79" w:rsidP="00686E79">
            <w:pPr>
              <w:pStyle w:val="TAL"/>
              <w:snapToGrid w:val="0"/>
              <w:rPr>
                <w:lang w:eastAsia="zh-CN"/>
              </w:rPr>
            </w:pPr>
            <w:r w:rsidRPr="007F2770">
              <w:rPr>
                <w:lang w:eastAsia="zh-CN"/>
              </w:rPr>
              <w:t>Unavailability period not supported</w:t>
            </w:r>
          </w:p>
        </w:tc>
      </w:tr>
      <w:tr w:rsidR="00686E79" w:rsidRPr="007F2770" w14:paraId="14849CA5"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9FCDFB9" w14:textId="77777777" w:rsidR="00686E79" w:rsidRPr="007F2770" w:rsidRDefault="00686E79" w:rsidP="00686E79">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251FBEA9"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4DE215F0"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75706908"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747A57BB" w14:textId="755320DE" w:rsidR="00686E79" w:rsidRPr="007F2770" w:rsidRDefault="00686E79" w:rsidP="00686E79">
            <w:pPr>
              <w:pStyle w:val="TAL"/>
              <w:snapToGrid w:val="0"/>
              <w:rPr>
                <w:lang w:eastAsia="zh-CN"/>
              </w:rPr>
            </w:pPr>
            <w:r w:rsidRPr="007F2770">
              <w:rPr>
                <w:lang w:eastAsia="zh-CN"/>
              </w:rPr>
              <w:t>Unavailability period supported</w:t>
            </w:r>
          </w:p>
        </w:tc>
      </w:tr>
      <w:tr w:rsidR="00686E79" w:rsidRPr="007F2770" w14:paraId="6C8CF6C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E7A1539" w14:textId="77777777" w:rsidR="00686E79" w:rsidRPr="007F2770" w:rsidRDefault="00686E79" w:rsidP="00686E79">
            <w:pPr>
              <w:pStyle w:val="TAL"/>
              <w:snapToGrid w:val="0"/>
              <w:rPr>
                <w:lang w:eastAsia="zh-CN"/>
              </w:rPr>
            </w:pPr>
          </w:p>
        </w:tc>
      </w:tr>
      <w:tr w:rsidR="00686E79" w:rsidRPr="007F2770" w14:paraId="7B14967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146FAE9" w14:textId="06BAB88D" w:rsidR="00686E79" w:rsidRPr="007F2770" w:rsidRDefault="00686E79" w:rsidP="00686E79">
            <w:pPr>
              <w:pStyle w:val="TAL"/>
              <w:snapToGrid w:val="0"/>
              <w:rPr>
                <w:lang w:eastAsia="zh-CN"/>
              </w:rPr>
            </w:pPr>
            <w:r w:rsidRPr="007F2770">
              <w:rPr>
                <w:lang w:eastAsia="zh-CN"/>
              </w:rPr>
              <w:t>Slice-based N3IWFselection support (SBNS)</w:t>
            </w:r>
            <w:r>
              <w:rPr>
                <w:lang w:eastAsia="zh-CN"/>
              </w:rPr>
              <w:t xml:space="preserve"> (octet 9, bit 4</w:t>
            </w:r>
            <w:r w:rsidRPr="007F2770">
              <w:rPr>
                <w:lang w:eastAsia="zh-CN"/>
              </w:rPr>
              <w:t>)</w:t>
            </w:r>
          </w:p>
        </w:tc>
      </w:tr>
      <w:tr w:rsidR="00686E79" w:rsidRPr="007F2770" w14:paraId="5E9C406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FDDE4B8" w14:textId="790339E6" w:rsidR="00686E79" w:rsidRPr="007F2770" w:rsidRDefault="00686E79" w:rsidP="00686E79">
            <w:pPr>
              <w:pStyle w:val="TAL"/>
              <w:snapToGrid w:val="0"/>
            </w:pPr>
            <w:r w:rsidRPr="007F2770">
              <w:rPr>
                <w:lang w:eastAsia="zh-CN"/>
              </w:rPr>
              <w:t>This bit indicates the capability</w:t>
            </w:r>
            <w:r>
              <w:rPr>
                <w:lang w:eastAsia="zh-CN"/>
              </w:rPr>
              <w:t xml:space="preserve"> </w:t>
            </w:r>
            <w:r w:rsidRPr="007F2770">
              <w:t>to support slide-based N3IWF selection</w:t>
            </w:r>
            <w:r w:rsidRPr="007F2770">
              <w:rPr>
                <w:lang w:eastAsia="zh-CN"/>
              </w:rPr>
              <w:t xml:space="preserve"> </w:t>
            </w:r>
          </w:p>
        </w:tc>
      </w:tr>
      <w:tr w:rsidR="00686E79" w:rsidRPr="007F2770" w14:paraId="6EBBE1B6"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B5ECBC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DD636F1"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8CEF635" w14:textId="104A79BC" w:rsidR="00686E79" w:rsidRPr="007F2770" w:rsidRDefault="00686E79" w:rsidP="00686E79">
            <w:pPr>
              <w:pStyle w:val="TAL"/>
              <w:rPr>
                <w:lang w:eastAsia="zh-CN"/>
              </w:rPr>
            </w:pPr>
            <w:r>
              <w:rPr>
                <w:lang w:eastAsia="zh-CN"/>
              </w:rPr>
              <w:t>4</w:t>
            </w:r>
          </w:p>
        </w:tc>
        <w:tc>
          <w:tcPr>
            <w:tcW w:w="328" w:type="dxa"/>
            <w:gridSpan w:val="4"/>
            <w:tcBorders>
              <w:top w:val="nil"/>
              <w:left w:val="nil"/>
              <w:bottom w:val="nil"/>
              <w:right w:val="nil"/>
            </w:tcBorders>
          </w:tcPr>
          <w:p w14:paraId="76C82917"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77DD4F63"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003B88DF"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06FE88E4" w14:textId="77777777" w:rsidR="00686E79" w:rsidRPr="007F2770" w:rsidRDefault="00686E79" w:rsidP="00686E79">
            <w:pPr>
              <w:pStyle w:val="TAL"/>
              <w:snapToGrid w:val="0"/>
              <w:rPr>
                <w:lang w:eastAsia="zh-CN"/>
              </w:rPr>
            </w:pPr>
          </w:p>
        </w:tc>
      </w:tr>
      <w:tr w:rsidR="00686E79" w:rsidRPr="007F2770" w14:paraId="2594325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E06B8E5" w14:textId="77777777" w:rsidR="00686E79" w:rsidRPr="007F2770" w:rsidRDefault="00686E79" w:rsidP="00686E79">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72F015C2"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7F7FBB3E"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623F3ED2"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2F59DD86" w14:textId="0BD1160F" w:rsidR="00686E79" w:rsidRPr="007F2770" w:rsidRDefault="00686E79" w:rsidP="00686E79">
            <w:pPr>
              <w:pStyle w:val="TAL"/>
              <w:snapToGrid w:val="0"/>
              <w:rPr>
                <w:lang w:eastAsia="zh-CN"/>
              </w:rPr>
            </w:pPr>
            <w:r w:rsidRPr="007F2770">
              <w:rPr>
                <w:lang w:eastAsia="zh-CN"/>
              </w:rPr>
              <w:t>Slice-based N3IWF selection not supported</w:t>
            </w:r>
          </w:p>
        </w:tc>
      </w:tr>
      <w:tr w:rsidR="00686E79" w:rsidRPr="007F2770" w14:paraId="6BEF7951"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15C63E9" w14:textId="77777777" w:rsidR="00686E79" w:rsidRPr="007F2770" w:rsidRDefault="00686E79" w:rsidP="00686E79">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1071CAD9"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787F9B34"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527218D2"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7E2EFEBC" w14:textId="6F47E755" w:rsidR="00686E79" w:rsidRPr="007F2770" w:rsidRDefault="00686E79" w:rsidP="00686E79">
            <w:pPr>
              <w:pStyle w:val="TAL"/>
              <w:snapToGrid w:val="0"/>
              <w:rPr>
                <w:lang w:eastAsia="zh-CN"/>
              </w:rPr>
            </w:pPr>
            <w:r w:rsidRPr="007F2770">
              <w:rPr>
                <w:lang w:eastAsia="zh-CN"/>
              </w:rPr>
              <w:t>Slice-based N3IWF selection supported</w:t>
            </w:r>
          </w:p>
        </w:tc>
      </w:tr>
      <w:tr w:rsidR="00686E79" w:rsidRPr="007F2770" w14:paraId="7CEB573D"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D0DFE8D" w14:textId="77777777" w:rsidR="00686E79" w:rsidRPr="007F2770" w:rsidRDefault="00686E79" w:rsidP="00686E79">
            <w:pPr>
              <w:pStyle w:val="TAL"/>
              <w:snapToGrid w:val="0"/>
              <w:rPr>
                <w:lang w:eastAsia="zh-CN"/>
              </w:rPr>
            </w:pPr>
          </w:p>
        </w:tc>
      </w:tr>
      <w:tr w:rsidR="00686E79" w:rsidRPr="007F2770" w14:paraId="7F150B2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E2791E6" w14:textId="3DBCD88A" w:rsidR="00686E79" w:rsidRPr="007F2770" w:rsidRDefault="00686E79" w:rsidP="00686E79">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Pr>
                <w:rFonts w:eastAsia="Malgun Gothic"/>
              </w:rPr>
              <w:t>(RSLPS) (octet 9, bit 5)</w:t>
            </w:r>
          </w:p>
        </w:tc>
      </w:tr>
      <w:tr w:rsidR="00686E79" w:rsidRPr="007F2770" w14:paraId="1E410C8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558E473" w14:textId="10CBEDC4" w:rsidR="00686E79" w:rsidRPr="007F2770" w:rsidRDefault="00686E79" w:rsidP="00686E79">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686E79" w:rsidRPr="007F2770" w14:paraId="50707D2C"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2B7EAF4D" w14:textId="2D4D93E8" w:rsidR="00686E79" w:rsidRPr="007F2770" w:rsidRDefault="00686E79" w:rsidP="00686E79">
            <w:pPr>
              <w:pStyle w:val="TAL"/>
              <w:rPr>
                <w:lang w:eastAsia="zh-CN"/>
              </w:rPr>
            </w:pPr>
            <w:r>
              <w:rPr>
                <w:lang w:eastAsia="zh-CN"/>
              </w:rPr>
              <w:t>Bit</w:t>
            </w:r>
          </w:p>
        </w:tc>
        <w:tc>
          <w:tcPr>
            <w:tcW w:w="328" w:type="dxa"/>
            <w:gridSpan w:val="4"/>
            <w:tcBorders>
              <w:top w:val="nil"/>
              <w:left w:val="nil"/>
              <w:bottom w:val="nil"/>
              <w:right w:val="nil"/>
            </w:tcBorders>
          </w:tcPr>
          <w:p w14:paraId="3617DE00"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4CAC7310"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0EC712DE"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062B9143" w14:textId="77777777" w:rsidR="00686E79" w:rsidRPr="007F2770" w:rsidRDefault="00686E79" w:rsidP="00686E79">
            <w:pPr>
              <w:pStyle w:val="TAL"/>
              <w:snapToGrid w:val="0"/>
              <w:rPr>
                <w:lang w:eastAsia="zh-CN"/>
              </w:rPr>
            </w:pPr>
          </w:p>
        </w:tc>
      </w:tr>
      <w:tr w:rsidR="00686E79" w:rsidRPr="007F2770" w14:paraId="33082C80"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67EE5EB" w14:textId="64B9D548" w:rsidR="00686E79" w:rsidRPr="007F2770" w:rsidRDefault="00686E79" w:rsidP="00686E79">
            <w:pPr>
              <w:pStyle w:val="TAL"/>
              <w:rPr>
                <w:lang w:eastAsia="zh-CN"/>
              </w:rPr>
            </w:pPr>
            <w:r>
              <w:rPr>
                <w:lang w:eastAsia="zh-CN"/>
              </w:rPr>
              <w:t>5</w:t>
            </w:r>
          </w:p>
        </w:tc>
        <w:tc>
          <w:tcPr>
            <w:tcW w:w="328" w:type="dxa"/>
            <w:gridSpan w:val="4"/>
            <w:tcBorders>
              <w:top w:val="nil"/>
              <w:left w:val="nil"/>
              <w:bottom w:val="nil"/>
              <w:right w:val="nil"/>
            </w:tcBorders>
          </w:tcPr>
          <w:p w14:paraId="4D470F2F"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3A1E5B5C"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39A3B7BB"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58CC5C92" w14:textId="77777777" w:rsidR="00686E79" w:rsidRPr="007F2770" w:rsidRDefault="00686E79" w:rsidP="00686E79">
            <w:pPr>
              <w:pStyle w:val="TAL"/>
              <w:snapToGrid w:val="0"/>
              <w:rPr>
                <w:lang w:eastAsia="zh-CN"/>
              </w:rPr>
            </w:pPr>
          </w:p>
        </w:tc>
      </w:tr>
      <w:tr w:rsidR="00686E79" w:rsidRPr="007F2770" w14:paraId="552EEFCD"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B9FEDB6" w14:textId="101095A5" w:rsidR="00686E79" w:rsidRPr="007F2770" w:rsidRDefault="00686E79" w:rsidP="00686E79">
            <w:pPr>
              <w:pStyle w:val="TAL"/>
              <w:rPr>
                <w:lang w:eastAsia="zh-CN"/>
              </w:rPr>
            </w:pPr>
            <w:r>
              <w:rPr>
                <w:lang w:eastAsia="zh-CN"/>
              </w:rPr>
              <w:t>0</w:t>
            </w:r>
          </w:p>
        </w:tc>
        <w:tc>
          <w:tcPr>
            <w:tcW w:w="328" w:type="dxa"/>
            <w:gridSpan w:val="4"/>
            <w:tcBorders>
              <w:top w:val="nil"/>
              <w:left w:val="nil"/>
              <w:bottom w:val="nil"/>
              <w:right w:val="nil"/>
            </w:tcBorders>
          </w:tcPr>
          <w:p w14:paraId="216F3656"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42844534"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675FAC10"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5C58C949" w14:textId="7A6D448D" w:rsidR="00686E79" w:rsidRPr="007F2770" w:rsidRDefault="00686E79" w:rsidP="00686E79">
            <w:pPr>
              <w:pStyle w:val="TAL"/>
              <w:snapToGrid w:val="0"/>
              <w:rPr>
                <w:lang w:eastAsia="zh-CN"/>
              </w:rPr>
            </w:pPr>
            <w:r>
              <w:t xml:space="preserve">Ranging and sidelink positioning </w:t>
            </w:r>
            <w:r w:rsidRPr="005261B2">
              <w:t>for</w:t>
            </w:r>
            <w:r>
              <w:rPr>
                <w:rFonts w:eastAsia="Malgun Gothic"/>
              </w:rPr>
              <w:t xml:space="preserve"> 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w:t>
            </w:r>
            <w:r>
              <w:rPr>
                <w:rFonts w:eastAsia="Malgun Gothic"/>
              </w:rPr>
              <w:t xml:space="preserve"> not supported</w:t>
            </w:r>
          </w:p>
        </w:tc>
      </w:tr>
      <w:tr w:rsidR="00686E79" w:rsidRPr="007F2770" w14:paraId="3EC50B2F"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4B27619" w14:textId="0E1157B7" w:rsidR="00686E79" w:rsidRPr="007F2770" w:rsidRDefault="00686E79" w:rsidP="00686E79">
            <w:pPr>
              <w:pStyle w:val="TAL"/>
              <w:rPr>
                <w:lang w:eastAsia="zh-CN"/>
              </w:rPr>
            </w:pPr>
            <w:r>
              <w:rPr>
                <w:lang w:eastAsia="zh-CN"/>
              </w:rPr>
              <w:t>1</w:t>
            </w:r>
          </w:p>
        </w:tc>
        <w:tc>
          <w:tcPr>
            <w:tcW w:w="328" w:type="dxa"/>
            <w:gridSpan w:val="4"/>
            <w:tcBorders>
              <w:top w:val="nil"/>
              <w:left w:val="nil"/>
              <w:bottom w:val="nil"/>
              <w:right w:val="nil"/>
            </w:tcBorders>
          </w:tcPr>
          <w:p w14:paraId="4D6962C4"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5EFED031"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7085E394"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5B78A7AA" w14:textId="4CEBD8F2" w:rsidR="00686E79" w:rsidRPr="007F2770" w:rsidRDefault="00686E79" w:rsidP="00686E79">
            <w:pPr>
              <w:pStyle w:val="TAL"/>
              <w:snapToGrid w:val="0"/>
              <w:rPr>
                <w:lang w:eastAsia="zh-CN"/>
              </w:rPr>
            </w:pPr>
            <w:r>
              <w:t xml:space="preserve">Ranging and sidelink positioning </w:t>
            </w:r>
            <w:r w:rsidRPr="005261B2">
              <w:t xml:space="preserve">for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w:t>
            </w:r>
            <w:r>
              <w:rPr>
                <w:rFonts w:eastAsia="Malgun Gothic"/>
              </w:rPr>
              <w:t xml:space="preserve"> supported</w:t>
            </w:r>
          </w:p>
        </w:tc>
      </w:tr>
      <w:tr w:rsidR="00686E79" w:rsidRPr="007F2770" w14:paraId="53D25CBF"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00325EA" w14:textId="77777777" w:rsidR="00686E79" w:rsidRPr="007F2770" w:rsidRDefault="00686E79" w:rsidP="00686E79">
            <w:pPr>
              <w:pStyle w:val="TAL"/>
              <w:snapToGrid w:val="0"/>
              <w:rPr>
                <w:lang w:eastAsia="zh-CN"/>
              </w:rPr>
            </w:pPr>
          </w:p>
        </w:tc>
      </w:tr>
      <w:tr w:rsidR="00686E79" w:rsidRPr="007F2770" w14:paraId="59476CB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86AEE5F" w14:textId="1431B157" w:rsidR="00686E79" w:rsidRPr="007F2770" w:rsidRDefault="00686E79" w:rsidP="00686E79">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686E79" w:rsidRPr="007F2770" w14:paraId="72B3A3AD"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42320F2" w14:textId="7A404DF6" w:rsidR="00686E79" w:rsidRPr="007F2770" w:rsidRDefault="00686E79" w:rsidP="00686E79">
            <w:pPr>
              <w:pStyle w:val="TAL"/>
              <w:snapToGrid w:val="0"/>
            </w:pPr>
            <w:r w:rsidRPr="007E5A35">
              <w:rPr>
                <w:lang w:eastAsia="zh-CN"/>
              </w:rPr>
              <w:t>This bit indicates the capability to act as a 5G ProSe layer-2 UE-to-UE relay UE.</w:t>
            </w:r>
          </w:p>
        </w:tc>
      </w:tr>
      <w:tr w:rsidR="00686E79" w:rsidRPr="007F2770" w14:paraId="0B30E907"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09B13CA" w14:textId="77777777" w:rsidR="00686E79" w:rsidRPr="007F2770" w:rsidRDefault="00686E79" w:rsidP="00686E79">
            <w:pPr>
              <w:pStyle w:val="TAL"/>
              <w:rPr>
                <w:lang w:eastAsia="zh-CN"/>
              </w:rPr>
            </w:pPr>
            <w:r>
              <w:rPr>
                <w:lang w:eastAsia="zh-CN"/>
              </w:rPr>
              <w:t>Bit</w:t>
            </w:r>
          </w:p>
        </w:tc>
        <w:tc>
          <w:tcPr>
            <w:tcW w:w="328" w:type="dxa"/>
            <w:gridSpan w:val="4"/>
            <w:tcBorders>
              <w:top w:val="nil"/>
              <w:left w:val="nil"/>
              <w:bottom w:val="nil"/>
              <w:right w:val="nil"/>
            </w:tcBorders>
          </w:tcPr>
          <w:p w14:paraId="0853149D"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764A719F"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20F5CF82"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112673B0" w14:textId="77777777" w:rsidR="00686E79" w:rsidRPr="007F2770" w:rsidRDefault="00686E79" w:rsidP="00686E79">
            <w:pPr>
              <w:pStyle w:val="TAL"/>
              <w:snapToGrid w:val="0"/>
              <w:rPr>
                <w:lang w:eastAsia="zh-CN"/>
              </w:rPr>
            </w:pPr>
          </w:p>
        </w:tc>
      </w:tr>
      <w:tr w:rsidR="00686E79" w:rsidRPr="007F2770" w14:paraId="26EEDAB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E686CF5" w14:textId="69738516" w:rsidR="00686E79" w:rsidRPr="007F2770" w:rsidRDefault="00686E79" w:rsidP="00686E79">
            <w:pPr>
              <w:pStyle w:val="TAL"/>
              <w:rPr>
                <w:lang w:eastAsia="zh-CN"/>
              </w:rPr>
            </w:pPr>
            <w:r>
              <w:rPr>
                <w:lang w:eastAsia="zh-CN"/>
              </w:rPr>
              <w:t>6</w:t>
            </w:r>
          </w:p>
        </w:tc>
        <w:tc>
          <w:tcPr>
            <w:tcW w:w="328" w:type="dxa"/>
            <w:gridSpan w:val="4"/>
            <w:tcBorders>
              <w:top w:val="nil"/>
              <w:left w:val="nil"/>
              <w:bottom w:val="nil"/>
              <w:right w:val="nil"/>
            </w:tcBorders>
          </w:tcPr>
          <w:p w14:paraId="3728F4C8"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39436736"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69DB5230"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1DECF7E5" w14:textId="77777777" w:rsidR="00686E79" w:rsidRPr="007F2770" w:rsidRDefault="00686E79" w:rsidP="00686E79">
            <w:pPr>
              <w:pStyle w:val="TAL"/>
              <w:snapToGrid w:val="0"/>
              <w:rPr>
                <w:lang w:eastAsia="zh-CN"/>
              </w:rPr>
            </w:pPr>
          </w:p>
        </w:tc>
      </w:tr>
      <w:tr w:rsidR="00686E79" w:rsidRPr="007F2770" w14:paraId="5CF8A7B4"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449861B" w14:textId="77777777" w:rsidR="00686E79" w:rsidRPr="007F2770" w:rsidRDefault="00686E79" w:rsidP="00686E79">
            <w:pPr>
              <w:pStyle w:val="TAL"/>
              <w:rPr>
                <w:lang w:eastAsia="zh-CN"/>
              </w:rPr>
            </w:pPr>
            <w:r>
              <w:rPr>
                <w:lang w:eastAsia="zh-CN"/>
              </w:rPr>
              <w:t>0</w:t>
            </w:r>
          </w:p>
        </w:tc>
        <w:tc>
          <w:tcPr>
            <w:tcW w:w="328" w:type="dxa"/>
            <w:gridSpan w:val="4"/>
            <w:tcBorders>
              <w:top w:val="nil"/>
              <w:left w:val="nil"/>
              <w:bottom w:val="nil"/>
              <w:right w:val="nil"/>
            </w:tcBorders>
          </w:tcPr>
          <w:p w14:paraId="03AA9BAB"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4322AB24"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240C4A83"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0693538B" w14:textId="22A8098F" w:rsidR="00686E79" w:rsidRPr="007F2770" w:rsidRDefault="00686E79" w:rsidP="00686E79">
            <w:pPr>
              <w:pStyle w:val="TAL"/>
              <w:snapToGrid w:val="0"/>
              <w:rPr>
                <w:lang w:eastAsia="zh-CN"/>
              </w:rPr>
            </w:pPr>
            <w:r w:rsidRPr="007E5A35">
              <w:rPr>
                <w:lang w:eastAsia="zh-CN"/>
              </w:rPr>
              <w:t>Acting as a 5G ProSe layer-2 UE-to-UE relay UE not supported</w:t>
            </w:r>
          </w:p>
        </w:tc>
      </w:tr>
      <w:tr w:rsidR="00686E79" w:rsidRPr="007F2770" w14:paraId="7EC69F93"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A4684AC" w14:textId="77777777" w:rsidR="00686E79" w:rsidRPr="007F2770" w:rsidRDefault="00686E79" w:rsidP="00686E79">
            <w:pPr>
              <w:pStyle w:val="TAL"/>
              <w:rPr>
                <w:lang w:eastAsia="zh-CN"/>
              </w:rPr>
            </w:pPr>
            <w:r>
              <w:rPr>
                <w:lang w:eastAsia="zh-CN"/>
              </w:rPr>
              <w:t>1</w:t>
            </w:r>
          </w:p>
        </w:tc>
        <w:tc>
          <w:tcPr>
            <w:tcW w:w="328" w:type="dxa"/>
            <w:gridSpan w:val="4"/>
            <w:tcBorders>
              <w:top w:val="nil"/>
              <w:left w:val="nil"/>
              <w:bottom w:val="nil"/>
              <w:right w:val="nil"/>
            </w:tcBorders>
          </w:tcPr>
          <w:p w14:paraId="0E5CA3FD"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130BCACC"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466FBC31"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47937399" w14:textId="1E4D1943" w:rsidR="00686E79" w:rsidRPr="007F2770" w:rsidRDefault="00686E79" w:rsidP="00686E79">
            <w:pPr>
              <w:pStyle w:val="TAL"/>
              <w:snapToGrid w:val="0"/>
              <w:rPr>
                <w:lang w:eastAsia="zh-CN"/>
              </w:rPr>
            </w:pPr>
            <w:r w:rsidRPr="007E5A35">
              <w:rPr>
                <w:lang w:eastAsia="zh-CN"/>
              </w:rPr>
              <w:t>Acting as a 5G ProSe layer-2 UE-to-UE relay UE supported</w:t>
            </w:r>
          </w:p>
        </w:tc>
      </w:tr>
      <w:tr w:rsidR="00686E79" w:rsidRPr="007F2770" w14:paraId="7A70D4B4"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4E4D94B" w14:textId="77777777" w:rsidR="00686E79" w:rsidRPr="007F2770" w:rsidRDefault="00686E79" w:rsidP="00686E79">
            <w:pPr>
              <w:pStyle w:val="TAL"/>
              <w:snapToGrid w:val="0"/>
              <w:rPr>
                <w:lang w:eastAsia="zh-CN"/>
              </w:rPr>
            </w:pPr>
          </w:p>
        </w:tc>
      </w:tr>
      <w:tr w:rsidR="00686E79" w:rsidRPr="007F2770" w14:paraId="03631A6A"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59D0203" w14:textId="70E70CFB" w:rsidR="00686E79" w:rsidRPr="007F2770" w:rsidRDefault="00686E79" w:rsidP="00686E79">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686E79" w:rsidRPr="007F2770" w14:paraId="6BC83F50"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BF90883" w14:textId="12C4E4D2" w:rsidR="00686E79" w:rsidRPr="007F2770" w:rsidRDefault="00686E79" w:rsidP="00686E79">
            <w:pPr>
              <w:pStyle w:val="TAL"/>
              <w:snapToGrid w:val="0"/>
            </w:pPr>
            <w:r w:rsidRPr="007E5A35">
              <w:rPr>
                <w:lang w:eastAsia="zh-CN"/>
              </w:rPr>
              <w:t>This bit indicates the capability to act as a 5G ProSe layer-3 UE-to-UE relay UE.</w:t>
            </w:r>
          </w:p>
        </w:tc>
      </w:tr>
      <w:tr w:rsidR="00686E79" w:rsidRPr="007F2770" w14:paraId="1C1174F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C31C2F7"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7B1B4F6"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4C01B17" w14:textId="49F1D87B" w:rsidR="00686E79" w:rsidRPr="007F2770" w:rsidRDefault="00686E79" w:rsidP="00686E79">
            <w:pPr>
              <w:pStyle w:val="TAL"/>
              <w:rPr>
                <w:lang w:eastAsia="zh-CN"/>
              </w:rPr>
            </w:pPr>
            <w:r>
              <w:rPr>
                <w:lang w:eastAsia="zh-CN"/>
              </w:rPr>
              <w:t>7</w:t>
            </w:r>
          </w:p>
        </w:tc>
        <w:tc>
          <w:tcPr>
            <w:tcW w:w="328" w:type="dxa"/>
            <w:gridSpan w:val="4"/>
            <w:tcBorders>
              <w:top w:val="nil"/>
              <w:left w:val="nil"/>
              <w:bottom w:val="nil"/>
              <w:right w:val="nil"/>
            </w:tcBorders>
          </w:tcPr>
          <w:p w14:paraId="38DC1D85"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6F653AD3"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198EA3BF"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102C89DE" w14:textId="77777777" w:rsidR="00686E79" w:rsidRPr="007F2770" w:rsidRDefault="00686E79" w:rsidP="00686E79">
            <w:pPr>
              <w:pStyle w:val="TAL"/>
              <w:snapToGrid w:val="0"/>
              <w:rPr>
                <w:lang w:eastAsia="zh-CN"/>
              </w:rPr>
            </w:pPr>
          </w:p>
        </w:tc>
      </w:tr>
      <w:tr w:rsidR="00686E79" w:rsidRPr="007F2770" w14:paraId="2DE9196D"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777F465" w14:textId="77777777" w:rsidR="00686E79" w:rsidRPr="007F2770" w:rsidRDefault="00686E79" w:rsidP="00686E79">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6FE794EA"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2248C720"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5D0BE2AD"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2C03EEB3" w14:textId="50BC4375" w:rsidR="00686E79" w:rsidRPr="007F2770" w:rsidRDefault="00686E79" w:rsidP="00686E79">
            <w:pPr>
              <w:pStyle w:val="TAL"/>
              <w:snapToGrid w:val="0"/>
              <w:rPr>
                <w:lang w:eastAsia="zh-CN"/>
              </w:rPr>
            </w:pPr>
            <w:r w:rsidRPr="007E5A35">
              <w:rPr>
                <w:lang w:eastAsia="zh-CN"/>
              </w:rPr>
              <w:t>Acting as a 5G ProSe layer-3 UE-to-UE relay UE not supported</w:t>
            </w:r>
          </w:p>
        </w:tc>
      </w:tr>
      <w:tr w:rsidR="00686E79" w:rsidRPr="007F2770" w14:paraId="050B3C7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281409D" w14:textId="77777777" w:rsidR="00686E79" w:rsidRPr="007F2770" w:rsidRDefault="00686E79" w:rsidP="00686E79">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1398B4F5"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6462E063"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40471772"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025B5652" w14:textId="06535134" w:rsidR="00686E79" w:rsidRPr="007F2770" w:rsidRDefault="00686E79" w:rsidP="00686E79">
            <w:pPr>
              <w:pStyle w:val="TAL"/>
              <w:snapToGrid w:val="0"/>
              <w:rPr>
                <w:lang w:eastAsia="zh-CN"/>
              </w:rPr>
            </w:pPr>
            <w:r w:rsidRPr="007E5A35">
              <w:rPr>
                <w:lang w:eastAsia="zh-CN"/>
              </w:rPr>
              <w:t>Acting as a 5G ProSe layer-3 UE-to-UE relay UE supported</w:t>
            </w:r>
          </w:p>
        </w:tc>
      </w:tr>
      <w:tr w:rsidR="00686E79" w:rsidRPr="007F2770" w14:paraId="0689FE83"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B1B6F50" w14:textId="77777777" w:rsidR="00686E79" w:rsidRPr="007F2770" w:rsidRDefault="00686E79" w:rsidP="00686E79">
            <w:pPr>
              <w:pStyle w:val="TAL"/>
              <w:snapToGrid w:val="0"/>
              <w:rPr>
                <w:lang w:eastAsia="zh-CN"/>
              </w:rPr>
            </w:pPr>
          </w:p>
        </w:tc>
      </w:tr>
      <w:tr w:rsidR="00686E79" w:rsidRPr="007F2770" w14:paraId="1CD52A7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AB5D5BB" w14:textId="26B79E6D" w:rsidR="00686E79" w:rsidRPr="007F2770" w:rsidRDefault="00686E79" w:rsidP="00686E79">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686E79" w:rsidRPr="007F2770" w14:paraId="554ED30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DD952EB" w14:textId="5212A0C7" w:rsidR="00686E79" w:rsidRPr="007F2770" w:rsidRDefault="00686E79" w:rsidP="00686E79">
            <w:pPr>
              <w:pStyle w:val="TAL"/>
              <w:snapToGrid w:val="0"/>
            </w:pPr>
            <w:r w:rsidRPr="007E5A35">
              <w:rPr>
                <w:lang w:eastAsia="zh-CN"/>
              </w:rPr>
              <w:t>This bit indicates the capability to act as a 5G ProSe layer-2 end UE.</w:t>
            </w:r>
          </w:p>
        </w:tc>
      </w:tr>
      <w:tr w:rsidR="00686E79" w:rsidRPr="007F2770" w14:paraId="2FE4723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C032663"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DD0596B"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9FD8D8D" w14:textId="2515633C" w:rsidR="00686E79" w:rsidRPr="007F2770" w:rsidRDefault="00686E79" w:rsidP="00686E79">
            <w:pPr>
              <w:pStyle w:val="TAL"/>
              <w:rPr>
                <w:lang w:eastAsia="zh-CN"/>
              </w:rPr>
            </w:pPr>
            <w:r>
              <w:rPr>
                <w:lang w:eastAsia="zh-CN"/>
              </w:rPr>
              <w:t>8</w:t>
            </w:r>
          </w:p>
        </w:tc>
        <w:tc>
          <w:tcPr>
            <w:tcW w:w="328" w:type="dxa"/>
            <w:gridSpan w:val="4"/>
            <w:tcBorders>
              <w:top w:val="nil"/>
              <w:left w:val="nil"/>
              <w:bottom w:val="nil"/>
              <w:right w:val="nil"/>
            </w:tcBorders>
          </w:tcPr>
          <w:p w14:paraId="3F2C4C90" w14:textId="77777777" w:rsidR="00686E79" w:rsidRPr="007F2770" w:rsidRDefault="00686E79" w:rsidP="00686E79">
            <w:pPr>
              <w:pStyle w:val="TAC"/>
              <w:snapToGrid w:val="0"/>
            </w:pPr>
          </w:p>
        </w:tc>
        <w:tc>
          <w:tcPr>
            <w:tcW w:w="385" w:type="dxa"/>
            <w:gridSpan w:val="4"/>
            <w:tcBorders>
              <w:top w:val="nil"/>
              <w:left w:val="nil"/>
              <w:bottom w:val="nil"/>
              <w:right w:val="nil"/>
            </w:tcBorders>
          </w:tcPr>
          <w:p w14:paraId="21821132" w14:textId="77777777" w:rsidR="00686E79" w:rsidRPr="007F2770" w:rsidRDefault="00686E79" w:rsidP="00686E79">
            <w:pPr>
              <w:pStyle w:val="TAC"/>
              <w:snapToGrid w:val="0"/>
            </w:pPr>
          </w:p>
        </w:tc>
        <w:tc>
          <w:tcPr>
            <w:tcW w:w="295" w:type="dxa"/>
            <w:gridSpan w:val="3"/>
            <w:tcBorders>
              <w:top w:val="nil"/>
              <w:left w:val="nil"/>
              <w:bottom w:val="nil"/>
              <w:right w:val="nil"/>
            </w:tcBorders>
          </w:tcPr>
          <w:p w14:paraId="15DA7FB0" w14:textId="77777777" w:rsidR="00686E79" w:rsidRPr="007F2770" w:rsidRDefault="00686E79" w:rsidP="00686E79">
            <w:pPr>
              <w:pStyle w:val="TAC"/>
              <w:snapToGrid w:val="0"/>
            </w:pPr>
          </w:p>
        </w:tc>
        <w:tc>
          <w:tcPr>
            <w:tcW w:w="6379" w:type="dxa"/>
            <w:gridSpan w:val="2"/>
            <w:tcBorders>
              <w:top w:val="nil"/>
              <w:left w:val="nil"/>
              <w:bottom w:val="nil"/>
              <w:right w:val="single" w:sz="4" w:space="0" w:color="auto"/>
            </w:tcBorders>
          </w:tcPr>
          <w:p w14:paraId="7A613237" w14:textId="77777777" w:rsidR="00686E79" w:rsidRPr="007F2770" w:rsidRDefault="00686E79" w:rsidP="00686E79">
            <w:pPr>
              <w:pStyle w:val="TAL"/>
              <w:snapToGrid w:val="0"/>
              <w:rPr>
                <w:lang w:eastAsia="zh-CN"/>
              </w:rPr>
            </w:pPr>
          </w:p>
        </w:tc>
      </w:tr>
      <w:tr w:rsidR="001D4B88" w:rsidRPr="007F2770" w14:paraId="3EB3FA9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D035E60" w14:textId="77777777" w:rsidR="001D4B88" w:rsidRPr="007F2770" w:rsidRDefault="001D4B88" w:rsidP="001D4B88">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45485022"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0236F83B"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11DD94AD"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7C9D6EE3" w14:textId="3FADF8AD" w:rsidR="001D4B88" w:rsidRPr="007F2770" w:rsidRDefault="001D4B88" w:rsidP="001D4B88">
            <w:pPr>
              <w:pStyle w:val="TAL"/>
              <w:snapToGrid w:val="0"/>
              <w:rPr>
                <w:lang w:eastAsia="zh-CN"/>
              </w:rPr>
            </w:pPr>
            <w:r>
              <w:rPr>
                <w:lang w:eastAsia="zh-CN"/>
              </w:rPr>
              <w:t>Acting as a 5G ProSe layer-</w:t>
            </w:r>
            <w:r w:rsidRPr="006210D7">
              <w:rPr>
                <w:lang w:eastAsia="zh-CN"/>
              </w:rPr>
              <w:t>2</w:t>
            </w:r>
            <w:r>
              <w:rPr>
                <w:lang w:eastAsia="zh-CN"/>
              </w:rPr>
              <w:t xml:space="preserve"> UE-to-UE relay</w:t>
            </w:r>
            <w:r>
              <w:rPr>
                <w:rFonts w:eastAsia="Malgun Gothic" w:hint="eastAsia"/>
                <w:lang w:eastAsia="ko-KR"/>
              </w:rPr>
              <w:t xml:space="preserve"> </w:t>
            </w:r>
            <w:r>
              <w:rPr>
                <w:lang w:eastAsia="zh-CN"/>
              </w:rPr>
              <w:t>end UE not supported</w:t>
            </w:r>
          </w:p>
        </w:tc>
      </w:tr>
      <w:tr w:rsidR="001D4B88" w:rsidRPr="007F2770" w14:paraId="1BA038AE"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9A16413" w14:textId="77777777" w:rsidR="001D4B88" w:rsidRPr="007F2770" w:rsidRDefault="001D4B88" w:rsidP="001D4B88">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5F88F1FC"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23B83C85"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6DF68A56"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26260526" w14:textId="026A0378" w:rsidR="001D4B88" w:rsidRPr="007F2770" w:rsidRDefault="001D4B88" w:rsidP="001D4B88">
            <w:pPr>
              <w:pStyle w:val="TAL"/>
              <w:snapToGrid w:val="0"/>
              <w:rPr>
                <w:lang w:eastAsia="zh-CN"/>
              </w:rPr>
            </w:pPr>
            <w:r>
              <w:rPr>
                <w:lang w:eastAsia="zh-CN"/>
              </w:rPr>
              <w:t>Acting as a 5G ProSe layer-</w:t>
            </w:r>
            <w:r w:rsidRPr="006210D7">
              <w:rPr>
                <w:lang w:eastAsia="zh-CN"/>
              </w:rPr>
              <w:t>2</w:t>
            </w:r>
            <w:r>
              <w:rPr>
                <w:lang w:eastAsia="zh-CN"/>
              </w:rPr>
              <w:t xml:space="preserve"> UE-to-UE relay</w:t>
            </w:r>
            <w:r>
              <w:rPr>
                <w:rFonts w:eastAsia="Malgun Gothic" w:hint="eastAsia"/>
                <w:lang w:eastAsia="ko-KR"/>
              </w:rPr>
              <w:t xml:space="preserve"> </w:t>
            </w:r>
            <w:r>
              <w:rPr>
                <w:lang w:eastAsia="zh-CN"/>
              </w:rPr>
              <w:t>end UE supported</w:t>
            </w:r>
          </w:p>
        </w:tc>
      </w:tr>
      <w:tr w:rsidR="001D4B88" w:rsidRPr="007F2770" w14:paraId="7F378FE7"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CAB35B0" w14:textId="77777777" w:rsidR="001D4B88" w:rsidRPr="007F2770" w:rsidRDefault="001D4B88" w:rsidP="001D4B88">
            <w:pPr>
              <w:pStyle w:val="TAL"/>
              <w:snapToGrid w:val="0"/>
              <w:rPr>
                <w:lang w:eastAsia="zh-CN"/>
              </w:rPr>
            </w:pPr>
          </w:p>
        </w:tc>
      </w:tr>
      <w:tr w:rsidR="001D4B88" w:rsidRPr="007F2770" w14:paraId="79C9F1E7"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A48113C" w14:textId="2F915C86" w:rsidR="001D4B88" w:rsidRPr="007F2770" w:rsidRDefault="001D4B88" w:rsidP="001D4B88">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1D4B88" w:rsidRPr="007F2770" w14:paraId="0EB81F3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3521338" w14:textId="3B23413B" w:rsidR="001D4B88" w:rsidRPr="007F2770" w:rsidRDefault="001D4B88" w:rsidP="001D4B88">
            <w:pPr>
              <w:pStyle w:val="TAL"/>
              <w:snapToGrid w:val="0"/>
            </w:pPr>
            <w:r w:rsidRPr="007E5A35">
              <w:rPr>
                <w:lang w:eastAsia="zh-CN"/>
              </w:rPr>
              <w:t>This bit indicates the capability to act as a 5G ProSe layer-3 end UE.</w:t>
            </w:r>
          </w:p>
        </w:tc>
      </w:tr>
      <w:tr w:rsidR="001D4B88" w:rsidRPr="007F2770" w14:paraId="0AED5A87"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8915818" w14:textId="77777777" w:rsidR="001D4B88" w:rsidRPr="007F2770" w:rsidRDefault="001D4B88" w:rsidP="001D4B88">
            <w:pPr>
              <w:pStyle w:val="TAL"/>
              <w:snapToGrid w:val="0"/>
              <w:rPr>
                <w:lang w:eastAsia="zh-CN"/>
              </w:rPr>
            </w:pPr>
            <w:r w:rsidRPr="007F2770">
              <w:rPr>
                <w:lang w:eastAsia="zh-CN"/>
              </w:rPr>
              <w:t>Bit</w:t>
            </w:r>
          </w:p>
        </w:tc>
      </w:tr>
      <w:tr w:rsidR="001D4B88" w:rsidRPr="007F2770" w14:paraId="1088FF29"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EB69D4C" w14:textId="734A5BD8" w:rsidR="001D4B88" w:rsidRPr="007F2770" w:rsidRDefault="001D4B88" w:rsidP="001D4B88">
            <w:pPr>
              <w:pStyle w:val="TAL"/>
              <w:rPr>
                <w:lang w:eastAsia="zh-CN"/>
              </w:rPr>
            </w:pPr>
            <w:r>
              <w:rPr>
                <w:lang w:eastAsia="zh-CN"/>
              </w:rPr>
              <w:t>1</w:t>
            </w:r>
          </w:p>
        </w:tc>
        <w:tc>
          <w:tcPr>
            <w:tcW w:w="328" w:type="dxa"/>
            <w:gridSpan w:val="4"/>
            <w:tcBorders>
              <w:top w:val="nil"/>
              <w:left w:val="nil"/>
              <w:bottom w:val="nil"/>
              <w:right w:val="nil"/>
            </w:tcBorders>
          </w:tcPr>
          <w:p w14:paraId="4EBD458C"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4E21FD00"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08F3CD7C"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0C1EB16B" w14:textId="77777777" w:rsidR="001D4B88" w:rsidRPr="007F2770" w:rsidRDefault="001D4B88" w:rsidP="001D4B88">
            <w:pPr>
              <w:pStyle w:val="TAL"/>
              <w:snapToGrid w:val="0"/>
              <w:rPr>
                <w:lang w:eastAsia="zh-CN"/>
              </w:rPr>
            </w:pPr>
          </w:p>
        </w:tc>
      </w:tr>
      <w:tr w:rsidR="001D4B88" w:rsidRPr="007F2770" w14:paraId="08507D36"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2B17E97" w14:textId="77777777" w:rsidR="001D4B88" w:rsidRPr="007F2770" w:rsidRDefault="001D4B88" w:rsidP="001D4B88">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1E5257A0"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57F856D6"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6D28350B"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3A87D704" w14:textId="395B3A3B" w:rsidR="001D4B88" w:rsidRPr="007F2770" w:rsidRDefault="001D4B88" w:rsidP="001D4B88">
            <w:pPr>
              <w:pStyle w:val="TAL"/>
              <w:snapToGrid w:val="0"/>
              <w:rPr>
                <w:lang w:eastAsia="zh-CN"/>
              </w:rPr>
            </w:pPr>
            <w:r w:rsidRPr="007E5A35">
              <w:rPr>
                <w:lang w:eastAsia="zh-CN"/>
              </w:rPr>
              <w:t>Acting as a 5G ProSe layer-3 end UE not supported</w:t>
            </w:r>
          </w:p>
        </w:tc>
      </w:tr>
      <w:tr w:rsidR="001D4B88" w:rsidRPr="007F2770" w14:paraId="01C9BA5C"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2E04268" w14:textId="77777777" w:rsidR="001D4B88" w:rsidRPr="007F2770" w:rsidRDefault="001D4B88" w:rsidP="001D4B88">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406055B1"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4AC42CD5"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62F8D6CC"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7F552DC4" w14:textId="4247D113" w:rsidR="001D4B88" w:rsidRPr="007F2770" w:rsidRDefault="001D4B88" w:rsidP="001D4B88">
            <w:pPr>
              <w:pStyle w:val="TAL"/>
              <w:snapToGrid w:val="0"/>
              <w:rPr>
                <w:lang w:eastAsia="zh-CN"/>
              </w:rPr>
            </w:pPr>
            <w:r w:rsidRPr="007E5A35">
              <w:rPr>
                <w:lang w:eastAsia="zh-CN"/>
              </w:rPr>
              <w:t>Acting as a 5G ProSe layer-3 end UE supported</w:t>
            </w:r>
          </w:p>
        </w:tc>
      </w:tr>
      <w:tr w:rsidR="001D4B88" w:rsidRPr="007F2770" w14:paraId="7B1CBF8F"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2FEFC2B" w14:textId="77777777" w:rsidR="001D4B88" w:rsidRPr="007F2770" w:rsidRDefault="001D4B88" w:rsidP="001D4B88">
            <w:pPr>
              <w:pStyle w:val="TAL"/>
              <w:snapToGrid w:val="0"/>
              <w:rPr>
                <w:lang w:eastAsia="zh-CN"/>
              </w:rPr>
            </w:pPr>
          </w:p>
        </w:tc>
      </w:tr>
      <w:tr w:rsidR="001D4B88" w14:paraId="27B8EB9A"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70953902" w14:textId="7B262ED9" w:rsidR="001D4B88" w:rsidRDefault="001D4B88" w:rsidP="001D4B88">
            <w:pPr>
              <w:pStyle w:val="TAL"/>
              <w:snapToGrid w:val="0"/>
            </w:pPr>
            <w:r>
              <w:t>Ranging and sidelink positioning support (RSLP) (octet 10, bit 2)</w:t>
            </w:r>
          </w:p>
        </w:tc>
      </w:tr>
      <w:tr w:rsidR="001D4B88" w:rsidRPr="007F2770" w14:paraId="29F2953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F5FD170" w14:textId="77777777" w:rsidR="001D4B88" w:rsidRPr="007F2770" w:rsidRDefault="001D4B88" w:rsidP="001D4B88">
            <w:pPr>
              <w:pStyle w:val="TAL"/>
              <w:snapToGrid w:val="0"/>
              <w:rPr>
                <w:lang w:eastAsia="zh-CN"/>
              </w:rPr>
            </w:pPr>
            <w:r w:rsidRPr="007F2770">
              <w:rPr>
                <w:lang w:eastAsia="zh-CN"/>
              </w:rPr>
              <w:t>Bit</w:t>
            </w:r>
          </w:p>
        </w:tc>
      </w:tr>
      <w:tr w:rsidR="001D4B88" w:rsidRPr="007F2770" w14:paraId="60311189"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0F8B903" w14:textId="2A786D92" w:rsidR="001D4B88" w:rsidRPr="007F2770" w:rsidRDefault="001D4B88" w:rsidP="001D4B88">
            <w:pPr>
              <w:pStyle w:val="TAL"/>
              <w:rPr>
                <w:lang w:eastAsia="zh-CN"/>
              </w:rPr>
            </w:pPr>
            <w:r>
              <w:rPr>
                <w:lang w:eastAsia="zh-CN"/>
              </w:rPr>
              <w:t>2</w:t>
            </w:r>
          </w:p>
        </w:tc>
        <w:tc>
          <w:tcPr>
            <w:tcW w:w="328" w:type="dxa"/>
            <w:gridSpan w:val="4"/>
            <w:tcBorders>
              <w:top w:val="nil"/>
              <w:left w:val="nil"/>
              <w:bottom w:val="nil"/>
              <w:right w:val="nil"/>
            </w:tcBorders>
          </w:tcPr>
          <w:p w14:paraId="40DEA55F"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387AFBF6"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6120ED06"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4731E528" w14:textId="77777777" w:rsidR="001D4B88" w:rsidRPr="007F2770" w:rsidRDefault="001D4B88" w:rsidP="001D4B88">
            <w:pPr>
              <w:pStyle w:val="TAL"/>
              <w:snapToGrid w:val="0"/>
              <w:rPr>
                <w:lang w:eastAsia="zh-CN"/>
              </w:rPr>
            </w:pPr>
          </w:p>
        </w:tc>
      </w:tr>
      <w:tr w:rsidR="001D4B88" w:rsidRPr="007F2770" w14:paraId="3D192D9E"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65FD5D1" w14:textId="77777777" w:rsidR="001D4B88" w:rsidRPr="007F2770" w:rsidRDefault="001D4B88" w:rsidP="001D4B88">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759A6BDE"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402925A6"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059630D8"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6DDC7248" w14:textId="6CE0BDB9" w:rsidR="001D4B88" w:rsidRPr="007F2770" w:rsidRDefault="001D4B88" w:rsidP="001D4B88">
            <w:pPr>
              <w:pStyle w:val="TAL"/>
              <w:snapToGrid w:val="0"/>
              <w:rPr>
                <w:lang w:eastAsia="zh-CN"/>
              </w:rPr>
            </w:pPr>
            <w:r>
              <w:t>Ranging and sidelink positioning not supported</w:t>
            </w:r>
          </w:p>
        </w:tc>
      </w:tr>
      <w:tr w:rsidR="001D4B88" w:rsidRPr="007F2770" w14:paraId="282FF26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9F7CAD0" w14:textId="77777777" w:rsidR="001D4B88" w:rsidRPr="007F2770" w:rsidRDefault="001D4B88" w:rsidP="001D4B88">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022C3AD3"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75D95909"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2E39AACE"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755A670A" w14:textId="04DB4B43" w:rsidR="001D4B88" w:rsidRPr="007F2770" w:rsidRDefault="001D4B88" w:rsidP="001D4B88">
            <w:pPr>
              <w:pStyle w:val="TAL"/>
              <w:snapToGrid w:val="0"/>
              <w:rPr>
                <w:lang w:eastAsia="zh-CN"/>
              </w:rPr>
            </w:pPr>
            <w:r>
              <w:t>Ranging and sidelink positioning supported</w:t>
            </w:r>
          </w:p>
        </w:tc>
      </w:tr>
      <w:tr w:rsidR="001D4B88" w14:paraId="6F39E5D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E2F14B2" w14:textId="4FD5A744" w:rsidR="001D4B88" w:rsidRDefault="001D4B88" w:rsidP="001D4B88">
            <w:pPr>
              <w:pStyle w:val="TAL"/>
              <w:snapToGrid w:val="0"/>
            </w:pPr>
          </w:p>
        </w:tc>
      </w:tr>
      <w:tr w:rsidR="001D4B88" w14:paraId="649387E4"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0FDB2127" w14:textId="677EB53E" w:rsidR="001D4B88" w:rsidRDefault="001D4B88" w:rsidP="001D4B88">
            <w:pPr>
              <w:pStyle w:val="TAL"/>
              <w:snapToGrid w:val="0"/>
            </w:pPr>
            <w:r>
              <w:rPr>
                <w:lang w:eastAsia="zh-CN"/>
              </w:rPr>
              <w:t>Partial network slice (PNS) (octet 10, bit 3)</w:t>
            </w:r>
          </w:p>
        </w:tc>
      </w:tr>
      <w:tr w:rsidR="001D4B88" w:rsidRPr="007F2770" w14:paraId="28EB43F3"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FCA249C" w14:textId="16ABCDD7" w:rsidR="001D4B88" w:rsidRPr="007F2770" w:rsidRDefault="001D4B88" w:rsidP="001D4B88">
            <w:pPr>
              <w:pStyle w:val="TAL"/>
              <w:snapToGrid w:val="0"/>
            </w:pPr>
            <w:r>
              <w:rPr>
                <w:lang w:eastAsia="zh-CN"/>
              </w:rPr>
              <w:t>This bit indicates whether the UE support partial network slice in the registration area.</w:t>
            </w:r>
          </w:p>
        </w:tc>
      </w:tr>
      <w:tr w:rsidR="001D4B88" w:rsidRPr="007F2770" w14:paraId="16E78485"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AD134E9" w14:textId="77777777" w:rsidR="001D4B88" w:rsidRPr="007F2770" w:rsidRDefault="001D4B88" w:rsidP="001D4B88">
            <w:pPr>
              <w:pStyle w:val="TAL"/>
              <w:snapToGrid w:val="0"/>
              <w:rPr>
                <w:lang w:eastAsia="zh-CN"/>
              </w:rPr>
            </w:pPr>
            <w:r w:rsidRPr="007F2770">
              <w:rPr>
                <w:lang w:eastAsia="zh-CN"/>
              </w:rPr>
              <w:t>Bit</w:t>
            </w:r>
          </w:p>
        </w:tc>
      </w:tr>
      <w:tr w:rsidR="001D4B88" w:rsidRPr="007F2770" w14:paraId="3C09C3B0"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57AA516" w14:textId="20D7B016" w:rsidR="001D4B88" w:rsidRPr="007F2770" w:rsidRDefault="001D4B88" w:rsidP="001D4B88">
            <w:pPr>
              <w:pStyle w:val="TAL"/>
              <w:rPr>
                <w:lang w:eastAsia="zh-CN"/>
              </w:rPr>
            </w:pPr>
            <w:r>
              <w:rPr>
                <w:lang w:eastAsia="zh-CN"/>
              </w:rPr>
              <w:t>3</w:t>
            </w:r>
          </w:p>
        </w:tc>
        <w:tc>
          <w:tcPr>
            <w:tcW w:w="328" w:type="dxa"/>
            <w:gridSpan w:val="4"/>
            <w:tcBorders>
              <w:top w:val="nil"/>
              <w:left w:val="nil"/>
              <w:bottom w:val="nil"/>
              <w:right w:val="nil"/>
            </w:tcBorders>
          </w:tcPr>
          <w:p w14:paraId="5D1C218B"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1B3FC88F"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3EBFE2C2"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626AF36F" w14:textId="77777777" w:rsidR="001D4B88" w:rsidRPr="007F2770" w:rsidRDefault="001D4B88" w:rsidP="001D4B88">
            <w:pPr>
              <w:pStyle w:val="TAL"/>
              <w:snapToGrid w:val="0"/>
              <w:rPr>
                <w:lang w:eastAsia="zh-CN"/>
              </w:rPr>
            </w:pPr>
          </w:p>
        </w:tc>
      </w:tr>
      <w:tr w:rsidR="001D4B88" w:rsidRPr="007F2770" w14:paraId="64DE36B6"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A24B41C" w14:textId="77777777" w:rsidR="001D4B88" w:rsidRPr="007F2770" w:rsidRDefault="001D4B88" w:rsidP="001D4B88">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0D1E6766"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627163A2"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330824CE"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5A78BC57" w14:textId="3ADBEC5D" w:rsidR="001D4B88" w:rsidRPr="007F2770" w:rsidRDefault="001D4B88" w:rsidP="001D4B88">
            <w:pPr>
              <w:pStyle w:val="TAL"/>
              <w:snapToGrid w:val="0"/>
              <w:rPr>
                <w:lang w:eastAsia="zh-CN"/>
              </w:rPr>
            </w:pPr>
            <w:r>
              <w:rPr>
                <w:lang w:eastAsia="zh-CN"/>
              </w:rPr>
              <w:t>Partial network slice not supported</w:t>
            </w:r>
          </w:p>
        </w:tc>
      </w:tr>
      <w:tr w:rsidR="001D4B88" w:rsidRPr="007F2770" w14:paraId="1B6F8341"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BE5CD8B" w14:textId="77777777" w:rsidR="001D4B88" w:rsidRPr="007F2770" w:rsidRDefault="001D4B88" w:rsidP="001D4B88">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7A0B16C6"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16759C7F"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390183A3"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0A23D358" w14:textId="05C1F0B4" w:rsidR="001D4B88" w:rsidRPr="007F2770" w:rsidRDefault="001D4B88" w:rsidP="001D4B88">
            <w:pPr>
              <w:pStyle w:val="TAL"/>
              <w:snapToGrid w:val="0"/>
              <w:rPr>
                <w:lang w:eastAsia="zh-CN"/>
              </w:rPr>
            </w:pPr>
            <w:r>
              <w:rPr>
                <w:lang w:eastAsia="zh-CN"/>
              </w:rPr>
              <w:t>Partial network slice supported</w:t>
            </w:r>
          </w:p>
        </w:tc>
      </w:tr>
      <w:tr w:rsidR="001D4B88" w14:paraId="63D1DFCE"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06A29C9" w14:textId="77777777" w:rsidR="001D4B88" w:rsidRDefault="001D4B88" w:rsidP="001D4B88">
            <w:pPr>
              <w:pStyle w:val="TAL"/>
              <w:snapToGrid w:val="0"/>
            </w:pPr>
          </w:p>
        </w:tc>
      </w:tr>
      <w:tr w:rsidR="001D4B88" w:rsidRPr="002F4959" w14:paraId="4F578F8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6087A87C" w14:textId="10CDBE1B" w:rsidR="001D4B88" w:rsidRPr="008E5DE2" w:rsidRDefault="001D4B88" w:rsidP="001D4B88">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10</w:t>
            </w:r>
            <w:r w:rsidRPr="00294B40">
              <w:rPr>
                <w:lang w:val="sv-SE"/>
              </w:rPr>
              <w:t xml:space="preserve">, bit </w:t>
            </w:r>
            <w:r>
              <w:rPr>
                <w:lang w:val="sv-SE"/>
              </w:rPr>
              <w:t>4</w:t>
            </w:r>
            <w:r w:rsidRPr="00294B40">
              <w:rPr>
                <w:lang w:val="sv-SE"/>
              </w:rPr>
              <w:t>)</w:t>
            </w:r>
          </w:p>
        </w:tc>
      </w:tr>
      <w:tr w:rsidR="001D4B88" w:rsidRPr="007F2770" w14:paraId="66568FB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F0D8FE9" w14:textId="1D2B8381" w:rsidR="001D4B88" w:rsidRPr="007F2770" w:rsidRDefault="001D4B88" w:rsidP="001D4B88">
            <w:pPr>
              <w:pStyle w:val="TAL"/>
              <w:snapToGrid w:val="0"/>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1D4B88" w:rsidRPr="007F2770" w14:paraId="0F219223"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D2A6996" w14:textId="77777777" w:rsidR="001D4B88" w:rsidRPr="007F2770" w:rsidRDefault="001D4B88" w:rsidP="001D4B88">
            <w:pPr>
              <w:pStyle w:val="TAL"/>
              <w:snapToGrid w:val="0"/>
              <w:rPr>
                <w:lang w:eastAsia="zh-CN"/>
              </w:rPr>
            </w:pPr>
            <w:r w:rsidRPr="007F2770">
              <w:rPr>
                <w:lang w:eastAsia="zh-CN"/>
              </w:rPr>
              <w:t>Bit</w:t>
            </w:r>
          </w:p>
        </w:tc>
      </w:tr>
      <w:tr w:rsidR="001D4B88" w:rsidRPr="007F2770" w14:paraId="5276EA7C"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5EFF8E6" w14:textId="44BBD4E7" w:rsidR="001D4B88" w:rsidRPr="007F2770" w:rsidRDefault="001D4B88" w:rsidP="001D4B88">
            <w:pPr>
              <w:pStyle w:val="TAL"/>
              <w:rPr>
                <w:lang w:eastAsia="zh-CN"/>
              </w:rPr>
            </w:pPr>
            <w:r>
              <w:rPr>
                <w:lang w:eastAsia="zh-CN"/>
              </w:rPr>
              <w:t>4</w:t>
            </w:r>
          </w:p>
        </w:tc>
        <w:tc>
          <w:tcPr>
            <w:tcW w:w="328" w:type="dxa"/>
            <w:gridSpan w:val="4"/>
            <w:tcBorders>
              <w:top w:val="nil"/>
              <w:left w:val="nil"/>
              <w:bottom w:val="nil"/>
              <w:right w:val="nil"/>
            </w:tcBorders>
          </w:tcPr>
          <w:p w14:paraId="322C3B2A"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65E68928"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5828A7A2"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2AB3E578" w14:textId="77777777" w:rsidR="001D4B88" w:rsidRPr="007F2770" w:rsidRDefault="001D4B88" w:rsidP="001D4B88">
            <w:pPr>
              <w:pStyle w:val="TAL"/>
              <w:snapToGrid w:val="0"/>
              <w:rPr>
                <w:lang w:eastAsia="zh-CN"/>
              </w:rPr>
            </w:pPr>
          </w:p>
        </w:tc>
      </w:tr>
      <w:tr w:rsidR="001D4B88" w:rsidRPr="007F2770" w14:paraId="651BDF79"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70E723C" w14:textId="77777777" w:rsidR="001D4B88" w:rsidRPr="007F2770" w:rsidRDefault="001D4B88" w:rsidP="001D4B88">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404143CF"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22D33823"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1C1D6BB0"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2FB8F1AA" w14:textId="406F1020"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w:t>
            </w:r>
            <w:r>
              <w:rPr>
                <w:rFonts w:hint="eastAsia"/>
                <w:lang w:eastAsia="zh-CN"/>
              </w:rPr>
              <w:t xml:space="preserve"> not </w:t>
            </w:r>
            <w:r>
              <w:t>support</w:t>
            </w:r>
            <w:r>
              <w:rPr>
                <w:rFonts w:hint="eastAsia"/>
                <w:lang w:eastAsia="zh-CN"/>
              </w:rPr>
              <w:t>ed</w:t>
            </w:r>
          </w:p>
        </w:tc>
      </w:tr>
      <w:tr w:rsidR="001D4B88" w:rsidRPr="007F2770" w14:paraId="1DE6A547"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9590131" w14:textId="77777777" w:rsidR="001D4B88" w:rsidRPr="007F2770" w:rsidRDefault="001D4B88" w:rsidP="001D4B88">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668FA5A4"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2FD273B3"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37AD5BD1"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10A826D6" w14:textId="69F81B36"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 support</w:t>
            </w:r>
            <w:r>
              <w:rPr>
                <w:rFonts w:hint="eastAsia"/>
                <w:lang w:eastAsia="zh-CN"/>
              </w:rPr>
              <w:t>ed</w:t>
            </w:r>
          </w:p>
        </w:tc>
      </w:tr>
      <w:tr w:rsidR="001D4B88" w14:paraId="49A02B7E"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45F5DD9" w14:textId="77777777" w:rsidR="001D4B88" w:rsidRDefault="001D4B88" w:rsidP="001D4B88">
            <w:pPr>
              <w:pStyle w:val="TAL"/>
              <w:snapToGrid w:val="0"/>
            </w:pPr>
          </w:p>
        </w:tc>
      </w:tr>
      <w:tr w:rsidR="001D4B88" w:rsidRPr="008E5DE2" w14:paraId="0DF67DD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3AF617A9" w14:textId="77777777" w:rsidR="001D4B88" w:rsidRPr="008E5DE2" w:rsidRDefault="001D4B88" w:rsidP="001D4B88">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1D4B88" w:rsidRPr="007F2770" w14:paraId="3F82512E"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445A972" w14:textId="44407FBC" w:rsidR="001D4B88" w:rsidRPr="007F2770" w:rsidRDefault="001D4B88" w:rsidP="001D4B88">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 xml:space="preserve">3GPP TS 38.305 [67] and </w:t>
            </w:r>
            <w:r>
              <w:t>3GPP TS 23.271 [68]).</w:t>
            </w:r>
          </w:p>
        </w:tc>
      </w:tr>
      <w:tr w:rsidR="001D4B88" w:rsidRPr="007F2770" w14:paraId="521F4A7C"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6F64E1C" w14:textId="77777777" w:rsidR="001D4B88" w:rsidRPr="007F2770" w:rsidRDefault="001D4B88" w:rsidP="001D4B88">
            <w:pPr>
              <w:pStyle w:val="TAL"/>
              <w:snapToGrid w:val="0"/>
              <w:rPr>
                <w:lang w:eastAsia="zh-CN"/>
              </w:rPr>
            </w:pPr>
            <w:r w:rsidRPr="007F2770">
              <w:rPr>
                <w:lang w:eastAsia="zh-CN"/>
              </w:rPr>
              <w:t>Bit</w:t>
            </w:r>
          </w:p>
        </w:tc>
      </w:tr>
      <w:tr w:rsidR="001D4B88" w:rsidRPr="007F2770" w14:paraId="08A15A0B"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579475F" w14:textId="77777777" w:rsidR="001D4B88" w:rsidRPr="007F2770" w:rsidRDefault="001D4B88" w:rsidP="001D4B88">
            <w:pPr>
              <w:pStyle w:val="TAL"/>
              <w:rPr>
                <w:lang w:eastAsia="zh-CN"/>
              </w:rPr>
            </w:pPr>
            <w:r>
              <w:rPr>
                <w:lang w:eastAsia="zh-CN"/>
              </w:rPr>
              <w:t>5</w:t>
            </w:r>
          </w:p>
        </w:tc>
        <w:tc>
          <w:tcPr>
            <w:tcW w:w="328" w:type="dxa"/>
            <w:gridSpan w:val="4"/>
            <w:tcBorders>
              <w:top w:val="nil"/>
              <w:left w:val="nil"/>
              <w:bottom w:val="nil"/>
              <w:right w:val="nil"/>
            </w:tcBorders>
          </w:tcPr>
          <w:p w14:paraId="68B3D68F"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563B1DFD"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34FA5E49"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03FFD52A" w14:textId="77777777" w:rsidR="001D4B88" w:rsidRPr="007F2770" w:rsidRDefault="001D4B88" w:rsidP="001D4B88">
            <w:pPr>
              <w:pStyle w:val="TAL"/>
              <w:snapToGrid w:val="0"/>
              <w:rPr>
                <w:lang w:eastAsia="zh-CN"/>
              </w:rPr>
            </w:pPr>
          </w:p>
        </w:tc>
      </w:tr>
      <w:tr w:rsidR="001D4B88" w:rsidRPr="007F2770" w14:paraId="23E115DE"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1080ACC" w14:textId="77777777" w:rsidR="001D4B88" w:rsidRPr="007F2770" w:rsidRDefault="001D4B88" w:rsidP="001D4B88">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1C9313CC"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516B2ADC"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17582B24"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2C7BC92A" w14:textId="77777777"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1D4B88" w:rsidRPr="007F2770" w14:paraId="1A1ECAFC"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D10B5AD" w14:textId="77777777" w:rsidR="001D4B88" w:rsidRPr="007F2770" w:rsidRDefault="001D4B88" w:rsidP="001D4B88">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55166106"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5694FF57"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2D14967B"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09DDB96A" w14:textId="77777777"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1D4B88" w14:paraId="71E1F8B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A5DF738" w14:textId="77777777" w:rsidR="001D4B88" w:rsidRDefault="001D4B88" w:rsidP="001D4B88">
            <w:pPr>
              <w:pStyle w:val="TAL"/>
              <w:snapToGrid w:val="0"/>
            </w:pPr>
          </w:p>
        </w:tc>
      </w:tr>
      <w:tr w:rsidR="001D4B88" w:rsidRPr="008E5DE2" w14:paraId="6EBB690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303EA7E2" w14:textId="797138CB" w:rsidR="001D4B88" w:rsidRPr="008E5DE2" w:rsidRDefault="001D4B88" w:rsidP="001D4B88">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Pr>
                <w:lang w:eastAsia="zh-CN"/>
              </w:rPr>
              <w:t>6</w:t>
            </w:r>
            <w:r w:rsidRPr="00D71B6A">
              <w:rPr>
                <w:lang w:eastAsia="zh-CN"/>
              </w:rPr>
              <w:t>)</w:t>
            </w:r>
          </w:p>
        </w:tc>
      </w:tr>
      <w:tr w:rsidR="001D4B88" w:rsidRPr="007F2770" w14:paraId="0A17AA5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6B85EC0" w14:textId="5441A9D1" w:rsidR="001D4B88" w:rsidRPr="007F2770" w:rsidRDefault="001D4B88" w:rsidP="001D4B88">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1D4B88" w:rsidRPr="007F2770" w14:paraId="61E99B3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8EDB29A" w14:textId="77777777" w:rsidR="001D4B88" w:rsidRPr="007F2770" w:rsidRDefault="001D4B88" w:rsidP="001D4B88">
            <w:pPr>
              <w:pStyle w:val="TAL"/>
              <w:snapToGrid w:val="0"/>
              <w:rPr>
                <w:lang w:eastAsia="zh-CN"/>
              </w:rPr>
            </w:pPr>
            <w:r w:rsidRPr="007F2770">
              <w:rPr>
                <w:lang w:eastAsia="zh-CN"/>
              </w:rPr>
              <w:t>Bit</w:t>
            </w:r>
          </w:p>
        </w:tc>
      </w:tr>
      <w:tr w:rsidR="001D4B88" w:rsidRPr="007F2770" w14:paraId="2C1DB1FB"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9F505BE" w14:textId="079CBA5D" w:rsidR="001D4B88" w:rsidRPr="007F2770" w:rsidRDefault="001D4B88" w:rsidP="001D4B88">
            <w:pPr>
              <w:pStyle w:val="TAL"/>
              <w:rPr>
                <w:lang w:eastAsia="zh-CN"/>
              </w:rPr>
            </w:pPr>
            <w:r>
              <w:rPr>
                <w:lang w:eastAsia="zh-CN"/>
              </w:rPr>
              <w:t>6</w:t>
            </w:r>
          </w:p>
        </w:tc>
        <w:tc>
          <w:tcPr>
            <w:tcW w:w="328" w:type="dxa"/>
            <w:gridSpan w:val="4"/>
            <w:tcBorders>
              <w:top w:val="nil"/>
              <w:left w:val="nil"/>
              <w:bottom w:val="nil"/>
              <w:right w:val="nil"/>
            </w:tcBorders>
          </w:tcPr>
          <w:p w14:paraId="27EA25AA"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5CB3A3DA"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72A1CBC4"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44131BC8" w14:textId="77777777" w:rsidR="001D4B88" w:rsidRPr="007F2770" w:rsidRDefault="001D4B88" w:rsidP="001D4B88">
            <w:pPr>
              <w:pStyle w:val="TAL"/>
              <w:snapToGrid w:val="0"/>
              <w:rPr>
                <w:lang w:eastAsia="zh-CN"/>
              </w:rPr>
            </w:pPr>
          </w:p>
        </w:tc>
      </w:tr>
      <w:tr w:rsidR="001D4B88" w:rsidRPr="007F2770" w14:paraId="6EBF1FA0"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A41BA5C" w14:textId="77777777" w:rsidR="001D4B88" w:rsidRPr="007F2770" w:rsidRDefault="001D4B88" w:rsidP="001D4B88">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16971C8A"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3E2E87B1"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1A185590"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32973AFF" w14:textId="0648D5AE" w:rsidR="001D4B88" w:rsidRPr="007F2770" w:rsidRDefault="001D4B88" w:rsidP="001D4B88">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1D4B88" w:rsidRPr="007F2770" w14:paraId="24D0E03D"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52D38E8" w14:textId="77777777" w:rsidR="001D4B88" w:rsidRPr="007F2770" w:rsidRDefault="001D4B88" w:rsidP="001D4B88">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22ECF8D2"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78125046"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719E9246"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6B5E8994" w14:textId="56711B0C" w:rsidR="001D4B88" w:rsidRPr="007F2770" w:rsidRDefault="001D4B88" w:rsidP="001D4B88">
            <w:pPr>
              <w:pStyle w:val="TAL"/>
              <w:snapToGrid w:val="0"/>
              <w:rPr>
                <w:lang w:eastAsia="zh-CN"/>
              </w:rPr>
            </w:pPr>
            <w:r w:rsidRPr="00114E1E">
              <w:t>S-NSSAI time validity information</w:t>
            </w:r>
            <w:r w:rsidRPr="00D71B6A">
              <w:t xml:space="preserve"> support</w:t>
            </w:r>
            <w:r w:rsidRPr="00D71B6A">
              <w:rPr>
                <w:lang w:eastAsia="zh-CN"/>
              </w:rPr>
              <w:t>ed</w:t>
            </w:r>
          </w:p>
        </w:tc>
      </w:tr>
      <w:tr w:rsidR="001D4B88" w14:paraId="6F8BE0C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C37462B" w14:textId="77777777" w:rsidR="001D4B88" w:rsidRDefault="001D4B88" w:rsidP="001D4B88">
            <w:pPr>
              <w:pStyle w:val="TAL"/>
              <w:snapToGrid w:val="0"/>
            </w:pPr>
          </w:p>
        </w:tc>
      </w:tr>
      <w:tr w:rsidR="001D4B88" w:rsidRPr="008E5DE2" w14:paraId="65E6713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643BD1A4" w14:textId="22A62394" w:rsidR="001D4B88" w:rsidRPr="008E5DE2" w:rsidRDefault="001D4B88" w:rsidP="001D4B88">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Pr>
                <w:lang w:eastAsia="zh-CN"/>
              </w:rPr>
              <w:t>7</w:t>
            </w:r>
            <w:r w:rsidRPr="00D71B6A">
              <w:rPr>
                <w:lang w:eastAsia="zh-CN"/>
              </w:rPr>
              <w:t>)</w:t>
            </w:r>
          </w:p>
        </w:tc>
      </w:tr>
      <w:tr w:rsidR="001D4B88" w:rsidRPr="007F2770" w14:paraId="68E548A5"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491653A" w14:textId="05F2479A" w:rsidR="001D4B88" w:rsidRPr="007F2770" w:rsidRDefault="001D4B88" w:rsidP="001D4B88">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1D4B88" w:rsidRPr="007F2770" w14:paraId="69A4ED3A"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F20D555" w14:textId="77777777" w:rsidR="001D4B88" w:rsidRPr="007F2770" w:rsidRDefault="001D4B88" w:rsidP="001D4B88">
            <w:pPr>
              <w:pStyle w:val="TAL"/>
              <w:snapToGrid w:val="0"/>
              <w:rPr>
                <w:lang w:eastAsia="zh-CN"/>
              </w:rPr>
            </w:pPr>
            <w:r w:rsidRPr="007F2770">
              <w:rPr>
                <w:lang w:eastAsia="zh-CN"/>
              </w:rPr>
              <w:t>Bit</w:t>
            </w:r>
          </w:p>
        </w:tc>
      </w:tr>
      <w:tr w:rsidR="001D4B88" w:rsidRPr="007F2770" w14:paraId="0CBFF3CC"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72DB19E" w14:textId="5AAFBB88" w:rsidR="001D4B88" w:rsidRPr="007F2770" w:rsidRDefault="001D4B88" w:rsidP="001D4B88">
            <w:pPr>
              <w:pStyle w:val="TAL"/>
              <w:rPr>
                <w:lang w:eastAsia="zh-CN"/>
              </w:rPr>
            </w:pPr>
            <w:r>
              <w:rPr>
                <w:lang w:eastAsia="zh-CN"/>
              </w:rPr>
              <w:t>7</w:t>
            </w:r>
          </w:p>
        </w:tc>
        <w:tc>
          <w:tcPr>
            <w:tcW w:w="328" w:type="dxa"/>
            <w:gridSpan w:val="4"/>
            <w:tcBorders>
              <w:top w:val="nil"/>
              <w:left w:val="nil"/>
              <w:bottom w:val="nil"/>
              <w:right w:val="nil"/>
            </w:tcBorders>
          </w:tcPr>
          <w:p w14:paraId="2F03FBA7"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46D9F5E2"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32BAAC21"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3E6A3D56" w14:textId="77777777" w:rsidR="001D4B88" w:rsidRPr="007F2770" w:rsidRDefault="001D4B88" w:rsidP="001D4B88">
            <w:pPr>
              <w:pStyle w:val="TAL"/>
              <w:snapToGrid w:val="0"/>
              <w:rPr>
                <w:lang w:eastAsia="zh-CN"/>
              </w:rPr>
            </w:pPr>
          </w:p>
        </w:tc>
      </w:tr>
      <w:tr w:rsidR="001D4B88" w:rsidRPr="007F2770" w14:paraId="04893654"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AF88DA2" w14:textId="77777777" w:rsidR="001D4B88" w:rsidRPr="007F2770" w:rsidRDefault="001D4B88" w:rsidP="001D4B88">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6C5E665A"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7C89771D"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40AB8D72"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105E1646" w14:textId="750D77B5" w:rsidR="001D4B88" w:rsidRPr="007F2770" w:rsidRDefault="001D4B88" w:rsidP="001D4B88">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1D4B88" w:rsidRPr="007F2770" w14:paraId="6AE36C31"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EF5DF27" w14:textId="77777777" w:rsidR="001D4B88" w:rsidRPr="007F2770" w:rsidRDefault="001D4B88" w:rsidP="001D4B88">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597E9C34"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693B6A34"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27663BA3"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180AA187" w14:textId="7407CAC7" w:rsidR="001D4B88" w:rsidRPr="007F2770" w:rsidRDefault="001D4B88" w:rsidP="001D4B88">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1D4B88" w14:paraId="5A79E264"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1BA7DD3" w14:textId="77777777" w:rsidR="001D4B88" w:rsidRDefault="001D4B88" w:rsidP="001D4B88">
            <w:pPr>
              <w:pStyle w:val="TAL"/>
              <w:snapToGrid w:val="0"/>
            </w:pPr>
          </w:p>
        </w:tc>
      </w:tr>
      <w:tr w:rsidR="001D4B88" w:rsidRPr="008E5DE2" w14:paraId="62BBDC9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7F545E8A" w14:textId="52CECFFC" w:rsidR="001D4B88" w:rsidRPr="0094230B" w:rsidRDefault="001D4B88" w:rsidP="001D4B88">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1D4B88" w:rsidRPr="007F2770" w14:paraId="1F13E49E"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C0AA2C9" w14:textId="21CDEF53" w:rsidR="001D4B88" w:rsidRPr="007F2770" w:rsidRDefault="001D4B88" w:rsidP="001D4B88">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1D4B88" w:rsidRPr="007F2770" w14:paraId="14658FB3"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93654F1" w14:textId="5DA0A5D0" w:rsidR="001D4B88" w:rsidRPr="007F2770" w:rsidRDefault="001D4B88" w:rsidP="001D4B88">
            <w:pPr>
              <w:pStyle w:val="TAL"/>
              <w:snapToGrid w:val="0"/>
              <w:rPr>
                <w:lang w:eastAsia="zh-CN"/>
              </w:rPr>
            </w:pPr>
            <w:r w:rsidRPr="007F2770">
              <w:rPr>
                <w:lang w:eastAsia="zh-CN"/>
              </w:rPr>
              <w:t>Bit</w:t>
            </w:r>
          </w:p>
        </w:tc>
      </w:tr>
      <w:tr w:rsidR="001D4B88" w:rsidRPr="007F2770" w14:paraId="33E8BEDF"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74679F5" w14:textId="7E7B8F00" w:rsidR="001D4B88" w:rsidRPr="007F2770" w:rsidRDefault="001D4B88" w:rsidP="001D4B88">
            <w:pPr>
              <w:pStyle w:val="TAL"/>
              <w:rPr>
                <w:lang w:eastAsia="zh-CN"/>
              </w:rPr>
            </w:pPr>
            <w:r>
              <w:rPr>
                <w:lang w:eastAsia="zh-CN"/>
              </w:rPr>
              <w:t>8</w:t>
            </w:r>
          </w:p>
        </w:tc>
        <w:tc>
          <w:tcPr>
            <w:tcW w:w="328" w:type="dxa"/>
            <w:gridSpan w:val="4"/>
            <w:tcBorders>
              <w:top w:val="nil"/>
              <w:left w:val="nil"/>
              <w:bottom w:val="nil"/>
              <w:right w:val="nil"/>
            </w:tcBorders>
          </w:tcPr>
          <w:p w14:paraId="05C15AC3"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65C3AB80"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1E974457"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2C25743B" w14:textId="77777777" w:rsidR="001D4B88" w:rsidRPr="007F2770" w:rsidRDefault="001D4B88" w:rsidP="001D4B88">
            <w:pPr>
              <w:pStyle w:val="TAL"/>
              <w:snapToGrid w:val="0"/>
              <w:rPr>
                <w:lang w:eastAsia="zh-CN"/>
              </w:rPr>
            </w:pPr>
          </w:p>
        </w:tc>
      </w:tr>
      <w:tr w:rsidR="001D4B88" w:rsidRPr="007F2770" w14:paraId="7D6E2A33"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2EF36C6" w14:textId="688E86F7" w:rsidR="001D4B88" w:rsidRPr="007F2770" w:rsidRDefault="001D4B88" w:rsidP="001D4B88">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2E150187"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76E86957"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4D1E2285"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181F2228" w14:textId="5458244A" w:rsidR="001D4B88" w:rsidRPr="007F2770" w:rsidRDefault="001D4B88" w:rsidP="001D4B88">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1D4B88" w:rsidRPr="007F2770" w14:paraId="72AC09ED"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655E649" w14:textId="23FBCDD6" w:rsidR="001D4B88" w:rsidRPr="007F2770" w:rsidRDefault="001D4B88" w:rsidP="001D4B88">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28702675"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71802939"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5CBA5DED"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74B22E6D" w14:textId="3F24DF4A" w:rsidR="001D4B88" w:rsidRPr="007F2770" w:rsidRDefault="001D4B88" w:rsidP="001D4B88">
            <w:pPr>
              <w:pStyle w:val="TAL"/>
              <w:snapToGrid w:val="0"/>
              <w:rPr>
                <w:lang w:eastAsia="zh-CN"/>
              </w:rPr>
            </w:pPr>
            <w:r>
              <w:t>A2X over Uu</w:t>
            </w:r>
            <w:r w:rsidRPr="00D71B6A">
              <w:t xml:space="preserve"> support</w:t>
            </w:r>
            <w:r w:rsidRPr="00D71B6A">
              <w:rPr>
                <w:lang w:eastAsia="zh-CN"/>
              </w:rPr>
              <w:t>ed</w:t>
            </w:r>
          </w:p>
        </w:tc>
      </w:tr>
      <w:tr w:rsidR="001D4B88" w14:paraId="6DB8926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D05AC87" w14:textId="77777777" w:rsidR="001D4B88" w:rsidRDefault="001D4B88" w:rsidP="001D4B88">
            <w:pPr>
              <w:pStyle w:val="TAL"/>
              <w:snapToGrid w:val="0"/>
            </w:pPr>
          </w:p>
        </w:tc>
      </w:tr>
      <w:tr w:rsidR="001D4B88" w:rsidRPr="008E5DE2" w14:paraId="5ED36E4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5CD47D2F" w14:textId="539CEEAB" w:rsidR="001D4B88" w:rsidRPr="0094230B" w:rsidRDefault="001D4B88" w:rsidP="001D4B88">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1D4B88" w:rsidRPr="007F2770" w14:paraId="14AB2C5F"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03AA3CF" w14:textId="64E3969C" w:rsidR="001D4B88" w:rsidRPr="007F2770" w:rsidRDefault="001D4B88" w:rsidP="001D4B88">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1D4B88" w:rsidRPr="007F2770" w14:paraId="60DE6003"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5D1E8D8" w14:textId="2F1E0423" w:rsidR="001D4B88" w:rsidRPr="007F2770" w:rsidRDefault="001D4B88" w:rsidP="001D4B88">
            <w:pPr>
              <w:pStyle w:val="TAL"/>
              <w:snapToGrid w:val="0"/>
              <w:rPr>
                <w:lang w:eastAsia="zh-CN"/>
              </w:rPr>
            </w:pPr>
            <w:r>
              <w:t>Bit</w:t>
            </w:r>
          </w:p>
        </w:tc>
      </w:tr>
      <w:tr w:rsidR="001D4B88" w:rsidRPr="007F2770" w14:paraId="4EE93D64"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E16401C" w14:textId="64A352CC" w:rsidR="001D4B88" w:rsidRPr="007F2770" w:rsidRDefault="001D4B88" w:rsidP="001D4B88">
            <w:pPr>
              <w:pStyle w:val="TAL"/>
              <w:rPr>
                <w:lang w:eastAsia="zh-CN"/>
              </w:rPr>
            </w:pPr>
            <w:r>
              <w:rPr>
                <w:lang w:eastAsia="zh-CN"/>
              </w:rPr>
              <w:t>1</w:t>
            </w:r>
          </w:p>
        </w:tc>
        <w:tc>
          <w:tcPr>
            <w:tcW w:w="328" w:type="dxa"/>
            <w:gridSpan w:val="4"/>
            <w:tcBorders>
              <w:top w:val="nil"/>
              <w:left w:val="nil"/>
              <w:bottom w:val="nil"/>
              <w:right w:val="nil"/>
            </w:tcBorders>
          </w:tcPr>
          <w:p w14:paraId="46A65706"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76656DBF"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2C304029"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521A1D77" w14:textId="77777777" w:rsidR="001D4B88" w:rsidRPr="007F2770" w:rsidRDefault="001D4B88" w:rsidP="001D4B88">
            <w:pPr>
              <w:pStyle w:val="TAL"/>
              <w:snapToGrid w:val="0"/>
              <w:rPr>
                <w:lang w:eastAsia="zh-CN"/>
              </w:rPr>
            </w:pPr>
          </w:p>
        </w:tc>
      </w:tr>
      <w:tr w:rsidR="001D4B88" w:rsidRPr="007F2770" w14:paraId="7A436D0B"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4E4F307" w14:textId="05A31534" w:rsidR="001D4B88" w:rsidRPr="007F2770" w:rsidRDefault="001D4B88" w:rsidP="001D4B88">
            <w:pPr>
              <w:pStyle w:val="TAL"/>
              <w:rPr>
                <w:lang w:eastAsia="zh-CN"/>
              </w:rPr>
            </w:pPr>
            <w:r>
              <w:t>0</w:t>
            </w:r>
          </w:p>
        </w:tc>
        <w:tc>
          <w:tcPr>
            <w:tcW w:w="328" w:type="dxa"/>
            <w:gridSpan w:val="4"/>
            <w:tcBorders>
              <w:top w:val="nil"/>
              <w:left w:val="nil"/>
              <w:bottom w:val="nil"/>
              <w:right w:val="nil"/>
            </w:tcBorders>
          </w:tcPr>
          <w:p w14:paraId="3E4C3B3F"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0D89A25A"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74260E97"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730AA406" w14:textId="5E684180" w:rsidR="001D4B88" w:rsidRPr="007F2770" w:rsidRDefault="001D4B88" w:rsidP="001D4B88">
            <w:pPr>
              <w:pStyle w:val="TAL"/>
              <w:snapToGrid w:val="0"/>
              <w:rPr>
                <w:lang w:eastAsia="zh-CN"/>
              </w:rPr>
            </w:pPr>
            <w:r>
              <w:rPr>
                <w:lang w:eastAsia="zh-CN"/>
              </w:rPr>
              <w:t>MCS indicator update not supported</w:t>
            </w:r>
          </w:p>
        </w:tc>
      </w:tr>
      <w:tr w:rsidR="001D4B88" w:rsidRPr="007F2770" w14:paraId="575D1A99"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7BB2A5F" w14:textId="0B606CE2" w:rsidR="001D4B88" w:rsidRPr="007F2770" w:rsidRDefault="001D4B88" w:rsidP="001D4B88">
            <w:pPr>
              <w:pStyle w:val="TAL"/>
              <w:rPr>
                <w:lang w:eastAsia="zh-CN"/>
              </w:rPr>
            </w:pPr>
            <w:r>
              <w:t>1</w:t>
            </w:r>
          </w:p>
        </w:tc>
        <w:tc>
          <w:tcPr>
            <w:tcW w:w="328" w:type="dxa"/>
            <w:gridSpan w:val="4"/>
            <w:tcBorders>
              <w:top w:val="nil"/>
              <w:left w:val="nil"/>
              <w:bottom w:val="nil"/>
              <w:right w:val="nil"/>
            </w:tcBorders>
          </w:tcPr>
          <w:p w14:paraId="32553D3A"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0B1AB530"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1AA5A11F"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5F22DBF4" w14:textId="45391ADA" w:rsidR="001D4B88" w:rsidRPr="007F2770" w:rsidRDefault="001D4B88" w:rsidP="001D4B88">
            <w:pPr>
              <w:pStyle w:val="TAL"/>
              <w:snapToGrid w:val="0"/>
              <w:rPr>
                <w:lang w:eastAsia="zh-CN"/>
              </w:rPr>
            </w:pPr>
            <w:r>
              <w:rPr>
                <w:lang w:eastAsia="zh-CN"/>
              </w:rPr>
              <w:t>MCS indicator update supported</w:t>
            </w:r>
          </w:p>
        </w:tc>
      </w:tr>
      <w:tr w:rsidR="001D4B88" w14:paraId="59D7DF0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31FE66D" w14:textId="77777777" w:rsidR="001D4B88" w:rsidRDefault="001D4B88" w:rsidP="001D4B88">
            <w:pPr>
              <w:pStyle w:val="TAL"/>
              <w:snapToGrid w:val="0"/>
            </w:pPr>
          </w:p>
        </w:tc>
      </w:tr>
      <w:tr w:rsidR="001D4B88" w:rsidRPr="0094230B" w14:paraId="28DD48D5"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4993096C" w14:textId="77777777" w:rsidR="001D4B88" w:rsidRPr="0094230B" w:rsidRDefault="001D4B88" w:rsidP="001D4B88">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1D4B88" w:rsidRPr="007F2770" w14:paraId="4626EC7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C3FC9A0" w14:textId="77777777" w:rsidR="001D4B88" w:rsidRPr="007F2770" w:rsidRDefault="001D4B88" w:rsidP="001D4B88">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1D4B88" w:rsidRPr="007F2770" w14:paraId="7384511C"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F8E9068" w14:textId="39A82404" w:rsidR="001D4B88" w:rsidRDefault="001D4B88" w:rsidP="001D4B88">
            <w:pPr>
              <w:pStyle w:val="TAL"/>
            </w:pPr>
            <w:r>
              <w:t>Bit</w:t>
            </w:r>
          </w:p>
        </w:tc>
        <w:tc>
          <w:tcPr>
            <w:tcW w:w="328" w:type="dxa"/>
            <w:gridSpan w:val="4"/>
            <w:tcBorders>
              <w:top w:val="nil"/>
              <w:left w:val="nil"/>
              <w:bottom w:val="nil"/>
              <w:right w:val="nil"/>
            </w:tcBorders>
          </w:tcPr>
          <w:p w14:paraId="1B46E95C"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0A732067"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7DAEC8CF"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355AB2A6" w14:textId="77777777" w:rsidR="001D4B88" w:rsidRDefault="001D4B88" w:rsidP="001D4B88">
            <w:pPr>
              <w:pStyle w:val="TAL"/>
              <w:snapToGrid w:val="0"/>
              <w:rPr>
                <w:lang w:eastAsia="zh-CN"/>
              </w:rPr>
            </w:pPr>
          </w:p>
        </w:tc>
      </w:tr>
      <w:tr w:rsidR="001D4B88" w:rsidRPr="007F2770" w14:paraId="5CC19CE2"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3F42D08" w14:textId="027A7025" w:rsidR="001D4B88" w:rsidRDefault="001D4B88" w:rsidP="001D4B88">
            <w:pPr>
              <w:pStyle w:val="TAL"/>
            </w:pPr>
            <w:r>
              <w:rPr>
                <w:lang w:eastAsia="zh-CN"/>
              </w:rPr>
              <w:t>2</w:t>
            </w:r>
          </w:p>
        </w:tc>
        <w:tc>
          <w:tcPr>
            <w:tcW w:w="328" w:type="dxa"/>
            <w:gridSpan w:val="4"/>
            <w:tcBorders>
              <w:top w:val="nil"/>
              <w:left w:val="nil"/>
              <w:bottom w:val="nil"/>
              <w:right w:val="nil"/>
            </w:tcBorders>
          </w:tcPr>
          <w:p w14:paraId="397061ED"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27699428"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1865969B"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0C4F6425" w14:textId="77777777" w:rsidR="001D4B88" w:rsidRDefault="001D4B88" w:rsidP="001D4B88">
            <w:pPr>
              <w:pStyle w:val="TAL"/>
              <w:snapToGrid w:val="0"/>
              <w:rPr>
                <w:lang w:eastAsia="zh-CN"/>
              </w:rPr>
            </w:pPr>
          </w:p>
        </w:tc>
      </w:tr>
      <w:tr w:rsidR="001D4B88" w:rsidRPr="007F2770" w14:paraId="634442DD"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BB27685" w14:textId="2E2CE1E2" w:rsidR="001D4B88" w:rsidRDefault="001D4B88" w:rsidP="001D4B88">
            <w:pPr>
              <w:pStyle w:val="TAL"/>
            </w:pPr>
            <w:r>
              <w:t>0</w:t>
            </w:r>
          </w:p>
        </w:tc>
        <w:tc>
          <w:tcPr>
            <w:tcW w:w="328" w:type="dxa"/>
            <w:gridSpan w:val="4"/>
            <w:tcBorders>
              <w:top w:val="nil"/>
              <w:left w:val="nil"/>
              <w:bottom w:val="nil"/>
              <w:right w:val="nil"/>
            </w:tcBorders>
          </w:tcPr>
          <w:p w14:paraId="3879C7B9"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32EFE457"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3817B92B"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01277F1E" w14:textId="0AE2558D" w:rsidR="001D4B88" w:rsidRDefault="001D4B88" w:rsidP="001D4B88">
            <w:pPr>
              <w:pStyle w:val="TAL"/>
              <w:snapToGrid w:val="0"/>
              <w:rPr>
                <w:lang w:eastAsia="zh-CN"/>
              </w:rPr>
            </w:pPr>
            <w:r>
              <w:t>N</w:t>
            </w:r>
            <w:r w:rsidRPr="00B66E11">
              <w:t xml:space="preserve">etwork verified </w:t>
            </w:r>
            <w:r w:rsidRPr="00802584">
              <w:t xml:space="preserve">UE location over </w:t>
            </w:r>
            <w:r>
              <w:t>satellite NG-RAN not supported</w:t>
            </w:r>
          </w:p>
        </w:tc>
      </w:tr>
      <w:tr w:rsidR="001D4B88" w:rsidRPr="007F2770" w14:paraId="72D8AFEC"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CC6157E" w14:textId="27F8C06A" w:rsidR="001D4B88" w:rsidRDefault="001D4B88" w:rsidP="001D4B88">
            <w:pPr>
              <w:pStyle w:val="TAL"/>
            </w:pPr>
            <w:r>
              <w:t>1</w:t>
            </w:r>
          </w:p>
        </w:tc>
        <w:tc>
          <w:tcPr>
            <w:tcW w:w="328" w:type="dxa"/>
            <w:gridSpan w:val="4"/>
            <w:tcBorders>
              <w:top w:val="nil"/>
              <w:left w:val="nil"/>
              <w:bottom w:val="nil"/>
              <w:right w:val="nil"/>
            </w:tcBorders>
          </w:tcPr>
          <w:p w14:paraId="663355B8"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5A6C509B"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085D1F35"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7782E002" w14:textId="0CFA7336" w:rsidR="001D4B88" w:rsidRDefault="001D4B88" w:rsidP="001D4B88">
            <w:pPr>
              <w:pStyle w:val="TAL"/>
              <w:snapToGrid w:val="0"/>
              <w:rPr>
                <w:lang w:eastAsia="zh-CN"/>
              </w:rPr>
            </w:pPr>
            <w:r>
              <w:t>N</w:t>
            </w:r>
            <w:r w:rsidRPr="00B66E11">
              <w:t xml:space="preserve">etwork verified </w:t>
            </w:r>
            <w:r w:rsidRPr="00802584">
              <w:t xml:space="preserve">UE location over </w:t>
            </w:r>
            <w:r>
              <w:t>satellite NG-RAN supported</w:t>
            </w:r>
          </w:p>
        </w:tc>
      </w:tr>
      <w:tr w:rsidR="001D4B88" w14:paraId="57187BA0"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BED3BB5" w14:textId="77777777" w:rsidR="001D4B88" w:rsidRDefault="001D4B88" w:rsidP="001D4B88">
            <w:pPr>
              <w:pStyle w:val="TAL"/>
              <w:snapToGrid w:val="0"/>
              <w:rPr>
                <w:lang w:eastAsia="zh-CN"/>
              </w:rPr>
            </w:pPr>
          </w:p>
        </w:tc>
      </w:tr>
      <w:tr w:rsidR="001D4B88" w:rsidRPr="0094230B" w14:paraId="287ED45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32BFE6B2" w14:textId="77777777" w:rsidR="001D4B88" w:rsidRDefault="001D4B88" w:rsidP="001D4B88">
            <w:pPr>
              <w:pStyle w:val="TAL"/>
              <w:snapToGrid w:val="0"/>
            </w:pPr>
            <w:r>
              <w:t>Ranging and sidelink positioning over PC5 for located UE support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t>3</w:t>
            </w:r>
            <w:r w:rsidRPr="007F2770">
              <w:t>)</w:t>
            </w:r>
          </w:p>
          <w:p w14:paraId="614B801D" w14:textId="0701FC88" w:rsidR="001D4B88" w:rsidRPr="0094230B" w:rsidRDefault="001D4B88" w:rsidP="001D4B88">
            <w:pPr>
              <w:pStyle w:val="TAL"/>
              <w:snapToGrid w:val="0"/>
              <w:rPr>
                <w:lang w:val="en-US"/>
              </w:rPr>
            </w:pPr>
            <w:r>
              <w:t>This bit indicates the capability to support ranging and sidelink positioning over PC5 for located UE support.</w:t>
            </w:r>
          </w:p>
        </w:tc>
      </w:tr>
      <w:tr w:rsidR="001D4B88" w:rsidRPr="007F2770" w14:paraId="4338DAB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4A403F7" w14:textId="77777777" w:rsidR="001D4B88" w:rsidRPr="007F2770" w:rsidRDefault="001D4B88" w:rsidP="001D4B88">
            <w:pPr>
              <w:pStyle w:val="TAL"/>
              <w:snapToGrid w:val="0"/>
              <w:rPr>
                <w:lang w:eastAsia="zh-CN"/>
              </w:rPr>
            </w:pPr>
            <w:r>
              <w:t>Bit</w:t>
            </w:r>
          </w:p>
        </w:tc>
      </w:tr>
      <w:tr w:rsidR="001D4B88" w14:paraId="0BFC953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72BA353" w14:textId="6040254A" w:rsidR="001D4B88" w:rsidRDefault="001D4B88" w:rsidP="001D4B88">
            <w:pPr>
              <w:pStyle w:val="TAL"/>
            </w:pPr>
            <w:r>
              <w:rPr>
                <w:lang w:eastAsia="zh-CN"/>
              </w:rPr>
              <w:t>3</w:t>
            </w:r>
          </w:p>
        </w:tc>
        <w:tc>
          <w:tcPr>
            <w:tcW w:w="328" w:type="dxa"/>
            <w:gridSpan w:val="4"/>
            <w:tcBorders>
              <w:top w:val="nil"/>
              <w:left w:val="nil"/>
              <w:bottom w:val="nil"/>
              <w:right w:val="nil"/>
            </w:tcBorders>
          </w:tcPr>
          <w:p w14:paraId="6025A93A"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1FD9FC80"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08B87998"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281D6D73" w14:textId="77777777" w:rsidR="001D4B88" w:rsidRDefault="001D4B88" w:rsidP="001D4B88">
            <w:pPr>
              <w:pStyle w:val="TAL"/>
              <w:snapToGrid w:val="0"/>
              <w:rPr>
                <w:lang w:eastAsia="zh-CN"/>
              </w:rPr>
            </w:pPr>
          </w:p>
        </w:tc>
      </w:tr>
      <w:tr w:rsidR="001D4B88" w14:paraId="4F9A6176"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3F540E9" w14:textId="77777777" w:rsidR="001D4B88" w:rsidRDefault="001D4B88" w:rsidP="001D4B88">
            <w:pPr>
              <w:pStyle w:val="TAL"/>
            </w:pPr>
            <w:r w:rsidRPr="007F2770">
              <w:rPr>
                <w:rFonts w:hint="eastAsia"/>
                <w:lang w:eastAsia="zh-CN"/>
              </w:rPr>
              <w:t>0</w:t>
            </w:r>
          </w:p>
        </w:tc>
        <w:tc>
          <w:tcPr>
            <w:tcW w:w="328" w:type="dxa"/>
            <w:gridSpan w:val="4"/>
            <w:tcBorders>
              <w:top w:val="nil"/>
              <w:left w:val="nil"/>
              <w:bottom w:val="nil"/>
              <w:right w:val="nil"/>
            </w:tcBorders>
          </w:tcPr>
          <w:p w14:paraId="22C813FF"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70B3E018"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3FA8FD58"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510BDFED" w14:textId="77777777" w:rsidR="001D4B88" w:rsidRDefault="001D4B88" w:rsidP="001D4B88">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1D4B88" w14:paraId="5AEAC0D6"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099C7F4" w14:textId="77777777" w:rsidR="001D4B88" w:rsidRDefault="001D4B88" w:rsidP="001D4B88">
            <w:pPr>
              <w:pStyle w:val="TAL"/>
            </w:pPr>
            <w:r w:rsidRPr="007F2770">
              <w:rPr>
                <w:rFonts w:hint="eastAsia"/>
                <w:lang w:eastAsia="zh-CN"/>
              </w:rPr>
              <w:t>1</w:t>
            </w:r>
          </w:p>
        </w:tc>
        <w:tc>
          <w:tcPr>
            <w:tcW w:w="328" w:type="dxa"/>
            <w:gridSpan w:val="4"/>
            <w:tcBorders>
              <w:top w:val="nil"/>
              <w:left w:val="nil"/>
              <w:bottom w:val="nil"/>
              <w:right w:val="nil"/>
            </w:tcBorders>
          </w:tcPr>
          <w:p w14:paraId="5698BE8B"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3CD2D1B5"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7EC3E637"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3C63C78A" w14:textId="77777777" w:rsidR="001D4B88" w:rsidRDefault="001D4B88" w:rsidP="001D4B88">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1D4B88" w14:paraId="1C2CEDD7"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AF4CB6C" w14:textId="77777777" w:rsidR="001D4B88" w:rsidRDefault="001D4B88" w:rsidP="001D4B88">
            <w:pPr>
              <w:pStyle w:val="TAL"/>
              <w:snapToGrid w:val="0"/>
              <w:rPr>
                <w:lang w:eastAsia="zh-CN"/>
              </w:rPr>
            </w:pPr>
          </w:p>
        </w:tc>
      </w:tr>
      <w:tr w:rsidR="001D4B88" w:rsidDel="00EA0F79" w14:paraId="7241B01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99C7503" w14:textId="1747A79D" w:rsidR="001D4B88" w:rsidDel="00EA0F79" w:rsidRDefault="001D4B88" w:rsidP="001D4B88">
            <w:pPr>
              <w:pStyle w:val="TAL"/>
              <w:snapToGrid w:val="0"/>
            </w:pPr>
            <w:r>
              <w:t>Network slice usage control (NSUC) (octet 11, bit 4)</w:t>
            </w:r>
          </w:p>
        </w:tc>
      </w:tr>
      <w:tr w:rsidR="001D4B88" w:rsidDel="00EA0F79" w14:paraId="79A1524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D0DE89A" w14:textId="32F5F27A" w:rsidR="001D4B88" w:rsidDel="00EA0F79" w:rsidRDefault="001D4B88" w:rsidP="001D4B88">
            <w:pPr>
              <w:pStyle w:val="TAL"/>
              <w:snapToGrid w:val="0"/>
            </w:pPr>
            <w:r>
              <w:t>This bit indicates the capability to support network slice usage control.</w:t>
            </w:r>
          </w:p>
        </w:tc>
      </w:tr>
      <w:tr w:rsidR="001D4B88" w:rsidDel="00EA0F79" w14:paraId="18995B4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CDD808C" w14:textId="661FC1E4" w:rsidR="001D4B88" w:rsidDel="00EA0F79" w:rsidRDefault="001D4B88" w:rsidP="001D4B88">
            <w:pPr>
              <w:pStyle w:val="TAL"/>
              <w:snapToGrid w:val="0"/>
              <w:rPr>
                <w:lang w:eastAsia="zh-CN"/>
              </w:rPr>
            </w:pPr>
            <w:r w:rsidRPr="007F2770">
              <w:rPr>
                <w:lang w:eastAsia="zh-CN"/>
              </w:rPr>
              <w:t>Bit</w:t>
            </w:r>
          </w:p>
        </w:tc>
      </w:tr>
      <w:tr w:rsidR="001D4B88" w14:paraId="3ED3D439"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27D4BD5" w14:textId="09928AB8" w:rsidR="001D4B88" w:rsidRDefault="001D4B88" w:rsidP="001D4B88">
            <w:pPr>
              <w:pStyle w:val="TAL"/>
            </w:pPr>
            <w:r>
              <w:rPr>
                <w:lang w:eastAsia="zh-CN"/>
              </w:rPr>
              <w:t>4</w:t>
            </w:r>
          </w:p>
        </w:tc>
        <w:tc>
          <w:tcPr>
            <w:tcW w:w="328" w:type="dxa"/>
            <w:gridSpan w:val="4"/>
            <w:tcBorders>
              <w:top w:val="nil"/>
              <w:left w:val="nil"/>
              <w:bottom w:val="nil"/>
              <w:right w:val="nil"/>
            </w:tcBorders>
          </w:tcPr>
          <w:p w14:paraId="7BD317EC"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6C49A800"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60BEFE29"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1A2955F8" w14:textId="77777777" w:rsidR="001D4B88" w:rsidRDefault="001D4B88" w:rsidP="001D4B88">
            <w:pPr>
              <w:pStyle w:val="TAL"/>
              <w:snapToGrid w:val="0"/>
              <w:rPr>
                <w:lang w:eastAsia="zh-CN"/>
              </w:rPr>
            </w:pPr>
          </w:p>
        </w:tc>
      </w:tr>
      <w:tr w:rsidR="001D4B88" w14:paraId="259E3125"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F817356" w14:textId="77777777" w:rsidR="001D4B88" w:rsidRDefault="001D4B88" w:rsidP="001D4B88">
            <w:pPr>
              <w:pStyle w:val="TAL"/>
            </w:pPr>
            <w:r w:rsidRPr="007F2770">
              <w:rPr>
                <w:rFonts w:hint="eastAsia"/>
                <w:lang w:eastAsia="zh-CN"/>
              </w:rPr>
              <w:t>0</w:t>
            </w:r>
          </w:p>
        </w:tc>
        <w:tc>
          <w:tcPr>
            <w:tcW w:w="328" w:type="dxa"/>
            <w:gridSpan w:val="4"/>
            <w:tcBorders>
              <w:top w:val="nil"/>
              <w:left w:val="nil"/>
              <w:bottom w:val="nil"/>
              <w:right w:val="nil"/>
            </w:tcBorders>
          </w:tcPr>
          <w:p w14:paraId="043281EA"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20AE8F0E"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63B2C388"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5C042221" w14:textId="5E7F8F99" w:rsidR="001D4B88" w:rsidRDefault="001D4B88" w:rsidP="001D4B88">
            <w:pPr>
              <w:pStyle w:val="TAL"/>
              <w:snapToGrid w:val="0"/>
              <w:rPr>
                <w:lang w:eastAsia="zh-CN"/>
              </w:rPr>
            </w:pPr>
            <w:r>
              <w:t>Network slice usage control not supported</w:t>
            </w:r>
          </w:p>
        </w:tc>
      </w:tr>
      <w:tr w:rsidR="001D4B88" w14:paraId="07625147"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0D01429" w14:textId="77777777" w:rsidR="001D4B88" w:rsidRDefault="001D4B88" w:rsidP="001D4B88">
            <w:pPr>
              <w:pStyle w:val="TAL"/>
            </w:pPr>
            <w:r w:rsidRPr="007F2770">
              <w:rPr>
                <w:rFonts w:hint="eastAsia"/>
                <w:lang w:eastAsia="zh-CN"/>
              </w:rPr>
              <w:t>1</w:t>
            </w:r>
          </w:p>
        </w:tc>
        <w:tc>
          <w:tcPr>
            <w:tcW w:w="328" w:type="dxa"/>
            <w:gridSpan w:val="4"/>
            <w:tcBorders>
              <w:top w:val="nil"/>
              <w:left w:val="nil"/>
              <w:bottom w:val="nil"/>
              <w:right w:val="nil"/>
            </w:tcBorders>
          </w:tcPr>
          <w:p w14:paraId="09A239D2"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2F90E75C"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6508857E"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12F62125" w14:textId="2CEDFDA2" w:rsidR="001D4B88" w:rsidRDefault="001D4B88" w:rsidP="001D4B88">
            <w:pPr>
              <w:pStyle w:val="TAL"/>
              <w:snapToGrid w:val="0"/>
              <w:rPr>
                <w:lang w:eastAsia="zh-CN"/>
              </w:rPr>
            </w:pPr>
            <w:r>
              <w:t>Network slice usage control supported</w:t>
            </w:r>
          </w:p>
        </w:tc>
      </w:tr>
      <w:tr w:rsidR="001D4B88" w14:paraId="37EAFA3A"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1D4B32F" w14:textId="77777777" w:rsidR="001D4B88" w:rsidRDefault="001D4B88" w:rsidP="001D4B88">
            <w:pPr>
              <w:pStyle w:val="TAL"/>
              <w:snapToGrid w:val="0"/>
              <w:rPr>
                <w:lang w:eastAsia="zh-CN"/>
              </w:rPr>
            </w:pPr>
          </w:p>
        </w:tc>
      </w:tr>
      <w:tr w:rsidR="001D4B88" w:rsidRPr="0094230B" w14:paraId="1F50E7DA"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60F12CCF" w14:textId="4A7F4BC2" w:rsidR="001D4B88" w:rsidRPr="0094230B" w:rsidRDefault="001D4B88" w:rsidP="001D4B88">
            <w:pPr>
              <w:pStyle w:val="TAL"/>
              <w:snapToGrid w:val="0"/>
              <w:rPr>
                <w:lang w:val="en-US"/>
              </w:rPr>
            </w:pPr>
            <w:bookmarkStart w:id="9357" w:name="OLE_LINK28"/>
            <w:r>
              <w:t xml:space="preserve">Ranging and sidelink positioning with V2X capable UE </w:t>
            </w:r>
            <w:r>
              <w:rPr>
                <w:lang w:eastAsia="zh-CN"/>
              </w:rPr>
              <w:t>(RSLPVU)</w:t>
            </w:r>
            <w:r w:rsidRPr="007F2770">
              <w:t xml:space="preserve"> (octet </w:t>
            </w:r>
            <w:r>
              <w:rPr>
                <w:rFonts w:hint="eastAsia"/>
                <w:lang w:eastAsia="zh-CN"/>
              </w:rPr>
              <w:t>1</w:t>
            </w:r>
            <w:r>
              <w:rPr>
                <w:lang w:eastAsia="zh-CN"/>
              </w:rPr>
              <w:t>1</w:t>
            </w:r>
            <w:r w:rsidRPr="007F2770">
              <w:t xml:space="preserve">, bit </w:t>
            </w:r>
            <w:r>
              <w:t>5</w:t>
            </w:r>
            <w:r w:rsidRPr="007F2770">
              <w:t>)</w:t>
            </w:r>
            <w:r>
              <w:t xml:space="preserve"> (see NOTE </w:t>
            </w:r>
            <w:r>
              <w:rPr>
                <w:rFonts w:eastAsia="Malgun Gothic" w:hint="eastAsia"/>
                <w:lang w:eastAsia="ko-KR"/>
              </w:rPr>
              <w:t>1</w:t>
            </w:r>
            <w:r>
              <w:t>)</w:t>
            </w:r>
            <w:bookmarkEnd w:id="9357"/>
          </w:p>
        </w:tc>
      </w:tr>
      <w:tr w:rsidR="001D4B88" w:rsidRPr="007F2770" w14:paraId="6585A507"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DDB6A30" w14:textId="5A65BE7B" w:rsidR="001D4B88" w:rsidRPr="007F2770" w:rsidRDefault="001D4B88" w:rsidP="001D4B88">
            <w:pPr>
              <w:pStyle w:val="TAL"/>
              <w:snapToGrid w:val="0"/>
            </w:pPr>
          </w:p>
        </w:tc>
      </w:tr>
      <w:tr w:rsidR="001D4B88" w:rsidRPr="007F2770" w14:paraId="6982F609"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318E578" w14:textId="77777777" w:rsidR="001D4B88" w:rsidRDefault="001D4B88" w:rsidP="001D4B88">
            <w:pPr>
              <w:pStyle w:val="TAL"/>
            </w:pPr>
            <w:r>
              <w:t>Bit</w:t>
            </w:r>
          </w:p>
        </w:tc>
        <w:tc>
          <w:tcPr>
            <w:tcW w:w="328" w:type="dxa"/>
            <w:gridSpan w:val="4"/>
            <w:tcBorders>
              <w:top w:val="nil"/>
              <w:left w:val="nil"/>
              <w:bottom w:val="nil"/>
              <w:right w:val="nil"/>
            </w:tcBorders>
          </w:tcPr>
          <w:p w14:paraId="7D2803F5"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032CC645"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67BEE6B5"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21A59CF4" w14:textId="77777777" w:rsidR="001D4B88" w:rsidRDefault="001D4B88" w:rsidP="001D4B88">
            <w:pPr>
              <w:pStyle w:val="TAL"/>
              <w:snapToGrid w:val="0"/>
              <w:rPr>
                <w:lang w:eastAsia="zh-CN"/>
              </w:rPr>
            </w:pPr>
          </w:p>
        </w:tc>
      </w:tr>
      <w:tr w:rsidR="001D4B88" w:rsidRPr="007F2770" w14:paraId="7FB22760"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025965A" w14:textId="6FC8ACF1" w:rsidR="001D4B88" w:rsidRDefault="001D4B88" w:rsidP="001D4B88">
            <w:pPr>
              <w:pStyle w:val="TAL"/>
            </w:pPr>
            <w:r>
              <w:rPr>
                <w:lang w:eastAsia="zh-CN"/>
              </w:rPr>
              <w:t>5</w:t>
            </w:r>
          </w:p>
        </w:tc>
        <w:tc>
          <w:tcPr>
            <w:tcW w:w="328" w:type="dxa"/>
            <w:gridSpan w:val="4"/>
            <w:tcBorders>
              <w:top w:val="nil"/>
              <w:left w:val="nil"/>
              <w:bottom w:val="nil"/>
              <w:right w:val="nil"/>
            </w:tcBorders>
          </w:tcPr>
          <w:p w14:paraId="1D05E7CB"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069A1C35"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6138DF57"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5DDCEE63" w14:textId="77777777" w:rsidR="001D4B88" w:rsidRDefault="001D4B88" w:rsidP="001D4B88">
            <w:pPr>
              <w:pStyle w:val="TAL"/>
              <w:snapToGrid w:val="0"/>
              <w:rPr>
                <w:lang w:eastAsia="zh-CN"/>
              </w:rPr>
            </w:pPr>
          </w:p>
        </w:tc>
      </w:tr>
      <w:tr w:rsidR="001D4B88" w:rsidRPr="007F2770" w14:paraId="51970441"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09D7ECA" w14:textId="77777777" w:rsidR="001D4B88" w:rsidRDefault="001D4B88" w:rsidP="001D4B88">
            <w:pPr>
              <w:pStyle w:val="TAL"/>
            </w:pPr>
            <w:r>
              <w:t>0</w:t>
            </w:r>
          </w:p>
        </w:tc>
        <w:tc>
          <w:tcPr>
            <w:tcW w:w="328" w:type="dxa"/>
            <w:gridSpan w:val="4"/>
            <w:tcBorders>
              <w:top w:val="nil"/>
              <w:left w:val="nil"/>
              <w:bottom w:val="nil"/>
              <w:right w:val="nil"/>
            </w:tcBorders>
          </w:tcPr>
          <w:p w14:paraId="65160165"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18405CD4"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78360262"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4B0673D8" w14:textId="11A2F09E" w:rsidR="001D4B88" w:rsidRDefault="001D4B88" w:rsidP="001D4B88">
            <w:pPr>
              <w:pStyle w:val="TAL"/>
              <w:snapToGrid w:val="0"/>
              <w:rPr>
                <w:lang w:eastAsia="zh-CN"/>
              </w:rPr>
            </w:pPr>
            <w:r>
              <w:t>Ranging and sidelink positioning with V2X capable UE not supported</w:t>
            </w:r>
          </w:p>
        </w:tc>
      </w:tr>
      <w:tr w:rsidR="001D4B88" w:rsidRPr="007F2770" w14:paraId="2666B12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298B02D6" w14:textId="77777777" w:rsidR="001D4B88" w:rsidRDefault="001D4B88" w:rsidP="001D4B88">
            <w:pPr>
              <w:pStyle w:val="TAL"/>
            </w:pPr>
            <w:r>
              <w:t>1</w:t>
            </w:r>
          </w:p>
        </w:tc>
        <w:tc>
          <w:tcPr>
            <w:tcW w:w="328" w:type="dxa"/>
            <w:gridSpan w:val="4"/>
            <w:tcBorders>
              <w:top w:val="nil"/>
              <w:left w:val="nil"/>
              <w:bottom w:val="nil"/>
              <w:right w:val="nil"/>
            </w:tcBorders>
          </w:tcPr>
          <w:p w14:paraId="54F8A1AF"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615F9D86"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2C2B0D8D"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0AB394F8" w14:textId="750E6527" w:rsidR="001D4B88" w:rsidRDefault="001D4B88" w:rsidP="001D4B88">
            <w:pPr>
              <w:pStyle w:val="TAL"/>
              <w:snapToGrid w:val="0"/>
              <w:rPr>
                <w:lang w:eastAsia="zh-CN"/>
              </w:rPr>
            </w:pPr>
            <w:r>
              <w:t>Ranging and sidelink positioning with V2X capable UE supported</w:t>
            </w:r>
          </w:p>
        </w:tc>
      </w:tr>
      <w:tr w:rsidR="001D4B88" w14:paraId="40D63BC4"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CA714D0" w14:textId="77777777" w:rsidR="001D4B88" w:rsidRDefault="001D4B88" w:rsidP="001D4B88">
            <w:pPr>
              <w:pStyle w:val="TAL"/>
              <w:snapToGrid w:val="0"/>
              <w:rPr>
                <w:lang w:eastAsia="zh-CN"/>
              </w:rPr>
            </w:pPr>
          </w:p>
        </w:tc>
      </w:tr>
      <w:tr w:rsidR="001D4B88" w:rsidRPr="0094230B" w14:paraId="7F591DC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hideMark/>
          </w:tcPr>
          <w:p w14:paraId="1A3F0F24" w14:textId="77777777" w:rsidR="001D4B88" w:rsidRDefault="001D4B88" w:rsidP="001D4B88">
            <w:pPr>
              <w:pStyle w:val="TAL"/>
              <w:snapToGrid w:val="0"/>
            </w:pPr>
            <w:r>
              <w:t>Ranging and sidelink positioning with 5G ProSe capable UE support (RSLPPU)</w:t>
            </w:r>
            <w:r>
              <w:rPr>
                <w:lang w:eastAsia="zh-CN"/>
              </w:rPr>
              <w:t xml:space="preserve"> </w:t>
            </w:r>
            <w:r w:rsidRPr="007F2770">
              <w:t xml:space="preserve">(octet </w:t>
            </w:r>
            <w:r>
              <w:rPr>
                <w:rFonts w:hint="eastAsia"/>
                <w:lang w:eastAsia="zh-CN"/>
              </w:rPr>
              <w:t>1</w:t>
            </w:r>
            <w:r>
              <w:rPr>
                <w:lang w:eastAsia="zh-CN"/>
              </w:rPr>
              <w:t>1</w:t>
            </w:r>
            <w:r w:rsidRPr="007F2770">
              <w:t xml:space="preserve">, bit </w:t>
            </w:r>
            <w:r>
              <w:t>6</w:t>
            </w:r>
            <w:r w:rsidRPr="007F2770">
              <w:t>)</w:t>
            </w:r>
            <w:r>
              <w:t xml:space="preserve"> (see NOTE </w:t>
            </w:r>
            <w:r>
              <w:rPr>
                <w:rFonts w:eastAsia="Malgun Gothic" w:hint="eastAsia"/>
                <w:lang w:eastAsia="ko-KR"/>
              </w:rPr>
              <w:t>1</w:t>
            </w:r>
            <w:r>
              <w:t>)</w:t>
            </w:r>
          </w:p>
          <w:p w14:paraId="530EF1A5" w14:textId="6523C3D2" w:rsidR="001D4B88" w:rsidRPr="0094230B" w:rsidRDefault="001D4B88" w:rsidP="001D4B88">
            <w:pPr>
              <w:pStyle w:val="TAL"/>
              <w:snapToGrid w:val="0"/>
              <w:rPr>
                <w:lang w:val="en-US"/>
              </w:rPr>
            </w:pPr>
          </w:p>
        </w:tc>
      </w:tr>
      <w:tr w:rsidR="001D4B88" w:rsidRPr="007F2770" w14:paraId="423A666E"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8D86F81" w14:textId="77777777" w:rsidR="001D4B88" w:rsidRPr="007F2770" w:rsidRDefault="001D4B88" w:rsidP="001D4B88">
            <w:pPr>
              <w:pStyle w:val="TAL"/>
              <w:snapToGrid w:val="0"/>
              <w:rPr>
                <w:lang w:eastAsia="zh-CN"/>
              </w:rPr>
            </w:pPr>
            <w:r>
              <w:t>Bit</w:t>
            </w:r>
          </w:p>
        </w:tc>
      </w:tr>
      <w:tr w:rsidR="001D4B88" w14:paraId="7DF19A7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5785723" w14:textId="5E48474B" w:rsidR="001D4B88" w:rsidRDefault="001D4B88" w:rsidP="001D4B88">
            <w:pPr>
              <w:pStyle w:val="TAL"/>
            </w:pPr>
            <w:r>
              <w:rPr>
                <w:lang w:eastAsia="zh-CN"/>
              </w:rPr>
              <w:t>6</w:t>
            </w:r>
          </w:p>
        </w:tc>
        <w:tc>
          <w:tcPr>
            <w:tcW w:w="328" w:type="dxa"/>
            <w:gridSpan w:val="4"/>
            <w:tcBorders>
              <w:top w:val="nil"/>
              <w:left w:val="nil"/>
              <w:bottom w:val="nil"/>
              <w:right w:val="nil"/>
            </w:tcBorders>
          </w:tcPr>
          <w:p w14:paraId="04B3B701"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7D805A4E"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40156456"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0FB716C7" w14:textId="77777777" w:rsidR="001D4B88" w:rsidRDefault="001D4B88" w:rsidP="001D4B88">
            <w:pPr>
              <w:pStyle w:val="TAL"/>
              <w:snapToGrid w:val="0"/>
              <w:rPr>
                <w:lang w:eastAsia="zh-CN"/>
              </w:rPr>
            </w:pPr>
          </w:p>
        </w:tc>
      </w:tr>
      <w:tr w:rsidR="001D4B88" w14:paraId="59023CA7"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8BFE70E" w14:textId="77777777" w:rsidR="001D4B88" w:rsidRDefault="001D4B88" w:rsidP="001D4B88">
            <w:pPr>
              <w:pStyle w:val="TAL"/>
            </w:pPr>
            <w:r w:rsidRPr="007F2770">
              <w:rPr>
                <w:rFonts w:hint="eastAsia"/>
                <w:lang w:eastAsia="zh-CN"/>
              </w:rPr>
              <w:t>0</w:t>
            </w:r>
          </w:p>
        </w:tc>
        <w:tc>
          <w:tcPr>
            <w:tcW w:w="328" w:type="dxa"/>
            <w:gridSpan w:val="4"/>
            <w:tcBorders>
              <w:top w:val="nil"/>
              <w:left w:val="nil"/>
              <w:bottom w:val="nil"/>
              <w:right w:val="nil"/>
            </w:tcBorders>
          </w:tcPr>
          <w:p w14:paraId="350FC87F"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398B83C2"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384A783A"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1BF31F3E" w14:textId="3382BB36" w:rsidR="001D4B88" w:rsidRDefault="001D4B88" w:rsidP="001D4B88">
            <w:pPr>
              <w:pStyle w:val="TAL"/>
              <w:snapToGrid w:val="0"/>
              <w:rPr>
                <w:lang w:eastAsia="zh-CN"/>
              </w:rPr>
            </w:pPr>
            <w:r>
              <w:t>Ranging and sidelink positioning with 5G ProSe capable</w:t>
            </w:r>
            <w:r w:rsidRPr="0078272A">
              <w:rPr>
                <w:lang w:eastAsia="zh-CN"/>
              </w:rPr>
              <w:t xml:space="preserve"> UE</w:t>
            </w:r>
            <w:r>
              <w:t xml:space="preserve"> not supported</w:t>
            </w:r>
          </w:p>
        </w:tc>
      </w:tr>
      <w:tr w:rsidR="001D4B88" w14:paraId="1427D84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5DDB62C" w14:textId="77777777" w:rsidR="001D4B88" w:rsidRDefault="001D4B88" w:rsidP="001D4B88">
            <w:pPr>
              <w:pStyle w:val="TAL"/>
            </w:pPr>
            <w:r w:rsidRPr="007F2770">
              <w:rPr>
                <w:rFonts w:hint="eastAsia"/>
                <w:lang w:eastAsia="zh-CN"/>
              </w:rPr>
              <w:t>1</w:t>
            </w:r>
          </w:p>
        </w:tc>
        <w:tc>
          <w:tcPr>
            <w:tcW w:w="328" w:type="dxa"/>
            <w:gridSpan w:val="4"/>
            <w:tcBorders>
              <w:top w:val="nil"/>
              <w:left w:val="nil"/>
              <w:bottom w:val="nil"/>
              <w:right w:val="nil"/>
            </w:tcBorders>
          </w:tcPr>
          <w:p w14:paraId="65A29837"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29B654D7"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52E1944C"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3302F96F" w14:textId="09701310" w:rsidR="001D4B88" w:rsidRDefault="001D4B88" w:rsidP="001D4B88">
            <w:pPr>
              <w:pStyle w:val="TAL"/>
              <w:snapToGrid w:val="0"/>
              <w:rPr>
                <w:lang w:eastAsia="zh-CN"/>
              </w:rPr>
            </w:pPr>
            <w:r>
              <w:t>Ranging and sidelink positioning with</w:t>
            </w:r>
            <w:r w:rsidRPr="005261B2">
              <w:t xml:space="preserve"> </w:t>
            </w:r>
            <w:r>
              <w:t>5G ProSe capable</w:t>
            </w:r>
            <w:r w:rsidRPr="0078272A">
              <w:rPr>
                <w:lang w:eastAsia="zh-CN"/>
              </w:rPr>
              <w:t xml:space="preserve"> UE</w:t>
            </w:r>
            <w:r>
              <w:t xml:space="preserve"> supported</w:t>
            </w:r>
          </w:p>
        </w:tc>
      </w:tr>
      <w:tr w:rsidR="001D4B88" w14:paraId="63419526"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7A154DD" w14:textId="77777777" w:rsidR="001D4B88" w:rsidRDefault="001D4B88" w:rsidP="001D4B88">
            <w:pPr>
              <w:pStyle w:val="TAL"/>
              <w:snapToGrid w:val="0"/>
              <w:rPr>
                <w:lang w:eastAsia="zh-CN"/>
              </w:rPr>
            </w:pPr>
          </w:p>
        </w:tc>
      </w:tr>
      <w:tr w:rsidR="001D4B88" w:rsidDel="00EA0F79" w14:paraId="38A0C97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603BE1A" w14:textId="1409ADA5" w:rsidR="001D4B88" w:rsidDel="00EA0F79" w:rsidRDefault="00DE780A" w:rsidP="001D4B88">
            <w:pPr>
              <w:pStyle w:val="TAL"/>
              <w:snapToGrid w:val="0"/>
            </w:pPr>
            <w:r>
              <w:t>A</w:t>
            </w:r>
            <w:r w:rsidR="001D4B88">
              <w:t>ccess technology utilization control (ATUC) (octet 11, bit 7)</w:t>
            </w:r>
          </w:p>
        </w:tc>
      </w:tr>
      <w:tr w:rsidR="001D4B88" w:rsidDel="00EA0F79" w14:paraId="3B94821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B5E4BF4" w14:textId="611DED4A" w:rsidR="001D4B88" w:rsidDel="00EA0F79" w:rsidRDefault="001D4B88" w:rsidP="001D4B88">
            <w:pPr>
              <w:pStyle w:val="TAL"/>
              <w:snapToGrid w:val="0"/>
            </w:pPr>
            <w:r>
              <w:t>This bit indicates the support of access technology utilization control.</w:t>
            </w:r>
          </w:p>
        </w:tc>
      </w:tr>
      <w:tr w:rsidR="001D4B88" w:rsidDel="00EA0F79" w14:paraId="23C4DAF6"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B4EA961" w14:textId="77777777" w:rsidR="001D4B88" w:rsidDel="00EA0F79" w:rsidRDefault="001D4B88" w:rsidP="001D4B88">
            <w:pPr>
              <w:pStyle w:val="TAL"/>
              <w:snapToGrid w:val="0"/>
              <w:rPr>
                <w:lang w:eastAsia="zh-CN"/>
              </w:rPr>
            </w:pPr>
            <w:r w:rsidRPr="007F2770">
              <w:rPr>
                <w:lang w:eastAsia="zh-CN"/>
              </w:rPr>
              <w:t>Bit</w:t>
            </w:r>
          </w:p>
        </w:tc>
      </w:tr>
      <w:tr w:rsidR="001D4B88" w14:paraId="176BF946"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210D859" w14:textId="78A22476" w:rsidR="001D4B88" w:rsidRDefault="001D4B88" w:rsidP="001D4B88">
            <w:pPr>
              <w:pStyle w:val="TAL"/>
            </w:pPr>
            <w:r>
              <w:rPr>
                <w:lang w:eastAsia="zh-CN"/>
              </w:rPr>
              <w:t>7</w:t>
            </w:r>
          </w:p>
        </w:tc>
        <w:tc>
          <w:tcPr>
            <w:tcW w:w="328" w:type="dxa"/>
            <w:gridSpan w:val="4"/>
            <w:tcBorders>
              <w:top w:val="nil"/>
              <w:left w:val="nil"/>
              <w:bottom w:val="nil"/>
              <w:right w:val="nil"/>
            </w:tcBorders>
          </w:tcPr>
          <w:p w14:paraId="6B48A506"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5CEFB716"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734FB403"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53B9BBF1" w14:textId="77777777" w:rsidR="001D4B88" w:rsidRDefault="001D4B88" w:rsidP="001D4B88">
            <w:pPr>
              <w:pStyle w:val="TAL"/>
              <w:snapToGrid w:val="0"/>
              <w:rPr>
                <w:lang w:eastAsia="zh-CN"/>
              </w:rPr>
            </w:pPr>
          </w:p>
        </w:tc>
      </w:tr>
      <w:tr w:rsidR="001D4B88" w14:paraId="2AF1CECF"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2446BB69" w14:textId="77777777" w:rsidR="001D4B88" w:rsidRDefault="001D4B88" w:rsidP="001D4B88">
            <w:pPr>
              <w:pStyle w:val="TAL"/>
            </w:pPr>
            <w:r w:rsidRPr="007F2770">
              <w:rPr>
                <w:rFonts w:hint="eastAsia"/>
                <w:lang w:eastAsia="zh-CN"/>
              </w:rPr>
              <w:t>0</w:t>
            </w:r>
          </w:p>
        </w:tc>
        <w:tc>
          <w:tcPr>
            <w:tcW w:w="328" w:type="dxa"/>
            <w:gridSpan w:val="4"/>
            <w:tcBorders>
              <w:top w:val="nil"/>
              <w:left w:val="nil"/>
              <w:bottom w:val="nil"/>
              <w:right w:val="nil"/>
            </w:tcBorders>
          </w:tcPr>
          <w:p w14:paraId="489081D6"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6AD1CEA6"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0DF1A354"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0A138C16" w14:textId="15EF1CDD" w:rsidR="001D4B88" w:rsidRDefault="001D4B88" w:rsidP="001D4B88">
            <w:pPr>
              <w:pStyle w:val="TAL"/>
              <w:snapToGrid w:val="0"/>
              <w:rPr>
                <w:lang w:eastAsia="zh-CN"/>
              </w:rPr>
            </w:pPr>
            <w:r>
              <w:t>access technology utilization control not supported</w:t>
            </w:r>
          </w:p>
        </w:tc>
      </w:tr>
      <w:tr w:rsidR="001D4B88" w14:paraId="446DDC9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9979220" w14:textId="77777777" w:rsidR="001D4B88" w:rsidRDefault="001D4B88" w:rsidP="001D4B88">
            <w:pPr>
              <w:pStyle w:val="TAL"/>
            </w:pPr>
            <w:r w:rsidRPr="007F2770">
              <w:rPr>
                <w:rFonts w:hint="eastAsia"/>
                <w:lang w:eastAsia="zh-CN"/>
              </w:rPr>
              <w:t>1</w:t>
            </w:r>
          </w:p>
        </w:tc>
        <w:tc>
          <w:tcPr>
            <w:tcW w:w="328" w:type="dxa"/>
            <w:gridSpan w:val="4"/>
            <w:tcBorders>
              <w:top w:val="nil"/>
              <w:left w:val="nil"/>
              <w:bottom w:val="nil"/>
              <w:right w:val="nil"/>
            </w:tcBorders>
          </w:tcPr>
          <w:p w14:paraId="66CD8E92"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76E352AC"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09E7964F"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147E1810" w14:textId="7F3094E3" w:rsidR="001D4B88" w:rsidRDefault="001D4B88" w:rsidP="001D4B88">
            <w:pPr>
              <w:pStyle w:val="TAL"/>
              <w:snapToGrid w:val="0"/>
              <w:rPr>
                <w:lang w:eastAsia="zh-CN"/>
              </w:rPr>
            </w:pPr>
            <w:r>
              <w:t>access technology utilization control supported</w:t>
            </w:r>
          </w:p>
        </w:tc>
      </w:tr>
      <w:tr w:rsidR="001D4B88" w14:paraId="4EB98BB0"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F605C16" w14:textId="77777777" w:rsidR="001D4B88" w:rsidDel="00CB1885" w:rsidRDefault="001D4B88" w:rsidP="001D4B88">
            <w:pPr>
              <w:pStyle w:val="TAL"/>
              <w:snapToGrid w:val="0"/>
            </w:pPr>
          </w:p>
        </w:tc>
      </w:tr>
      <w:tr w:rsidR="001D4B88" w:rsidRPr="002F4959" w14:paraId="155E0ABC"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94EF6C6" w14:textId="3DA450F6" w:rsidR="001D4B88" w:rsidRPr="005F743F" w:rsidDel="00CB1885" w:rsidRDefault="001D4B88" w:rsidP="001D4B88">
            <w:pPr>
              <w:pStyle w:val="TAL"/>
              <w:snapToGrid w:val="0"/>
              <w:rPr>
                <w:lang w:val="fr-FR"/>
              </w:rPr>
            </w:pPr>
            <w:r w:rsidRPr="005F743F">
              <w:rPr>
                <w:lang w:val="fr-FR"/>
              </w:rPr>
              <w:t>LP-WUSPS assistance information support indication (LP-WUSPSAI-SI) (octet 11, bit 8)</w:t>
            </w:r>
          </w:p>
        </w:tc>
      </w:tr>
      <w:tr w:rsidR="001D4B88" w14:paraId="3C62C79E"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7C2EF4A" w14:textId="63C2B36C" w:rsidR="001D4B88" w:rsidDel="00CB1885" w:rsidRDefault="001D4B88" w:rsidP="001D4B88">
            <w:pPr>
              <w:pStyle w:val="TAL"/>
              <w:snapToGrid w:val="0"/>
            </w:pPr>
            <w:r>
              <w:t xml:space="preserve">This bit indicates the support of </w:t>
            </w:r>
            <w:r w:rsidRPr="0020467B">
              <w:t>LP-WUSPS</w:t>
            </w:r>
            <w:r w:rsidRPr="007F2770">
              <w:t xml:space="preserve"> </w:t>
            </w:r>
            <w:r>
              <w:t>assistance information.</w:t>
            </w:r>
          </w:p>
        </w:tc>
      </w:tr>
      <w:tr w:rsidR="001D4B88" w14:paraId="092B030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07EBD25" w14:textId="3F6A3011" w:rsidR="001D4B88" w:rsidDel="00CB1885" w:rsidRDefault="001D4B88" w:rsidP="001D4B88">
            <w:pPr>
              <w:pStyle w:val="TAL"/>
              <w:snapToGrid w:val="0"/>
            </w:pPr>
            <w:r w:rsidRPr="007F2770">
              <w:rPr>
                <w:lang w:eastAsia="zh-CN"/>
              </w:rPr>
              <w:t>Bit</w:t>
            </w:r>
          </w:p>
        </w:tc>
      </w:tr>
      <w:tr w:rsidR="001D4B88" w14:paraId="2E176FA1"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2EFCC1B8" w14:textId="1182F357" w:rsidR="001D4B88" w:rsidRPr="007F2770" w:rsidRDefault="00AC715B" w:rsidP="001D4B88">
            <w:pPr>
              <w:pStyle w:val="TAL"/>
              <w:rPr>
                <w:lang w:eastAsia="zh-CN"/>
              </w:rPr>
            </w:pPr>
            <w:r>
              <w:rPr>
                <w:lang w:eastAsia="zh-CN"/>
              </w:rPr>
              <w:t>8</w:t>
            </w:r>
          </w:p>
        </w:tc>
        <w:tc>
          <w:tcPr>
            <w:tcW w:w="328" w:type="dxa"/>
            <w:gridSpan w:val="4"/>
            <w:tcBorders>
              <w:top w:val="nil"/>
              <w:left w:val="nil"/>
              <w:bottom w:val="nil"/>
              <w:right w:val="nil"/>
            </w:tcBorders>
          </w:tcPr>
          <w:p w14:paraId="31A06B43"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723FC4C0"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136BEAAC"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2E1671C5" w14:textId="77777777" w:rsidR="001D4B88" w:rsidDel="00CB1885" w:rsidRDefault="001D4B88" w:rsidP="001D4B88">
            <w:pPr>
              <w:pStyle w:val="TAL"/>
              <w:snapToGrid w:val="0"/>
            </w:pPr>
          </w:p>
        </w:tc>
      </w:tr>
      <w:tr w:rsidR="001D4B88" w14:paraId="6ACBEB8F"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CE1A47D" w14:textId="38EB6E2D" w:rsidR="001D4B88" w:rsidRPr="007F2770" w:rsidRDefault="001D4B88" w:rsidP="001D4B88">
            <w:pPr>
              <w:pStyle w:val="TAL"/>
              <w:rPr>
                <w:lang w:eastAsia="zh-CN"/>
              </w:rPr>
            </w:pPr>
            <w:r w:rsidRPr="007F2770">
              <w:rPr>
                <w:rFonts w:hint="eastAsia"/>
                <w:lang w:eastAsia="zh-CN"/>
              </w:rPr>
              <w:t>0</w:t>
            </w:r>
          </w:p>
        </w:tc>
        <w:tc>
          <w:tcPr>
            <w:tcW w:w="328" w:type="dxa"/>
            <w:gridSpan w:val="4"/>
            <w:tcBorders>
              <w:top w:val="nil"/>
              <w:left w:val="nil"/>
              <w:bottom w:val="nil"/>
              <w:right w:val="nil"/>
            </w:tcBorders>
          </w:tcPr>
          <w:p w14:paraId="77705322"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2B323CB5"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414FC13F"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2BB57165" w14:textId="3AEE9049" w:rsidR="001D4B88" w:rsidDel="00CB1885" w:rsidRDefault="001D4B88" w:rsidP="001D4B88">
            <w:pPr>
              <w:pStyle w:val="TAL"/>
              <w:snapToGrid w:val="0"/>
            </w:pPr>
            <w:r w:rsidRPr="0020467B">
              <w:t>LP-WUSPS</w:t>
            </w:r>
            <w:r w:rsidRPr="007F2770">
              <w:t xml:space="preserve"> </w:t>
            </w:r>
            <w:r>
              <w:t>assistance information not supported</w:t>
            </w:r>
          </w:p>
        </w:tc>
      </w:tr>
      <w:tr w:rsidR="001D4B88" w14:paraId="44669443"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1820859" w14:textId="6D22157C" w:rsidR="001D4B88" w:rsidRPr="007F2770" w:rsidRDefault="001D4B88" w:rsidP="001D4B88">
            <w:pPr>
              <w:pStyle w:val="TAL"/>
              <w:rPr>
                <w:lang w:eastAsia="zh-CN"/>
              </w:rPr>
            </w:pPr>
            <w:r w:rsidRPr="007F2770">
              <w:rPr>
                <w:rFonts w:hint="eastAsia"/>
                <w:lang w:eastAsia="zh-CN"/>
              </w:rPr>
              <w:t>1</w:t>
            </w:r>
          </w:p>
        </w:tc>
        <w:tc>
          <w:tcPr>
            <w:tcW w:w="328" w:type="dxa"/>
            <w:gridSpan w:val="4"/>
            <w:tcBorders>
              <w:top w:val="nil"/>
              <w:left w:val="nil"/>
              <w:bottom w:val="nil"/>
              <w:right w:val="nil"/>
            </w:tcBorders>
          </w:tcPr>
          <w:p w14:paraId="4486F734"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08C65A90"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3C8D0388"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08CD3B3F" w14:textId="4F9F3580" w:rsidR="001D4B88" w:rsidDel="00CB1885" w:rsidRDefault="001D4B88" w:rsidP="001D4B88">
            <w:pPr>
              <w:pStyle w:val="TAL"/>
              <w:snapToGrid w:val="0"/>
            </w:pPr>
            <w:r w:rsidRPr="0020467B">
              <w:t>LP-WUSPS</w:t>
            </w:r>
            <w:r w:rsidRPr="007F2770">
              <w:t xml:space="preserve"> </w:t>
            </w:r>
            <w:r>
              <w:t>assistance information supported</w:t>
            </w:r>
          </w:p>
        </w:tc>
      </w:tr>
      <w:tr w:rsidR="001D4B88" w14:paraId="0628AD64"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2DBB513F" w14:textId="77777777" w:rsidR="001D4B88" w:rsidRPr="0020467B" w:rsidRDefault="001D4B88" w:rsidP="001D4B88">
            <w:pPr>
              <w:pStyle w:val="TAL"/>
              <w:snapToGrid w:val="0"/>
            </w:pPr>
          </w:p>
        </w:tc>
      </w:tr>
      <w:tr w:rsidR="001D4B88" w14:paraId="74DD3EF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CE2D39F" w14:textId="1EDD55D1" w:rsidR="001D4B88" w:rsidRPr="0020467B" w:rsidRDefault="001D4B88" w:rsidP="001D4B88">
            <w:pPr>
              <w:pStyle w:val="TAL"/>
              <w:snapToGrid w:val="0"/>
            </w:pPr>
            <w:r>
              <w:t>Operator policy for high priority access exemptions for service area restrictions (</w:t>
            </w:r>
            <w:ins w:id="9358" w:author="24.501_CR7030R1_(Rel-19)_5GProtoc19" w:date="2025-12-15T16:10:00Z" w16du:dateUtc="2025-12-15T15:10:00Z">
              <w:r w:rsidR="004100A5">
                <w:t>OPHPAE</w:t>
              </w:r>
            </w:ins>
            <w:del w:id="9359" w:author="24.501_CR7030R1_(Rel-19)_5GProtoc19" w:date="2025-12-15T16:10:00Z" w16du:dateUtc="2025-12-15T15:10:00Z">
              <w:r w:rsidDel="004100A5">
                <w:delText>HPAOP</w:delText>
              </w:r>
            </w:del>
            <w:r>
              <w:t>) (octet 1</w:t>
            </w:r>
            <w:r w:rsidR="00A80E2F">
              <w:t>2</w:t>
            </w:r>
            <w:r>
              <w:t xml:space="preserve">, bit </w:t>
            </w:r>
            <w:r w:rsidR="00A80E2F">
              <w:t>1</w:t>
            </w:r>
            <w:r>
              <w:t>)</w:t>
            </w:r>
          </w:p>
        </w:tc>
      </w:tr>
      <w:tr w:rsidR="001D4B88" w14:paraId="640ABDA7"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25D6579" w14:textId="10F3D467" w:rsidR="001D4B88" w:rsidRPr="0020467B" w:rsidRDefault="001D4B88" w:rsidP="001D4B88">
            <w:pPr>
              <w:pStyle w:val="TAL"/>
              <w:snapToGrid w:val="0"/>
            </w:pPr>
            <w:r>
              <w:t>This bit indicates the capability to support operator policy for high priority access exemptions for service area restrictions.</w:t>
            </w:r>
          </w:p>
        </w:tc>
      </w:tr>
      <w:tr w:rsidR="001D4B88" w14:paraId="2478428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357AFE3A" w14:textId="4EDD0FAA" w:rsidR="001D4B88" w:rsidRPr="007F2770" w:rsidRDefault="001D4B88" w:rsidP="001D4B88">
            <w:pPr>
              <w:pStyle w:val="TAL"/>
              <w:rPr>
                <w:lang w:eastAsia="zh-CN"/>
              </w:rPr>
            </w:pPr>
            <w:r>
              <w:t>Bit</w:t>
            </w:r>
          </w:p>
        </w:tc>
        <w:tc>
          <w:tcPr>
            <w:tcW w:w="328" w:type="dxa"/>
            <w:gridSpan w:val="4"/>
            <w:tcBorders>
              <w:top w:val="nil"/>
              <w:left w:val="nil"/>
              <w:bottom w:val="nil"/>
              <w:right w:val="nil"/>
            </w:tcBorders>
          </w:tcPr>
          <w:p w14:paraId="4A77C884"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70545ACC"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6F2C450F"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10624185" w14:textId="77777777" w:rsidR="001D4B88" w:rsidRPr="0020467B" w:rsidRDefault="001D4B88" w:rsidP="001D4B88">
            <w:pPr>
              <w:pStyle w:val="TAL"/>
              <w:snapToGrid w:val="0"/>
            </w:pPr>
          </w:p>
        </w:tc>
      </w:tr>
      <w:tr w:rsidR="001D4B88" w14:paraId="09A282A7"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A11264D" w14:textId="557E25D0" w:rsidR="001D4B88" w:rsidRPr="007F2770" w:rsidRDefault="00A80E2F" w:rsidP="001D4B88">
            <w:pPr>
              <w:pStyle w:val="TAL"/>
              <w:rPr>
                <w:lang w:eastAsia="zh-CN"/>
              </w:rPr>
            </w:pPr>
            <w:r>
              <w:rPr>
                <w:lang w:eastAsia="zh-CN"/>
              </w:rPr>
              <w:t>1</w:t>
            </w:r>
          </w:p>
        </w:tc>
        <w:tc>
          <w:tcPr>
            <w:tcW w:w="328" w:type="dxa"/>
            <w:gridSpan w:val="4"/>
            <w:tcBorders>
              <w:top w:val="nil"/>
              <w:left w:val="nil"/>
              <w:bottom w:val="nil"/>
              <w:right w:val="nil"/>
            </w:tcBorders>
          </w:tcPr>
          <w:p w14:paraId="4EF705FA"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75AD35E3"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10F93F27"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44F86E0B" w14:textId="77777777" w:rsidR="001D4B88" w:rsidRPr="0020467B" w:rsidRDefault="001D4B88" w:rsidP="001D4B88">
            <w:pPr>
              <w:pStyle w:val="TAL"/>
              <w:snapToGrid w:val="0"/>
            </w:pPr>
          </w:p>
        </w:tc>
      </w:tr>
      <w:tr w:rsidR="001D4B88" w14:paraId="53DBCF93"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14B9268" w14:textId="795629A1" w:rsidR="001D4B88" w:rsidRPr="007F2770" w:rsidRDefault="001D4B88" w:rsidP="001D4B88">
            <w:pPr>
              <w:pStyle w:val="TAL"/>
              <w:rPr>
                <w:lang w:eastAsia="zh-CN"/>
              </w:rPr>
            </w:pPr>
            <w:r>
              <w:t>0</w:t>
            </w:r>
          </w:p>
        </w:tc>
        <w:tc>
          <w:tcPr>
            <w:tcW w:w="328" w:type="dxa"/>
            <w:gridSpan w:val="4"/>
            <w:tcBorders>
              <w:top w:val="nil"/>
              <w:left w:val="nil"/>
              <w:bottom w:val="nil"/>
              <w:right w:val="nil"/>
            </w:tcBorders>
          </w:tcPr>
          <w:p w14:paraId="0B3C7BDF"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2A68D68E"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12FBD670"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625E39C9" w14:textId="4AF94839" w:rsidR="001D4B88" w:rsidRPr="0020467B" w:rsidRDefault="001D4B88" w:rsidP="001D4B88">
            <w:pPr>
              <w:pStyle w:val="TAL"/>
              <w:snapToGrid w:val="0"/>
            </w:pPr>
            <w:r>
              <w:t>Operator policy for high priority access exemption for service area restrictions is not supported</w:t>
            </w:r>
          </w:p>
        </w:tc>
      </w:tr>
      <w:tr w:rsidR="001D4B88" w14:paraId="075BA7BB"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A45D44D" w14:textId="798804F0" w:rsidR="001D4B88" w:rsidRPr="007F2770" w:rsidRDefault="001D4B88" w:rsidP="001D4B88">
            <w:pPr>
              <w:pStyle w:val="TAL"/>
              <w:rPr>
                <w:lang w:eastAsia="zh-CN"/>
              </w:rPr>
            </w:pPr>
            <w:r>
              <w:t>1</w:t>
            </w:r>
          </w:p>
        </w:tc>
        <w:tc>
          <w:tcPr>
            <w:tcW w:w="328" w:type="dxa"/>
            <w:gridSpan w:val="4"/>
            <w:tcBorders>
              <w:top w:val="nil"/>
              <w:left w:val="nil"/>
              <w:bottom w:val="nil"/>
              <w:right w:val="nil"/>
            </w:tcBorders>
          </w:tcPr>
          <w:p w14:paraId="73EE705A" w14:textId="77777777" w:rsidR="001D4B88" w:rsidRPr="007F2770" w:rsidRDefault="001D4B88" w:rsidP="001D4B88">
            <w:pPr>
              <w:pStyle w:val="TAC"/>
              <w:snapToGrid w:val="0"/>
            </w:pPr>
          </w:p>
        </w:tc>
        <w:tc>
          <w:tcPr>
            <w:tcW w:w="385" w:type="dxa"/>
            <w:gridSpan w:val="4"/>
            <w:tcBorders>
              <w:top w:val="nil"/>
              <w:left w:val="nil"/>
              <w:bottom w:val="nil"/>
              <w:right w:val="nil"/>
            </w:tcBorders>
          </w:tcPr>
          <w:p w14:paraId="1D59197E" w14:textId="77777777" w:rsidR="001D4B88" w:rsidRPr="007F2770" w:rsidRDefault="001D4B88" w:rsidP="001D4B88">
            <w:pPr>
              <w:pStyle w:val="TAC"/>
              <w:snapToGrid w:val="0"/>
            </w:pPr>
          </w:p>
        </w:tc>
        <w:tc>
          <w:tcPr>
            <w:tcW w:w="295" w:type="dxa"/>
            <w:gridSpan w:val="3"/>
            <w:tcBorders>
              <w:top w:val="nil"/>
              <w:left w:val="nil"/>
              <w:bottom w:val="nil"/>
              <w:right w:val="nil"/>
            </w:tcBorders>
          </w:tcPr>
          <w:p w14:paraId="7E33C6B8" w14:textId="77777777" w:rsidR="001D4B88" w:rsidRPr="007F2770" w:rsidRDefault="001D4B88" w:rsidP="001D4B88">
            <w:pPr>
              <w:pStyle w:val="TAC"/>
              <w:snapToGrid w:val="0"/>
            </w:pPr>
          </w:p>
        </w:tc>
        <w:tc>
          <w:tcPr>
            <w:tcW w:w="6379" w:type="dxa"/>
            <w:gridSpan w:val="2"/>
            <w:tcBorders>
              <w:top w:val="nil"/>
              <w:left w:val="nil"/>
              <w:bottom w:val="nil"/>
              <w:right w:val="single" w:sz="4" w:space="0" w:color="auto"/>
            </w:tcBorders>
          </w:tcPr>
          <w:p w14:paraId="235B79C8" w14:textId="58547E89" w:rsidR="001D4B88" w:rsidRPr="0020467B" w:rsidRDefault="001D4B88" w:rsidP="001D4B88">
            <w:pPr>
              <w:pStyle w:val="TAL"/>
              <w:snapToGrid w:val="0"/>
            </w:pPr>
            <w:r>
              <w:t>Operator policy for high priority access exemption for service area restrictions is supported</w:t>
            </w:r>
          </w:p>
        </w:tc>
      </w:tr>
      <w:tr w:rsidR="003D1EBF" w14:paraId="30B6C22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47BE96C" w14:textId="77777777" w:rsidR="003D1EBF" w:rsidRDefault="003D1EBF" w:rsidP="001D4B88">
            <w:pPr>
              <w:pStyle w:val="TAL"/>
              <w:snapToGrid w:val="0"/>
            </w:pPr>
          </w:p>
        </w:tc>
      </w:tr>
      <w:tr w:rsidR="003D1EBF" w14:paraId="5B1699B6"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FFCAA1B" w14:textId="43EC5859" w:rsidR="003D1EBF" w:rsidRDefault="003D1EBF" w:rsidP="003D1EBF">
            <w:pPr>
              <w:pStyle w:val="TAL"/>
              <w:snapToGrid w:val="0"/>
            </w:pPr>
            <w:bookmarkStart w:id="9360" w:name="OLE_LINK66"/>
            <w:r w:rsidRPr="00AC21CC">
              <w:rPr>
                <w:lang w:eastAsia="zh-CN"/>
              </w:rPr>
              <w:t>5G ProSe</w:t>
            </w:r>
            <w:r w:rsidRPr="00AC21CC">
              <w:rPr>
                <w:rFonts w:hint="eastAsia"/>
                <w:lang w:eastAsia="zh-CN"/>
              </w:rPr>
              <w:t xml:space="preserve"> </w:t>
            </w:r>
            <w:bookmarkStart w:id="9361" w:name="OLE_LINK72"/>
            <w:r w:rsidRPr="00AC21CC">
              <w:rPr>
                <w:rFonts w:hint="eastAsia"/>
                <w:lang w:eastAsia="zh-CN"/>
              </w:rPr>
              <w:t xml:space="preserve">Multi-hop </w:t>
            </w:r>
            <w:bookmarkEnd w:id="9360"/>
            <w:bookmarkEnd w:id="9361"/>
            <w:r w:rsidRPr="00AC21CC">
              <w:rPr>
                <w:rFonts w:eastAsia="Malgun Gothic" w:hint="eastAsia"/>
                <w:lang w:eastAsia="ko-KR"/>
              </w:rPr>
              <w:t xml:space="preserve">relay </w:t>
            </w:r>
            <w:r w:rsidRPr="00AC21CC">
              <w:rPr>
                <w:rFonts w:hint="eastAsia"/>
                <w:lang w:eastAsia="zh-CN"/>
              </w:rPr>
              <w:t>communication indication (</w:t>
            </w:r>
            <w:r w:rsidRPr="00AC21CC">
              <w:rPr>
                <w:lang w:eastAsia="zh-CN"/>
              </w:rPr>
              <w:t>5G ProSe</w:t>
            </w:r>
            <w:r w:rsidRPr="00AC21CC">
              <w:rPr>
                <w:rFonts w:hint="eastAsia"/>
                <w:lang w:eastAsia="zh-CN"/>
              </w:rPr>
              <w:t>-MCI) (</w:t>
            </w:r>
            <w:r w:rsidRPr="00AC21CC">
              <w:t>octet 1</w:t>
            </w:r>
            <w:r w:rsidR="00A80E2F">
              <w:t>2</w:t>
            </w:r>
            <w:r w:rsidRPr="00AC21CC">
              <w:t xml:space="preserve">, bit </w:t>
            </w:r>
            <w:r w:rsidR="00A80E2F">
              <w:t>2</w:t>
            </w:r>
            <w:r w:rsidRPr="00AC21CC">
              <w:rPr>
                <w:rFonts w:hint="eastAsia"/>
                <w:lang w:eastAsia="zh-CN"/>
              </w:rPr>
              <w:t>)</w:t>
            </w:r>
            <w:r w:rsidRPr="00AC21CC">
              <w:rPr>
                <w:rFonts w:eastAsia="Malgun Gothic" w:hint="eastAsia"/>
                <w:lang w:eastAsia="ko-KR"/>
              </w:rPr>
              <w:t xml:space="preserve"> (see NOTE</w:t>
            </w:r>
            <w:r w:rsidRPr="00AC21CC">
              <w:rPr>
                <w:rFonts w:eastAsia="Malgun Gothic"/>
                <w:lang w:val="en-US" w:eastAsia="ko-KR"/>
              </w:rPr>
              <w:t> </w:t>
            </w:r>
            <w:r w:rsidRPr="00AC21CC">
              <w:rPr>
                <w:rFonts w:eastAsia="Malgun Gothic" w:hint="eastAsia"/>
                <w:lang w:val="en-US" w:eastAsia="ko-KR"/>
              </w:rPr>
              <w:t>2)</w:t>
            </w:r>
          </w:p>
        </w:tc>
      </w:tr>
      <w:tr w:rsidR="003D1EBF" w14:paraId="004E62F5"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BFC7CD8" w14:textId="56800A9A" w:rsidR="003D1EBF" w:rsidRDefault="003D1EBF" w:rsidP="003D1EBF">
            <w:pPr>
              <w:pStyle w:val="TAL"/>
              <w:snapToGrid w:val="0"/>
            </w:pPr>
            <w:r w:rsidRPr="00AC21CC">
              <w:t xml:space="preserve">This bit indicates the support of </w:t>
            </w:r>
            <w:r w:rsidRPr="00AC21CC">
              <w:rPr>
                <w:rFonts w:hint="eastAsia"/>
                <w:lang w:eastAsia="zh-CN"/>
              </w:rPr>
              <w:t xml:space="preserve">multi-hop </w:t>
            </w:r>
            <w:r w:rsidRPr="00AC21CC">
              <w:rPr>
                <w:rFonts w:eastAsia="Malgun Gothic" w:hint="eastAsia"/>
                <w:lang w:eastAsia="ko-KR"/>
              </w:rPr>
              <w:t xml:space="preserve">relay </w:t>
            </w:r>
            <w:r w:rsidRPr="00AC21CC">
              <w:rPr>
                <w:rFonts w:hint="eastAsia"/>
                <w:lang w:eastAsia="zh-CN"/>
              </w:rPr>
              <w:t>communication capability</w:t>
            </w:r>
            <w:r w:rsidRPr="00AC21CC">
              <w:t>.</w:t>
            </w:r>
          </w:p>
        </w:tc>
      </w:tr>
      <w:tr w:rsidR="003D1EBF" w14:paraId="5FC13C44"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27D6610" w14:textId="09238EAA" w:rsidR="003D1EBF" w:rsidRDefault="003D1EBF" w:rsidP="003D1EBF">
            <w:pPr>
              <w:pStyle w:val="TAL"/>
              <w:snapToGrid w:val="0"/>
            </w:pPr>
            <w:r w:rsidRPr="00AC21CC">
              <w:rPr>
                <w:rFonts w:hint="eastAsia"/>
                <w:lang w:eastAsia="zh-CN"/>
              </w:rPr>
              <w:t>Bit</w:t>
            </w:r>
          </w:p>
        </w:tc>
      </w:tr>
      <w:tr w:rsidR="003D1EBF" w14:paraId="5C6A8386"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4E02474" w14:textId="1AE861A8" w:rsidR="003D1EBF" w:rsidRDefault="00A80E2F" w:rsidP="003D1EBF">
            <w:pPr>
              <w:pStyle w:val="TAL"/>
            </w:pPr>
            <w:r>
              <w:rPr>
                <w:lang w:eastAsia="zh-CN"/>
              </w:rPr>
              <w:t>2</w:t>
            </w:r>
          </w:p>
        </w:tc>
        <w:tc>
          <w:tcPr>
            <w:tcW w:w="328" w:type="dxa"/>
            <w:gridSpan w:val="4"/>
            <w:tcBorders>
              <w:top w:val="nil"/>
              <w:left w:val="nil"/>
              <w:bottom w:val="nil"/>
              <w:right w:val="nil"/>
            </w:tcBorders>
          </w:tcPr>
          <w:p w14:paraId="55E37D29" w14:textId="77777777" w:rsidR="003D1EBF" w:rsidRPr="007F2770" w:rsidRDefault="003D1EBF" w:rsidP="003D1EBF">
            <w:pPr>
              <w:pStyle w:val="TAC"/>
              <w:snapToGrid w:val="0"/>
            </w:pPr>
          </w:p>
        </w:tc>
        <w:tc>
          <w:tcPr>
            <w:tcW w:w="385" w:type="dxa"/>
            <w:gridSpan w:val="4"/>
            <w:tcBorders>
              <w:top w:val="nil"/>
              <w:left w:val="nil"/>
              <w:bottom w:val="nil"/>
              <w:right w:val="nil"/>
            </w:tcBorders>
          </w:tcPr>
          <w:p w14:paraId="13457406" w14:textId="77777777" w:rsidR="003D1EBF" w:rsidRPr="007F2770" w:rsidRDefault="003D1EBF" w:rsidP="003D1EBF">
            <w:pPr>
              <w:pStyle w:val="TAC"/>
              <w:snapToGrid w:val="0"/>
            </w:pPr>
          </w:p>
        </w:tc>
        <w:tc>
          <w:tcPr>
            <w:tcW w:w="295" w:type="dxa"/>
            <w:gridSpan w:val="3"/>
            <w:tcBorders>
              <w:top w:val="nil"/>
              <w:left w:val="nil"/>
              <w:bottom w:val="nil"/>
              <w:right w:val="nil"/>
            </w:tcBorders>
          </w:tcPr>
          <w:p w14:paraId="6A80D3C2" w14:textId="77777777" w:rsidR="003D1EBF" w:rsidRPr="007F2770" w:rsidRDefault="003D1EBF" w:rsidP="003D1EBF">
            <w:pPr>
              <w:pStyle w:val="TAC"/>
              <w:snapToGrid w:val="0"/>
            </w:pPr>
          </w:p>
        </w:tc>
        <w:tc>
          <w:tcPr>
            <w:tcW w:w="6379" w:type="dxa"/>
            <w:gridSpan w:val="2"/>
            <w:tcBorders>
              <w:top w:val="nil"/>
              <w:left w:val="nil"/>
              <w:bottom w:val="nil"/>
              <w:right w:val="single" w:sz="4" w:space="0" w:color="auto"/>
            </w:tcBorders>
          </w:tcPr>
          <w:p w14:paraId="6B48A18D" w14:textId="77777777" w:rsidR="003D1EBF" w:rsidRDefault="003D1EBF" w:rsidP="003D1EBF">
            <w:pPr>
              <w:pStyle w:val="TAL"/>
              <w:snapToGrid w:val="0"/>
            </w:pPr>
          </w:p>
        </w:tc>
      </w:tr>
      <w:tr w:rsidR="003D1EBF" w14:paraId="0152F98E"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56E731A" w14:textId="172F62CD" w:rsidR="003D1EBF" w:rsidRDefault="003D1EBF" w:rsidP="003D1EBF">
            <w:pPr>
              <w:pStyle w:val="TAL"/>
            </w:pPr>
            <w:r w:rsidRPr="00AC21CC">
              <w:rPr>
                <w:rFonts w:hint="eastAsia"/>
                <w:lang w:eastAsia="zh-CN"/>
              </w:rPr>
              <w:t>0</w:t>
            </w:r>
          </w:p>
        </w:tc>
        <w:tc>
          <w:tcPr>
            <w:tcW w:w="328" w:type="dxa"/>
            <w:gridSpan w:val="4"/>
            <w:tcBorders>
              <w:top w:val="nil"/>
              <w:left w:val="nil"/>
              <w:bottom w:val="nil"/>
              <w:right w:val="nil"/>
            </w:tcBorders>
          </w:tcPr>
          <w:p w14:paraId="09427E6C" w14:textId="77777777" w:rsidR="003D1EBF" w:rsidRPr="007F2770" w:rsidRDefault="003D1EBF" w:rsidP="003D1EBF">
            <w:pPr>
              <w:pStyle w:val="TAC"/>
              <w:snapToGrid w:val="0"/>
            </w:pPr>
          </w:p>
        </w:tc>
        <w:tc>
          <w:tcPr>
            <w:tcW w:w="385" w:type="dxa"/>
            <w:gridSpan w:val="4"/>
            <w:tcBorders>
              <w:top w:val="nil"/>
              <w:left w:val="nil"/>
              <w:bottom w:val="nil"/>
              <w:right w:val="nil"/>
            </w:tcBorders>
          </w:tcPr>
          <w:p w14:paraId="56F89DC5" w14:textId="77777777" w:rsidR="003D1EBF" w:rsidRPr="007F2770" w:rsidRDefault="003D1EBF" w:rsidP="003D1EBF">
            <w:pPr>
              <w:pStyle w:val="TAC"/>
              <w:snapToGrid w:val="0"/>
            </w:pPr>
          </w:p>
        </w:tc>
        <w:tc>
          <w:tcPr>
            <w:tcW w:w="295" w:type="dxa"/>
            <w:gridSpan w:val="3"/>
            <w:tcBorders>
              <w:top w:val="nil"/>
              <w:left w:val="nil"/>
              <w:bottom w:val="nil"/>
              <w:right w:val="nil"/>
            </w:tcBorders>
          </w:tcPr>
          <w:p w14:paraId="1AC972AC" w14:textId="77777777" w:rsidR="003D1EBF" w:rsidRPr="007F2770" w:rsidRDefault="003D1EBF" w:rsidP="003D1EBF">
            <w:pPr>
              <w:pStyle w:val="TAC"/>
              <w:snapToGrid w:val="0"/>
            </w:pPr>
          </w:p>
        </w:tc>
        <w:tc>
          <w:tcPr>
            <w:tcW w:w="6379" w:type="dxa"/>
            <w:gridSpan w:val="2"/>
            <w:tcBorders>
              <w:top w:val="nil"/>
              <w:left w:val="nil"/>
              <w:bottom w:val="nil"/>
              <w:right w:val="single" w:sz="4" w:space="0" w:color="auto"/>
            </w:tcBorders>
          </w:tcPr>
          <w:p w14:paraId="3D40FDBC" w14:textId="56D541DB" w:rsidR="003D1EBF" w:rsidRDefault="003D1EBF" w:rsidP="003D1EBF">
            <w:pPr>
              <w:pStyle w:val="TAL"/>
              <w:snapToGrid w:val="0"/>
            </w:pPr>
            <w:r w:rsidRPr="00AC21CC">
              <w:rPr>
                <w:rFonts w:hint="eastAsia"/>
                <w:lang w:eastAsia="zh-CN"/>
              </w:rPr>
              <w:t xml:space="preserve">Multi-hop </w:t>
            </w:r>
            <w:r w:rsidRPr="00AC21CC">
              <w:rPr>
                <w:rFonts w:eastAsia="Malgun Gothic" w:hint="eastAsia"/>
                <w:lang w:eastAsia="ko-KR"/>
              </w:rPr>
              <w:t xml:space="preserve">relay </w:t>
            </w:r>
            <w:r w:rsidRPr="00AC21CC">
              <w:rPr>
                <w:rFonts w:hint="eastAsia"/>
                <w:lang w:eastAsia="zh-CN"/>
              </w:rPr>
              <w:t xml:space="preserve">communication </w:t>
            </w:r>
            <w:r w:rsidRPr="00AC21CC">
              <w:t>not supported</w:t>
            </w:r>
          </w:p>
        </w:tc>
      </w:tr>
      <w:tr w:rsidR="003D1EBF" w14:paraId="313D611F"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4996ACA" w14:textId="0FEE01AE" w:rsidR="003D1EBF" w:rsidRDefault="003D1EBF" w:rsidP="003D1EBF">
            <w:pPr>
              <w:pStyle w:val="TAL"/>
            </w:pPr>
            <w:r w:rsidRPr="00AC21CC">
              <w:rPr>
                <w:rFonts w:hint="eastAsia"/>
                <w:lang w:eastAsia="zh-CN"/>
              </w:rPr>
              <w:t>1</w:t>
            </w:r>
          </w:p>
        </w:tc>
        <w:tc>
          <w:tcPr>
            <w:tcW w:w="328" w:type="dxa"/>
            <w:gridSpan w:val="4"/>
            <w:tcBorders>
              <w:top w:val="nil"/>
              <w:left w:val="nil"/>
              <w:bottom w:val="nil"/>
              <w:right w:val="nil"/>
            </w:tcBorders>
          </w:tcPr>
          <w:p w14:paraId="5CA276F6" w14:textId="77777777" w:rsidR="003D1EBF" w:rsidRPr="007F2770" w:rsidRDefault="003D1EBF" w:rsidP="003D1EBF">
            <w:pPr>
              <w:pStyle w:val="TAC"/>
              <w:snapToGrid w:val="0"/>
            </w:pPr>
          </w:p>
        </w:tc>
        <w:tc>
          <w:tcPr>
            <w:tcW w:w="385" w:type="dxa"/>
            <w:gridSpan w:val="4"/>
            <w:tcBorders>
              <w:top w:val="nil"/>
              <w:left w:val="nil"/>
              <w:bottom w:val="nil"/>
              <w:right w:val="nil"/>
            </w:tcBorders>
          </w:tcPr>
          <w:p w14:paraId="5FBAA251" w14:textId="77777777" w:rsidR="003D1EBF" w:rsidRPr="007F2770" w:rsidRDefault="003D1EBF" w:rsidP="003D1EBF">
            <w:pPr>
              <w:pStyle w:val="TAC"/>
              <w:snapToGrid w:val="0"/>
            </w:pPr>
          </w:p>
        </w:tc>
        <w:tc>
          <w:tcPr>
            <w:tcW w:w="295" w:type="dxa"/>
            <w:gridSpan w:val="3"/>
            <w:tcBorders>
              <w:top w:val="nil"/>
              <w:left w:val="nil"/>
              <w:bottom w:val="nil"/>
              <w:right w:val="nil"/>
            </w:tcBorders>
          </w:tcPr>
          <w:p w14:paraId="15F1ED4C" w14:textId="77777777" w:rsidR="003D1EBF" w:rsidRPr="007F2770" w:rsidRDefault="003D1EBF" w:rsidP="003D1EBF">
            <w:pPr>
              <w:pStyle w:val="TAC"/>
              <w:snapToGrid w:val="0"/>
            </w:pPr>
          </w:p>
        </w:tc>
        <w:tc>
          <w:tcPr>
            <w:tcW w:w="6379" w:type="dxa"/>
            <w:gridSpan w:val="2"/>
            <w:tcBorders>
              <w:top w:val="nil"/>
              <w:left w:val="nil"/>
              <w:bottom w:val="nil"/>
              <w:right w:val="single" w:sz="4" w:space="0" w:color="auto"/>
            </w:tcBorders>
          </w:tcPr>
          <w:p w14:paraId="7D29375A" w14:textId="4E4C64F2" w:rsidR="003D1EBF" w:rsidRDefault="003D1EBF" w:rsidP="003D1EBF">
            <w:pPr>
              <w:pStyle w:val="TAL"/>
              <w:snapToGrid w:val="0"/>
            </w:pPr>
            <w:bookmarkStart w:id="9362" w:name="OLE_LINK80"/>
            <w:r w:rsidRPr="00AC21CC">
              <w:rPr>
                <w:rFonts w:hint="eastAsia"/>
                <w:lang w:eastAsia="zh-CN"/>
              </w:rPr>
              <w:t xml:space="preserve">Multi-hop </w:t>
            </w:r>
            <w:r w:rsidRPr="00AC21CC">
              <w:rPr>
                <w:rFonts w:eastAsia="Malgun Gothic" w:hint="eastAsia"/>
                <w:lang w:eastAsia="ko-KR"/>
              </w:rPr>
              <w:t xml:space="preserve">relay </w:t>
            </w:r>
            <w:r w:rsidRPr="00AC21CC">
              <w:rPr>
                <w:rFonts w:hint="eastAsia"/>
                <w:lang w:eastAsia="zh-CN"/>
              </w:rPr>
              <w:t>communication</w:t>
            </w:r>
            <w:r w:rsidRPr="00AC21CC">
              <w:t xml:space="preserve"> supported</w:t>
            </w:r>
            <w:bookmarkEnd w:id="9362"/>
          </w:p>
        </w:tc>
      </w:tr>
      <w:tr w:rsidR="003D1EBF" w14:paraId="496B942F"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044C5F8" w14:textId="77777777" w:rsidR="003D1EBF" w:rsidRPr="0020467B" w:rsidRDefault="003D1EBF" w:rsidP="003D1EBF">
            <w:pPr>
              <w:pStyle w:val="TAL"/>
              <w:snapToGrid w:val="0"/>
            </w:pPr>
          </w:p>
        </w:tc>
      </w:tr>
      <w:tr w:rsidR="0084171F" w14:paraId="4E40808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872FC28" w14:textId="1AEB7A16" w:rsidR="0084171F" w:rsidRPr="0020467B" w:rsidRDefault="0084171F" w:rsidP="003D1EBF">
            <w:pPr>
              <w:pStyle w:val="TAL"/>
              <w:snapToGrid w:val="0"/>
            </w:pPr>
            <w:r>
              <w:rPr>
                <w:rFonts w:eastAsia="DengXian"/>
                <w:lang w:eastAsia="zh-CN"/>
              </w:rPr>
              <w:t>M</w:t>
            </w:r>
            <w:r w:rsidRPr="007A14D1">
              <w:rPr>
                <w:rFonts w:eastAsia="DengXian"/>
                <w:lang w:eastAsia="zh-CN"/>
              </w:rPr>
              <w:t>ultiple LCS secured user plane connections (MLCSUP)</w:t>
            </w:r>
            <w:r w:rsidRPr="007A14D1">
              <w:t xml:space="preserve"> (octet 12, bit 3)</w:t>
            </w:r>
          </w:p>
        </w:tc>
      </w:tr>
      <w:tr w:rsidR="0084171F" w14:paraId="2D943129"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1A5B817" w14:textId="0B13ABE0" w:rsidR="0084171F" w:rsidRPr="0020467B" w:rsidRDefault="0084171F" w:rsidP="003D1EBF">
            <w:pPr>
              <w:pStyle w:val="TAL"/>
              <w:snapToGrid w:val="0"/>
            </w:pPr>
            <w:r>
              <w:t xml:space="preserve">This bit indicates the capability to support </w:t>
            </w:r>
            <w:r w:rsidRPr="00F37A74">
              <w:t>multiple LCS secured user plane connections</w:t>
            </w:r>
            <w:r>
              <w:rPr>
                <w:rFonts w:eastAsia="DengXian"/>
                <w:lang w:eastAsia="zh-CN"/>
              </w:rPr>
              <w:t xml:space="preserve"> </w:t>
            </w:r>
            <w:r>
              <w:t>(see 3GPP TS 23.273 [6B]).</w:t>
            </w:r>
          </w:p>
        </w:tc>
      </w:tr>
      <w:tr w:rsidR="0084171F" w14:paraId="30BC8E9B"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769610A" w14:textId="2CB756CC" w:rsidR="0084171F" w:rsidRPr="0020467B" w:rsidRDefault="0084171F" w:rsidP="003D1EBF">
            <w:pPr>
              <w:pStyle w:val="TAL"/>
              <w:snapToGrid w:val="0"/>
            </w:pPr>
            <w:r>
              <w:t>Bit</w:t>
            </w:r>
          </w:p>
        </w:tc>
      </w:tr>
      <w:tr w:rsidR="0084171F" w14:paraId="71BBAE0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C970DC1" w14:textId="49CE00E9" w:rsidR="0084171F" w:rsidRDefault="0084171F" w:rsidP="00593DA9">
            <w:pPr>
              <w:pStyle w:val="TAL"/>
            </w:pPr>
            <w:r>
              <w:rPr>
                <w:lang w:eastAsia="zh-CN"/>
              </w:rPr>
              <w:t>3</w:t>
            </w:r>
          </w:p>
        </w:tc>
        <w:tc>
          <w:tcPr>
            <w:tcW w:w="328" w:type="dxa"/>
            <w:gridSpan w:val="4"/>
            <w:tcBorders>
              <w:top w:val="nil"/>
              <w:left w:val="nil"/>
              <w:bottom w:val="nil"/>
              <w:right w:val="nil"/>
            </w:tcBorders>
          </w:tcPr>
          <w:p w14:paraId="79F7A1A4" w14:textId="77777777" w:rsidR="0084171F" w:rsidRPr="007F2770" w:rsidRDefault="0084171F" w:rsidP="00593DA9">
            <w:pPr>
              <w:pStyle w:val="TAC"/>
              <w:snapToGrid w:val="0"/>
            </w:pPr>
          </w:p>
        </w:tc>
        <w:tc>
          <w:tcPr>
            <w:tcW w:w="385" w:type="dxa"/>
            <w:gridSpan w:val="4"/>
            <w:tcBorders>
              <w:top w:val="nil"/>
              <w:left w:val="nil"/>
              <w:bottom w:val="nil"/>
              <w:right w:val="nil"/>
            </w:tcBorders>
          </w:tcPr>
          <w:p w14:paraId="2C010C96" w14:textId="77777777" w:rsidR="0084171F" w:rsidRPr="007F2770" w:rsidRDefault="0084171F" w:rsidP="00593DA9">
            <w:pPr>
              <w:pStyle w:val="TAC"/>
              <w:snapToGrid w:val="0"/>
            </w:pPr>
          </w:p>
        </w:tc>
        <w:tc>
          <w:tcPr>
            <w:tcW w:w="295" w:type="dxa"/>
            <w:gridSpan w:val="3"/>
            <w:tcBorders>
              <w:top w:val="nil"/>
              <w:left w:val="nil"/>
              <w:bottom w:val="nil"/>
              <w:right w:val="nil"/>
            </w:tcBorders>
          </w:tcPr>
          <w:p w14:paraId="3F4CA1A5" w14:textId="77777777" w:rsidR="0084171F" w:rsidRPr="007F2770" w:rsidRDefault="0084171F" w:rsidP="00593DA9">
            <w:pPr>
              <w:pStyle w:val="TAC"/>
              <w:snapToGrid w:val="0"/>
            </w:pPr>
          </w:p>
        </w:tc>
        <w:tc>
          <w:tcPr>
            <w:tcW w:w="6379" w:type="dxa"/>
            <w:gridSpan w:val="2"/>
            <w:tcBorders>
              <w:top w:val="nil"/>
              <w:left w:val="nil"/>
              <w:bottom w:val="nil"/>
              <w:right w:val="single" w:sz="4" w:space="0" w:color="auto"/>
            </w:tcBorders>
          </w:tcPr>
          <w:p w14:paraId="79E217E5" w14:textId="77777777" w:rsidR="0084171F" w:rsidRDefault="0084171F" w:rsidP="00593DA9">
            <w:pPr>
              <w:pStyle w:val="TAL"/>
              <w:snapToGrid w:val="0"/>
            </w:pPr>
          </w:p>
        </w:tc>
      </w:tr>
      <w:tr w:rsidR="0084171F" w14:paraId="32818BC9"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810AD98" w14:textId="77777777" w:rsidR="0084171F" w:rsidRDefault="0084171F" w:rsidP="00593DA9">
            <w:pPr>
              <w:pStyle w:val="TAL"/>
            </w:pPr>
            <w:r w:rsidRPr="00AC21CC">
              <w:rPr>
                <w:rFonts w:hint="eastAsia"/>
                <w:lang w:eastAsia="zh-CN"/>
              </w:rPr>
              <w:t>0</w:t>
            </w:r>
          </w:p>
        </w:tc>
        <w:tc>
          <w:tcPr>
            <w:tcW w:w="328" w:type="dxa"/>
            <w:gridSpan w:val="4"/>
            <w:tcBorders>
              <w:top w:val="nil"/>
              <w:left w:val="nil"/>
              <w:bottom w:val="nil"/>
              <w:right w:val="nil"/>
            </w:tcBorders>
          </w:tcPr>
          <w:p w14:paraId="42E072B7" w14:textId="77777777" w:rsidR="0084171F" w:rsidRPr="007F2770" w:rsidRDefault="0084171F" w:rsidP="00593DA9">
            <w:pPr>
              <w:pStyle w:val="TAC"/>
              <w:snapToGrid w:val="0"/>
            </w:pPr>
          </w:p>
        </w:tc>
        <w:tc>
          <w:tcPr>
            <w:tcW w:w="385" w:type="dxa"/>
            <w:gridSpan w:val="4"/>
            <w:tcBorders>
              <w:top w:val="nil"/>
              <w:left w:val="nil"/>
              <w:bottom w:val="nil"/>
              <w:right w:val="nil"/>
            </w:tcBorders>
          </w:tcPr>
          <w:p w14:paraId="379DAFCC" w14:textId="77777777" w:rsidR="0084171F" w:rsidRPr="007F2770" w:rsidRDefault="0084171F" w:rsidP="00593DA9">
            <w:pPr>
              <w:pStyle w:val="TAC"/>
              <w:snapToGrid w:val="0"/>
            </w:pPr>
          </w:p>
        </w:tc>
        <w:tc>
          <w:tcPr>
            <w:tcW w:w="295" w:type="dxa"/>
            <w:gridSpan w:val="3"/>
            <w:tcBorders>
              <w:top w:val="nil"/>
              <w:left w:val="nil"/>
              <w:bottom w:val="nil"/>
              <w:right w:val="nil"/>
            </w:tcBorders>
          </w:tcPr>
          <w:p w14:paraId="376DEC5E" w14:textId="77777777" w:rsidR="0084171F" w:rsidRPr="007F2770" w:rsidRDefault="0084171F" w:rsidP="00593DA9">
            <w:pPr>
              <w:pStyle w:val="TAC"/>
              <w:snapToGrid w:val="0"/>
            </w:pPr>
          </w:p>
        </w:tc>
        <w:tc>
          <w:tcPr>
            <w:tcW w:w="6379" w:type="dxa"/>
            <w:gridSpan w:val="2"/>
            <w:tcBorders>
              <w:top w:val="nil"/>
              <w:left w:val="nil"/>
              <w:bottom w:val="nil"/>
              <w:right w:val="single" w:sz="4" w:space="0" w:color="auto"/>
            </w:tcBorders>
          </w:tcPr>
          <w:p w14:paraId="0F11A206" w14:textId="3FD28BEB" w:rsidR="0084171F" w:rsidRDefault="0084171F" w:rsidP="00593DA9">
            <w:pPr>
              <w:pStyle w:val="TAL"/>
              <w:snapToGrid w:val="0"/>
            </w:pPr>
            <w:r>
              <w:rPr>
                <w:rFonts w:eastAsia="DengXian"/>
                <w:lang w:eastAsia="zh-CN"/>
              </w:rPr>
              <w:t>M</w:t>
            </w:r>
            <w:r w:rsidRPr="00F37A74">
              <w:rPr>
                <w:rFonts w:eastAsia="DengXian"/>
                <w:lang w:eastAsia="zh-CN"/>
              </w:rPr>
              <w:t>ultiple LCS secured user plane connections</w:t>
            </w:r>
            <w:r>
              <w:rPr>
                <w:rFonts w:hint="eastAsia"/>
                <w:lang w:eastAsia="zh-CN"/>
              </w:rPr>
              <w:t xml:space="preserve"> not </w:t>
            </w:r>
            <w:r>
              <w:t>support</w:t>
            </w:r>
            <w:r>
              <w:rPr>
                <w:rFonts w:hint="eastAsia"/>
                <w:lang w:eastAsia="zh-CN"/>
              </w:rPr>
              <w:t>ed</w:t>
            </w:r>
          </w:p>
        </w:tc>
      </w:tr>
      <w:tr w:rsidR="0084171F" w14:paraId="0ED18564"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2EDC5C10" w14:textId="77777777" w:rsidR="0084171F" w:rsidRDefault="0084171F" w:rsidP="00593DA9">
            <w:pPr>
              <w:pStyle w:val="TAL"/>
            </w:pPr>
            <w:r w:rsidRPr="00AC21CC">
              <w:rPr>
                <w:rFonts w:hint="eastAsia"/>
                <w:lang w:eastAsia="zh-CN"/>
              </w:rPr>
              <w:t>1</w:t>
            </w:r>
          </w:p>
        </w:tc>
        <w:tc>
          <w:tcPr>
            <w:tcW w:w="328" w:type="dxa"/>
            <w:gridSpan w:val="4"/>
            <w:tcBorders>
              <w:top w:val="nil"/>
              <w:left w:val="nil"/>
              <w:bottom w:val="nil"/>
              <w:right w:val="nil"/>
            </w:tcBorders>
          </w:tcPr>
          <w:p w14:paraId="56C49493" w14:textId="77777777" w:rsidR="0084171F" w:rsidRPr="007F2770" w:rsidRDefault="0084171F" w:rsidP="00593DA9">
            <w:pPr>
              <w:pStyle w:val="TAC"/>
              <w:snapToGrid w:val="0"/>
            </w:pPr>
          </w:p>
        </w:tc>
        <w:tc>
          <w:tcPr>
            <w:tcW w:w="385" w:type="dxa"/>
            <w:gridSpan w:val="4"/>
            <w:tcBorders>
              <w:top w:val="nil"/>
              <w:left w:val="nil"/>
              <w:bottom w:val="nil"/>
              <w:right w:val="nil"/>
            </w:tcBorders>
          </w:tcPr>
          <w:p w14:paraId="4E849F2C" w14:textId="77777777" w:rsidR="0084171F" w:rsidRPr="007F2770" w:rsidRDefault="0084171F" w:rsidP="00593DA9">
            <w:pPr>
              <w:pStyle w:val="TAC"/>
              <w:snapToGrid w:val="0"/>
            </w:pPr>
          </w:p>
        </w:tc>
        <w:tc>
          <w:tcPr>
            <w:tcW w:w="295" w:type="dxa"/>
            <w:gridSpan w:val="3"/>
            <w:tcBorders>
              <w:top w:val="nil"/>
              <w:left w:val="nil"/>
              <w:bottom w:val="nil"/>
              <w:right w:val="nil"/>
            </w:tcBorders>
          </w:tcPr>
          <w:p w14:paraId="50DB37AC" w14:textId="77777777" w:rsidR="0084171F" w:rsidRPr="007F2770" w:rsidRDefault="0084171F" w:rsidP="00593DA9">
            <w:pPr>
              <w:pStyle w:val="TAC"/>
              <w:snapToGrid w:val="0"/>
            </w:pPr>
          </w:p>
        </w:tc>
        <w:tc>
          <w:tcPr>
            <w:tcW w:w="6379" w:type="dxa"/>
            <w:gridSpan w:val="2"/>
            <w:tcBorders>
              <w:top w:val="nil"/>
              <w:left w:val="nil"/>
              <w:bottom w:val="nil"/>
              <w:right w:val="single" w:sz="4" w:space="0" w:color="auto"/>
            </w:tcBorders>
          </w:tcPr>
          <w:p w14:paraId="04F38F6A" w14:textId="7FEFF0D0" w:rsidR="0084171F" w:rsidRDefault="0084171F" w:rsidP="00593DA9">
            <w:pPr>
              <w:pStyle w:val="TAL"/>
              <w:snapToGrid w:val="0"/>
            </w:pPr>
            <w:r>
              <w:rPr>
                <w:rFonts w:eastAsia="DengXian"/>
                <w:lang w:eastAsia="zh-CN"/>
              </w:rPr>
              <w:t>M</w:t>
            </w:r>
            <w:r w:rsidRPr="00F37A74">
              <w:rPr>
                <w:rFonts w:eastAsia="DengXian"/>
                <w:lang w:eastAsia="zh-CN"/>
              </w:rPr>
              <w:t>ultiple LCS secured user plane connections</w:t>
            </w:r>
            <w:r>
              <w:rPr>
                <w:rFonts w:hint="eastAsia"/>
                <w:lang w:eastAsia="zh-CN"/>
              </w:rPr>
              <w:t xml:space="preserve"> </w:t>
            </w:r>
            <w:r>
              <w:t>support</w:t>
            </w:r>
            <w:r>
              <w:rPr>
                <w:rFonts w:hint="eastAsia"/>
                <w:lang w:eastAsia="zh-CN"/>
              </w:rPr>
              <w:t>ed</w:t>
            </w:r>
          </w:p>
        </w:tc>
      </w:tr>
      <w:tr w:rsidR="0084171F" w14:paraId="45439DFE"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AB57A24" w14:textId="77777777" w:rsidR="0084171F" w:rsidRPr="00AC21CC" w:rsidRDefault="0084171F" w:rsidP="00593DA9">
            <w:pPr>
              <w:pStyle w:val="TAL"/>
              <w:rPr>
                <w:lang w:eastAsia="zh-CN"/>
              </w:rPr>
            </w:pPr>
          </w:p>
        </w:tc>
        <w:tc>
          <w:tcPr>
            <w:tcW w:w="328" w:type="dxa"/>
            <w:gridSpan w:val="4"/>
            <w:tcBorders>
              <w:top w:val="nil"/>
              <w:left w:val="nil"/>
              <w:bottom w:val="nil"/>
              <w:right w:val="nil"/>
            </w:tcBorders>
          </w:tcPr>
          <w:p w14:paraId="4F1B9650" w14:textId="77777777" w:rsidR="0084171F" w:rsidRPr="007F2770" w:rsidRDefault="0084171F" w:rsidP="00593DA9">
            <w:pPr>
              <w:pStyle w:val="TAC"/>
              <w:snapToGrid w:val="0"/>
            </w:pPr>
          </w:p>
        </w:tc>
        <w:tc>
          <w:tcPr>
            <w:tcW w:w="385" w:type="dxa"/>
            <w:gridSpan w:val="4"/>
            <w:tcBorders>
              <w:top w:val="nil"/>
              <w:left w:val="nil"/>
              <w:bottom w:val="nil"/>
              <w:right w:val="nil"/>
            </w:tcBorders>
          </w:tcPr>
          <w:p w14:paraId="70624FBB" w14:textId="77777777" w:rsidR="0084171F" w:rsidRPr="007F2770" w:rsidRDefault="0084171F" w:rsidP="00593DA9">
            <w:pPr>
              <w:pStyle w:val="TAC"/>
              <w:snapToGrid w:val="0"/>
            </w:pPr>
          </w:p>
        </w:tc>
        <w:tc>
          <w:tcPr>
            <w:tcW w:w="295" w:type="dxa"/>
            <w:gridSpan w:val="3"/>
            <w:tcBorders>
              <w:top w:val="nil"/>
              <w:left w:val="nil"/>
              <w:bottom w:val="nil"/>
              <w:right w:val="nil"/>
            </w:tcBorders>
          </w:tcPr>
          <w:p w14:paraId="06999C84" w14:textId="77777777" w:rsidR="0084171F" w:rsidRPr="007F2770" w:rsidRDefault="0084171F" w:rsidP="00593DA9">
            <w:pPr>
              <w:pStyle w:val="TAC"/>
              <w:snapToGrid w:val="0"/>
            </w:pPr>
          </w:p>
        </w:tc>
        <w:tc>
          <w:tcPr>
            <w:tcW w:w="6379" w:type="dxa"/>
            <w:gridSpan w:val="2"/>
            <w:tcBorders>
              <w:top w:val="nil"/>
              <w:left w:val="nil"/>
              <w:bottom w:val="nil"/>
              <w:right w:val="single" w:sz="4" w:space="0" w:color="auto"/>
            </w:tcBorders>
          </w:tcPr>
          <w:p w14:paraId="4E1636DD" w14:textId="77777777" w:rsidR="0084171F" w:rsidRDefault="0084171F" w:rsidP="00593DA9">
            <w:pPr>
              <w:pStyle w:val="TAL"/>
              <w:snapToGrid w:val="0"/>
              <w:rPr>
                <w:rFonts w:eastAsia="DengXian"/>
                <w:lang w:eastAsia="zh-CN"/>
              </w:rPr>
            </w:pPr>
          </w:p>
        </w:tc>
      </w:tr>
      <w:tr w:rsidR="0084171F" w14:paraId="2F273EE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02A3B06" w14:textId="18E4CB18" w:rsidR="0084171F" w:rsidRDefault="0084171F" w:rsidP="00593DA9">
            <w:pPr>
              <w:pStyle w:val="TAL"/>
              <w:snapToGrid w:val="0"/>
            </w:pPr>
            <w:r>
              <w:t>5G ProSe layer-3 intermediate UE-to-network relay UE</w:t>
            </w:r>
            <w:r>
              <w:rPr>
                <w:lang w:eastAsia="zh-CN"/>
              </w:rPr>
              <w:t xml:space="preserve"> (</w:t>
            </w:r>
            <w:r>
              <w:rPr>
                <w:rFonts w:hint="eastAsia"/>
                <w:lang w:eastAsia="zh-CN"/>
              </w:rPr>
              <w:t xml:space="preserve">5G </w:t>
            </w:r>
            <w:r>
              <w:t>ProSe-L</w:t>
            </w:r>
            <w:r>
              <w:rPr>
                <w:rFonts w:hint="eastAsia"/>
                <w:lang w:eastAsia="zh-CN"/>
              </w:rPr>
              <w:t>3</w:t>
            </w:r>
            <w:r w:rsidRPr="00575032">
              <w:t>IMrelay</w:t>
            </w:r>
            <w:r>
              <w:rPr>
                <w:lang w:eastAsia="zh-CN"/>
              </w:rPr>
              <w:t>) (octet 12, bit 4)</w:t>
            </w:r>
          </w:p>
        </w:tc>
      </w:tr>
      <w:tr w:rsidR="0084171F" w14:paraId="4959D99F"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0FA50913" w14:textId="1BC36276" w:rsidR="0084171F" w:rsidRDefault="0084171F" w:rsidP="00593DA9">
            <w:pPr>
              <w:pStyle w:val="TAL"/>
              <w:snapToGrid w:val="0"/>
            </w:pPr>
            <w:r w:rsidRPr="00D41BD8">
              <w:t>This bit indicates the capability to act as a 5G ProSe</w:t>
            </w:r>
            <w:r>
              <w:rPr>
                <w:rFonts w:hint="eastAsia"/>
                <w:lang w:eastAsia="zh-CN"/>
              </w:rPr>
              <w:t xml:space="preserve"> </w:t>
            </w:r>
            <w:r w:rsidRPr="00496E3F">
              <w:t>layer-3 intermediate UE-to-network relay UE</w:t>
            </w:r>
            <w:r>
              <w:rPr>
                <w:rFonts w:hint="eastAsia"/>
                <w:lang w:eastAsia="zh-CN"/>
              </w:rPr>
              <w:t>.</w:t>
            </w:r>
          </w:p>
        </w:tc>
      </w:tr>
      <w:tr w:rsidR="0084171F" w14:paraId="3B8F0F02"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6FE79B0" w14:textId="77777777" w:rsidR="0084171F" w:rsidRDefault="0084171F" w:rsidP="00593DA9">
            <w:pPr>
              <w:pStyle w:val="TAL"/>
              <w:snapToGrid w:val="0"/>
            </w:pPr>
            <w:r w:rsidRPr="00AC21CC">
              <w:rPr>
                <w:rFonts w:hint="eastAsia"/>
                <w:lang w:eastAsia="zh-CN"/>
              </w:rPr>
              <w:t>Bit</w:t>
            </w:r>
          </w:p>
        </w:tc>
      </w:tr>
      <w:tr w:rsidR="0084171F" w14:paraId="4B67C248"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7A3F90CC" w14:textId="58EC1A38" w:rsidR="0084171F" w:rsidRDefault="0084171F" w:rsidP="00593DA9">
            <w:pPr>
              <w:pStyle w:val="TAL"/>
            </w:pPr>
            <w:r>
              <w:rPr>
                <w:lang w:eastAsia="zh-CN"/>
              </w:rPr>
              <w:t>4</w:t>
            </w:r>
          </w:p>
        </w:tc>
        <w:tc>
          <w:tcPr>
            <w:tcW w:w="328" w:type="dxa"/>
            <w:gridSpan w:val="4"/>
            <w:tcBorders>
              <w:top w:val="nil"/>
              <w:left w:val="nil"/>
              <w:bottom w:val="nil"/>
              <w:right w:val="nil"/>
            </w:tcBorders>
          </w:tcPr>
          <w:p w14:paraId="73A2D07A" w14:textId="77777777" w:rsidR="0084171F" w:rsidRPr="007F2770" w:rsidRDefault="0084171F" w:rsidP="00593DA9">
            <w:pPr>
              <w:pStyle w:val="TAC"/>
              <w:snapToGrid w:val="0"/>
            </w:pPr>
          </w:p>
        </w:tc>
        <w:tc>
          <w:tcPr>
            <w:tcW w:w="385" w:type="dxa"/>
            <w:gridSpan w:val="4"/>
            <w:tcBorders>
              <w:top w:val="nil"/>
              <w:left w:val="nil"/>
              <w:bottom w:val="nil"/>
              <w:right w:val="nil"/>
            </w:tcBorders>
          </w:tcPr>
          <w:p w14:paraId="4824C797" w14:textId="77777777" w:rsidR="0084171F" w:rsidRPr="007F2770" w:rsidRDefault="0084171F" w:rsidP="00593DA9">
            <w:pPr>
              <w:pStyle w:val="TAC"/>
              <w:snapToGrid w:val="0"/>
            </w:pPr>
          </w:p>
        </w:tc>
        <w:tc>
          <w:tcPr>
            <w:tcW w:w="295" w:type="dxa"/>
            <w:gridSpan w:val="3"/>
            <w:tcBorders>
              <w:top w:val="nil"/>
              <w:left w:val="nil"/>
              <w:bottom w:val="nil"/>
              <w:right w:val="nil"/>
            </w:tcBorders>
          </w:tcPr>
          <w:p w14:paraId="4609BBA7" w14:textId="77777777" w:rsidR="0084171F" w:rsidRPr="007F2770" w:rsidRDefault="0084171F" w:rsidP="00593DA9">
            <w:pPr>
              <w:pStyle w:val="TAC"/>
              <w:snapToGrid w:val="0"/>
            </w:pPr>
          </w:p>
        </w:tc>
        <w:tc>
          <w:tcPr>
            <w:tcW w:w="6379" w:type="dxa"/>
            <w:gridSpan w:val="2"/>
            <w:tcBorders>
              <w:top w:val="nil"/>
              <w:left w:val="nil"/>
              <w:bottom w:val="nil"/>
              <w:right w:val="single" w:sz="4" w:space="0" w:color="auto"/>
            </w:tcBorders>
          </w:tcPr>
          <w:p w14:paraId="7E70E0A9" w14:textId="77777777" w:rsidR="0084171F" w:rsidRDefault="0084171F" w:rsidP="00593DA9">
            <w:pPr>
              <w:pStyle w:val="TAL"/>
              <w:snapToGrid w:val="0"/>
            </w:pPr>
          </w:p>
        </w:tc>
      </w:tr>
      <w:tr w:rsidR="0084171F" w14:paraId="09A6435F"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66952CFB" w14:textId="77777777" w:rsidR="0084171F" w:rsidRDefault="0084171F" w:rsidP="00593DA9">
            <w:pPr>
              <w:pStyle w:val="TAL"/>
            </w:pPr>
            <w:r w:rsidRPr="00AC21CC">
              <w:rPr>
                <w:rFonts w:hint="eastAsia"/>
                <w:lang w:eastAsia="zh-CN"/>
              </w:rPr>
              <w:t>0</w:t>
            </w:r>
          </w:p>
        </w:tc>
        <w:tc>
          <w:tcPr>
            <w:tcW w:w="328" w:type="dxa"/>
            <w:gridSpan w:val="4"/>
            <w:tcBorders>
              <w:top w:val="nil"/>
              <w:left w:val="nil"/>
              <w:bottom w:val="nil"/>
              <w:right w:val="nil"/>
            </w:tcBorders>
          </w:tcPr>
          <w:p w14:paraId="03EB7773" w14:textId="77777777" w:rsidR="0084171F" w:rsidRPr="007F2770" w:rsidRDefault="0084171F" w:rsidP="00593DA9">
            <w:pPr>
              <w:pStyle w:val="TAC"/>
              <w:snapToGrid w:val="0"/>
            </w:pPr>
          </w:p>
        </w:tc>
        <w:tc>
          <w:tcPr>
            <w:tcW w:w="385" w:type="dxa"/>
            <w:gridSpan w:val="4"/>
            <w:tcBorders>
              <w:top w:val="nil"/>
              <w:left w:val="nil"/>
              <w:bottom w:val="nil"/>
              <w:right w:val="nil"/>
            </w:tcBorders>
          </w:tcPr>
          <w:p w14:paraId="7B521738" w14:textId="77777777" w:rsidR="0084171F" w:rsidRPr="007F2770" w:rsidRDefault="0084171F" w:rsidP="00593DA9">
            <w:pPr>
              <w:pStyle w:val="TAC"/>
              <w:snapToGrid w:val="0"/>
            </w:pPr>
          </w:p>
        </w:tc>
        <w:tc>
          <w:tcPr>
            <w:tcW w:w="295" w:type="dxa"/>
            <w:gridSpan w:val="3"/>
            <w:tcBorders>
              <w:top w:val="nil"/>
              <w:left w:val="nil"/>
              <w:bottom w:val="nil"/>
              <w:right w:val="nil"/>
            </w:tcBorders>
          </w:tcPr>
          <w:p w14:paraId="1751B223" w14:textId="77777777" w:rsidR="0084171F" w:rsidRPr="007F2770" w:rsidRDefault="0084171F" w:rsidP="00593DA9">
            <w:pPr>
              <w:pStyle w:val="TAC"/>
              <w:snapToGrid w:val="0"/>
            </w:pPr>
          </w:p>
        </w:tc>
        <w:tc>
          <w:tcPr>
            <w:tcW w:w="6379" w:type="dxa"/>
            <w:gridSpan w:val="2"/>
            <w:tcBorders>
              <w:top w:val="nil"/>
              <w:left w:val="nil"/>
              <w:bottom w:val="nil"/>
              <w:right w:val="single" w:sz="4" w:space="0" w:color="auto"/>
            </w:tcBorders>
          </w:tcPr>
          <w:p w14:paraId="342BA6AE" w14:textId="3CC110BC" w:rsidR="0084171F" w:rsidRDefault="0084171F" w:rsidP="00593DA9">
            <w:pPr>
              <w:pStyle w:val="TAL"/>
              <w:snapToGrid w:val="0"/>
            </w:pPr>
            <w:r w:rsidRPr="007F2770">
              <w:t>Acting as a 5</w:t>
            </w:r>
            <w:r w:rsidRPr="007F2770">
              <w:rPr>
                <w:rFonts w:hint="eastAsia"/>
                <w:lang w:eastAsia="zh-CN"/>
              </w:rPr>
              <w:t>G</w:t>
            </w:r>
            <w:r w:rsidRPr="007F2770">
              <w:t xml:space="preserve"> ProSe</w:t>
            </w:r>
            <w:r>
              <w:rPr>
                <w:rFonts w:hint="eastAsia"/>
                <w:lang w:eastAsia="zh-CN"/>
              </w:rPr>
              <w:t xml:space="preserve"> </w:t>
            </w:r>
            <w:r w:rsidRPr="00496E3F">
              <w:t>layer-3 intermediate UE-to-network relay UE</w:t>
            </w:r>
            <w:r w:rsidRPr="007F2770">
              <w:t xml:space="preserve"> not supported</w:t>
            </w:r>
          </w:p>
        </w:tc>
      </w:tr>
      <w:tr w:rsidR="0084171F" w14:paraId="14C9ADA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4A73450A" w14:textId="77777777" w:rsidR="0084171F" w:rsidRDefault="0084171F" w:rsidP="00593DA9">
            <w:pPr>
              <w:pStyle w:val="TAL"/>
            </w:pPr>
            <w:r w:rsidRPr="00AC21CC">
              <w:rPr>
                <w:rFonts w:hint="eastAsia"/>
                <w:lang w:eastAsia="zh-CN"/>
              </w:rPr>
              <w:t>1</w:t>
            </w:r>
          </w:p>
        </w:tc>
        <w:tc>
          <w:tcPr>
            <w:tcW w:w="328" w:type="dxa"/>
            <w:gridSpan w:val="4"/>
            <w:tcBorders>
              <w:top w:val="nil"/>
              <w:left w:val="nil"/>
              <w:bottom w:val="nil"/>
              <w:right w:val="nil"/>
            </w:tcBorders>
          </w:tcPr>
          <w:p w14:paraId="432C6CF2" w14:textId="77777777" w:rsidR="0084171F" w:rsidRPr="007F2770" w:rsidRDefault="0084171F" w:rsidP="00593DA9">
            <w:pPr>
              <w:pStyle w:val="TAC"/>
              <w:snapToGrid w:val="0"/>
            </w:pPr>
          </w:p>
        </w:tc>
        <w:tc>
          <w:tcPr>
            <w:tcW w:w="385" w:type="dxa"/>
            <w:gridSpan w:val="4"/>
            <w:tcBorders>
              <w:top w:val="nil"/>
              <w:left w:val="nil"/>
              <w:bottom w:val="nil"/>
              <w:right w:val="nil"/>
            </w:tcBorders>
          </w:tcPr>
          <w:p w14:paraId="1A5C515D" w14:textId="77777777" w:rsidR="0084171F" w:rsidRPr="007F2770" w:rsidRDefault="0084171F" w:rsidP="00593DA9">
            <w:pPr>
              <w:pStyle w:val="TAC"/>
              <w:snapToGrid w:val="0"/>
            </w:pPr>
          </w:p>
        </w:tc>
        <w:tc>
          <w:tcPr>
            <w:tcW w:w="295" w:type="dxa"/>
            <w:gridSpan w:val="3"/>
            <w:tcBorders>
              <w:top w:val="nil"/>
              <w:left w:val="nil"/>
              <w:bottom w:val="nil"/>
              <w:right w:val="nil"/>
            </w:tcBorders>
          </w:tcPr>
          <w:p w14:paraId="62AA2145" w14:textId="77777777" w:rsidR="0084171F" w:rsidRPr="007F2770" w:rsidRDefault="0084171F" w:rsidP="00593DA9">
            <w:pPr>
              <w:pStyle w:val="TAC"/>
              <w:snapToGrid w:val="0"/>
            </w:pPr>
          </w:p>
        </w:tc>
        <w:tc>
          <w:tcPr>
            <w:tcW w:w="6379" w:type="dxa"/>
            <w:gridSpan w:val="2"/>
            <w:tcBorders>
              <w:top w:val="nil"/>
              <w:left w:val="nil"/>
              <w:bottom w:val="nil"/>
              <w:right w:val="single" w:sz="4" w:space="0" w:color="auto"/>
            </w:tcBorders>
          </w:tcPr>
          <w:p w14:paraId="33CB2EA8" w14:textId="4FC861CF" w:rsidR="0084171F" w:rsidRDefault="0084171F" w:rsidP="00593DA9">
            <w:pPr>
              <w:pStyle w:val="TAL"/>
              <w:snapToGrid w:val="0"/>
            </w:pPr>
            <w:r w:rsidRPr="007F2770">
              <w:t>Acting as a 5</w:t>
            </w:r>
            <w:r w:rsidRPr="007F2770">
              <w:rPr>
                <w:rFonts w:hint="eastAsia"/>
                <w:lang w:eastAsia="zh-CN"/>
              </w:rPr>
              <w:t>G</w:t>
            </w:r>
            <w:r w:rsidRPr="007F2770">
              <w:t xml:space="preserve"> ProSe</w:t>
            </w:r>
            <w:r>
              <w:rPr>
                <w:rFonts w:hint="eastAsia"/>
                <w:lang w:eastAsia="zh-CN"/>
              </w:rPr>
              <w:t xml:space="preserve"> </w:t>
            </w:r>
            <w:r w:rsidRPr="00496E3F">
              <w:t>layer-3 intermediate UE-to-network relay UE</w:t>
            </w:r>
            <w:r w:rsidRPr="007F2770">
              <w:t xml:space="preserve"> supported</w:t>
            </w:r>
          </w:p>
        </w:tc>
      </w:tr>
      <w:tr w:rsidR="0084171F" w14:paraId="6C35832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181802F1" w14:textId="77777777" w:rsidR="0084171F" w:rsidRPr="0020467B" w:rsidRDefault="0084171F" w:rsidP="00593DA9">
            <w:pPr>
              <w:pStyle w:val="TAL"/>
              <w:snapToGrid w:val="0"/>
            </w:pPr>
          </w:p>
        </w:tc>
      </w:tr>
      <w:tr w:rsidR="0084171F" w14:paraId="165ED993"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6383BE6" w14:textId="181AD8E1" w:rsidR="0084171F" w:rsidRDefault="0084171F" w:rsidP="00593DA9">
            <w:pPr>
              <w:pStyle w:val="TAL"/>
              <w:snapToGrid w:val="0"/>
            </w:pPr>
            <w:r>
              <w:t>5G ProSe layer-</w:t>
            </w:r>
            <w:r>
              <w:rPr>
                <w:rFonts w:hint="eastAsia"/>
                <w:lang w:eastAsia="zh-CN"/>
              </w:rPr>
              <w:t>2</w:t>
            </w:r>
            <w:r>
              <w:t xml:space="preserve"> intermediate UE-to-network relay UE</w:t>
            </w:r>
            <w:r>
              <w:rPr>
                <w:lang w:eastAsia="zh-CN"/>
              </w:rPr>
              <w:t xml:space="preserve"> (5G</w:t>
            </w:r>
            <w:r>
              <w:t xml:space="preserve"> ProSe-L</w:t>
            </w:r>
            <w:r>
              <w:rPr>
                <w:rFonts w:hint="eastAsia"/>
                <w:lang w:eastAsia="zh-CN"/>
              </w:rPr>
              <w:t>2</w:t>
            </w:r>
            <w:r w:rsidRPr="00575032">
              <w:t>IMrelay</w:t>
            </w:r>
            <w:r>
              <w:rPr>
                <w:lang w:eastAsia="zh-CN"/>
              </w:rPr>
              <w:t>) (octet 12, bit 5)</w:t>
            </w:r>
          </w:p>
        </w:tc>
      </w:tr>
      <w:tr w:rsidR="0084171F" w14:paraId="1B0A2871"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4FCD88E9" w14:textId="7E84D4C8" w:rsidR="0084171F" w:rsidRDefault="0084171F" w:rsidP="00593DA9">
            <w:pPr>
              <w:pStyle w:val="TAL"/>
              <w:snapToGrid w:val="0"/>
            </w:pPr>
            <w:r w:rsidRPr="00D41BD8">
              <w:t>This bit indicates the capability to act as a 5G ProSe</w:t>
            </w:r>
            <w:r>
              <w:rPr>
                <w:rFonts w:hint="eastAsia"/>
                <w:lang w:eastAsia="zh-CN"/>
              </w:rPr>
              <w:t xml:space="preserve"> </w:t>
            </w:r>
            <w:r>
              <w:t>layer-</w:t>
            </w:r>
            <w:r>
              <w:rPr>
                <w:rFonts w:hint="eastAsia"/>
                <w:lang w:eastAsia="zh-CN"/>
              </w:rPr>
              <w:t>2</w:t>
            </w:r>
            <w:r w:rsidRPr="00496E3F">
              <w:t xml:space="preserve"> intermediate UE-to-network relay UE</w:t>
            </w:r>
            <w:r>
              <w:rPr>
                <w:rFonts w:hint="eastAsia"/>
                <w:lang w:eastAsia="zh-CN"/>
              </w:rPr>
              <w:t>.</w:t>
            </w:r>
          </w:p>
        </w:tc>
      </w:tr>
      <w:tr w:rsidR="0084171F" w14:paraId="6D52B023"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6FBE29B3" w14:textId="77777777" w:rsidR="0084171F" w:rsidRDefault="0084171F" w:rsidP="00593DA9">
            <w:pPr>
              <w:pStyle w:val="TAL"/>
              <w:snapToGrid w:val="0"/>
            </w:pPr>
            <w:r w:rsidRPr="00AC21CC">
              <w:rPr>
                <w:rFonts w:hint="eastAsia"/>
                <w:lang w:eastAsia="zh-CN"/>
              </w:rPr>
              <w:t>Bit</w:t>
            </w:r>
          </w:p>
        </w:tc>
      </w:tr>
      <w:tr w:rsidR="0084171F" w14:paraId="2B83FF9A"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183C0F26" w14:textId="259747D1" w:rsidR="0084171F" w:rsidRDefault="0084171F" w:rsidP="00593DA9">
            <w:pPr>
              <w:pStyle w:val="TAL"/>
            </w:pPr>
            <w:r>
              <w:rPr>
                <w:lang w:eastAsia="zh-CN"/>
              </w:rPr>
              <w:t>5</w:t>
            </w:r>
          </w:p>
        </w:tc>
        <w:tc>
          <w:tcPr>
            <w:tcW w:w="328" w:type="dxa"/>
            <w:gridSpan w:val="4"/>
            <w:tcBorders>
              <w:top w:val="nil"/>
              <w:left w:val="nil"/>
              <w:bottom w:val="nil"/>
              <w:right w:val="nil"/>
            </w:tcBorders>
          </w:tcPr>
          <w:p w14:paraId="531DF5F4" w14:textId="77777777" w:rsidR="0084171F" w:rsidRPr="007F2770" w:rsidRDefault="0084171F" w:rsidP="00593DA9">
            <w:pPr>
              <w:pStyle w:val="TAC"/>
              <w:snapToGrid w:val="0"/>
            </w:pPr>
          </w:p>
        </w:tc>
        <w:tc>
          <w:tcPr>
            <w:tcW w:w="385" w:type="dxa"/>
            <w:gridSpan w:val="4"/>
            <w:tcBorders>
              <w:top w:val="nil"/>
              <w:left w:val="nil"/>
              <w:bottom w:val="nil"/>
              <w:right w:val="nil"/>
            </w:tcBorders>
          </w:tcPr>
          <w:p w14:paraId="3F71609E" w14:textId="77777777" w:rsidR="0084171F" w:rsidRPr="007F2770" w:rsidRDefault="0084171F" w:rsidP="00593DA9">
            <w:pPr>
              <w:pStyle w:val="TAC"/>
              <w:snapToGrid w:val="0"/>
            </w:pPr>
          </w:p>
        </w:tc>
        <w:tc>
          <w:tcPr>
            <w:tcW w:w="295" w:type="dxa"/>
            <w:gridSpan w:val="3"/>
            <w:tcBorders>
              <w:top w:val="nil"/>
              <w:left w:val="nil"/>
              <w:bottom w:val="nil"/>
              <w:right w:val="nil"/>
            </w:tcBorders>
          </w:tcPr>
          <w:p w14:paraId="7B94521B" w14:textId="77777777" w:rsidR="0084171F" w:rsidRPr="007F2770" w:rsidRDefault="0084171F" w:rsidP="00593DA9">
            <w:pPr>
              <w:pStyle w:val="TAC"/>
              <w:snapToGrid w:val="0"/>
            </w:pPr>
          </w:p>
        </w:tc>
        <w:tc>
          <w:tcPr>
            <w:tcW w:w="6379" w:type="dxa"/>
            <w:gridSpan w:val="2"/>
            <w:tcBorders>
              <w:top w:val="nil"/>
              <w:left w:val="nil"/>
              <w:bottom w:val="nil"/>
              <w:right w:val="single" w:sz="4" w:space="0" w:color="auto"/>
            </w:tcBorders>
          </w:tcPr>
          <w:p w14:paraId="041EC54E" w14:textId="77777777" w:rsidR="0084171F" w:rsidRDefault="0084171F" w:rsidP="00593DA9">
            <w:pPr>
              <w:pStyle w:val="TAL"/>
              <w:snapToGrid w:val="0"/>
            </w:pPr>
          </w:p>
        </w:tc>
      </w:tr>
      <w:tr w:rsidR="0084171F" w14:paraId="0CCC0350"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1F18E9E" w14:textId="77777777" w:rsidR="0084171F" w:rsidRDefault="0084171F" w:rsidP="00593DA9">
            <w:pPr>
              <w:pStyle w:val="TAL"/>
            </w:pPr>
            <w:r w:rsidRPr="00AC21CC">
              <w:rPr>
                <w:rFonts w:hint="eastAsia"/>
                <w:lang w:eastAsia="zh-CN"/>
              </w:rPr>
              <w:t>0</w:t>
            </w:r>
          </w:p>
        </w:tc>
        <w:tc>
          <w:tcPr>
            <w:tcW w:w="328" w:type="dxa"/>
            <w:gridSpan w:val="4"/>
            <w:tcBorders>
              <w:top w:val="nil"/>
              <w:left w:val="nil"/>
              <w:bottom w:val="nil"/>
              <w:right w:val="nil"/>
            </w:tcBorders>
          </w:tcPr>
          <w:p w14:paraId="2AF8E472" w14:textId="77777777" w:rsidR="0084171F" w:rsidRPr="007F2770" w:rsidRDefault="0084171F" w:rsidP="00593DA9">
            <w:pPr>
              <w:pStyle w:val="TAC"/>
              <w:snapToGrid w:val="0"/>
            </w:pPr>
          </w:p>
        </w:tc>
        <w:tc>
          <w:tcPr>
            <w:tcW w:w="385" w:type="dxa"/>
            <w:gridSpan w:val="4"/>
            <w:tcBorders>
              <w:top w:val="nil"/>
              <w:left w:val="nil"/>
              <w:bottom w:val="nil"/>
              <w:right w:val="nil"/>
            </w:tcBorders>
          </w:tcPr>
          <w:p w14:paraId="2960A0DD" w14:textId="77777777" w:rsidR="0084171F" w:rsidRPr="007F2770" w:rsidRDefault="0084171F" w:rsidP="00593DA9">
            <w:pPr>
              <w:pStyle w:val="TAC"/>
              <w:snapToGrid w:val="0"/>
            </w:pPr>
          </w:p>
        </w:tc>
        <w:tc>
          <w:tcPr>
            <w:tcW w:w="295" w:type="dxa"/>
            <w:gridSpan w:val="3"/>
            <w:tcBorders>
              <w:top w:val="nil"/>
              <w:left w:val="nil"/>
              <w:bottom w:val="nil"/>
              <w:right w:val="nil"/>
            </w:tcBorders>
          </w:tcPr>
          <w:p w14:paraId="7B0818A5" w14:textId="77777777" w:rsidR="0084171F" w:rsidRPr="007F2770" w:rsidRDefault="0084171F" w:rsidP="00593DA9">
            <w:pPr>
              <w:pStyle w:val="TAC"/>
              <w:snapToGrid w:val="0"/>
            </w:pPr>
          </w:p>
        </w:tc>
        <w:tc>
          <w:tcPr>
            <w:tcW w:w="6379" w:type="dxa"/>
            <w:gridSpan w:val="2"/>
            <w:tcBorders>
              <w:top w:val="nil"/>
              <w:left w:val="nil"/>
              <w:bottom w:val="nil"/>
              <w:right w:val="single" w:sz="4" w:space="0" w:color="auto"/>
            </w:tcBorders>
          </w:tcPr>
          <w:p w14:paraId="00A67465" w14:textId="110C6863" w:rsidR="0084171F" w:rsidRDefault="0084171F" w:rsidP="00593DA9">
            <w:pPr>
              <w:pStyle w:val="TAL"/>
              <w:snapToGrid w:val="0"/>
            </w:pPr>
            <w:r w:rsidRPr="007F2770">
              <w:t>Acting as a 5</w:t>
            </w:r>
            <w:r w:rsidRPr="007F2770">
              <w:rPr>
                <w:rFonts w:hint="eastAsia"/>
                <w:lang w:eastAsia="zh-CN"/>
              </w:rPr>
              <w:t>G</w:t>
            </w:r>
            <w:r w:rsidRPr="007F2770">
              <w:t xml:space="preserve"> ProSe</w:t>
            </w:r>
            <w:r>
              <w:rPr>
                <w:rFonts w:hint="eastAsia"/>
                <w:lang w:eastAsia="zh-CN"/>
              </w:rPr>
              <w:t xml:space="preserve"> </w:t>
            </w:r>
            <w:r>
              <w:t>layer-</w:t>
            </w:r>
            <w:r>
              <w:rPr>
                <w:rFonts w:hint="eastAsia"/>
                <w:lang w:eastAsia="zh-CN"/>
              </w:rPr>
              <w:t>2</w:t>
            </w:r>
            <w:r w:rsidRPr="00496E3F">
              <w:t xml:space="preserve"> intermediate UE-to-network relay UE</w:t>
            </w:r>
            <w:r w:rsidRPr="007F2770">
              <w:t xml:space="preserve"> not supported</w:t>
            </w:r>
          </w:p>
        </w:tc>
      </w:tr>
      <w:tr w:rsidR="0084171F" w14:paraId="04AE8C5E"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09A7C585" w14:textId="77777777" w:rsidR="0084171F" w:rsidRDefault="0084171F" w:rsidP="00593DA9">
            <w:pPr>
              <w:pStyle w:val="TAL"/>
            </w:pPr>
            <w:r w:rsidRPr="00AC21CC">
              <w:rPr>
                <w:rFonts w:hint="eastAsia"/>
                <w:lang w:eastAsia="zh-CN"/>
              </w:rPr>
              <w:t>1</w:t>
            </w:r>
          </w:p>
        </w:tc>
        <w:tc>
          <w:tcPr>
            <w:tcW w:w="328" w:type="dxa"/>
            <w:gridSpan w:val="4"/>
            <w:tcBorders>
              <w:top w:val="nil"/>
              <w:left w:val="nil"/>
              <w:bottom w:val="nil"/>
              <w:right w:val="nil"/>
            </w:tcBorders>
          </w:tcPr>
          <w:p w14:paraId="045139CD" w14:textId="77777777" w:rsidR="0084171F" w:rsidRPr="007F2770" w:rsidRDefault="0084171F" w:rsidP="00593DA9">
            <w:pPr>
              <w:pStyle w:val="TAC"/>
              <w:snapToGrid w:val="0"/>
            </w:pPr>
          </w:p>
        </w:tc>
        <w:tc>
          <w:tcPr>
            <w:tcW w:w="385" w:type="dxa"/>
            <w:gridSpan w:val="4"/>
            <w:tcBorders>
              <w:top w:val="nil"/>
              <w:left w:val="nil"/>
              <w:bottom w:val="nil"/>
              <w:right w:val="nil"/>
            </w:tcBorders>
          </w:tcPr>
          <w:p w14:paraId="3B232B54" w14:textId="77777777" w:rsidR="0084171F" w:rsidRPr="007F2770" w:rsidRDefault="0084171F" w:rsidP="00593DA9">
            <w:pPr>
              <w:pStyle w:val="TAC"/>
              <w:snapToGrid w:val="0"/>
            </w:pPr>
          </w:p>
        </w:tc>
        <w:tc>
          <w:tcPr>
            <w:tcW w:w="295" w:type="dxa"/>
            <w:gridSpan w:val="3"/>
            <w:tcBorders>
              <w:top w:val="nil"/>
              <w:left w:val="nil"/>
              <w:bottom w:val="nil"/>
              <w:right w:val="nil"/>
            </w:tcBorders>
          </w:tcPr>
          <w:p w14:paraId="4F41FA09" w14:textId="77777777" w:rsidR="0084171F" w:rsidRPr="007F2770" w:rsidRDefault="0084171F" w:rsidP="00593DA9">
            <w:pPr>
              <w:pStyle w:val="TAC"/>
              <w:snapToGrid w:val="0"/>
            </w:pPr>
          </w:p>
        </w:tc>
        <w:tc>
          <w:tcPr>
            <w:tcW w:w="6379" w:type="dxa"/>
            <w:gridSpan w:val="2"/>
            <w:tcBorders>
              <w:top w:val="nil"/>
              <w:left w:val="nil"/>
              <w:bottom w:val="nil"/>
              <w:right w:val="single" w:sz="4" w:space="0" w:color="auto"/>
            </w:tcBorders>
          </w:tcPr>
          <w:p w14:paraId="31221C90" w14:textId="76EB9D2F" w:rsidR="0084171F" w:rsidRDefault="0084171F" w:rsidP="00593DA9">
            <w:pPr>
              <w:pStyle w:val="TAL"/>
              <w:snapToGrid w:val="0"/>
            </w:pPr>
            <w:r w:rsidRPr="007F2770">
              <w:t>Acting as a 5</w:t>
            </w:r>
            <w:r w:rsidRPr="007F2770">
              <w:rPr>
                <w:rFonts w:hint="eastAsia"/>
                <w:lang w:eastAsia="zh-CN"/>
              </w:rPr>
              <w:t>G</w:t>
            </w:r>
            <w:r w:rsidRPr="007F2770">
              <w:t xml:space="preserve"> ProSe</w:t>
            </w:r>
            <w:r>
              <w:rPr>
                <w:rFonts w:hint="eastAsia"/>
                <w:lang w:eastAsia="zh-CN"/>
              </w:rPr>
              <w:t xml:space="preserve"> </w:t>
            </w:r>
            <w:r>
              <w:t>layer-</w:t>
            </w:r>
            <w:r>
              <w:rPr>
                <w:rFonts w:hint="eastAsia"/>
                <w:lang w:eastAsia="zh-CN"/>
              </w:rPr>
              <w:t>2</w:t>
            </w:r>
            <w:r w:rsidRPr="00496E3F">
              <w:t xml:space="preserve"> intermediate UE-to-network relay UE</w:t>
            </w:r>
            <w:r w:rsidRPr="007F2770">
              <w:t xml:space="preserve"> supported</w:t>
            </w:r>
          </w:p>
        </w:tc>
      </w:tr>
      <w:tr w:rsidR="0084171F" w14:paraId="6E37449C"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74BB3A3" w14:textId="77777777" w:rsidR="0084171F" w:rsidRPr="0020467B" w:rsidRDefault="0084171F" w:rsidP="00593DA9">
            <w:pPr>
              <w:pStyle w:val="TAL"/>
              <w:snapToGrid w:val="0"/>
            </w:pPr>
          </w:p>
        </w:tc>
      </w:tr>
      <w:tr w:rsidR="00C2564D" w14:paraId="5BE20B35"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743F0EA" w14:textId="77777777" w:rsidR="00C2564D" w:rsidRPr="00E56B37" w:rsidRDefault="00C2564D" w:rsidP="00C2564D">
            <w:pPr>
              <w:pStyle w:val="TAL"/>
              <w:snapToGrid w:val="0"/>
            </w:pPr>
            <w:r w:rsidRPr="00E56B37">
              <w:t xml:space="preserve">Minimization of service interruption support in EPS (MINT-EPS) (octet </w:t>
            </w:r>
            <w:r w:rsidRPr="00E56B37">
              <w:rPr>
                <w:lang w:eastAsia="zh-CN"/>
              </w:rPr>
              <w:t>12</w:t>
            </w:r>
            <w:r w:rsidRPr="00E56B37">
              <w:t>, bit 6)</w:t>
            </w:r>
          </w:p>
          <w:p w14:paraId="4ED85281" w14:textId="047E2AF6" w:rsidR="00C2564D" w:rsidRPr="0020467B" w:rsidRDefault="00C2564D" w:rsidP="00C2564D">
            <w:pPr>
              <w:pStyle w:val="TAL"/>
              <w:snapToGrid w:val="0"/>
            </w:pPr>
            <w:r w:rsidRPr="00E56B37">
              <w:t>This bit indicates the capability to support MINT-EPS</w:t>
            </w:r>
            <w:r>
              <w:t>.</w:t>
            </w:r>
          </w:p>
        </w:tc>
      </w:tr>
      <w:tr w:rsidR="007533B9" w14:paraId="37923E46"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3FAEFFA5" w14:textId="77777777" w:rsidR="007533B9" w:rsidRDefault="007533B9" w:rsidP="00FB3C89">
            <w:pPr>
              <w:pStyle w:val="TAL"/>
              <w:snapToGrid w:val="0"/>
            </w:pPr>
            <w:r w:rsidRPr="00AC21CC">
              <w:rPr>
                <w:rFonts w:hint="eastAsia"/>
                <w:lang w:eastAsia="zh-CN"/>
              </w:rPr>
              <w:t>Bit</w:t>
            </w:r>
          </w:p>
        </w:tc>
      </w:tr>
      <w:tr w:rsidR="007533B9" w14:paraId="51D77ADD"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2CA31785" w14:textId="72E9C71A" w:rsidR="007533B9" w:rsidRDefault="007533B9" w:rsidP="00FB3C89">
            <w:pPr>
              <w:pStyle w:val="TAL"/>
            </w:pPr>
            <w:r>
              <w:rPr>
                <w:lang w:eastAsia="zh-CN"/>
              </w:rPr>
              <w:t>6</w:t>
            </w:r>
          </w:p>
        </w:tc>
        <w:tc>
          <w:tcPr>
            <w:tcW w:w="328" w:type="dxa"/>
            <w:gridSpan w:val="4"/>
            <w:tcBorders>
              <w:top w:val="nil"/>
              <w:left w:val="nil"/>
              <w:bottom w:val="nil"/>
              <w:right w:val="nil"/>
            </w:tcBorders>
          </w:tcPr>
          <w:p w14:paraId="07CA087C" w14:textId="77777777" w:rsidR="007533B9" w:rsidRPr="007F2770" w:rsidRDefault="007533B9" w:rsidP="00FB3C89">
            <w:pPr>
              <w:pStyle w:val="TAC"/>
              <w:snapToGrid w:val="0"/>
            </w:pPr>
          </w:p>
        </w:tc>
        <w:tc>
          <w:tcPr>
            <w:tcW w:w="385" w:type="dxa"/>
            <w:gridSpan w:val="4"/>
            <w:tcBorders>
              <w:top w:val="nil"/>
              <w:left w:val="nil"/>
              <w:bottom w:val="nil"/>
              <w:right w:val="nil"/>
            </w:tcBorders>
          </w:tcPr>
          <w:p w14:paraId="6CB4353E" w14:textId="77777777" w:rsidR="007533B9" w:rsidRPr="007F2770" w:rsidRDefault="007533B9" w:rsidP="00FB3C89">
            <w:pPr>
              <w:pStyle w:val="TAC"/>
              <w:snapToGrid w:val="0"/>
            </w:pPr>
          </w:p>
        </w:tc>
        <w:tc>
          <w:tcPr>
            <w:tcW w:w="295" w:type="dxa"/>
            <w:gridSpan w:val="3"/>
            <w:tcBorders>
              <w:top w:val="nil"/>
              <w:left w:val="nil"/>
              <w:bottom w:val="nil"/>
              <w:right w:val="nil"/>
            </w:tcBorders>
          </w:tcPr>
          <w:p w14:paraId="586B6E34" w14:textId="77777777" w:rsidR="007533B9" w:rsidRPr="007F2770" w:rsidRDefault="007533B9" w:rsidP="00FB3C89">
            <w:pPr>
              <w:pStyle w:val="TAC"/>
              <w:snapToGrid w:val="0"/>
            </w:pPr>
          </w:p>
        </w:tc>
        <w:tc>
          <w:tcPr>
            <w:tcW w:w="6379" w:type="dxa"/>
            <w:gridSpan w:val="2"/>
            <w:tcBorders>
              <w:top w:val="nil"/>
              <w:left w:val="nil"/>
              <w:bottom w:val="nil"/>
              <w:right w:val="single" w:sz="4" w:space="0" w:color="auto"/>
            </w:tcBorders>
          </w:tcPr>
          <w:p w14:paraId="2C6FA346" w14:textId="77777777" w:rsidR="007533B9" w:rsidRDefault="007533B9" w:rsidP="00FB3C89">
            <w:pPr>
              <w:pStyle w:val="TAL"/>
              <w:snapToGrid w:val="0"/>
            </w:pPr>
          </w:p>
        </w:tc>
      </w:tr>
      <w:tr w:rsidR="007533B9" w14:paraId="2D5294FB"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291403C" w14:textId="77777777" w:rsidR="007533B9" w:rsidRDefault="007533B9" w:rsidP="00FB3C89">
            <w:pPr>
              <w:pStyle w:val="TAL"/>
            </w:pPr>
            <w:r w:rsidRPr="00AC21CC">
              <w:rPr>
                <w:rFonts w:hint="eastAsia"/>
                <w:lang w:eastAsia="zh-CN"/>
              </w:rPr>
              <w:t>0</w:t>
            </w:r>
          </w:p>
        </w:tc>
        <w:tc>
          <w:tcPr>
            <w:tcW w:w="328" w:type="dxa"/>
            <w:gridSpan w:val="4"/>
            <w:tcBorders>
              <w:top w:val="nil"/>
              <w:left w:val="nil"/>
              <w:bottom w:val="nil"/>
              <w:right w:val="nil"/>
            </w:tcBorders>
          </w:tcPr>
          <w:p w14:paraId="295A105F" w14:textId="77777777" w:rsidR="007533B9" w:rsidRPr="007F2770" w:rsidRDefault="007533B9" w:rsidP="00FB3C89">
            <w:pPr>
              <w:pStyle w:val="TAC"/>
              <w:snapToGrid w:val="0"/>
            </w:pPr>
          </w:p>
        </w:tc>
        <w:tc>
          <w:tcPr>
            <w:tcW w:w="385" w:type="dxa"/>
            <w:gridSpan w:val="4"/>
            <w:tcBorders>
              <w:top w:val="nil"/>
              <w:left w:val="nil"/>
              <w:bottom w:val="nil"/>
              <w:right w:val="nil"/>
            </w:tcBorders>
          </w:tcPr>
          <w:p w14:paraId="7F32C66E" w14:textId="77777777" w:rsidR="007533B9" w:rsidRPr="007F2770" w:rsidRDefault="007533B9" w:rsidP="00FB3C89">
            <w:pPr>
              <w:pStyle w:val="TAC"/>
              <w:snapToGrid w:val="0"/>
            </w:pPr>
          </w:p>
        </w:tc>
        <w:tc>
          <w:tcPr>
            <w:tcW w:w="295" w:type="dxa"/>
            <w:gridSpan w:val="3"/>
            <w:tcBorders>
              <w:top w:val="nil"/>
              <w:left w:val="nil"/>
              <w:bottom w:val="nil"/>
              <w:right w:val="nil"/>
            </w:tcBorders>
          </w:tcPr>
          <w:p w14:paraId="59F35375" w14:textId="77777777" w:rsidR="007533B9" w:rsidRPr="007F2770" w:rsidRDefault="007533B9" w:rsidP="00FB3C89">
            <w:pPr>
              <w:pStyle w:val="TAC"/>
              <w:snapToGrid w:val="0"/>
            </w:pPr>
          </w:p>
        </w:tc>
        <w:tc>
          <w:tcPr>
            <w:tcW w:w="6379" w:type="dxa"/>
            <w:gridSpan w:val="2"/>
            <w:tcBorders>
              <w:top w:val="nil"/>
              <w:left w:val="nil"/>
              <w:bottom w:val="nil"/>
              <w:right w:val="single" w:sz="4" w:space="0" w:color="auto"/>
            </w:tcBorders>
          </w:tcPr>
          <w:p w14:paraId="66D5A61D" w14:textId="1D40C194" w:rsidR="007533B9" w:rsidRDefault="007533B9" w:rsidP="00FB3C89">
            <w:pPr>
              <w:pStyle w:val="TAL"/>
              <w:snapToGrid w:val="0"/>
            </w:pPr>
            <w:r w:rsidRPr="00E56B37">
              <w:t>MINT-EPS not supported</w:t>
            </w:r>
          </w:p>
        </w:tc>
      </w:tr>
      <w:tr w:rsidR="007533B9" w14:paraId="78A065FC" w14:textId="77777777" w:rsidTr="00C4753B">
        <w:trPr>
          <w:gridBefore w:val="1"/>
          <w:wBefore w:w="17" w:type="dxa"/>
          <w:cantSplit/>
          <w:jc w:val="center"/>
        </w:trPr>
        <w:tc>
          <w:tcPr>
            <w:tcW w:w="508" w:type="dxa"/>
            <w:gridSpan w:val="4"/>
            <w:tcBorders>
              <w:top w:val="nil"/>
              <w:left w:val="single" w:sz="4" w:space="0" w:color="auto"/>
              <w:bottom w:val="nil"/>
              <w:right w:val="nil"/>
            </w:tcBorders>
          </w:tcPr>
          <w:p w14:paraId="542A30FB" w14:textId="77777777" w:rsidR="007533B9" w:rsidRDefault="007533B9" w:rsidP="00FB3C89">
            <w:pPr>
              <w:pStyle w:val="TAL"/>
            </w:pPr>
            <w:r w:rsidRPr="00AC21CC">
              <w:rPr>
                <w:rFonts w:hint="eastAsia"/>
                <w:lang w:eastAsia="zh-CN"/>
              </w:rPr>
              <w:t>1</w:t>
            </w:r>
          </w:p>
        </w:tc>
        <w:tc>
          <w:tcPr>
            <w:tcW w:w="328" w:type="dxa"/>
            <w:gridSpan w:val="4"/>
            <w:tcBorders>
              <w:top w:val="nil"/>
              <w:left w:val="nil"/>
              <w:bottom w:val="nil"/>
              <w:right w:val="nil"/>
            </w:tcBorders>
          </w:tcPr>
          <w:p w14:paraId="71A5F82E" w14:textId="77777777" w:rsidR="007533B9" w:rsidRPr="007F2770" w:rsidRDefault="007533B9" w:rsidP="00FB3C89">
            <w:pPr>
              <w:pStyle w:val="TAC"/>
              <w:snapToGrid w:val="0"/>
            </w:pPr>
          </w:p>
        </w:tc>
        <w:tc>
          <w:tcPr>
            <w:tcW w:w="385" w:type="dxa"/>
            <w:gridSpan w:val="4"/>
            <w:tcBorders>
              <w:top w:val="nil"/>
              <w:left w:val="nil"/>
              <w:bottom w:val="nil"/>
              <w:right w:val="nil"/>
            </w:tcBorders>
          </w:tcPr>
          <w:p w14:paraId="072EE53D" w14:textId="77777777" w:rsidR="007533B9" w:rsidRPr="007F2770" w:rsidRDefault="007533B9" w:rsidP="00FB3C89">
            <w:pPr>
              <w:pStyle w:val="TAC"/>
              <w:snapToGrid w:val="0"/>
            </w:pPr>
          </w:p>
        </w:tc>
        <w:tc>
          <w:tcPr>
            <w:tcW w:w="295" w:type="dxa"/>
            <w:gridSpan w:val="3"/>
            <w:tcBorders>
              <w:top w:val="nil"/>
              <w:left w:val="nil"/>
              <w:bottom w:val="nil"/>
              <w:right w:val="nil"/>
            </w:tcBorders>
          </w:tcPr>
          <w:p w14:paraId="2D1D179F" w14:textId="77777777" w:rsidR="007533B9" w:rsidRPr="007F2770" w:rsidRDefault="007533B9" w:rsidP="00FB3C89">
            <w:pPr>
              <w:pStyle w:val="TAC"/>
              <w:snapToGrid w:val="0"/>
            </w:pPr>
          </w:p>
        </w:tc>
        <w:tc>
          <w:tcPr>
            <w:tcW w:w="6379" w:type="dxa"/>
            <w:gridSpan w:val="2"/>
            <w:tcBorders>
              <w:top w:val="nil"/>
              <w:left w:val="nil"/>
              <w:bottom w:val="nil"/>
              <w:right w:val="single" w:sz="4" w:space="0" w:color="auto"/>
            </w:tcBorders>
          </w:tcPr>
          <w:p w14:paraId="50200D05" w14:textId="25D7BAE2" w:rsidR="007533B9" w:rsidRDefault="007533B9" w:rsidP="00FB3C89">
            <w:pPr>
              <w:pStyle w:val="TAL"/>
              <w:snapToGrid w:val="0"/>
            </w:pPr>
            <w:r w:rsidRPr="00E56B37">
              <w:t>MINT-EPS supported</w:t>
            </w:r>
          </w:p>
        </w:tc>
      </w:tr>
      <w:tr w:rsidR="00C2564D" w14:paraId="3A096BD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56774E73" w14:textId="77777777" w:rsidR="00C2564D" w:rsidRPr="0020467B" w:rsidRDefault="00C2564D" w:rsidP="00C2564D">
            <w:pPr>
              <w:pStyle w:val="TAL"/>
              <w:snapToGrid w:val="0"/>
            </w:pPr>
          </w:p>
        </w:tc>
      </w:tr>
      <w:tr w:rsidR="00C2564D" w:rsidRPr="007F2770" w14:paraId="29DEB448" w14:textId="77777777" w:rsidTr="00C4753B">
        <w:trPr>
          <w:gridBefore w:val="1"/>
          <w:wBefore w:w="17" w:type="dxa"/>
          <w:cantSplit/>
          <w:jc w:val="center"/>
        </w:trPr>
        <w:tc>
          <w:tcPr>
            <w:tcW w:w="7895" w:type="dxa"/>
            <w:gridSpan w:val="17"/>
            <w:tcBorders>
              <w:top w:val="nil"/>
              <w:left w:val="single" w:sz="4" w:space="0" w:color="auto"/>
              <w:bottom w:val="nil"/>
              <w:right w:val="single" w:sz="4" w:space="0" w:color="auto"/>
            </w:tcBorders>
          </w:tcPr>
          <w:p w14:paraId="7D29062C" w14:textId="16E7B6D1" w:rsidR="00C2564D" w:rsidRPr="00294B40" w:rsidRDefault="00C2564D" w:rsidP="00C2564D">
            <w:pPr>
              <w:pStyle w:val="TAL"/>
              <w:snapToGrid w:val="0"/>
              <w:rPr>
                <w:highlight w:val="yellow"/>
                <w:lang w:eastAsia="zh-CN"/>
              </w:rPr>
            </w:pPr>
            <w:r w:rsidRPr="008510A9">
              <w:t>B</w:t>
            </w:r>
            <w:r>
              <w:t>its 7 to 8 in octet 12 and b</w:t>
            </w:r>
            <w:r w:rsidRPr="008510A9">
              <w:t>its in octets 1</w:t>
            </w:r>
            <w:r>
              <w:t>3</w:t>
            </w:r>
            <w:r w:rsidRPr="008510A9">
              <w:t xml:space="preserve"> to 15 are spare and shall be coded as zero, if the respective octet is included in the information element.</w:t>
            </w:r>
          </w:p>
        </w:tc>
      </w:tr>
      <w:tr w:rsidR="00C2564D" w:rsidRPr="007F2770" w14:paraId="01BDC71C" w14:textId="77777777" w:rsidTr="00C4753B">
        <w:trPr>
          <w:gridBefore w:val="1"/>
          <w:wBefore w:w="17" w:type="dxa"/>
          <w:cantSplit/>
          <w:jc w:val="center"/>
        </w:trPr>
        <w:tc>
          <w:tcPr>
            <w:tcW w:w="7895" w:type="dxa"/>
            <w:gridSpan w:val="17"/>
            <w:tcBorders>
              <w:top w:val="nil"/>
              <w:left w:val="single" w:sz="4" w:space="0" w:color="auto"/>
              <w:bottom w:val="single" w:sz="4" w:space="0" w:color="auto"/>
              <w:right w:val="single" w:sz="4" w:space="0" w:color="auto"/>
            </w:tcBorders>
          </w:tcPr>
          <w:p w14:paraId="66631231" w14:textId="77777777" w:rsidR="00C2564D" w:rsidRPr="008510A9" w:rsidRDefault="00C2564D" w:rsidP="00C2564D">
            <w:pPr>
              <w:pStyle w:val="TAL"/>
              <w:snapToGrid w:val="0"/>
            </w:pPr>
          </w:p>
        </w:tc>
      </w:tr>
      <w:tr w:rsidR="00C2564D" w:rsidRPr="007F2770" w14:paraId="46A056F1" w14:textId="77777777" w:rsidTr="00C4753B">
        <w:trPr>
          <w:gridBefore w:val="1"/>
          <w:wBefore w:w="17" w:type="dxa"/>
          <w:cantSplit/>
          <w:jc w:val="center"/>
        </w:trPr>
        <w:tc>
          <w:tcPr>
            <w:tcW w:w="7895" w:type="dxa"/>
            <w:gridSpan w:val="17"/>
            <w:tcBorders>
              <w:top w:val="single" w:sz="4" w:space="0" w:color="auto"/>
              <w:left w:val="single" w:sz="4" w:space="0" w:color="auto"/>
              <w:bottom w:val="single" w:sz="4" w:space="0" w:color="auto"/>
              <w:right w:val="single" w:sz="4" w:space="0" w:color="auto"/>
            </w:tcBorders>
          </w:tcPr>
          <w:p w14:paraId="189C4E93" w14:textId="43B2CBDB" w:rsidR="00C2564D" w:rsidRPr="007F2770" w:rsidRDefault="00C2564D" w:rsidP="00C2564D">
            <w:pPr>
              <w:pStyle w:val="TAN"/>
            </w:pPr>
            <w:bookmarkStart w:id="9363" w:name="OLE_LINK67"/>
            <w:r>
              <w:t>NOTE</w:t>
            </w:r>
            <w:r w:rsidRPr="007F2770">
              <w:t> </w:t>
            </w:r>
            <w:r>
              <w:rPr>
                <w:rFonts w:hint="eastAsia"/>
                <w:lang w:eastAsia="zh-CN"/>
              </w:rPr>
              <w:t>1</w:t>
            </w:r>
            <w:r>
              <w:t>:</w:t>
            </w:r>
            <w:r w:rsidRPr="007F2770">
              <w:tab/>
            </w:r>
            <w:bookmarkEnd w:id="9363"/>
            <w:r>
              <w:t>If both the RSLPVU bit is set to "</w:t>
            </w:r>
            <w:r w:rsidRPr="00DC2ABC">
              <w:t xml:space="preserve">Ranging and sidelink positioning with V2X capable UE </w:t>
            </w:r>
            <w:r>
              <w:t xml:space="preserve">not </w:t>
            </w:r>
            <w:r w:rsidRPr="00DC2ABC">
              <w:t>supported</w:t>
            </w:r>
            <w:r>
              <w:t>" and the RSLPPU bit is set to "</w:t>
            </w:r>
            <w:r w:rsidRPr="00DC2ABC">
              <w:t xml:space="preserve">Ranging and sidelink positioning with 5G ProSe capable UE </w:t>
            </w:r>
            <w:r>
              <w:t xml:space="preserve">not </w:t>
            </w:r>
            <w:r w:rsidRPr="00DC2ABC">
              <w:t>supported</w:t>
            </w:r>
            <w:r>
              <w:t>" in the 5GMM capability IE, then the receiving entity shall ignore the RSLPVU bit and the RSLPPU bit.</w:t>
            </w:r>
          </w:p>
          <w:p w14:paraId="3C132C89" w14:textId="4697DF17" w:rsidR="00C2564D" w:rsidRPr="008510A9" w:rsidRDefault="00C2564D" w:rsidP="00C2564D">
            <w:pPr>
              <w:pStyle w:val="TAN"/>
            </w:pPr>
            <w:r>
              <w:t>NOTE</w:t>
            </w:r>
            <w:r w:rsidRPr="007F2770">
              <w:t> </w:t>
            </w:r>
            <w:r>
              <w:rPr>
                <w:rFonts w:hint="eastAsia"/>
              </w:rPr>
              <w:t>2</w:t>
            </w:r>
            <w:r>
              <w:t>:</w:t>
            </w:r>
            <w:r w:rsidRPr="007F2770">
              <w:tab/>
            </w:r>
            <w:r>
              <w:rPr>
                <w:rFonts w:hint="eastAsia"/>
              </w:rPr>
              <w:t xml:space="preserve">If the 5G ProSe-MCI bit </w:t>
            </w:r>
            <w:r w:rsidRPr="003C6D79">
              <w:rPr>
                <w:rFonts w:hint="eastAsia"/>
              </w:rPr>
              <w:t xml:space="preserve">is </w:t>
            </w:r>
            <w:r>
              <w:rPr>
                <w:rFonts w:hint="eastAsia"/>
              </w:rPr>
              <w:t xml:space="preserve">set </w:t>
            </w:r>
            <w:r w:rsidRPr="00AC21CC">
              <w:rPr>
                <w:rFonts w:hint="eastAsia"/>
              </w:rPr>
              <w:t xml:space="preserve">to </w:t>
            </w:r>
            <w:r w:rsidRPr="003C6D79">
              <w:rPr>
                <w:rFonts w:hint="eastAsia"/>
              </w:rPr>
              <w:t>"</w:t>
            </w:r>
            <w:r w:rsidRPr="00AC21CC">
              <w:rPr>
                <w:rFonts w:hint="eastAsia"/>
              </w:rPr>
              <w:t xml:space="preserve">Muti-hop </w:t>
            </w:r>
            <w:r w:rsidRPr="003C6D79">
              <w:rPr>
                <w:rFonts w:hint="eastAsia"/>
              </w:rPr>
              <w:t xml:space="preserve">relay </w:t>
            </w:r>
            <w:r w:rsidRPr="00AC21CC">
              <w:rPr>
                <w:rFonts w:hint="eastAsia"/>
              </w:rPr>
              <w:t>communication supported</w:t>
            </w:r>
            <w:r w:rsidRPr="003C6D79">
              <w:rPr>
                <w:rFonts w:hint="eastAsia"/>
              </w:rPr>
              <w:t>"</w:t>
            </w:r>
            <w:r w:rsidRPr="00AC21CC">
              <w:rPr>
                <w:rFonts w:hint="eastAsia"/>
              </w:rPr>
              <w:t>, then at least one of the following bit</w:t>
            </w:r>
            <w:r>
              <w:t>s</w:t>
            </w:r>
            <w:r w:rsidRPr="00AC21CC">
              <w:rPr>
                <w:rFonts w:hint="eastAsia"/>
              </w:rPr>
              <w:t xml:space="preserve"> should be included in the </w:t>
            </w:r>
            <w:r w:rsidRPr="00AC21CC">
              <w:t>5GMM capability IE</w:t>
            </w:r>
            <w:r w:rsidRPr="00AC21CC">
              <w:rPr>
                <w:rFonts w:hint="eastAsia"/>
              </w:rPr>
              <w:t xml:space="preserve"> and set to 1: </w:t>
            </w:r>
            <w:r w:rsidRPr="003C6D79">
              <w:rPr>
                <w:rFonts w:hint="eastAsia"/>
              </w:rPr>
              <w:t>"</w:t>
            </w:r>
            <w:r w:rsidRPr="00AC21CC">
              <w:t xml:space="preserve">5G </w:t>
            </w:r>
            <w:r w:rsidRPr="003C6D79">
              <w:t>ProSe-</w:t>
            </w:r>
            <w:r w:rsidRPr="00AC21CC">
              <w:t>l2relay</w:t>
            </w:r>
            <w:r w:rsidRPr="003C6D79">
              <w:rPr>
                <w:rFonts w:hint="eastAsia"/>
              </w:rPr>
              <w:t>"</w:t>
            </w:r>
            <w:r w:rsidRPr="00AC21CC">
              <w:rPr>
                <w:rFonts w:hint="eastAsia"/>
              </w:rPr>
              <w:t xml:space="preserve">, </w:t>
            </w:r>
            <w:r w:rsidRPr="003C6D79">
              <w:rPr>
                <w:rFonts w:hint="eastAsia"/>
              </w:rPr>
              <w:t>"</w:t>
            </w:r>
            <w:r w:rsidRPr="00AC21CC">
              <w:t>5G ProSe-l3relay</w:t>
            </w:r>
            <w:r w:rsidRPr="003C6D79">
              <w:rPr>
                <w:rFonts w:hint="eastAsia"/>
              </w:rPr>
              <w:t>"</w:t>
            </w:r>
            <w:r w:rsidRPr="00AC21CC">
              <w:rPr>
                <w:rFonts w:hint="eastAsia"/>
              </w:rPr>
              <w:t xml:space="preserve">, </w:t>
            </w:r>
            <w:r w:rsidRPr="003C6D79">
              <w:rPr>
                <w:rFonts w:hint="eastAsia"/>
              </w:rPr>
              <w:t>"</w:t>
            </w:r>
            <w:r w:rsidRPr="00AC21CC">
              <w:t>5G ProSe-l2rmt</w:t>
            </w:r>
            <w:r w:rsidRPr="003C6D79">
              <w:rPr>
                <w:rFonts w:hint="eastAsia"/>
              </w:rPr>
              <w:t>"</w:t>
            </w:r>
            <w:r w:rsidRPr="00AC21CC">
              <w:rPr>
                <w:rFonts w:hint="eastAsia"/>
              </w:rPr>
              <w:t xml:space="preserve">, </w:t>
            </w:r>
            <w:r w:rsidRPr="003C6D79">
              <w:rPr>
                <w:rFonts w:hint="eastAsia"/>
              </w:rPr>
              <w:t>"</w:t>
            </w:r>
            <w:r w:rsidRPr="00AC21CC">
              <w:t xml:space="preserve">5G </w:t>
            </w:r>
            <w:r w:rsidRPr="003C6D79">
              <w:t>ProSe-l3rmt</w:t>
            </w:r>
            <w:r w:rsidRPr="003C6D79">
              <w:rPr>
                <w:rFonts w:hint="eastAsia"/>
              </w:rPr>
              <w:t>", "</w:t>
            </w:r>
            <w:r w:rsidRPr="003C6D79">
              <w:t>5G ProSe-l3U2U relay</w:t>
            </w:r>
            <w:bookmarkStart w:id="9364" w:name="OLE_LINK70"/>
            <w:r w:rsidRPr="003C6D79">
              <w:rPr>
                <w:rFonts w:hint="eastAsia"/>
              </w:rPr>
              <w:t>"</w:t>
            </w:r>
            <w:bookmarkEnd w:id="9364"/>
            <w:r w:rsidRPr="003C6D79">
              <w:rPr>
                <w:rFonts w:hint="eastAsia"/>
              </w:rPr>
              <w:t xml:space="preserve">, </w:t>
            </w:r>
            <w:bookmarkStart w:id="9365" w:name="OLE_LINK71"/>
            <w:r w:rsidRPr="003C6D79">
              <w:rPr>
                <w:rFonts w:hint="eastAsia"/>
              </w:rPr>
              <w:t>"</w:t>
            </w:r>
            <w:bookmarkEnd w:id="9365"/>
            <w:r w:rsidRPr="003C6D79">
              <w:t>5G ProSe-l3end</w:t>
            </w:r>
            <w:r w:rsidRPr="003C6D79">
              <w:rPr>
                <w:rFonts w:hint="eastAsia"/>
              </w:rPr>
              <w:t>"</w:t>
            </w:r>
            <w:r>
              <w:rPr>
                <w:rFonts w:hint="eastAsia"/>
                <w:lang w:eastAsia="zh-CN"/>
              </w:rPr>
              <w:t xml:space="preserve">, </w:t>
            </w:r>
            <w:r w:rsidRPr="003C6D79">
              <w:rPr>
                <w:rFonts w:hint="eastAsia"/>
              </w:rPr>
              <w:t>"</w:t>
            </w:r>
            <w:r>
              <w:rPr>
                <w:lang w:eastAsia="zh-CN"/>
              </w:rPr>
              <w:t xml:space="preserve">5G </w:t>
            </w:r>
            <w:r>
              <w:t>ProSe-L</w:t>
            </w:r>
            <w:r>
              <w:rPr>
                <w:lang w:eastAsia="zh-CN"/>
              </w:rPr>
              <w:t>2</w:t>
            </w:r>
            <w:r w:rsidRPr="00575032">
              <w:t>IMrelay</w:t>
            </w:r>
            <w:r w:rsidRPr="003C6D79">
              <w:rPr>
                <w:rFonts w:hint="eastAsia"/>
              </w:rPr>
              <w:t>"</w:t>
            </w:r>
            <w:r>
              <w:rPr>
                <w:rFonts w:hint="eastAsia"/>
                <w:lang w:eastAsia="zh-CN"/>
              </w:rPr>
              <w:t xml:space="preserve"> or </w:t>
            </w:r>
            <w:r w:rsidRPr="003C6D79">
              <w:rPr>
                <w:rFonts w:hint="eastAsia"/>
              </w:rPr>
              <w:t>"</w:t>
            </w:r>
            <w:r>
              <w:rPr>
                <w:lang w:eastAsia="zh-CN"/>
              </w:rPr>
              <w:t xml:space="preserve">5G </w:t>
            </w:r>
            <w:r>
              <w:t>ProSe-L</w:t>
            </w:r>
            <w:r>
              <w:rPr>
                <w:rFonts w:hint="eastAsia"/>
                <w:lang w:eastAsia="zh-CN"/>
              </w:rPr>
              <w:t>3</w:t>
            </w:r>
            <w:r w:rsidRPr="00575032">
              <w:t>IMrelay</w:t>
            </w:r>
            <w:r w:rsidRPr="003C6D79">
              <w:rPr>
                <w:rFonts w:hint="eastAsia"/>
              </w:rPr>
              <w:t>". The UE supporting only multi-hop UE-to-network relay or multi-hop UE-to-UE relay as specified in 3GPP</w:t>
            </w:r>
            <w:r w:rsidRPr="003C6D79">
              <w:t> </w:t>
            </w:r>
            <w:r w:rsidRPr="003C6D79">
              <w:rPr>
                <w:rFonts w:hint="eastAsia"/>
              </w:rPr>
              <w:t>TS</w:t>
            </w:r>
            <w:r w:rsidRPr="003C6D79">
              <w:t> </w:t>
            </w:r>
            <w:r w:rsidRPr="003C6D79">
              <w:rPr>
                <w:rFonts w:hint="eastAsia"/>
              </w:rPr>
              <w:t>24.554</w:t>
            </w:r>
            <w:r w:rsidRPr="003C6D79">
              <w:t> </w:t>
            </w:r>
            <w:r w:rsidRPr="003C6D79">
              <w:rPr>
                <w:rFonts w:hint="eastAsia"/>
              </w:rPr>
              <w:t>[19E] shall set the 5G ProSe-MCI bit to "</w:t>
            </w:r>
            <w:r>
              <w:rPr>
                <w:rFonts w:hint="eastAsia"/>
              </w:rPr>
              <w:t xml:space="preserve">Multi-hop </w:t>
            </w:r>
            <w:r w:rsidRPr="003C6D79">
              <w:rPr>
                <w:rFonts w:hint="eastAsia"/>
              </w:rPr>
              <w:t xml:space="preserve">relay </w:t>
            </w:r>
            <w:r>
              <w:rPr>
                <w:rFonts w:hint="eastAsia"/>
              </w:rPr>
              <w:t xml:space="preserve">communication </w:t>
            </w:r>
            <w:r w:rsidRPr="003C6D79">
              <w:rPr>
                <w:rFonts w:hint="eastAsia"/>
              </w:rPr>
              <w:t>supported" along with the corresponding 5GMM capability IE(s).</w:t>
            </w: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9366" w:name="_Toc209789391"/>
      <w:bookmarkStart w:id="9367" w:name="_CR9_11_3_2"/>
      <w:bookmarkEnd w:id="9367"/>
      <w:r w:rsidRPr="007F2770">
        <w:t>9.11</w:t>
      </w:r>
      <w:r w:rsidR="00162F52" w:rsidRPr="007F2770">
        <w:t>.3.</w:t>
      </w:r>
      <w:r w:rsidR="00000E30" w:rsidRPr="007F2770">
        <w:t>2</w:t>
      </w:r>
      <w:r w:rsidR="00162F52" w:rsidRPr="007F2770">
        <w:tab/>
        <w:t>5GMM cause</w:t>
      </w:r>
      <w:bookmarkEnd w:id="9339"/>
      <w:bookmarkEnd w:id="9340"/>
      <w:bookmarkEnd w:id="9341"/>
      <w:bookmarkEnd w:id="9342"/>
      <w:bookmarkEnd w:id="9343"/>
      <w:bookmarkEnd w:id="9344"/>
      <w:bookmarkEnd w:id="9345"/>
      <w:bookmarkEnd w:id="9366"/>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9368" w:name="_CRFigure9_11_3_2_1"/>
      <w:r w:rsidRPr="007F2770">
        <w:rPr>
          <w:lang w:val="fr-FR"/>
        </w:rPr>
        <w:t>Figure </w:t>
      </w:r>
      <w:bookmarkEnd w:id="9368"/>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9369" w:name="_Toc20233214"/>
      <w:bookmarkStart w:id="9370" w:name="_Toc27747338"/>
      <w:bookmarkStart w:id="9371" w:name="_Toc36213529"/>
      <w:bookmarkStart w:id="9372" w:name="_Toc36657706"/>
      <w:bookmarkStart w:id="9373" w:name="_Toc45287381"/>
      <w:bookmarkStart w:id="9374" w:name="_Toc51948656"/>
      <w:bookmarkStart w:id="9375" w:name="_Toc51949748"/>
      <w:bookmarkStart w:id="9376" w:name="_CRTable9_11_3_2_1"/>
      <w:r w:rsidRPr="007F2770">
        <w:rPr>
          <w:lang w:val="fr-FR"/>
        </w:rPr>
        <w:t>Table </w:t>
      </w:r>
      <w:bookmarkEnd w:id="9376"/>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9377" w:name="_Toc209789392"/>
      <w:bookmarkStart w:id="9378" w:name="_CR9_11_3_2A"/>
      <w:bookmarkEnd w:id="9378"/>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9369"/>
      <w:bookmarkEnd w:id="9370"/>
      <w:bookmarkEnd w:id="9371"/>
      <w:bookmarkEnd w:id="9372"/>
      <w:bookmarkEnd w:id="9373"/>
      <w:bookmarkEnd w:id="9374"/>
      <w:bookmarkEnd w:id="9375"/>
      <w:bookmarkEnd w:id="9377"/>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9379" w:name="_CRFigure9_11_3_2A_1"/>
      <w:r w:rsidRPr="007F2770">
        <w:t>Figure </w:t>
      </w:r>
      <w:bookmarkEnd w:id="9379"/>
      <w:r w:rsidRPr="007F2770">
        <w:t>9.11.3.2A.1: 5GS DRX parameters information element</w:t>
      </w:r>
    </w:p>
    <w:p w14:paraId="6E554679" w14:textId="77777777" w:rsidR="00872315" w:rsidRPr="007F2770" w:rsidRDefault="00872315" w:rsidP="00872315">
      <w:pPr>
        <w:pStyle w:val="TH"/>
      </w:pPr>
      <w:bookmarkStart w:id="9380" w:name="_CRTable9_11_3_2A_1"/>
      <w:r w:rsidRPr="007F2770">
        <w:t>Table </w:t>
      </w:r>
      <w:bookmarkEnd w:id="9380"/>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9381" w:name="_Toc20233215"/>
      <w:bookmarkStart w:id="9382" w:name="_Toc27747339"/>
      <w:bookmarkStart w:id="9383" w:name="_Toc36213530"/>
      <w:bookmarkStart w:id="9384" w:name="_Toc36657707"/>
      <w:bookmarkStart w:id="9385" w:name="_Toc45287382"/>
      <w:bookmarkStart w:id="9386" w:name="_Toc51948657"/>
      <w:bookmarkStart w:id="9387" w:name="_Toc51949749"/>
      <w:bookmarkStart w:id="9388" w:name="_Toc209789393"/>
      <w:bookmarkStart w:id="9389" w:name="_CR9_11_3_3"/>
      <w:bookmarkEnd w:id="9389"/>
      <w:r w:rsidRPr="007F2770">
        <w:t>9.11</w:t>
      </w:r>
      <w:r w:rsidR="00083BD0" w:rsidRPr="007F2770">
        <w:t>.3.</w:t>
      </w:r>
      <w:r w:rsidR="00E7231B" w:rsidRPr="007F2770">
        <w:t>3</w:t>
      </w:r>
      <w:r w:rsidR="00083BD0" w:rsidRPr="007F2770">
        <w:tab/>
        <w:t>5GS identity type</w:t>
      </w:r>
      <w:bookmarkEnd w:id="9381"/>
      <w:bookmarkEnd w:id="9382"/>
      <w:bookmarkEnd w:id="9383"/>
      <w:bookmarkEnd w:id="9384"/>
      <w:bookmarkEnd w:id="9385"/>
      <w:bookmarkEnd w:id="9386"/>
      <w:bookmarkEnd w:id="9387"/>
      <w:bookmarkEnd w:id="9388"/>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9390" w:name="_CRFigure9_11_3_3_1"/>
      <w:r w:rsidRPr="007F2770">
        <w:t>Figure </w:t>
      </w:r>
      <w:bookmarkEnd w:id="9390"/>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9391" w:name="_CRTable9_11_3_3_1"/>
      <w:r w:rsidRPr="007F2770">
        <w:t>Table </w:t>
      </w:r>
      <w:bookmarkEnd w:id="9391"/>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9392" w:name="_Toc20233216"/>
      <w:bookmarkStart w:id="9393" w:name="_Toc27747340"/>
      <w:bookmarkStart w:id="9394" w:name="_Toc36213531"/>
      <w:bookmarkStart w:id="9395" w:name="_Toc36657708"/>
      <w:bookmarkStart w:id="9396" w:name="_Toc45287383"/>
      <w:bookmarkStart w:id="9397" w:name="_Toc51948658"/>
      <w:bookmarkStart w:id="9398" w:name="_Toc51949750"/>
      <w:bookmarkStart w:id="9399" w:name="_Toc209789394"/>
      <w:bookmarkStart w:id="9400" w:name="_CR9_11_3_4"/>
      <w:bookmarkEnd w:id="9400"/>
      <w:r w:rsidRPr="007F2770">
        <w:t>9.11</w:t>
      </w:r>
      <w:r w:rsidR="00326DD0" w:rsidRPr="007F2770">
        <w:t>.3.</w:t>
      </w:r>
      <w:r w:rsidR="00E7231B" w:rsidRPr="007F2770">
        <w:t>4</w:t>
      </w:r>
      <w:r w:rsidR="00326DD0" w:rsidRPr="007F2770">
        <w:tab/>
        <w:t>5GS mobile identity</w:t>
      </w:r>
      <w:bookmarkEnd w:id="9392"/>
      <w:bookmarkEnd w:id="9393"/>
      <w:bookmarkEnd w:id="9394"/>
      <w:bookmarkEnd w:id="9395"/>
      <w:bookmarkEnd w:id="9396"/>
      <w:bookmarkEnd w:id="9397"/>
      <w:bookmarkEnd w:id="9398"/>
      <w:bookmarkEnd w:id="9399"/>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9401" w:name="_CRFigure9_11_3_4_1"/>
      <w:r w:rsidRPr="007F2770">
        <w:t>Figure </w:t>
      </w:r>
      <w:bookmarkEnd w:id="9401"/>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6D1B06CA" w:rsidR="00326DD0" w:rsidRPr="007F2770" w:rsidDel="00540158" w:rsidRDefault="00540158" w:rsidP="006B6569">
            <w:pPr>
              <w:pStyle w:val="TAC"/>
              <w:rPr>
                <w:del w:id="9402" w:author="24.501_CR7042_(Rel-19)_5GProtoc19" w:date="2025-12-15T14:33:00Z" w16du:dateUtc="2025-12-15T13:33:00Z"/>
                <w:lang w:eastAsia="en-US"/>
              </w:rPr>
            </w:pPr>
            <w:ins w:id="9403" w:author="24.501_CR7042_(Rel-19)_5GProtoc19" w:date="2025-12-15T14:33:00Z" w16du:dateUtc="2025-12-15T13:33:00Z">
              <w:r w:rsidRPr="007F2770">
                <w:t>Odd/even indication</w:t>
              </w:r>
            </w:ins>
            <w:del w:id="9404" w:author="24.501_CR7042_(Rel-19)_5GProtoc19" w:date="2025-12-15T14:33:00Z" w16du:dateUtc="2025-12-15T13:33:00Z">
              <w:r w:rsidR="00326DD0" w:rsidRPr="007F2770" w:rsidDel="00540158">
                <w:rPr>
                  <w:lang w:eastAsia="en-US"/>
                </w:rPr>
                <w:delText>odd/</w:delText>
              </w:r>
            </w:del>
          </w:p>
          <w:p w14:paraId="145B80C6" w14:textId="77777777" w:rsidR="00326DD0" w:rsidRPr="007F2770" w:rsidDel="00540158" w:rsidRDefault="00326DD0" w:rsidP="00540158">
            <w:pPr>
              <w:pStyle w:val="TAC"/>
              <w:rPr>
                <w:del w:id="9405" w:author="24.501_CR7042_(Rel-19)_5GProtoc19" w:date="2025-12-15T14:33:00Z" w16du:dateUtc="2025-12-15T13:33:00Z"/>
                <w:lang w:eastAsia="en-US"/>
              </w:rPr>
            </w:pPr>
            <w:del w:id="9406" w:author="24.501_CR7042_(Rel-19)_5GProtoc19" w:date="2025-12-15T14:33:00Z" w16du:dateUtc="2025-12-15T13:33:00Z">
              <w:r w:rsidRPr="007F2770" w:rsidDel="00540158">
                <w:rPr>
                  <w:lang w:eastAsia="en-US"/>
                </w:rPr>
                <w:delText>even</w:delText>
              </w:r>
            </w:del>
          </w:p>
          <w:p w14:paraId="1567F969" w14:textId="77777777" w:rsidR="00326DD0" w:rsidRPr="007F2770" w:rsidRDefault="00326DD0" w:rsidP="00540158">
            <w:pPr>
              <w:pStyle w:val="TAC"/>
              <w:rPr>
                <w:lang w:eastAsia="en-US"/>
              </w:rPr>
            </w:pPr>
            <w:del w:id="9407" w:author="24.501_CR7042_(Rel-19)_5GProtoc19" w:date="2025-12-15T14:33:00Z" w16du:dateUtc="2025-12-15T13:33:00Z">
              <w:r w:rsidRPr="007F2770" w:rsidDel="00540158">
                <w:rPr>
                  <w:lang w:eastAsia="en-US"/>
                </w:rPr>
                <w:delText>indic</w:delText>
              </w:r>
            </w:del>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9408" w:name="_CRFigure9_11_3_4_2"/>
      <w:r w:rsidRPr="007F2770">
        <w:rPr>
          <w:lang w:val="en-US"/>
        </w:rPr>
        <w:t>Figure</w:t>
      </w:r>
      <w:r w:rsidRPr="007F2770">
        <w:t> </w:t>
      </w:r>
      <w:bookmarkEnd w:id="9408"/>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9409" w:name="_CRFigure9_11_3_4_3"/>
      <w:r w:rsidRPr="007F2770">
        <w:rPr>
          <w:lang w:val="en-US"/>
        </w:rPr>
        <w:t>Figure</w:t>
      </w:r>
      <w:r w:rsidRPr="007F2770">
        <w:t> </w:t>
      </w:r>
      <w:bookmarkEnd w:id="9409"/>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9410" w:name="_CRFigure9_11_3_4_3a"/>
      <w:r w:rsidRPr="007F2770">
        <w:rPr>
          <w:lang w:val="en-US"/>
        </w:rPr>
        <w:t>Figure</w:t>
      </w:r>
      <w:r w:rsidRPr="007F2770">
        <w:t> </w:t>
      </w:r>
      <w:bookmarkEnd w:id="9410"/>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9411" w:name="_CRFigure9_11_3_4_4"/>
      <w:r w:rsidRPr="007F2770">
        <w:rPr>
          <w:lang w:val="en-US"/>
        </w:rPr>
        <w:t>Figure</w:t>
      </w:r>
      <w:r w:rsidRPr="007F2770">
        <w:t> </w:t>
      </w:r>
      <w:bookmarkEnd w:id="9411"/>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9412" w:name="_CRFigure9_11_3_4_5"/>
      <w:r w:rsidRPr="007F2770">
        <w:t>Figure </w:t>
      </w:r>
      <w:bookmarkEnd w:id="9412"/>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9413" w:name="_CRFigure9_11_3_4_6"/>
      <w:r w:rsidRPr="007F2770">
        <w:rPr>
          <w:lang w:val="en-US"/>
        </w:rPr>
        <w:t>Figure</w:t>
      </w:r>
      <w:r w:rsidRPr="007F2770">
        <w:t> </w:t>
      </w:r>
      <w:bookmarkEnd w:id="9413"/>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9414" w:name="_CRFigure9_11_3_4_7"/>
      <w:r w:rsidRPr="007F2770">
        <w:rPr>
          <w:lang w:val="en-US"/>
        </w:rPr>
        <w:t>Figure</w:t>
      </w:r>
      <w:r w:rsidRPr="007F2770">
        <w:t> </w:t>
      </w:r>
      <w:bookmarkEnd w:id="9414"/>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9415" w:name="_CRFigure9_11_3_4_8"/>
      <w:r w:rsidRPr="007F2770">
        <w:rPr>
          <w:lang w:val="en-US"/>
        </w:rPr>
        <w:t>Figure</w:t>
      </w:r>
      <w:r w:rsidRPr="007F2770">
        <w:t> </w:t>
      </w:r>
      <w:bookmarkEnd w:id="9415"/>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9416" w:name="_CRTable9_11_3_4_1"/>
      <w:r w:rsidRPr="007F2770">
        <w:rPr>
          <w:lang w:val="fr-FR"/>
        </w:rPr>
        <w:t>Table</w:t>
      </w:r>
      <w:r w:rsidRPr="007F2770">
        <w:t> </w:t>
      </w:r>
      <w:bookmarkEnd w:id="9416"/>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1DAB5794" w:rsidR="006B3EA1" w:rsidRPr="007F2770" w:rsidRDefault="006B3EA1" w:rsidP="009D3266">
            <w:pPr>
              <w:pStyle w:val="TAL"/>
            </w:pPr>
            <w:r w:rsidRPr="007F2770">
              <w:t>Type of identity (octet 4</w:t>
            </w:r>
            <w:ins w:id="9417" w:author="24.501_CR7042_(Rel-19)_5GProtoc19" w:date="2025-12-15T14:34:00Z" w16du:dateUtc="2025-12-15T13:34:00Z">
              <w:r w:rsidR="00540158">
                <w:t xml:space="preserve"> bits 1 to 3</w:t>
              </w:r>
            </w:ins>
            <w:r w:rsidRPr="007F2770">
              <w:t>)</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rsidDel="00540158" w14:paraId="71D700A4" w14:textId="2E5A0DCA" w:rsidTr="009D3266">
        <w:trPr>
          <w:cantSplit/>
          <w:jc w:val="center"/>
          <w:del w:id="9418" w:author="24.501_CR7042_(Rel-19)_5GProtoc19" w:date="2025-12-15T14:34:00Z" w16du:dateUtc="2025-12-15T13:34:00Z"/>
        </w:trPr>
        <w:tc>
          <w:tcPr>
            <w:tcW w:w="7047" w:type="dxa"/>
            <w:gridSpan w:val="10"/>
            <w:tcBorders>
              <w:left w:val="single" w:sz="4" w:space="0" w:color="auto"/>
              <w:right w:val="single" w:sz="4" w:space="0" w:color="auto"/>
            </w:tcBorders>
          </w:tcPr>
          <w:p w14:paraId="7E749D19" w14:textId="5C0E171D" w:rsidR="006B3EA1" w:rsidRPr="007F2770" w:rsidDel="00540158" w:rsidRDefault="006B3EA1" w:rsidP="009D3266">
            <w:pPr>
              <w:pStyle w:val="TAL"/>
              <w:rPr>
                <w:del w:id="9419" w:author="24.501_CR7042_(Rel-19)_5GProtoc19" w:date="2025-12-15T14:34:00Z" w16du:dateUtc="2025-12-15T13:34:00Z"/>
              </w:rPr>
            </w:pPr>
          </w:p>
          <w:p w14:paraId="5ABBCDE7" w14:textId="56D11687" w:rsidR="006B3EA1" w:rsidRPr="007F2770" w:rsidDel="00540158" w:rsidRDefault="006B3EA1" w:rsidP="009D3266">
            <w:pPr>
              <w:pStyle w:val="TAL"/>
              <w:rPr>
                <w:del w:id="9420" w:author="24.501_CR7042_(Rel-19)_5GProtoc19" w:date="2025-12-15T14:34:00Z" w16du:dateUtc="2025-12-15T13:34:00Z"/>
              </w:rPr>
            </w:pPr>
            <w:del w:id="9421" w:author="24.501_CR7042_(Rel-19)_5GProtoc19" w:date="2025-12-15T14:34:00Z" w16du:dateUtc="2025-12-15T13:34:00Z">
              <w:r w:rsidRPr="007F2770" w:rsidDel="00540158">
                <w:delText>All other values are reserved.</w:delText>
              </w:r>
            </w:del>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474F99DA" w:rsidR="006B3EA1" w:rsidRPr="007F2770" w:rsidRDefault="006B3EA1" w:rsidP="009D3266">
            <w:pPr>
              <w:pStyle w:val="TAL"/>
            </w:pPr>
            <w:r w:rsidRPr="007F2770">
              <w:t>Odd/even indication (octet 4</w:t>
            </w:r>
            <w:ins w:id="9422" w:author="24.501_CR7042_(Rel-19)_5GProtoc19" w:date="2025-12-15T14:34:00Z" w16du:dateUtc="2025-12-15T13:34:00Z">
              <w:r w:rsidR="00540158">
                <w:t xml:space="preserve"> bit 4</w:t>
              </w:r>
            </w:ins>
            <w:r w:rsidRPr="007F2770">
              <w:t>)</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CE148A"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9423" w:name="_PERM_MCCTEMPBM_CRPT61090035___5"/>
            <w:bookmarkEnd w:id="9423"/>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9424" w:name="_PERM_MCCTEMPBM_CRPT61090036___5"/>
            <w:bookmarkEnd w:id="9424"/>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9425" w:name="_PERM_MCCTEMPBM_CRPT61090037___5"/>
            <w:bookmarkEnd w:id="9425"/>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9426" w:name="_PERM_MCCTEMPBM_CRPT61090038___5"/>
            <w:bookmarkEnd w:id="9426"/>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9427" w:name="_PERM_MCCTEMPBM_CRPT61090039___5"/>
            <w:bookmarkEnd w:id="9427"/>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9428" w:name="_PERM_MCCTEMPBM_CRPT61090040___5"/>
            <w:bookmarkEnd w:id="9428"/>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540158">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9" w:type="dxa"/>
          </w:tcPr>
          <w:p w14:paraId="6C00FC1B" w14:textId="77777777" w:rsidR="006B3EA1" w:rsidRPr="007F2770" w:rsidRDefault="006B3EA1" w:rsidP="009D3266">
            <w:pPr>
              <w:pStyle w:val="TAH"/>
            </w:pPr>
            <w:r w:rsidRPr="007F2770">
              <w:t>2</w:t>
            </w:r>
          </w:p>
        </w:tc>
        <w:tc>
          <w:tcPr>
            <w:tcW w:w="290" w:type="dxa"/>
          </w:tcPr>
          <w:p w14:paraId="7CD4898C" w14:textId="77777777" w:rsidR="006B3EA1" w:rsidRPr="007F2770" w:rsidRDefault="006B3EA1" w:rsidP="009D3266">
            <w:pPr>
              <w:pStyle w:val="TAH"/>
            </w:pPr>
            <w:r w:rsidRPr="007F2770">
              <w:t>1</w:t>
            </w:r>
          </w:p>
        </w:tc>
        <w:tc>
          <w:tcPr>
            <w:tcW w:w="5895"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540158">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9" w:type="dxa"/>
          </w:tcPr>
          <w:p w14:paraId="2007ADEE" w14:textId="77777777" w:rsidR="006B3EA1" w:rsidRPr="007F2770" w:rsidRDefault="006B3EA1" w:rsidP="009D3266">
            <w:pPr>
              <w:pStyle w:val="TAC"/>
            </w:pPr>
            <w:r w:rsidRPr="007F2770">
              <w:t>0</w:t>
            </w:r>
          </w:p>
        </w:tc>
        <w:tc>
          <w:tcPr>
            <w:tcW w:w="290" w:type="dxa"/>
          </w:tcPr>
          <w:p w14:paraId="61A84E16" w14:textId="77777777" w:rsidR="006B3EA1" w:rsidRPr="007F2770" w:rsidRDefault="006B3EA1" w:rsidP="009D3266">
            <w:pPr>
              <w:pStyle w:val="TAC"/>
            </w:pPr>
            <w:r w:rsidRPr="007F2770">
              <w:t>0</w:t>
            </w:r>
          </w:p>
        </w:tc>
        <w:tc>
          <w:tcPr>
            <w:tcW w:w="5895"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540158">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9" w:type="dxa"/>
          </w:tcPr>
          <w:p w14:paraId="7900B326" w14:textId="77777777" w:rsidR="006B3EA1" w:rsidRPr="007F2770" w:rsidRDefault="006B3EA1" w:rsidP="009D3266">
            <w:pPr>
              <w:pStyle w:val="TAC"/>
            </w:pPr>
            <w:r w:rsidRPr="007F2770">
              <w:t>0</w:t>
            </w:r>
          </w:p>
        </w:tc>
        <w:tc>
          <w:tcPr>
            <w:tcW w:w="290" w:type="dxa"/>
          </w:tcPr>
          <w:p w14:paraId="2AE5BF4D" w14:textId="77777777" w:rsidR="006B3EA1" w:rsidRPr="007F2770" w:rsidRDefault="006B3EA1" w:rsidP="009D3266">
            <w:pPr>
              <w:pStyle w:val="TAC"/>
            </w:pPr>
            <w:r w:rsidRPr="007F2770">
              <w:t>1</w:t>
            </w:r>
          </w:p>
        </w:tc>
        <w:tc>
          <w:tcPr>
            <w:tcW w:w="5895"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540158">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9" w:type="dxa"/>
          </w:tcPr>
          <w:p w14:paraId="51707F5E" w14:textId="77777777" w:rsidR="006B3EA1" w:rsidRPr="007F2770" w:rsidRDefault="006B3EA1" w:rsidP="009D3266">
            <w:pPr>
              <w:pStyle w:val="TAC"/>
            </w:pPr>
            <w:r w:rsidRPr="007F2770">
              <w:t>1</w:t>
            </w:r>
          </w:p>
        </w:tc>
        <w:tc>
          <w:tcPr>
            <w:tcW w:w="290" w:type="dxa"/>
          </w:tcPr>
          <w:p w14:paraId="63D30952" w14:textId="77777777" w:rsidR="006B3EA1" w:rsidRPr="007F2770" w:rsidRDefault="006B3EA1" w:rsidP="009D3266">
            <w:pPr>
              <w:pStyle w:val="TAC"/>
            </w:pPr>
            <w:r w:rsidRPr="007F2770">
              <w:t>0</w:t>
            </w:r>
          </w:p>
        </w:tc>
        <w:tc>
          <w:tcPr>
            <w:tcW w:w="5895"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540158">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9" w:type="dxa"/>
          </w:tcPr>
          <w:p w14:paraId="73249E4B" w14:textId="77777777" w:rsidR="006B3EA1" w:rsidRPr="007F2770" w:rsidRDefault="006B3EA1" w:rsidP="009D3266">
            <w:pPr>
              <w:pStyle w:val="TAC"/>
            </w:pPr>
            <w:r w:rsidRPr="007F2770">
              <w:t>1</w:t>
            </w:r>
          </w:p>
        </w:tc>
        <w:tc>
          <w:tcPr>
            <w:tcW w:w="290" w:type="dxa"/>
          </w:tcPr>
          <w:p w14:paraId="5ED99F07" w14:textId="77777777" w:rsidR="006B3EA1" w:rsidRPr="007F2770" w:rsidRDefault="006B3EA1" w:rsidP="009D3266">
            <w:pPr>
              <w:pStyle w:val="TAC"/>
            </w:pPr>
            <w:r w:rsidRPr="007F2770">
              <w:t>1</w:t>
            </w:r>
          </w:p>
        </w:tc>
        <w:tc>
          <w:tcPr>
            <w:tcW w:w="5895"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540158">
        <w:trPr>
          <w:cantSplit/>
          <w:jc w:val="center"/>
        </w:trPr>
        <w:tc>
          <w:tcPr>
            <w:tcW w:w="1152"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95"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540158">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9" w:type="dxa"/>
          </w:tcPr>
          <w:p w14:paraId="5965A1C0" w14:textId="77777777" w:rsidR="006B3EA1" w:rsidRPr="007F2770" w:rsidRDefault="006B3EA1" w:rsidP="009D3266">
            <w:pPr>
              <w:pStyle w:val="TAC"/>
            </w:pPr>
            <w:r w:rsidRPr="007F2770">
              <w:t>1</w:t>
            </w:r>
          </w:p>
        </w:tc>
        <w:tc>
          <w:tcPr>
            <w:tcW w:w="290" w:type="dxa"/>
          </w:tcPr>
          <w:p w14:paraId="2AFB2BA7" w14:textId="77777777" w:rsidR="006B3EA1" w:rsidRPr="007F2770" w:rsidRDefault="006B3EA1" w:rsidP="009D3266">
            <w:pPr>
              <w:pStyle w:val="TAC"/>
            </w:pPr>
            <w:r w:rsidRPr="007F2770">
              <w:t>1</w:t>
            </w:r>
          </w:p>
        </w:tc>
        <w:tc>
          <w:tcPr>
            <w:tcW w:w="5895"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540158">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9" w:type="dxa"/>
          </w:tcPr>
          <w:p w14:paraId="3078A535" w14:textId="77777777" w:rsidR="006B3EA1" w:rsidRPr="007F2770" w:rsidRDefault="006B3EA1" w:rsidP="009D3266">
            <w:pPr>
              <w:pStyle w:val="TAC"/>
            </w:pPr>
            <w:r w:rsidRPr="007F2770">
              <w:t>0</w:t>
            </w:r>
          </w:p>
        </w:tc>
        <w:tc>
          <w:tcPr>
            <w:tcW w:w="290" w:type="dxa"/>
          </w:tcPr>
          <w:p w14:paraId="1F66AB50" w14:textId="77777777" w:rsidR="006B3EA1" w:rsidRPr="007F2770" w:rsidRDefault="006B3EA1" w:rsidP="009D3266">
            <w:pPr>
              <w:pStyle w:val="TAC"/>
            </w:pPr>
            <w:r w:rsidRPr="007F2770">
              <w:t>0</w:t>
            </w:r>
          </w:p>
        </w:tc>
        <w:tc>
          <w:tcPr>
            <w:tcW w:w="5895"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540158">
        <w:trPr>
          <w:cantSplit/>
          <w:jc w:val="center"/>
        </w:trPr>
        <w:tc>
          <w:tcPr>
            <w:tcW w:w="1152"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95"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540158">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9" w:type="dxa"/>
          </w:tcPr>
          <w:p w14:paraId="5ABC4CBF" w14:textId="77777777" w:rsidR="006B3EA1" w:rsidRPr="007F2770" w:rsidRDefault="006B3EA1" w:rsidP="009D3266">
            <w:pPr>
              <w:pStyle w:val="TAC"/>
            </w:pPr>
            <w:r w:rsidRPr="007F2770">
              <w:t>1</w:t>
            </w:r>
          </w:p>
        </w:tc>
        <w:tc>
          <w:tcPr>
            <w:tcW w:w="290" w:type="dxa"/>
          </w:tcPr>
          <w:p w14:paraId="04D92D0F" w14:textId="77777777" w:rsidR="006B3EA1" w:rsidRPr="007F2770" w:rsidRDefault="006B3EA1" w:rsidP="009D3266">
            <w:pPr>
              <w:pStyle w:val="TAC"/>
            </w:pPr>
            <w:r w:rsidRPr="007F2770">
              <w:t>1</w:t>
            </w:r>
          </w:p>
        </w:tc>
        <w:tc>
          <w:tcPr>
            <w:tcW w:w="5895"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540158">
        <w:trPr>
          <w:cantSplit/>
          <w:jc w:val="center"/>
        </w:trPr>
        <w:tc>
          <w:tcPr>
            <w:tcW w:w="7047"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540158">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17"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540158">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17"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540158">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17"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540158">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17"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540158">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17"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540158">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17"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9429" w:name="_PERM_MCCTEMPBM_CRPT61090041___5"/>
            <w:bookmarkEnd w:id="9429"/>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9430" w:name="_PERM_MCCTEMPBM_CRPT61090042___5"/>
            <w:bookmarkEnd w:id="9430"/>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9431" w:name="_PERM_MCCTEMPBM_CRPT61090043___5"/>
            <w:bookmarkEnd w:id="9431"/>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9432" w:name="_PERM_MCCTEMPBM_CRPT61090044___5"/>
            <w:bookmarkEnd w:id="9432"/>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9433" w:name="_Toc209789395"/>
      <w:bookmarkStart w:id="9434" w:name="_Toc20233218"/>
      <w:bookmarkStart w:id="9435" w:name="_Toc27747342"/>
      <w:bookmarkStart w:id="9436" w:name="_Toc36213533"/>
      <w:bookmarkStart w:id="9437" w:name="_Toc36657710"/>
      <w:bookmarkStart w:id="9438" w:name="_Toc45287385"/>
      <w:bookmarkStart w:id="9439" w:name="_Toc51948660"/>
      <w:bookmarkStart w:id="9440" w:name="_Toc51949752"/>
      <w:bookmarkStart w:id="9441" w:name="_CR9_11_3_5"/>
      <w:bookmarkEnd w:id="9441"/>
      <w:r w:rsidRPr="007F2770">
        <w:t>9.11.3.5</w:t>
      </w:r>
      <w:r w:rsidRPr="007F2770">
        <w:tab/>
        <w:t>5GS network feature support</w:t>
      </w:r>
      <w:bookmarkEnd w:id="9433"/>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2B8471CE" w14:textId="59CB6582" w:rsidR="00454DCB" w:rsidRDefault="003762A0" w:rsidP="00CA508D">
            <w:pPr>
              <w:pStyle w:val="TAC"/>
              <w:rPr>
                <w:lang w:val="en-US"/>
              </w:rPr>
            </w:pPr>
            <w:r>
              <w:rPr>
                <w:lang w:val="es-ES"/>
              </w:rPr>
              <w:t>MLCSUP</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9442" w:name="_CRFigure9_11_3_5_1"/>
      <w:r>
        <w:t>Figure </w:t>
      </w:r>
      <w:bookmarkEnd w:id="9442"/>
      <w:r>
        <w:t>9.11.3.5.1: 5GS network feature support information element</w:t>
      </w:r>
    </w:p>
    <w:p w14:paraId="366D4B63" w14:textId="77777777" w:rsidR="00454DCB" w:rsidRDefault="00454DCB" w:rsidP="00454DCB">
      <w:pPr>
        <w:pStyle w:val="TH"/>
      </w:pPr>
      <w:bookmarkStart w:id="9443" w:name="_CRTable9_11_3_5_1"/>
      <w:r>
        <w:t>Table </w:t>
      </w:r>
      <w:bookmarkEnd w:id="9443"/>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3762A0">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3762A0">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3762A0">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3762A0">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3762A0">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3762A0">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3762A0">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3762A0">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3762A0">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3762A0">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3762A0">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3762A0">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3762A0">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3762A0">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3762A0">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3762A0">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3762A0">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3762A0">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3762A0">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3762A0">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3762A0">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3762A0">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3762A0">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3762A0">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3762A0">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3762A0">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3762A0">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3762A0">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3762A0">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3762A0">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3762A0">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3762A0">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3762A0">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3762A0">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3762A0">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3762A0">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3762A0">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3762A0">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3762A0">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3762A0">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3762A0">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3762A0">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3762A0">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3762A0">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3762A0">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3762A0">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3762A0">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3762A0">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3762A0">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3762A0">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3762A0">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3762A0">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3762A0">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3762A0">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3762A0">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3762A0">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3762A0">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3762A0">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3762A0">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3762A0">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3762A0">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3762A0">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3762A0">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3762A0">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3762A0">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3762A0">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3762A0">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3762A0">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3762A0">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3762A0">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3762A0">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3762A0">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3762A0">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3762A0">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3762A0">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3762A0">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3762A0">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3762A0">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3762A0">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3762A0">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3762A0">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3762A0">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3762A0">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3762A0">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3762A0">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3762A0">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3762A0">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3762A0">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3762A0">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3762A0">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3762A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244EAE" w14:paraId="15732115"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3762A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3762A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3762A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3762A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t>Bit</w:t>
            </w:r>
          </w:p>
        </w:tc>
      </w:tr>
      <w:tr w:rsidR="00804DF0" w:rsidRPr="00542820" w14:paraId="178DADAF"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3762A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3762A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3762A0">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3762A0">
        <w:trPr>
          <w:cantSplit/>
          <w:jc w:val="center"/>
        </w:trPr>
        <w:tc>
          <w:tcPr>
            <w:tcW w:w="7089" w:type="dxa"/>
            <w:gridSpan w:val="5"/>
            <w:tcBorders>
              <w:top w:val="nil"/>
              <w:left w:val="single" w:sz="4" w:space="0" w:color="auto"/>
              <w:bottom w:val="nil"/>
              <w:right w:val="single" w:sz="4" w:space="0" w:color="auto"/>
            </w:tcBorders>
          </w:tcPr>
          <w:p w14:paraId="2DE8D394" w14:textId="51E1C42E" w:rsidR="004C759B" w:rsidRPr="002D0A68" w:rsidRDefault="004C759B" w:rsidP="0094230B">
            <w:pPr>
              <w:pStyle w:val="TAL"/>
            </w:pPr>
            <w:r>
              <w:t>Ranging and sidelink positioning support</w:t>
            </w:r>
            <w:r w:rsidR="006D5B73">
              <w:t xml:space="preserve"> </w:t>
            </w:r>
            <w:r>
              <w:t>(RSLP) (octet 6, bit 4)</w:t>
            </w:r>
          </w:p>
        </w:tc>
      </w:tr>
      <w:tr w:rsidR="004C759B" w:rsidRPr="002D0A68" w14:paraId="5AABD720" w14:textId="77777777" w:rsidTr="003762A0">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3762A0">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3762A0">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3762A0">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3762A0">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3762A0">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3762A0" w:rsidRPr="00542820" w14:paraId="1A7D77FC" w14:textId="77777777" w:rsidTr="003762A0">
        <w:trPr>
          <w:cantSplit/>
          <w:jc w:val="center"/>
        </w:trPr>
        <w:tc>
          <w:tcPr>
            <w:tcW w:w="7089" w:type="dxa"/>
            <w:gridSpan w:val="5"/>
            <w:tcBorders>
              <w:top w:val="nil"/>
              <w:left w:val="single" w:sz="4" w:space="0" w:color="auto"/>
              <w:bottom w:val="nil"/>
              <w:right w:val="single" w:sz="4" w:space="0" w:color="auto"/>
            </w:tcBorders>
          </w:tcPr>
          <w:p w14:paraId="51B4A728" w14:textId="02F30CF0" w:rsidR="003762A0" w:rsidRPr="00542820" w:rsidRDefault="003762A0" w:rsidP="003762A0">
            <w:pPr>
              <w:pStyle w:val="TAL"/>
            </w:pPr>
            <w:r>
              <w:rPr>
                <w:rFonts w:eastAsia="DengXian"/>
                <w:lang w:eastAsia="zh-CN"/>
              </w:rPr>
              <w:t>M</w:t>
            </w:r>
            <w:r w:rsidRPr="007A14D1">
              <w:rPr>
                <w:rFonts w:eastAsia="DengXian"/>
                <w:lang w:eastAsia="zh-CN"/>
              </w:rPr>
              <w:t>ultiple LCS secured user plane connections (MLCSUP)</w:t>
            </w:r>
            <w:r w:rsidRPr="007A14D1">
              <w:t xml:space="preserve"> (octet </w:t>
            </w:r>
            <w:r>
              <w:t>6</w:t>
            </w:r>
            <w:r w:rsidRPr="007A14D1">
              <w:t xml:space="preserve">, bit </w:t>
            </w:r>
            <w:r>
              <w:t>5</w:t>
            </w:r>
            <w:r w:rsidRPr="007A14D1">
              <w:t>)</w:t>
            </w:r>
          </w:p>
        </w:tc>
      </w:tr>
      <w:tr w:rsidR="003762A0" w:rsidRPr="00542820" w14:paraId="3ADAEDBF" w14:textId="77777777" w:rsidTr="003762A0">
        <w:trPr>
          <w:cantSplit/>
          <w:jc w:val="center"/>
        </w:trPr>
        <w:tc>
          <w:tcPr>
            <w:tcW w:w="7089" w:type="dxa"/>
            <w:gridSpan w:val="5"/>
            <w:tcBorders>
              <w:top w:val="nil"/>
              <w:left w:val="single" w:sz="4" w:space="0" w:color="auto"/>
              <w:bottom w:val="nil"/>
              <w:right w:val="single" w:sz="4" w:space="0" w:color="auto"/>
            </w:tcBorders>
          </w:tcPr>
          <w:p w14:paraId="40EF63F8" w14:textId="41441174" w:rsidR="003762A0" w:rsidRPr="00542820" w:rsidRDefault="003762A0" w:rsidP="003762A0">
            <w:pPr>
              <w:pStyle w:val="TAL"/>
            </w:pPr>
            <w:r>
              <w:t xml:space="preserve">This bit indicates the capability to support </w:t>
            </w:r>
            <w:r w:rsidRPr="00F37A74">
              <w:t>multiple LCS secured user plane connections</w:t>
            </w:r>
            <w:r>
              <w:t>.</w:t>
            </w:r>
          </w:p>
        </w:tc>
      </w:tr>
      <w:tr w:rsidR="003762A0" w:rsidRPr="00542820" w14:paraId="761CFE10" w14:textId="77777777" w:rsidTr="003762A0">
        <w:trPr>
          <w:cantSplit/>
          <w:jc w:val="center"/>
        </w:trPr>
        <w:tc>
          <w:tcPr>
            <w:tcW w:w="7089" w:type="dxa"/>
            <w:gridSpan w:val="5"/>
            <w:tcBorders>
              <w:top w:val="nil"/>
              <w:left w:val="single" w:sz="4" w:space="0" w:color="auto"/>
              <w:bottom w:val="nil"/>
              <w:right w:val="single" w:sz="4" w:space="0" w:color="auto"/>
            </w:tcBorders>
          </w:tcPr>
          <w:p w14:paraId="6A9BCD39" w14:textId="15EF6F52" w:rsidR="003762A0" w:rsidRPr="00542820" w:rsidRDefault="003762A0" w:rsidP="003762A0">
            <w:pPr>
              <w:pStyle w:val="TAL"/>
            </w:pPr>
            <w:r>
              <w:rPr>
                <w:rFonts w:eastAsia="DengXian"/>
                <w:lang w:eastAsia="zh-CN"/>
              </w:rPr>
              <w:t>Bit</w:t>
            </w:r>
          </w:p>
        </w:tc>
      </w:tr>
      <w:tr w:rsidR="003762A0" w:rsidRPr="00542820" w14:paraId="3A679ACC" w14:textId="77777777" w:rsidTr="003762A0">
        <w:trPr>
          <w:cantSplit/>
          <w:jc w:val="center"/>
        </w:trPr>
        <w:tc>
          <w:tcPr>
            <w:tcW w:w="7089" w:type="dxa"/>
            <w:gridSpan w:val="5"/>
            <w:tcBorders>
              <w:top w:val="nil"/>
              <w:left w:val="single" w:sz="4" w:space="0" w:color="auto"/>
              <w:bottom w:val="nil"/>
              <w:right w:val="single" w:sz="4" w:space="0" w:color="auto"/>
            </w:tcBorders>
          </w:tcPr>
          <w:p w14:paraId="28896800" w14:textId="1D8E6732" w:rsidR="003762A0" w:rsidRPr="00542820" w:rsidRDefault="003762A0" w:rsidP="003762A0">
            <w:pPr>
              <w:pStyle w:val="TAL"/>
            </w:pPr>
            <w:r w:rsidRPr="00A608E9">
              <w:rPr>
                <w:rFonts w:eastAsia="DengXian"/>
                <w:b/>
                <w:bCs/>
                <w:lang w:eastAsia="zh-CN"/>
              </w:rPr>
              <w:t>5</w:t>
            </w:r>
          </w:p>
        </w:tc>
      </w:tr>
      <w:tr w:rsidR="00BE2707" w:rsidRPr="00542820" w14:paraId="7DDD6069" w14:textId="77777777" w:rsidTr="00FB3C89">
        <w:trPr>
          <w:cantSplit/>
          <w:jc w:val="center"/>
        </w:trPr>
        <w:tc>
          <w:tcPr>
            <w:tcW w:w="285" w:type="dxa"/>
            <w:tcBorders>
              <w:top w:val="nil"/>
              <w:left w:val="single" w:sz="4" w:space="0" w:color="auto"/>
              <w:bottom w:val="nil"/>
              <w:right w:val="nil"/>
            </w:tcBorders>
            <w:hideMark/>
          </w:tcPr>
          <w:p w14:paraId="4C85E47C" w14:textId="77777777" w:rsidR="00BE2707" w:rsidRPr="00542820" w:rsidRDefault="00BE2707" w:rsidP="00FB3C89">
            <w:pPr>
              <w:pStyle w:val="TAL"/>
            </w:pPr>
            <w:r w:rsidRPr="00542820">
              <w:t>0</w:t>
            </w:r>
          </w:p>
        </w:tc>
        <w:tc>
          <w:tcPr>
            <w:tcW w:w="284" w:type="dxa"/>
            <w:tcBorders>
              <w:top w:val="nil"/>
              <w:left w:val="nil"/>
              <w:bottom w:val="nil"/>
              <w:right w:val="nil"/>
            </w:tcBorders>
          </w:tcPr>
          <w:p w14:paraId="479B53D2" w14:textId="77777777" w:rsidR="00BE2707" w:rsidRPr="00542820" w:rsidRDefault="00BE2707" w:rsidP="00FB3C89">
            <w:pPr>
              <w:pStyle w:val="TAL"/>
            </w:pPr>
          </w:p>
        </w:tc>
        <w:tc>
          <w:tcPr>
            <w:tcW w:w="283" w:type="dxa"/>
            <w:tcBorders>
              <w:top w:val="nil"/>
              <w:left w:val="nil"/>
              <w:bottom w:val="nil"/>
              <w:right w:val="nil"/>
            </w:tcBorders>
          </w:tcPr>
          <w:p w14:paraId="2CEB72E9" w14:textId="77777777" w:rsidR="00BE2707" w:rsidRPr="00542820" w:rsidRDefault="00BE2707" w:rsidP="00FB3C89">
            <w:pPr>
              <w:pStyle w:val="TAL"/>
            </w:pPr>
          </w:p>
        </w:tc>
        <w:tc>
          <w:tcPr>
            <w:tcW w:w="283" w:type="dxa"/>
            <w:tcBorders>
              <w:top w:val="nil"/>
              <w:left w:val="nil"/>
              <w:bottom w:val="nil"/>
              <w:right w:val="nil"/>
            </w:tcBorders>
          </w:tcPr>
          <w:p w14:paraId="5FA42364" w14:textId="77777777" w:rsidR="00BE2707" w:rsidRPr="00542820" w:rsidRDefault="00BE2707" w:rsidP="00FB3C89">
            <w:pPr>
              <w:pStyle w:val="TAL"/>
            </w:pPr>
          </w:p>
        </w:tc>
        <w:tc>
          <w:tcPr>
            <w:tcW w:w="5954" w:type="dxa"/>
            <w:tcBorders>
              <w:top w:val="nil"/>
              <w:left w:val="nil"/>
              <w:bottom w:val="nil"/>
              <w:right w:val="single" w:sz="4" w:space="0" w:color="auto"/>
            </w:tcBorders>
            <w:hideMark/>
          </w:tcPr>
          <w:p w14:paraId="36EEAFDC" w14:textId="3F7BB417" w:rsidR="00BE2707" w:rsidRPr="00542820" w:rsidRDefault="00BE2707" w:rsidP="00FB3C89">
            <w:pPr>
              <w:pStyle w:val="TAL"/>
            </w:pPr>
            <w:r>
              <w:rPr>
                <w:rFonts w:eastAsia="DengXian"/>
                <w:lang w:eastAsia="zh-CN"/>
              </w:rPr>
              <w:t>M</w:t>
            </w:r>
            <w:r w:rsidRPr="00F37A74">
              <w:rPr>
                <w:rFonts w:eastAsia="DengXian"/>
                <w:lang w:eastAsia="zh-CN"/>
              </w:rPr>
              <w:t>ultiple LCS secured user plane connections</w:t>
            </w:r>
            <w:r>
              <w:rPr>
                <w:rFonts w:hint="eastAsia"/>
                <w:lang w:eastAsia="zh-CN"/>
              </w:rPr>
              <w:t xml:space="preserve"> not </w:t>
            </w:r>
            <w:r>
              <w:t>support</w:t>
            </w:r>
            <w:r>
              <w:rPr>
                <w:rFonts w:hint="eastAsia"/>
                <w:lang w:eastAsia="zh-CN"/>
              </w:rPr>
              <w:t>ed</w:t>
            </w:r>
          </w:p>
        </w:tc>
      </w:tr>
      <w:tr w:rsidR="00BE2707" w:rsidRPr="00542820" w14:paraId="32EBC655" w14:textId="77777777" w:rsidTr="00FB3C89">
        <w:trPr>
          <w:cantSplit/>
          <w:jc w:val="center"/>
        </w:trPr>
        <w:tc>
          <w:tcPr>
            <w:tcW w:w="285" w:type="dxa"/>
            <w:tcBorders>
              <w:top w:val="nil"/>
              <w:left w:val="single" w:sz="4" w:space="0" w:color="auto"/>
              <w:bottom w:val="nil"/>
              <w:right w:val="nil"/>
            </w:tcBorders>
            <w:hideMark/>
          </w:tcPr>
          <w:p w14:paraId="30C8A604" w14:textId="77777777" w:rsidR="00BE2707" w:rsidRPr="00542820" w:rsidRDefault="00BE2707" w:rsidP="00FB3C89">
            <w:pPr>
              <w:pStyle w:val="TAL"/>
            </w:pPr>
            <w:r w:rsidRPr="00542820">
              <w:t>1</w:t>
            </w:r>
          </w:p>
        </w:tc>
        <w:tc>
          <w:tcPr>
            <w:tcW w:w="284" w:type="dxa"/>
            <w:tcBorders>
              <w:top w:val="nil"/>
              <w:left w:val="nil"/>
              <w:bottom w:val="nil"/>
              <w:right w:val="nil"/>
            </w:tcBorders>
          </w:tcPr>
          <w:p w14:paraId="1C95A353" w14:textId="77777777" w:rsidR="00BE2707" w:rsidRPr="00542820" w:rsidRDefault="00BE2707" w:rsidP="00FB3C89">
            <w:pPr>
              <w:pStyle w:val="TAL"/>
            </w:pPr>
          </w:p>
        </w:tc>
        <w:tc>
          <w:tcPr>
            <w:tcW w:w="283" w:type="dxa"/>
            <w:tcBorders>
              <w:top w:val="nil"/>
              <w:left w:val="nil"/>
              <w:bottom w:val="nil"/>
              <w:right w:val="nil"/>
            </w:tcBorders>
          </w:tcPr>
          <w:p w14:paraId="33A75FA6" w14:textId="77777777" w:rsidR="00BE2707" w:rsidRPr="00542820" w:rsidRDefault="00BE2707" w:rsidP="00FB3C89">
            <w:pPr>
              <w:pStyle w:val="TAL"/>
            </w:pPr>
          </w:p>
        </w:tc>
        <w:tc>
          <w:tcPr>
            <w:tcW w:w="283" w:type="dxa"/>
            <w:tcBorders>
              <w:top w:val="nil"/>
              <w:left w:val="nil"/>
              <w:bottom w:val="nil"/>
              <w:right w:val="nil"/>
            </w:tcBorders>
          </w:tcPr>
          <w:p w14:paraId="370D3B7F" w14:textId="77777777" w:rsidR="00BE2707" w:rsidRPr="00542820" w:rsidRDefault="00BE2707" w:rsidP="00FB3C89">
            <w:pPr>
              <w:pStyle w:val="TAL"/>
            </w:pPr>
          </w:p>
        </w:tc>
        <w:tc>
          <w:tcPr>
            <w:tcW w:w="5954" w:type="dxa"/>
            <w:tcBorders>
              <w:top w:val="nil"/>
              <w:left w:val="nil"/>
              <w:bottom w:val="nil"/>
              <w:right w:val="single" w:sz="4" w:space="0" w:color="auto"/>
            </w:tcBorders>
            <w:hideMark/>
          </w:tcPr>
          <w:p w14:paraId="11B048F6" w14:textId="22639405" w:rsidR="00BE2707" w:rsidRPr="00542820" w:rsidRDefault="00BE2707" w:rsidP="00FB3C89">
            <w:pPr>
              <w:pStyle w:val="TAL"/>
            </w:pPr>
            <w:r>
              <w:rPr>
                <w:rFonts w:eastAsia="DengXian"/>
                <w:lang w:eastAsia="zh-CN"/>
              </w:rPr>
              <w:t>M</w:t>
            </w:r>
            <w:r w:rsidRPr="00F37A74">
              <w:rPr>
                <w:rFonts w:eastAsia="DengXian"/>
                <w:lang w:eastAsia="zh-CN"/>
              </w:rPr>
              <w:t>ultiple LCS secured user plane connections</w:t>
            </w:r>
            <w:r>
              <w:rPr>
                <w:rFonts w:hint="eastAsia"/>
                <w:lang w:eastAsia="zh-CN"/>
              </w:rPr>
              <w:t xml:space="preserve"> </w:t>
            </w:r>
            <w:r>
              <w:t>support</w:t>
            </w:r>
            <w:r>
              <w:rPr>
                <w:rFonts w:hint="eastAsia"/>
                <w:lang w:eastAsia="zh-CN"/>
              </w:rPr>
              <w:t>ed</w:t>
            </w:r>
          </w:p>
        </w:tc>
      </w:tr>
      <w:tr w:rsidR="003762A0" w:rsidRPr="00542820" w14:paraId="4228CCA5" w14:textId="77777777" w:rsidTr="003762A0">
        <w:trPr>
          <w:cantSplit/>
          <w:jc w:val="center"/>
        </w:trPr>
        <w:tc>
          <w:tcPr>
            <w:tcW w:w="7089" w:type="dxa"/>
            <w:gridSpan w:val="5"/>
            <w:tcBorders>
              <w:top w:val="nil"/>
              <w:left w:val="single" w:sz="4" w:space="0" w:color="auto"/>
              <w:bottom w:val="nil"/>
              <w:right w:val="single" w:sz="4" w:space="0" w:color="auto"/>
            </w:tcBorders>
          </w:tcPr>
          <w:p w14:paraId="11B75AF3" w14:textId="77777777" w:rsidR="003762A0" w:rsidRPr="00542820" w:rsidRDefault="003762A0" w:rsidP="003762A0">
            <w:pPr>
              <w:pStyle w:val="TAL"/>
            </w:pPr>
          </w:p>
        </w:tc>
      </w:tr>
      <w:tr w:rsidR="003762A0" w:rsidRPr="00542820" w14:paraId="4A9FCB77" w14:textId="77777777" w:rsidTr="003762A0">
        <w:trPr>
          <w:cantSplit/>
          <w:jc w:val="center"/>
        </w:trPr>
        <w:tc>
          <w:tcPr>
            <w:tcW w:w="7089" w:type="dxa"/>
            <w:gridSpan w:val="5"/>
            <w:tcBorders>
              <w:top w:val="nil"/>
              <w:left w:val="single" w:sz="4" w:space="0" w:color="auto"/>
              <w:bottom w:val="nil"/>
              <w:right w:val="single" w:sz="4" w:space="0" w:color="auto"/>
            </w:tcBorders>
            <w:hideMark/>
          </w:tcPr>
          <w:p w14:paraId="0AC88B97" w14:textId="5723E362" w:rsidR="003762A0" w:rsidRPr="00542820" w:rsidRDefault="003762A0" w:rsidP="003762A0">
            <w:pPr>
              <w:pStyle w:val="TAL"/>
            </w:pPr>
            <w:r w:rsidRPr="00542820">
              <w:t xml:space="preserve">Bits </w:t>
            </w:r>
            <w:r>
              <w:t>6</w:t>
            </w:r>
            <w:r w:rsidRPr="00542820">
              <w:t xml:space="preserve"> to 8 of octet 6 are spare and shall be coded as zero.</w:t>
            </w:r>
          </w:p>
        </w:tc>
      </w:tr>
      <w:tr w:rsidR="003762A0" w14:paraId="06E0CD19" w14:textId="77777777" w:rsidTr="003762A0">
        <w:trPr>
          <w:cantSplit/>
          <w:jc w:val="center"/>
        </w:trPr>
        <w:tc>
          <w:tcPr>
            <w:tcW w:w="7089" w:type="dxa"/>
            <w:gridSpan w:val="5"/>
            <w:tcBorders>
              <w:top w:val="nil"/>
              <w:left w:val="single" w:sz="4" w:space="0" w:color="auto"/>
              <w:bottom w:val="nil"/>
              <w:right w:val="single" w:sz="4" w:space="0" w:color="auto"/>
            </w:tcBorders>
          </w:tcPr>
          <w:p w14:paraId="6F4D6321" w14:textId="77777777" w:rsidR="003762A0" w:rsidRPr="002D0A68" w:rsidRDefault="003762A0" w:rsidP="003762A0">
            <w:pPr>
              <w:pStyle w:val="TAL"/>
            </w:pPr>
          </w:p>
        </w:tc>
      </w:tr>
      <w:tr w:rsidR="003762A0" w14:paraId="5CCFAB11" w14:textId="77777777" w:rsidTr="003762A0">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3762A0" w:rsidRPr="002D0A68" w:rsidRDefault="003762A0" w:rsidP="003762A0">
            <w:pPr>
              <w:pStyle w:val="TAN"/>
            </w:pPr>
            <w:r w:rsidRPr="002D0A68">
              <w:t>NOTE 1:</w:t>
            </w:r>
            <w:r w:rsidRPr="002D0A68">
              <w:tab/>
              <w:t>For a registration procedure over non-3GPP access, bit 1 of octet 3 and bits 3 to 7 of octet 3 are ignored.</w:t>
            </w:r>
          </w:p>
          <w:p w14:paraId="595995AB" w14:textId="17322095" w:rsidR="003762A0" w:rsidRPr="002D0A68" w:rsidRDefault="003762A0" w:rsidP="003762A0">
            <w:pPr>
              <w:pStyle w:val="TAN"/>
            </w:pPr>
            <w:r w:rsidRPr="002D0A68">
              <w:t>NOTE 2:</w:t>
            </w:r>
            <w:r w:rsidRPr="002D0A68">
              <w:tab/>
              <w:t>For a registration procedure over 3GPP access, bit 2 of octet 3 and bit 1 of octet 4 are ignored.</w:t>
            </w: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9444" w:name="_Toc209789396"/>
      <w:bookmarkStart w:id="9445" w:name="_CR9_11_3_6"/>
      <w:bookmarkEnd w:id="9445"/>
      <w:r w:rsidRPr="007F2770">
        <w:t>9.11</w:t>
      </w:r>
      <w:r w:rsidR="00810656" w:rsidRPr="007F2770">
        <w:t>.3.</w:t>
      </w:r>
      <w:r w:rsidR="00492704" w:rsidRPr="007F2770">
        <w:t>6</w:t>
      </w:r>
      <w:r w:rsidR="00810656" w:rsidRPr="007F2770">
        <w:tab/>
        <w:t>5GS registration result</w:t>
      </w:r>
      <w:bookmarkEnd w:id="9434"/>
      <w:bookmarkEnd w:id="9435"/>
      <w:bookmarkEnd w:id="9436"/>
      <w:bookmarkEnd w:id="9437"/>
      <w:bookmarkEnd w:id="9438"/>
      <w:bookmarkEnd w:id="9439"/>
      <w:bookmarkEnd w:id="9440"/>
      <w:bookmarkEnd w:id="9444"/>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9446" w:name="_CRFigure9_11_3_6_1"/>
      <w:r w:rsidRPr="007F2770">
        <w:t>Figure </w:t>
      </w:r>
      <w:bookmarkEnd w:id="9446"/>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9447" w:name="_CRTable9_11_3_6_1"/>
      <w:r w:rsidRPr="007F2770">
        <w:t>Table </w:t>
      </w:r>
      <w:bookmarkEnd w:id="9447"/>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9448" w:name="_Toc20233219"/>
      <w:bookmarkStart w:id="9449" w:name="_Toc27747343"/>
      <w:bookmarkStart w:id="9450" w:name="_Toc36213534"/>
      <w:bookmarkStart w:id="9451" w:name="_Toc36657711"/>
      <w:bookmarkStart w:id="9452" w:name="_Toc45287386"/>
      <w:bookmarkStart w:id="9453" w:name="_Toc51948661"/>
      <w:bookmarkStart w:id="9454" w:name="_Toc51949753"/>
      <w:bookmarkStart w:id="9455" w:name="_Toc209789397"/>
      <w:bookmarkStart w:id="9456" w:name="_CR9_11_3_7"/>
      <w:bookmarkEnd w:id="9456"/>
      <w:r w:rsidRPr="007F2770">
        <w:t>9.11</w:t>
      </w:r>
      <w:r w:rsidR="00D74250" w:rsidRPr="007F2770">
        <w:t>.3</w:t>
      </w:r>
      <w:r w:rsidR="000F7585" w:rsidRPr="007F2770">
        <w:t>.</w:t>
      </w:r>
      <w:r w:rsidR="00492704" w:rsidRPr="007F2770">
        <w:t>7</w:t>
      </w:r>
      <w:r w:rsidR="00D74250" w:rsidRPr="007F2770">
        <w:tab/>
        <w:t>5GS registration type</w:t>
      </w:r>
      <w:bookmarkEnd w:id="9448"/>
      <w:bookmarkEnd w:id="9449"/>
      <w:bookmarkEnd w:id="9450"/>
      <w:bookmarkEnd w:id="9451"/>
      <w:bookmarkEnd w:id="9452"/>
      <w:bookmarkEnd w:id="9453"/>
      <w:bookmarkEnd w:id="9454"/>
      <w:bookmarkEnd w:id="9455"/>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9457" w:name="_CRFigure9_11_3_7_1"/>
      <w:r w:rsidRPr="007F2770">
        <w:t>Figure </w:t>
      </w:r>
      <w:bookmarkEnd w:id="9457"/>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9458" w:name="_Toc20233220"/>
      <w:bookmarkStart w:id="9459" w:name="_Toc27747344"/>
      <w:bookmarkStart w:id="9460" w:name="_Toc36213535"/>
      <w:bookmarkStart w:id="9461" w:name="_Toc36657712"/>
      <w:bookmarkStart w:id="9462" w:name="_Toc45287387"/>
      <w:bookmarkStart w:id="9463" w:name="_Toc51948662"/>
      <w:bookmarkStart w:id="9464" w:name="_Toc51949754"/>
      <w:bookmarkStart w:id="9465" w:name="_CRTable9_11_3_7_1"/>
      <w:r w:rsidRPr="007F2770">
        <w:t>Table </w:t>
      </w:r>
      <w:bookmarkEnd w:id="9465"/>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9466" w:name="_Toc209789398"/>
      <w:bookmarkStart w:id="9467" w:name="_CR9_11_3_8"/>
      <w:bookmarkEnd w:id="9467"/>
      <w:r w:rsidRPr="007F2770">
        <w:t>9.11</w:t>
      </w:r>
      <w:r w:rsidR="00241413" w:rsidRPr="007F2770">
        <w:t>.3.8</w:t>
      </w:r>
      <w:r w:rsidR="00241413" w:rsidRPr="007F2770">
        <w:tab/>
        <w:t>5GS tracking area identity</w:t>
      </w:r>
      <w:bookmarkEnd w:id="9458"/>
      <w:bookmarkEnd w:id="9459"/>
      <w:bookmarkEnd w:id="9460"/>
      <w:bookmarkEnd w:id="9461"/>
      <w:bookmarkEnd w:id="9462"/>
      <w:bookmarkEnd w:id="9463"/>
      <w:bookmarkEnd w:id="9464"/>
      <w:bookmarkEnd w:id="9466"/>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9468" w:name="_CRFigure9_11_3_8_1"/>
      <w:r w:rsidRPr="007F2770">
        <w:t>Figure</w:t>
      </w:r>
      <w:r w:rsidR="006B33F5" w:rsidRPr="007F2770">
        <w:t> </w:t>
      </w:r>
      <w:bookmarkEnd w:id="9468"/>
      <w:r w:rsidR="00BE1133" w:rsidRPr="007F2770">
        <w:t>9.11</w:t>
      </w:r>
      <w:r w:rsidRPr="007F2770">
        <w:t>.3.8.1: 5GS tracking area identity information element</w:t>
      </w:r>
    </w:p>
    <w:p w14:paraId="61C6B580" w14:textId="77777777" w:rsidR="00241413" w:rsidRPr="007F2770" w:rsidRDefault="00241413" w:rsidP="00241413">
      <w:pPr>
        <w:pStyle w:val="TH"/>
      </w:pPr>
      <w:bookmarkStart w:id="9469" w:name="_CRTable9_11_3_8_1"/>
      <w:r w:rsidRPr="007F2770">
        <w:t>Table</w:t>
      </w:r>
      <w:r w:rsidR="006B33F5" w:rsidRPr="007F2770">
        <w:t> </w:t>
      </w:r>
      <w:bookmarkEnd w:id="9469"/>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9470" w:name="_Toc20233221"/>
      <w:bookmarkStart w:id="9471" w:name="_Toc27747345"/>
      <w:bookmarkStart w:id="9472" w:name="_Toc36213536"/>
      <w:bookmarkStart w:id="9473" w:name="_Toc36657713"/>
      <w:bookmarkStart w:id="9474" w:name="_Toc45287388"/>
      <w:bookmarkStart w:id="9475" w:name="_Toc51948663"/>
      <w:bookmarkStart w:id="9476" w:name="_Toc51949755"/>
      <w:bookmarkStart w:id="9477" w:name="_Toc209789399"/>
      <w:bookmarkStart w:id="9478" w:name="_CR9_11_3_9"/>
      <w:bookmarkEnd w:id="9478"/>
      <w:r w:rsidRPr="007F2770">
        <w:t>9.11</w:t>
      </w:r>
      <w:r w:rsidR="00241413" w:rsidRPr="007F2770">
        <w:t>.3.9</w:t>
      </w:r>
      <w:r w:rsidR="00241413" w:rsidRPr="007F2770">
        <w:tab/>
        <w:t>5GS tracking area identity list</w:t>
      </w:r>
      <w:bookmarkEnd w:id="9470"/>
      <w:bookmarkEnd w:id="9471"/>
      <w:bookmarkEnd w:id="9472"/>
      <w:bookmarkEnd w:id="9473"/>
      <w:bookmarkEnd w:id="9474"/>
      <w:bookmarkEnd w:id="9475"/>
      <w:bookmarkEnd w:id="9476"/>
      <w:bookmarkEnd w:id="9477"/>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9479" w:name="_CRFigure9_11_3_9_1"/>
      <w:r w:rsidRPr="007F2770">
        <w:t>Figure</w:t>
      </w:r>
      <w:r w:rsidR="006B33F5" w:rsidRPr="007F2770">
        <w:t> </w:t>
      </w:r>
      <w:bookmarkEnd w:id="9479"/>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9480" w:name="_CRFigure9_11_3_9_2"/>
      <w:r w:rsidRPr="007F2770">
        <w:t>Figure</w:t>
      </w:r>
      <w:r w:rsidR="006B33F5" w:rsidRPr="007F2770">
        <w:t> </w:t>
      </w:r>
      <w:bookmarkEnd w:id="9480"/>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9481" w:name="_CRFigure9_11_3_9_3"/>
      <w:r w:rsidRPr="007F2770">
        <w:t>Figure</w:t>
      </w:r>
      <w:r w:rsidR="006B33F5" w:rsidRPr="007F2770">
        <w:t> </w:t>
      </w:r>
      <w:bookmarkEnd w:id="9481"/>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9482" w:name="_CRFigure9_11_3_9_4"/>
      <w:r w:rsidRPr="007F2770">
        <w:t>Figure</w:t>
      </w:r>
      <w:r w:rsidR="006B33F5" w:rsidRPr="007F2770">
        <w:t> </w:t>
      </w:r>
      <w:bookmarkEnd w:id="9482"/>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9483" w:name="_CRTable9_11_3_9_1"/>
      <w:r w:rsidRPr="007F2770">
        <w:t>Table</w:t>
      </w:r>
      <w:r w:rsidR="006B33F5" w:rsidRPr="007F2770">
        <w:t> </w:t>
      </w:r>
      <w:bookmarkEnd w:id="9483"/>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9484" w:name="_Toc20233222"/>
      <w:bookmarkStart w:id="9485" w:name="_Toc27747346"/>
      <w:bookmarkStart w:id="9486" w:name="_Toc36213537"/>
      <w:bookmarkStart w:id="9487" w:name="_Toc36657714"/>
      <w:bookmarkStart w:id="9488" w:name="_Toc45287389"/>
      <w:bookmarkStart w:id="9489" w:name="_Toc51948664"/>
      <w:bookmarkStart w:id="9490" w:name="_Toc51949756"/>
      <w:bookmarkStart w:id="9491" w:name="_Toc209789400"/>
      <w:bookmarkStart w:id="9492" w:name="_CR9_11_3_9A"/>
      <w:bookmarkEnd w:id="9492"/>
      <w:r w:rsidRPr="007F2770">
        <w:t>9.11.3.9A</w:t>
      </w:r>
      <w:r w:rsidRPr="007F2770">
        <w:tab/>
        <w:t>5GS update type</w:t>
      </w:r>
      <w:bookmarkEnd w:id="9484"/>
      <w:bookmarkEnd w:id="9485"/>
      <w:bookmarkEnd w:id="9486"/>
      <w:bookmarkEnd w:id="9487"/>
      <w:bookmarkEnd w:id="9488"/>
      <w:bookmarkEnd w:id="9489"/>
      <w:bookmarkEnd w:id="9490"/>
      <w:bookmarkEnd w:id="9491"/>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923FFE">
            <w:pPr>
              <w:pStyle w:val="TAL"/>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9493" w:name="_CRFigure9_11_3_9A_1"/>
      <w:r w:rsidRPr="007F2770">
        <w:t>Figure </w:t>
      </w:r>
      <w:bookmarkEnd w:id="9493"/>
      <w:r w:rsidRPr="007F2770">
        <w:t>9.11.3.9A.1: 5GS update type information element</w:t>
      </w:r>
    </w:p>
    <w:p w14:paraId="78435E39" w14:textId="77777777" w:rsidR="00A00881" w:rsidRPr="007F2770" w:rsidRDefault="00A00881" w:rsidP="00A00881">
      <w:pPr>
        <w:pStyle w:val="TH"/>
      </w:pPr>
      <w:bookmarkStart w:id="9494" w:name="_CRTable9_11_3_9A_1"/>
      <w:r w:rsidRPr="007F2770">
        <w:t>Table </w:t>
      </w:r>
      <w:bookmarkEnd w:id="9494"/>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9495" w:name="_Toc20233223"/>
      <w:bookmarkStart w:id="9496" w:name="_Toc27747347"/>
      <w:bookmarkStart w:id="9497" w:name="_Toc36213538"/>
      <w:bookmarkStart w:id="9498" w:name="_Toc36657715"/>
      <w:bookmarkStart w:id="9499" w:name="_Toc45287390"/>
      <w:bookmarkStart w:id="9500" w:name="_Toc51948665"/>
      <w:bookmarkStart w:id="9501" w:name="_Toc51949757"/>
      <w:bookmarkStart w:id="9502" w:name="_Toc209789401"/>
      <w:bookmarkStart w:id="9503" w:name="_CR9_11_3_10"/>
      <w:bookmarkEnd w:id="9503"/>
      <w:r w:rsidRPr="007F2770">
        <w:t>9.11.3.</w:t>
      </w:r>
      <w:r w:rsidR="002673FF" w:rsidRPr="007F2770">
        <w:t>10</w:t>
      </w:r>
      <w:r w:rsidRPr="007F2770">
        <w:tab/>
        <w:t>ABBA</w:t>
      </w:r>
      <w:bookmarkEnd w:id="9495"/>
      <w:bookmarkEnd w:id="9496"/>
      <w:bookmarkEnd w:id="9497"/>
      <w:bookmarkEnd w:id="9498"/>
      <w:bookmarkEnd w:id="9499"/>
      <w:bookmarkEnd w:id="9500"/>
      <w:bookmarkEnd w:id="9501"/>
      <w:bookmarkEnd w:id="9502"/>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9504" w:name="_CRFigure9_11_3_10_1"/>
      <w:r w:rsidRPr="007F2770">
        <w:t>Figure </w:t>
      </w:r>
      <w:bookmarkEnd w:id="9504"/>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9505" w:name="_CRTable9_11_3_10_1"/>
      <w:r w:rsidRPr="007F2770">
        <w:t>Table </w:t>
      </w:r>
      <w:bookmarkEnd w:id="9505"/>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9506" w:name="_Toc20233224"/>
      <w:bookmarkStart w:id="9507" w:name="_Toc27747348"/>
      <w:bookmarkStart w:id="9508" w:name="_Toc36213539"/>
      <w:bookmarkStart w:id="9509" w:name="_Toc36657716"/>
      <w:bookmarkStart w:id="9510" w:name="_Toc45287391"/>
      <w:bookmarkStart w:id="9511" w:name="_Toc51948666"/>
      <w:bookmarkStart w:id="9512" w:name="_Toc51949758"/>
      <w:bookmarkStart w:id="9513" w:name="_Toc209789402"/>
      <w:bookmarkStart w:id="9514" w:name="_CR9_11_3_11"/>
      <w:bookmarkEnd w:id="9514"/>
      <w:r w:rsidRPr="007F2770">
        <w:t>9.11</w:t>
      </w:r>
      <w:r w:rsidR="006F2774" w:rsidRPr="007F2770">
        <w:t>.3.</w:t>
      </w:r>
      <w:r w:rsidR="00241413" w:rsidRPr="007F2770">
        <w:t>1</w:t>
      </w:r>
      <w:r w:rsidR="002673FF" w:rsidRPr="007F2770">
        <w:t>1</w:t>
      </w:r>
      <w:r w:rsidR="006F2774" w:rsidRPr="007F2770">
        <w:tab/>
      </w:r>
      <w:bookmarkEnd w:id="9506"/>
      <w:r w:rsidR="000C4BE9" w:rsidRPr="007F2770">
        <w:t>Void</w:t>
      </w:r>
      <w:bookmarkEnd w:id="9507"/>
      <w:bookmarkEnd w:id="9508"/>
      <w:bookmarkEnd w:id="9509"/>
      <w:bookmarkEnd w:id="9510"/>
      <w:bookmarkEnd w:id="9511"/>
      <w:bookmarkEnd w:id="9512"/>
      <w:bookmarkEnd w:id="9513"/>
    </w:p>
    <w:p w14:paraId="3F75AB1B" w14:textId="77777777" w:rsidR="00DF7D4A" w:rsidRPr="007F2770" w:rsidRDefault="00DF7D4A" w:rsidP="00781477">
      <w:pPr>
        <w:pStyle w:val="Heading4"/>
      </w:pPr>
      <w:bookmarkStart w:id="9515" w:name="_Toc20233225"/>
      <w:bookmarkStart w:id="9516" w:name="_Toc27747349"/>
      <w:bookmarkStart w:id="9517" w:name="_Toc36213540"/>
      <w:bookmarkStart w:id="9518" w:name="_Toc36657717"/>
      <w:bookmarkStart w:id="9519" w:name="_Toc45287392"/>
      <w:bookmarkStart w:id="9520" w:name="_Toc51948667"/>
      <w:bookmarkStart w:id="9521" w:name="_Toc51949759"/>
      <w:bookmarkStart w:id="9522" w:name="_Toc209789403"/>
      <w:bookmarkStart w:id="9523" w:name="_CR9_11_3_12"/>
      <w:bookmarkEnd w:id="9523"/>
      <w:r w:rsidRPr="007F2770">
        <w:t>9.11.3.</w:t>
      </w:r>
      <w:r w:rsidR="00CD52CE" w:rsidRPr="007F2770">
        <w:t>12</w:t>
      </w:r>
      <w:r w:rsidRPr="007F2770">
        <w:tab/>
        <w:t>Additional 5G security information</w:t>
      </w:r>
      <w:bookmarkEnd w:id="9515"/>
      <w:bookmarkEnd w:id="9516"/>
      <w:bookmarkEnd w:id="9517"/>
      <w:bookmarkEnd w:id="9518"/>
      <w:bookmarkEnd w:id="9519"/>
      <w:bookmarkEnd w:id="9520"/>
      <w:bookmarkEnd w:id="9521"/>
      <w:bookmarkEnd w:id="9522"/>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9524" w:name="_CRFigure9_11_3_12_1"/>
      <w:r w:rsidRPr="007F2770">
        <w:t>Figure </w:t>
      </w:r>
      <w:bookmarkEnd w:id="9524"/>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9525" w:name="_CRTable9_11_3_12_1"/>
      <w:r w:rsidRPr="007F2770">
        <w:t>Table </w:t>
      </w:r>
      <w:bookmarkEnd w:id="9525"/>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9526" w:name="_Toc20218661"/>
      <w:bookmarkStart w:id="9527" w:name="_Toc27747350"/>
      <w:bookmarkStart w:id="9528" w:name="_Toc36213541"/>
      <w:bookmarkStart w:id="9529" w:name="_Toc36657718"/>
      <w:bookmarkStart w:id="9530" w:name="_Toc45287393"/>
      <w:bookmarkStart w:id="9531" w:name="_Toc51948668"/>
      <w:bookmarkStart w:id="9532" w:name="_Toc51949760"/>
      <w:bookmarkStart w:id="9533" w:name="_Toc209789404"/>
      <w:bookmarkStart w:id="9534" w:name="_Toc20233226"/>
      <w:bookmarkStart w:id="9535" w:name="_CR9_11_3_12A"/>
      <w:bookmarkEnd w:id="9535"/>
      <w:r w:rsidRPr="007F2770">
        <w:rPr>
          <w:rFonts w:hint="eastAsia"/>
          <w:lang w:eastAsia="ko-KR"/>
        </w:rPr>
        <w:t>9.11.3.</w:t>
      </w:r>
      <w:r w:rsidRPr="007F2770">
        <w:rPr>
          <w:lang w:eastAsia="ko-KR"/>
        </w:rPr>
        <w:t>12A</w:t>
      </w:r>
      <w:r w:rsidRPr="007F2770">
        <w:rPr>
          <w:lang w:eastAsia="ko-KR"/>
        </w:rPr>
        <w:tab/>
        <w:t>Additional information requested</w:t>
      </w:r>
      <w:bookmarkEnd w:id="9526"/>
      <w:bookmarkEnd w:id="9527"/>
      <w:bookmarkEnd w:id="9528"/>
      <w:bookmarkEnd w:id="9529"/>
      <w:bookmarkEnd w:id="9530"/>
      <w:bookmarkEnd w:id="9531"/>
      <w:bookmarkEnd w:id="9532"/>
      <w:bookmarkEnd w:id="9533"/>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9536" w:name="_CRFigure9_11_3_12A_1"/>
      <w:r w:rsidRPr="007F2770">
        <w:t>Figure </w:t>
      </w:r>
      <w:bookmarkEnd w:id="9536"/>
      <w:r w:rsidRPr="007F2770">
        <w:t>9.11.3.12A.1: Additional information requested information element</w:t>
      </w:r>
    </w:p>
    <w:p w14:paraId="02E4C55F" w14:textId="77777777" w:rsidR="00861672" w:rsidRPr="007F2770" w:rsidRDefault="00861672" w:rsidP="00861672">
      <w:pPr>
        <w:pStyle w:val="TH"/>
      </w:pPr>
      <w:bookmarkStart w:id="9537" w:name="_CRTable9_11_3_12A_1"/>
      <w:r w:rsidRPr="007F2770">
        <w:t>Table </w:t>
      </w:r>
      <w:bookmarkEnd w:id="9537"/>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9538" w:name="_Toc27747351"/>
      <w:bookmarkStart w:id="9539" w:name="_Toc36213542"/>
      <w:bookmarkStart w:id="9540" w:name="_Toc36657719"/>
      <w:bookmarkStart w:id="9541" w:name="_Toc45287394"/>
      <w:bookmarkStart w:id="9542" w:name="_Toc51948669"/>
      <w:bookmarkStart w:id="9543" w:name="_Toc51949761"/>
      <w:bookmarkStart w:id="9544" w:name="_Toc209789405"/>
      <w:bookmarkStart w:id="9545" w:name="_CR9_11_3_13"/>
      <w:bookmarkEnd w:id="9545"/>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9534"/>
      <w:bookmarkEnd w:id="9538"/>
      <w:bookmarkEnd w:id="9539"/>
      <w:bookmarkEnd w:id="9540"/>
      <w:bookmarkEnd w:id="9541"/>
      <w:bookmarkEnd w:id="9542"/>
      <w:bookmarkEnd w:id="9543"/>
      <w:bookmarkEnd w:id="9544"/>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9546" w:name="_CRFigure9_11_3_13_1"/>
      <w:r w:rsidRPr="007F2770">
        <w:t>Figure </w:t>
      </w:r>
      <w:bookmarkEnd w:id="9546"/>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9547" w:name="_CRTable9_11_3_13_1"/>
      <w:r w:rsidRPr="007F2770">
        <w:t>Table </w:t>
      </w:r>
      <w:bookmarkEnd w:id="9547"/>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r w:rsidR="00E447F5">
              <w:rPr>
                <w:lang w:eastAsia="en-US"/>
              </w:rPr>
              <w:t xml:space="preserve"> </w:t>
            </w:r>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9548" w:name="_Toc20233227"/>
      <w:bookmarkStart w:id="9549" w:name="_Toc27747352"/>
      <w:bookmarkStart w:id="9550" w:name="_Toc36213543"/>
      <w:bookmarkStart w:id="9551" w:name="_Toc36657720"/>
      <w:bookmarkStart w:id="9552" w:name="_Toc45287395"/>
      <w:bookmarkStart w:id="9553" w:name="_Toc51948670"/>
      <w:bookmarkStart w:id="9554" w:name="_Toc51949762"/>
      <w:bookmarkStart w:id="9555" w:name="_Toc209789406"/>
      <w:bookmarkStart w:id="9556" w:name="_CR9_11_3_14"/>
      <w:bookmarkEnd w:id="9556"/>
      <w:r w:rsidRPr="007F2770">
        <w:t>9.11</w:t>
      </w:r>
      <w:r w:rsidR="00AC4843" w:rsidRPr="007F2770">
        <w:t>.3.</w:t>
      </w:r>
      <w:r w:rsidR="00203507" w:rsidRPr="007F2770">
        <w:t>1</w:t>
      </w:r>
      <w:r w:rsidR="00CD52CE" w:rsidRPr="007F2770">
        <w:t>4</w:t>
      </w:r>
      <w:r w:rsidR="00AC4843" w:rsidRPr="007F2770">
        <w:tab/>
        <w:t>Authentication failure parameter</w:t>
      </w:r>
      <w:bookmarkEnd w:id="9548"/>
      <w:bookmarkEnd w:id="9549"/>
      <w:bookmarkEnd w:id="9550"/>
      <w:bookmarkEnd w:id="9551"/>
      <w:bookmarkEnd w:id="9552"/>
      <w:bookmarkEnd w:id="9553"/>
      <w:bookmarkEnd w:id="9554"/>
      <w:bookmarkEnd w:id="9555"/>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9557" w:name="_Toc20233228"/>
      <w:bookmarkStart w:id="9558" w:name="_Toc27747353"/>
      <w:bookmarkStart w:id="9559" w:name="_Toc36213544"/>
      <w:bookmarkStart w:id="9560" w:name="_Toc36657721"/>
      <w:bookmarkStart w:id="9561" w:name="_Toc45287396"/>
      <w:bookmarkStart w:id="9562" w:name="_Toc51948671"/>
      <w:bookmarkStart w:id="9563" w:name="_Toc51949763"/>
      <w:bookmarkStart w:id="9564" w:name="_Toc209789407"/>
      <w:bookmarkStart w:id="9565" w:name="_CR9_11_3_15"/>
      <w:bookmarkEnd w:id="9565"/>
      <w:r w:rsidRPr="007F2770">
        <w:t>9.11</w:t>
      </w:r>
      <w:r w:rsidR="00CE476C" w:rsidRPr="007F2770">
        <w:t>.3.</w:t>
      </w:r>
      <w:r w:rsidR="00492704" w:rsidRPr="007F2770">
        <w:t>1</w:t>
      </w:r>
      <w:r w:rsidR="00CD52CE" w:rsidRPr="007F2770">
        <w:t>5</w:t>
      </w:r>
      <w:r w:rsidR="00CE476C" w:rsidRPr="007F2770">
        <w:tab/>
        <w:t>Authentication parameter AUTN</w:t>
      </w:r>
      <w:bookmarkEnd w:id="9557"/>
      <w:bookmarkEnd w:id="9558"/>
      <w:bookmarkEnd w:id="9559"/>
      <w:bookmarkEnd w:id="9560"/>
      <w:bookmarkEnd w:id="9561"/>
      <w:bookmarkEnd w:id="9562"/>
      <w:bookmarkEnd w:id="9563"/>
      <w:bookmarkEnd w:id="9564"/>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9566" w:name="_Toc20233229"/>
      <w:bookmarkStart w:id="9567" w:name="_Toc27747354"/>
      <w:bookmarkStart w:id="9568" w:name="_Toc36213545"/>
      <w:bookmarkStart w:id="9569" w:name="_Toc36657722"/>
      <w:bookmarkStart w:id="9570" w:name="_Toc45287397"/>
      <w:bookmarkStart w:id="9571" w:name="_Toc51948672"/>
      <w:bookmarkStart w:id="9572" w:name="_Toc51949764"/>
      <w:bookmarkStart w:id="9573" w:name="_Toc209789408"/>
      <w:bookmarkStart w:id="9574" w:name="_CR9_11_3_16"/>
      <w:bookmarkEnd w:id="9574"/>
      <w:r w:rsidRPr="007F2770">
        <w:t>9.11</w:t>
      </w:r>
      <w:r w:rsidR="00CE476C" w:rsidRPr="007F2770">
        <w:t>.3.</w:t>
      </w:r>
      <w:r w:rsidR="00492704" w:rsidRPr="007F2770">
        <w:t>1</w:t>
      </w:r>
      <w:r w:rsidR="00CD52CE" w:rsidRPr="007F2770">
        <w:t>6</w:t>
      </w:r>
      <w:r w:rsidR="00CE476C" w:rsidRPr="007F2770">
        <w:tab/>
        <w:t>Authentication parameter RAND</w:t>
      </w:r>
      <w:bookmarkEnd w:id="9566"/>
      <w:bookmarkEnd w:id="9567"/>
      <w:bookmarkEnd w:id="9568"/>
      <w:bookmarkEnd w:id="9569"/>
      <w:bookmarkEnd w:id="9570"/>
      <w:bookmarkEnd w:id="9571"/>
      <w:bookmarkEnd w:id="9572"/>
      <w:bookmarkEnd w:id="9573"/>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9575" w:name="_Toc20233230"/>
      <w:bookmarkStart w:id="9576" w:name="_Toc27747355"/>
      <w:bookmarkStart w:id="9577" w:name="_Toc36213546"/>
      <w:bookmarkStart w:id="9578" w:name="_Toc36657723"/>
      <w:bookmarkStart w:id="9579" w:name="_Toc45287398"/>
      <w:bookmarkStart w:id="9580" w:name="_Toc51948673"/>
      <w:bookmarkStart w:id="9581" w:name="_Toc51949765"/>
      <w:bookmarkStart w:id="9582" w:name="_Toc209789409"/>
      <w:bookmarkStart w:id="9583" w:name="_CR9_11_3_17"/>
      <w:bookmarkEnd w:id="9583"/>
      <w:r w:rsidRPr="007F2770">
        <w:t>9.11</w:t>
      </w:r>
      <w:r w:rsidR="005F1E01" w:rsidRPr="007F2770">
        <w:t>.3.</w:t>
      </w:r>
      <w:r w:rsidR="00D423FE" w:rsidRPr="007F2770">
        <w:t>1</w:t>
      </w:r>
      <w:r w:rsidR="00CD52CE" w:rsidRPr="007F2770">
        <w:t>7</w:t>
      </w:r>
      <w:r w:rsidR="005F1E01" w:rsidRPr="007F2770">
        <w:tab/>
        <w:t>Authentication response parameter</w:t>
      </w:r>
      <w:bookmarkEnd w:id="9575"/>
      <w:bookmarkEnd w:id="9576"/>
      <w:bookmarkEnd w:id="9577"/>
      <w:bookmarkEnd w:id="9578"/>
      <w:bookmarkEnd w:id="9579"/>
      <w:bookmarkEnd w:id="9580"/>
      <w:bookmarkEnd w:id="9581"/>
      <w:bookmarkEnd w:id="9582"/>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9584" w:name="_Toc20233231"/>
      <w:bookmarkStart w:id="9585" w:name="_Toc27747356"/>
      <w:bookmarkStart w:id="9586" w:name="_Toc36213547"/>
      <w:bookmarkStart w:id="9587" w:name="_Toc36657724"/>
      <w:bookmarkStart w:id="9588" w:name="_Toc45287399"/>
      <w:bookmarkStart w:id="9589" w:name="_Toc51948674"/>
      <w:bookmarkStart w:id="9590" w:name="_Toc51949766"/>
      <w:bookmarkStart w:id="9591" w:name="_Toc209789410"/>
      <w:bookmarkStart w:id="9592" w:name="_CR9_11_3_18"/>
      <w:bookmarkEnd w:id="9592"/>
      <w:r w:rsidRPr="007F2770">
        <w:t>9.11</w:t>
      </w:r>
      <w:r w:rsidR="00B02EA8" w:rsidRPr="007F2770">
        <w:t>.3.</w:t>
      </w:r>
      <w:r w:rsidR="00825401" w:rsidRPr="007F2770">
        <w:t>1</w:t>
      </w:r>
      <w:r w:rsidR="00CD52CE" w:rsidRPr="007F2770">
        <w:t>8</w:t>
      </w:r>
      <w:r w:rsidR="00B02EA8" w:rsidRPr="007F2770">
        <w:tab/>
        <w:t>Configuration update indication</w:t>
      </w:r>
      <w:bookmarkEnd w:id="9584"/>
      <w:bookmarkEnd w:id="9585"/>
      <w:bookmarkEnd w:id="9586"/>
      <w:bookmarkEnd w:id="9587"/>
      <w:bookmarkEnd w:id="9588"/>
      <w:bookmarkEnd w:id="9589"/>
      <w:bookmarkEnd w:id="9590"/>
      <w:bookmarkEnd w:id="9591"/>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9593" w:name="_CRFigure9_11_3_18_1"/>
      <w:r w:rsidRPr="007F2770">
        <w:t>Figure </w:t>
      </w:r>
      <w:bookmarkEnd w:id="9593"/>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9594" w:name="_CRTable9_11_3_18_1"/>
      <w:r w:rsidRPr="007F2770">
        <w:t>Table </w:t>
      </w:r>
      <w:bookmarkEnd w:id="9594"/>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9595" w:name="_Toc27747357"/>
      <w:bookmarkStart w:id="9596" w:name="_Toc36213548"/>
      <w:bookmarkStart w:id="9597" w:name="_Toc36657725"/>
      <w:bookmarkStart w:id="9598" w:name="_Toc45287400"/>
      <w:bookmarkStart w:id="9599" w:name="_Toc51948675"/>
      <w:bookmarkStart w:id="9600" w:name="_Toc51949767"/>
      <w:bookmarkStart w:id="9601" w:name="_Toc209789411"/>
      <w:bookmarkStart w:id="9602" w:name="_Toc20233232"/>
      <w:bookmarkStart w:id="9603" w:name="_CR9_11_3_18A"/>
      <w:bookmarkEnd w:id="9603"/>
      <w:r w:rsidRPr="007F2770">
        <w:t>9.11.3.18A</w:t>
      </w:r>
      <w:r w:rsidRPr="007F2770">
        <w:tab/>
        <w:t>CAG information list</w:t>
      </w:r>
      <w:bookmarkEnd w:id="9595"/>
      <w:bookmarkEnd w:id="9596"/>
      <w:bookmarkEnd w:id="9597"/>
      <w:bookmarkEnd w:id="9598"/>
      <w:bookmarkEnd w:id="9599"/>
      <w:bookmarkEnd w:id="9600"/>
      <w:bookmarkEnd w:id="9601"/>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5F743F" w:rsidRDefault="00BF2FED" w:rsidP="00BF2FED">
      <w:pPr>
        <w:pStyle w:val="TF"/>
        <w:rPr>
          <w:lang w:val="fr-FR"/>
        </w:rPr>
      </w:pPr>
      <w:bookmarkStart w:id="9604" w:name="_CRFigure9_11_3_18A_1"/>
      <w:r w:rsidRPr="005F743F">
        <w:rPr>
          <w:lang w:val="fr-FR"/>
        </w:rPr>
        <w:t>Figure </w:t>
      </w:r>
      <w:bookmarkEnd w:id="9604"/>
      <w:r w:rsidRPr="005F743F">
        <w:rPr>
          <w:lang w:val="fr-FR"/>
        </w:rPr>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5E4849"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5E4849"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9605" w:name="_CRFigure9_11_3_18A_2"/>
      <w:r w:rsidRPr="007F2770">
        <w:t>Figure </w:t>
      </w:r>
      <w:bookmarkEnd w:id="9605"/>
      <w:r w:rsidRPr="007F2770">
        <w:t>9.11.3.18A.2: Entry n</w:t>
      </w:r>
    </w:p>
    <w:p w14:paraId="4D345154" w14:textId="77777777" w:rsidR="00BF2FED" w:rsidRPr="007F2770" w:rsidRDefault="00BF2FED" w:rsidP="00BF2FED">
      <w:pPr>
        <w:pStyle w:val="TH"/>
      </w:pPr>
      <w:bookmarkStart w:id="9606" w:name="_CRTable9_11_3_18A_1"/>
      <w:r w:rsidRPr="007F2770">
        <w:t>Table </w:t>
      </w:r>
      <w:bookmarkEnd w:id="9606"/>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9607" w:name="_Toc27747358"/>
      <w:bookmarkStart w:id="9608" w:name="_Toc36213549"/>
      <w:bookmarkStart w:id="9609" w:name="_Toc36657726"/>
      <w:bookmarkStart w:id="9610" w:name="_Toc45287401"/>
      <w:bookmarkStart w:id="9611" w:name="_Toc51948676"/>
      <w:bookmarkStart w:id="9612" w:name="_Toc51949768"/>
      <w:bookmarkStart w:id="9613" w:name="_Toc209789412"/>
      <w:bookmarkStart w:id="9614" w:name="_Toc20218662"/>
      <w:bookmarkStart w:id="9615" w:name="_CR9_11_3_18B"/>
      <w:bookmarkEnd w:id="9615"/>
      <w:r w:rsidRPr="007F2770">
        <w:t>9.11.3.18B</w:t>
      </w:r>
      <w:r w:rsidRPr="007F2770">
        <w:tab/>
        <w:t>CIoT small data container</w:t>
      </w:r>
      <w:bookmarkEnd w:id="9607"/>
      <w:bookmarkEnd w:id="9608"/>
      <w:bookmarkEnd w:id="9609"/>
      <w:bookmarkEnd w:id="9610"/>
      <w:bookmarkEnd w:id="9611"/>
      <w:bookmarkEnd w:id="9612"/>
      <w:bookmarkEnd w:id="9613"/>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9616" w:name="_PERM_MCCTEMPBM_CRPT61090048___4"/>
            <w:bookmarkEnd w:id="9616"/>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9617" w:name="_CRFigure9_11_3_18B_1"/>
      <w:r w:rsidRPr="007F2770">
        <w:t>Figure </w:t>
      </w:r>
      <w:bookmarkEnd w:id="9617"/>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9618" w:name="_CRFigure9_11_3_18B_2"/>
      <w:r w:rsidRPr="007F2770">
        <w:t>Figure </w:t>
      </w:r>
      <w:bookmarkEnd w:id="9618"/>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9619" w:name="_CRFigure9_11_3_18B_3"/>
      <w:r w:rsidRPr="007F2770">
        <w:t>Figure </w:t>
      </w:r>
      <w:bookmarkEnd w:id="9619"/>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923FFE">
            <w:pPr>
              <w:pStyle w:val="TAL"/>
            </w:pPr>
            <w:bookmarkStart w:id="9620" w:name="_PERM_MCCTEMPBM_CRPT61090049___4"/>
            <w:r w:rsidRPr="007F2770">
              <w:t>Spare</w:t>
            </w:r>
            <w:bookmarkEnd w:id="9620"/>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9621" w:name="_CRFigure9_11_3_18B_4"/>
      <w:r w:rsidRPr="007F2770">
        <w:t>Figure </w:t>
      </w:r>
      <w:bookmarkEnd w:id="9621"/>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9622" w:name="_CRTable9_11_3_18B_1"/>
      <w:r w:rsidRPr="007F2770">
        <w:t>Table </w:t>
      </w:r>
      <w:bookmarkEnd w:id="9622"/>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9623" w:name="_Toc27747359"/>
      <w:bookmarkStart w:id="9624" w:name="_Toc36213550"/>
      <w:bookmarkStart w:id="9625" w:name="_Toc36657727"/>
      <w:bookmarkStart w:id="9626" w:name="_Toc45287402"/>
      <w:bookmarkStart w:id="9627" w:name="_Toc51948677"/>
      <w:bookmarkStart w:id="9628" w:name="_Toc51949769"/>
      <w:bookmarkStart w:id="9629" w:name="_Toc209789413"/>
      <w:bookmarkStart w:id="9630" w:name="_CR9_11_3_18C"/>
      <w:bookmarkEnd w:id="9630"/>
      <w:r w:rsidRPr="007F2770">
        <w:t>9.11.3.18C</w:t>
      </w:r>
      <w:r w:rsidRPr="007F2770">
        <w:tab/>
        <w:t>Ciphering key data</w:t>
      </w:r>
      <w:bookmarkEnd w:id="9614"/>
      <w:bookmarkEnd w:id="9623"/>
      <w:bookmarkEnd w:id="9624"/>
      <w:bookmarkEnd w:id="9625"/>
      <w:bookmarkEnd w:id="9626"/>
      <w:bookmarkEnd w:id="9627"/>
      <w:bookmarkEnd w:id="9628"/>
      <w:bookmarkEnd w:id="9629"/>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bookmarkStart w:id="9631" w:name="_CRFigure9_11_3_18C_1"/>
      <w:r w:rsidRPr="007F2770">
        <w:t>Figure </w:t>
      </w:r>
      <w:bookmarkEnd w:id="9631"/>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67"/>
        <w:gridCol w:w="534"/>
        <w:gridCol w:w="67"/>
        <w:gridCol w:w="642"/>
        <w:gridCol w:w="67"/>
        <w:gridCol w:w="642"/>
        <w:gridCol w:w="67"/>
        <w:gridCol w:w="642"/>
        <w:gridCol w:w="67"/>
        <w:gridCol w:w="642"/>
        <w:gridCol w:w="67"/>
        <w:gridCol w:w="642"/>
        <w:gridCol w:w="67"/>
        <w:gridCol w:w="642"/>
        <w:gridCol w:w="67"/>
        <w:gridCol w:w="642"/>
        <w:gridCol w:w="67"/>
        <w:gridCol w:w="1279"/>
        <w:gridCol w:w="67"/>
      </w:tblGrid>
      <w:tr w:rsidR="00BF2FED" w:rsidRPr="007F2770" w14:paraId="20DC22AB" w14:textId="77777777" w:rsidTr="00085C96">
        <w:trPr>
          <w:gridAfter w:val="1"/>
          <w:wAfter w:w="8" w:type="dxa"/>
          <w:cantSplit/>
          <w:jc w:val="center"/>
        </w:trPr>
        <w:tc>
          <w:tcPr>
            <w:tcW w:w="601" w:type="dxa"/>
            <w:gridSpan w:val="2"/>
            <w:tcBorders>
              <w:bottom w:val="single" w:sz="6" w:space="0" w:color="auto"/>
            </w:tcBorders>
          </w:tcPr>
          <w:p w14:paraId="73F55EBD" w14:textId="77777777" w:rsidR="00BF2FED" w:rsidRPr="007F2770" w:rsidRDefault="00BF2FED" w:rsidP="00BF2FED">
            <w:pPr>
              <w:pStyle w:val="TAC"/>
            </w:pPr>
            <w:r w:rsidRPr="007F2770">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085C96">
        <w:trPr>
          <w:gridAfter w:val="1"/>
          <w:wAfter w:w="8" w:type="dxa"/>
          <w:cantSplit/>
          <w:jc w:val="center"/>
        </w:trPr>
        <w:tc>
          <w:tcPr>
            <w:tcW w:w="5564"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085C96">
        <w:trPr>
          <w:gridAfter w:val="1"/>
          <w:wAfter w:w="8" w:type="dxa"/>
          <w:cantSplit/>
          <w:jc w:val="center"/>
        </w:trPr>
        <w:tc>
          <w:tcPr>
            <w:tcW w:w="5564"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085C96">
        <w:trPr>
          <w:gridAfter w:val="1"/>
          <w:wAfter w:w="8" w:type="dxa"/>
          <w:cantSplit/>
          <w:trHeight w:val="207"/>
          <w:jc w:val="center"/>
        </w:trPr>
        <w:tc>
          <w:tcPr>
            <w:tcW w:w="601"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085C96">
        <w:trPr>
          <w:gridAfter w:val="1"/>
          <w:wAfter w:w="8" w:type="dxa"/>
          <w:cantSplit/>
          <w:trHeight w:val="206"/>
          <w:jc w:val="center"/>
        </w:trPr>
        <w:tc>
          <w:tcPr>
            <w:tcW w:w="2019"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085C96">
        <w:trPr>
          <w:gridAfter w:val="1"/>
          <w:wAfter w:w="8" w:type="dxa"/>
          <w:cantSplit/>
          <w:jc w:val="center"/>
        </w:trPr>
        <w:tc>
          <w:tcPr>
            <w:tcW w:w="5564"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085C96">
        <w:trPr>
          <w:gridAfter w:val="1"/>
          <w:wAfter w:w="8" w:type="dxa"/>
          <w:cantSplit/>
          <w:trHeight w:val="207"/>
          <w:jc w:val="center"/>
        </w:trPr>
        <w:tc>
          <w:tcPr>
            <w:tcW w:w="601"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085C96">
        <w:trPr>
          <w:gridAfter w:val="1"/>
          <w:wAfter w:w="8" w:type="dxa"/>
          <w:cantSplit/>
          <w:trHeight w:val="207"/>
          <w:jc w:val="center"/>
        </w:trPr>
        <w:tc>
          <w:tcPr>
            <w:tcW w:w="2728"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4C6540" w14:paraId="2BC9F290" w14:textId="77777777" w:rsidTr="00085C96">
        <w:trPr>
          <w:gridAfter w:val="1"/>
          <w:wAfter w:w="8" w:type="dxa"/>
          <w:cantSplit/>
          <w:trHeight w:val="207"/>
          <w:jc w:val="center"/>
        </w:trPr>
        <w:tc>
          <w:tcPr>
            <w:tcW w:w="601"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452AF597" w:rsidR="00BF2FED" w:rsidRPr="007F2770" w:rsidRDefault="00BF2FED" w:rsidP="00BF2FED">
            <w:pPr>
              <w:pStyle w:val="TAL"/>
              <w:rPr>
                <w:lang w:val="sv-SE"/>
              </w:rPr>
            </w:pPr>
            <w:r w:rsidRPr="007F2770">
              <w:rPr>
                <w:lang w:val="sv-SE"/>
              </w:rPr>
              <w:t xml:space="preserve">octet </w:t>
            </w:r>
            <w:r w:rsidR="004C6540">
              <w:rPr>
                <w:lang w:val="sv-SE"/>
              </w:rPr>
              <w:t>(</w:t>
            </w:r>
            <w:r w:rsidRPr="007F2770">
              <w:rPr>
                <w:lang w:val="sv-SE"/>
              </w:rPr>
              <w:t>k+2</w:t>
            </w:r>
            <w:r w:rsidR="004C6540">
              <w:rPr>
                <w:lang w:val="sv-SE"/>
              </w:rPr>
              <w:t>)*</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21AD8140" w:rsidR="00BF2FED" w:rsidRPr="007F2770" w:rsidRDefault="00BF2FED" w:rsidP="00BF2FED">
            <w:pPr>
              <w:pStyle w:val="TAL"/>
              <w:rPr>
                <w:lang w:val="sv-SE"/>
              </w:rPr>
            </w:pPr>
            <w:r w:rsidRPr="007F2770">
              <w:rPr>
                <w:lang w:val="sv-SE"/>
              </w:rPr>
              <w:t xml:space="preserve">octet </w:t>
            </w:r>
            <w:r w:rsidR="004C6540">
              <w:rPr>
                <w:lang w:val="sv-SE"/>
              </w:rPr>
              <w:t>(</w:t>
            </w:r>
            <w:r w:rsidRPr="007F2770">
              <w:rPr>
                <w:lang w:val="sv-SE"/>
              </w:rPr>
              <w:t>k+3</w:t>
            </w:r>
            <w:r w:rsidR="004C6540">
              <w:rPr>
                <w:lang w:val="sv-SE"/>
              </w:rPr>
              <w:t>)*</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0388E575" w:rsidR="00BF2FED" w:rsidRPr="007F2770" w:rsidRDefault="004C6540" w:rsidP="00BF2FED">
            <w:pPr>
              <w:pStyle w:val="TAL"/>
              <w:rPr>
                <w:lang w:val="sv-SE"/>
              </w:rPr>
            </w:pPr>
            <w:r w:rsidRPr="001E5B2C">
              <w:rPr>
                <w:lang w:val="sv-SE"/>
              </w:rPr>
              <w:t xml:space="preserve">octet </w:t>
            </w:r>
            <w:r>
              <w:rPr>
                <w:lang w:val="sv-SE"/>
              </w:rPr>
              <w:t>(</w:t>
            </w:r>
            <w:r w:rsidRPr="001E5B2C">
              <w:rPr>
                <w:lang w:val="sv-SE"/>
              </w:rPr>
              <w:t>k+</w:t>
            </w:r>
            <w:r>
              <w:rPr>
                <w:lang w:val="sv-SE"/>
              </w:rPr>
              <w:t>4)*</w:t>
            </w: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49743BED" w:rsidR="00BF2FED" w:rsidRPr="007F2770" w:rsidRDefault="004C6540" w:rsidP="00BF2FED">
            <w:pPr>
              <w:pStyle w:val="TAL"/>
              <w:rPr>
                <w:lang w:val="sv-SE"/>
              </w:rPr>
            </w:pPr>
            <w:r w:rsidRPr="001E5B2C">
              <w:rPr>
                <w:lang w:val="sv-SE"/>
              </w:rPr>
              <w:t xml:space="preserve">octet </w:t>
            </w:r>
            <w:r>
              <w:rPr>
                <w:lang w:val="sv-SE"/>
              </w:rPr>
              <w:t>(</w:t>
            </w:r>
            <w:r w:rsidRPr="001E5B2C">
              <w:rPr>
                <w:lang w:val="sv-SE"/>
              </w:rPr>
              <w:t>k+</w:t>
            </w:r>
            <w:r>
              <w:rPr>
                <w:lang w:val="sv-SE"/>
              </w:rPr>
              <w:t>5)*</w:t>
            </w:r>
          </w:p>
          <w:p w14:paraId="1974AAD2" w14:textId="77777777" w:rsidR="00BF2FED" w:rsidRPr="007F2770" w:rsidRDefault="00BF2FED" w:rsidP="00BF2FED">
            <w:pPr>
              <w:pStyle w:val="TAL"/>
              <w:rPr>
                <w:lang w:val="sv-SE"/>
              </w:rPr>
            </w:pPr>
          </w:p>
        </w:tc>
      </w:tr>
      <w:tr w:rsidR="00BF2FED" w:rsidRPr="007F2770" w14:paraId="62DF41D7" w14:textId="77777777" w:rsidTr="00085C96">
        <w:trPr>
          <w:gridAfter w:val="1"/>
          <w:wAfter w:w="8" w:type="dxa"/>
          <w:cantSplit/>
          <w:trHeight w:val="206"/>
          <w:jc w:val="center"/>
        </w:trPr>
        <w:tc>
          <w:tcPr>
            <w:tcW w:w="601"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085C96">
        <w:trPr>
          <w:gridAfter w:val="1"/>
          <w:wAfter w:w="8" w:type="dxa"/>
          <w:cantSplit/>
          <w:trHeight w:val="206"/>
          <w:jc w:val="center"/>
        </w:trPr>
        <w:tc>
          <w:tcPr>
            <w:tcW w:w="601"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085C96">
        <w:trPr>
          <w:gridAfter w:val="1"/>
          <w:wAfter w:w="8" w:type="dxa"/>
          <w:cantSplit/>
          <w:trHeight w:val="206"/>
          <w:jc w:val="center"/>
        </w:trPr>
        <w:tc>
          <w:tcPr>
            <w:tcW w:w="601"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085C96">
        <w:trPr>
          <w:gridAfter w:val="1"/>
          <w:wAfter w:w="8" w:type="dxa"/>
          <w:cantSplit/>
          <w:trHeight w:val="206"/>
          <w:jc w:val="center"/>
        </w:trPr>
        <w:tc>
          <w:tcPr>
            <w:tcW w:w="601"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18FAE3A1" w:rsidR="0029132D" w:rsidRPr="007F2770" w:rsidRDefault="00B47C7D" w:rsidP="0029132D">
            <w:pPr>
              <w:pStyle w:val="TAC"/>
            </w:pPr>
            <w:r>
              <w:t>PosSIBType1-10</w:t>
            </w:r>
          </w:p>
        </w:tc>
        <w:tc>
          <w:tcPr>
            <w:tcW w:w="709" w:type="dxa"/>
            <w:gridSpan w:val="2"/>
            <w:tcBorders>
              <w:left w:val="single" w:sz="6" w:space="0" w:color="auto"/>
              <w:bottom w:val="single" w:sz="6" w:space="0" w:color="auto"/>
              <w:right w:val="single" w:sz="6" w:space="0" w:color="auto"/>
            </w:tcBorders>
          </w:tcPr>
          <w:p w14:paraId="1706FD96" w14:textId="4D778B7F" w:rsidR="0029132D" w:rsidRPr="007F2770" w:rsidRDefault="004C6540" w:rsidP="0029132D">
            <w:pPr>
              <w:pStyle w:val="TAC"/>
            </w:pPr>
            <w:r w:rsidRPr="00CC0C94">
              <w:t>PosSIBType2-1</w:t>
            </w:r>
            <w:r>
              <w:t>7a</w:t>
            </w:r>
          </w:p>
        </w:tc>
        <w:tc>
          <w:tcPr>
            <w:tcW w:w="709" w:type="dxa"/>
            <w:gridSpan w:val="2"/>
            <w:tcBorders>
              <w:left w:val="single" w:sz="6" w:space="0" w:color="auto"/>
              <w:bottom w:val="single" w:sz="6" w:space="0" w:color="auto"/>
              <w:right w:val="single" w:sz="6" w:space="0" w:color="auto"/>
            </w:tcBorders>
          </w:tcPr>
          <w:p w14:paraId="32DE17E2" w14:textId="2B237C34" w:rsidR="0029132D" w:rsidRPr="007F2770" w:rsidDel="0029132D" w:rsidRDefault="004C6540" w:rsidP="0029132D">
            <w:pPr>
              <w:pStyle w:val="TAC"/>
            </w:pPr>
            <w:r w:rsidRPr="00CC0C94">
              <w:t>PosSIBType2-1</w:t>
            </w:r>
            <w:r>
              <w:t>8a</w:t>
            </w:r>
          </w:p>
        </w:tc>
        <w:tc>
          <w:tcPr>
            <w:tcW w:w="1346" w:type="dxa"/>
            <w:gridSpan w:val="2"/>
          </w:tcPr>
          <w:p w14:paraId="0D470CF4" w14:textId="0B609682" w:rsidR="0029132D" w:rsidRPr="007F2770" w:rsidRDefault="004C6540" w:rsidP="0029132D">
            <w:pPr>
              <w:pStyle w:val="TAL"/>
            </w:pPr>
            <w:r w:rsidRPr="001E5B2C">
              <w:rPr>
                <w:lang w:val="sv-SE"/>
              </w:rPr>
              <w:t xml:space="preserve">octet </w:t>
            </w:r>
            <w:r>
              <w:rPr>
                <w:lang w:val="sv-SE"/>
              </w:rPr>
              <w:t>(</w:t>
            </w:r>
            <w:r w:rsidRPr="001E5B2C">
              <w:rPr>
                <w:lang w:val="sv-SE"/>
              </w:rPr>
              <w:t>k+</w:t>
            </w:r>
            <w:r>
              <w:rPr>
                <w:lang w:val="sv-SE"/>
              </w:rPr>
              <w:t>6)*</w:t>
            </w:r>
          </w:p>
        </w:tc>
      </w:tr>
      <w:tr w:rsidR="00DC7FF2" w:rsidRPr="007F2770" w14:paraId="2D164D37" w14:textId="77777777" w:rsidTr="00085C96">
        <w:trPr>
          <w:gridAfter w:val="1"/>
          <w:wAfter w:w="8" w:type="dxa"/>
          <w:cantSplit/>
          <w:trHeight w:val="206"/>
          <w:jc w:val="center"/>
        </w:trPr>
        <w:tc>
          <w:tcPr>
            <w:tcW w:w="601" w:type="dxa"/>
            <w:gridSpan w:val="2"/>
            <w:tcBorders>
              <w:left w:val="single" w:sz="6" w:space="0" w:color="auto"/>
              <w:bottom w:val="single" w:sz="6" w:space="0" w:color="auto"/>
              <w:right w:val="single" w:sz="6" w:space="0" w:color="auto"/>
            </w:tcBorders>
          </w:tcPr>
          <w:p w14:paraId="497FB011" w14:textId="244DCC48" w:rsidR="00DC7FF2" w:rsidRPr="007F2770" w:rsidRDefault="00DC7FF2" w:rsidP="00DC7FF2">
            <w:pPr>
              <w:pStyle w:val="TAC"/>
            </w:pPr>
            <w:r w:rsidRPr="00CC0C94">
              <w:t>PosSIBType2-</w:t>
            </w:r>
            <w:r>
              <w:t>20a</w:t>
            </w:r>
          </w:p>
        </w:tc>
        <w:tc>
          <w:tcPr>
            <w:tcW w:w="709" w:type="dxa"/>
            <w:gridSpan w:val="2"/>
            <w:tcBorders>
              <w:left w:val="single" w:sz="6" w:space="0" w:color="auto"/>
              <w:bottom w:val="single" w:sz="6" w:space="0" w:color="auto"/>
              <w:right w:val="single" w:sz="6" w:space="0" w:color="auto"/>
            </w:tcBorders>
          </w:tcPr>
          <w:p w14:paraId="42925A5C" w14:textId="57A2AD1D" w:rsidR="00DC7FF2" w:rsidRPr="007F2770" w:rsidRDefault="00DC7FF2" w:rsidP="00DC7FF2">
            <w:pPr>
              <w:pStyle w:val="TAC"/>
            </w:pPr>
            <w:r>
              <w:rPr>
                <w:lang w:val="fr-FR"/>
              </w:rPr>
              <w:t>PosSIBType2-26</w:t>
            </w:r>
          </w:p>
        </w:tc>
        <w:tc>
          <w:tcPr>
            <w:tcW w:w="709" w:type="dxa"/>
            <w:gridSpan w:val="2"/>
            <w:tcBorders>
              <w:left w:val="single" w:sz="6" w:space="0" w:color="auto"/>
              <w:bottom w:val="single" w:sz="6" w:space="0" w:color="auto"/>
              <w:right w:val="single" w:sz="6" w:space="0" w:color="auto"/>
            </w:tcBorders>
          </w:tcPr>
          <w:p w14:paraId="03A161A1" w14:textId="16D81A4A" w:rsidR="00DC7FF2" w:rsidRPr="007F2770" w:rsidRDefault="00DC7FF2" w:rsidP="00DC7FF2">
            <w:pPr>
              <w:pStyle w:val="TAC"/>
            </w:pPr>
            <w:r>
              <w:rPr>
                <w:lang w:val="fr-FR"/>
              </w:rPr>
              <w:t>PosSIBType2-27</w:t>
            </w:r>
          </w:p>
        </w:tc>
        <w:tc>
          <w:tcPr>
            <w:tcW w:w="709" w:type="dxa"/>
            <w:gridSpan w:val="2"/>
            <w:tcBorders>
              <w:left w:val="single" w:sz="6" w:space="0" w:color="auto"/>
              <w:bottom w:val="single" w:sz="6" w:space="0" w:color="auto"/>
              <w:right w:val="single" w:sz="6" w:space="0" w:color="auto"/>
            </w:tcBorders>
          </w:tcPr>
          <w:p w14:paraId="612B07AC" w14:textId="7B7539CF" w:rsidR="00DC7FF2" w:rsidRPr="007F2770" w:rsidRDefault="00DC7FF2" w:rsidP="00DC7FF2">
            <w:pPr>
              <w:pStyle w:val="TAC"/>
            </w:pPr>
            <w:r>
              <w:rPr>
                <w:lang w:val="fr-FR"/>
              </w:rPr>
              <w:t>PosSIBType1-11</w:t>
            </w:r>
          </w:p>
        </w:tc>
        <w:tc>
          <w:tcPr>
            <w:tcW w:w="709" w:type="dxa"/>
            <w:gridSpan w:val="2"/>
            <w:tcBorders>
              <w:left w:val="single" w:sz="6" w:space="0" w:color="auto"/>
              <w:bottom w:val="single" w:sz="6" w:space="0" w:color="auto"/>
              <w:right w:val="single" w:sz="6" w:space="0" w:color="auto"/>
            </w:tcBorders>
          </w:tcPr>
          <w:p w14:paraId="4AD23570" w14:textId="5B37AB7D" w:rsidR="00DC7FF2" w:rsidRDefault="00DC7FF2" w:rsidP="00DC7FF2">
            <w:pPr>
              <w:pStyle w:val="TAC"/>
            </w:pPr>
            <w:r>
              <w:rPr>
                <w:lang w:val="fr-FR"/>
              </w:rPr>
              <w:t>PosSIBType1-12</w:t>
            </w:r>
          </w:p>
        </w:tc>
        <w:tc>
          <w:tcPr>
            <w:tcW w:w="709" w:type="dxa"/>
            <w:gridSpan w:val="2"/>
            <w:tcBorders>
              <w:left w:val="single" w:sz="6" w:space="0" w:color="auto"/>
              <w:bottom w:val="single" w:sz="6" w:space="0" w:color="auto"/>
              <w:right w:val="single" w:sz="6" w:space="0" w:color="auto"/>
            </w:tcBorders>
          </w:tcPr>
          <w:p w14:paraId="01BACCD4" w14:textId="77777777" w:rsidR="00DC7FF2" w:rsidRDefault="00DC7FF2" w:rsidP="00DC7FF2">
            <w:pPr>
              <w:pStyle w:val="TAC"/>
            </w:pPr>
            <w:r>
              <w:t>0</w:t>
            </w:r>
          </w:p>
          <w:p w14:paraId="7D58EF5D" w14:textId="7650A280" w:rsidR="00DC7FF2" w:rsidRDefault="00DC7FF2" w:rsidP="00DC7FF2">
            <w:pPr>
              <w:pStyle w:val="TAC"/>
            </w:pPr>
            <w:r>
              <w:t>Spare</w:t>
            </w:r>
          </w:p>
        </w:tc>
        <w:tc>
          <w:tcPr>
            <w:tcW w:w="709" w:type="dxa"/>
            <w:gridSpan w:val="2"/>
            <w:tcBorders>
              <w:left w:val="single" w:sz="6" w:space="0" w:color="auto"/>
              <w:bottom w:val="single" w:sz="6" w:space="0" w:color="auto"/>
              <w:right w:val="single" w:sz="6" w:space="0" w:color="auto"/>
            </w:tcBorders>
          </w:tcPr>
          <w:p w14:paraId="0E76FF44" w14:textId="77777777" w:rsidR="00DC7FF2" w:rsidRDefault="00DC7FF2" w:rsidP="00DC7FF2">
            <w:pPr>
              <w:pStyle w:val="TAC"/>
            </w:pPr>
            <w:r>
              <w:t>0</w:t>
            </w:r>
          </w:p>
          <w:p w14:paraId="57E3AF48" w14:textId="062B9A5D" w:rsidR="00DC7FF2" w:rsidRPr="00CC0C94" w:rsidRDefault="00DC7FF2" w:rsidP="00DC7FF2">
            <w:pPr>
              <w:pStyle w:val="TAC"/>
            </w:pPr>
            <w:r>
              <w:t>Spare</w:t>
            </w:r>
          </w:p>
        </w:tc>
        <w:tc>
          <w:tcPr>
            <w:tcW w:w="709" w:type="dxa"/>
            <w:gridSpan w:val="2"/>
            <w:tcBorders>
              <w:left w:val="single" w:sz="6" w:space="0" w:color="auto"/>
              <w:bottom w:val="single" w:sz="6" w:space="0" w:color="auto"/>
              <w:right w:val="single" w:sz="6" w:space="0" w:color="auto"/>
            </w:tcBorders>
          </w:tcPr>
          <w:p w14:paraId="51CDA046" w14:textId="77777777" w:rsidR="00DC7FF2" w:rsidRDefault="00DC7FF2" w:rsidP="00DC7FF2">
            <w:pPr>
              <w:pStyle w:val="TAC"/>
            </w:pPr>
            <w:r>
              <w:t>0</w:t>
            </w:r>
          </w:p>
          <w:p w14:paraId="54C83798" w14:textId="588A8A00" w:rsidR="00DC7FF2" w:rsidRPr="00CC0C94" w:rsidRDefault="00DC7FF2" w:rsidP="00DC7FF2">
            <w:pPr>
              <w:pStyle w:val="TAC"/>
            </w:pPr>
            <w:r>
              <w:t>Spare</w:t>
            </w:r>
          </w:p>
        </w:tc>
        <w:tc>
          <w:tcPr>
            <w:tcW w:w="1346" w:type="dxa"/>
            <w:gridSpan w:val="2"/>
          </w:tcPr>
          <w:p w14:paraId="2009A547" w14:textId="4D37E222" w:rsidR="00DC7FF2" w:rsidRPr="001E5B2C" w:rsidRDefault="00DC7FF2" w:rsidP="00DC7FF2">
            <w:pPr>
              <w:pStyle w:val="TAL"/>
              <w:rPr>
                <w:lang w:val="sv-SE"/>
              </w:rPr>
            </w:pPr>
            <w:r w:rsidRPr="007F2770">
              <w:t>octet p</w:t>
            </w:r>
            <w:r>
              <w:t>*</w:t>
            </w:r>
          </w:p>
        </w:tc>
      </w:tr>
      <w:tr w:rsidR="00BF2FED" w:rsidRPr="007F2770" w14:paraId="6B4695A1" w14:textId="77777777" w:rsidTr="00085C96">
        <w:trPr>
          <w:gridAfter w:val="1"/>
          <w:wAfter w:w="8" w:type="dxa"/>
          <w:cantSplit/>
          <w:trHeight w:val="207"/>
          <w:jc w:val="center"/>
        </w:trPr>
        <w:tc>
          <w:tcPr>
            <w:tcW w:w="601"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085C96">
        <w:trPr>
          <w:gridAfter w:val="1"/>
          <w:wAfter w:w="8" w:type="dxa"/>
          <w:cantSplit/>
          <w:trHeight w:val="207"/>
          <w:jc w:val="center"/>
        </w:trPr>
        <w:tc>
          <w:tcPr>
            <w:tcW w:w="2728"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4C6540" w14:paraId="639A71CD" w14:textId="77777777" w:rsidTr="00085C96">
        <w:trPr>
          <w:gridAfter w:val="1"/>
          <w:wAfter w:w="8" w:type="dxa"/>
          <w:cantSplit/>
          <w:trHeight w:val="207"/>
          <w:jc w:val="center"/>
        </w:trPr>
        <w:tc>
          <w:tcPr>
            <w:tcW w:w="601"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0B20DB85" w:rsidR="00BF2FED" w:rsidRPr="004C6540" w:rsidRDefault="00BF2FED" w:rsidP="00BF2FED">
            <w:pPr>
              <w:pStyle w:val="TAL"/>
              <w:rPr>
                <w:lang w:val="sv-SE"/>
              </w:rPr>
            </w:pPr>
            <w:r w:rsidRPr="004C6540">
              <w:rPr>
                <w:lang w:val="sv-SE"/>
              </w:rPr>
              <w:t xml:space="preserve">octet </w:t>
            </w:r>
            <w:r w:rsidR="004C6540" w:rsidRPr="004C6540">
              <w:rPr>
                <w:lang w:val="sv-SE"/>
              </w:rPr>
              <w:t>(</w:t>
            </w:r>
            <w:r w:rsidRPr="004C6540">
              <w:rPr>
                <w:lang w:val="sv-SE"/>
              </w:rPr>
              <w:t>p+2</w:t>
            </w:r>
            <w:r w:rsidR="004C6540" w:rsidRPr="004C6540">
              <w:rPr>
                <w:lang w:val="sv-SE"/>
              </w:rPr>
              <w:t>)*</w:t>
            </w:r>
          </w:p>
          <w:p w14:paraId="59908087" w14:textId="77777777" w:rsidR="00BF2FED" w:rsidRPr="004C6540" w:rsidRDefault="00BF2FED" w:rsidP="00BF2FED">
            <w:pPr>
              <w:pStyle w:val="TAL"/>
              <w:rPr>
                <w:lang w:val="sv-SE"/>
              </w:rPr>
            </w:pPr>
          </w:p>
          <w:p w14:paraId="179FA9CA" w14:textId="77777777" w:rsidR="00BF2FED" w:rsidRPr="004C6540" w:rsidRDefault="00BF2FED" w:rsidP="00BF2FED">
            <w:pPr>
              <w:pStyle w:val="TAL"/>
              <w:rPr>
                <w:lang w:val="sv-SE"/>
              </w:rPr>
            </w:pPr>
          </w:p>
          <w:p w14:paraId="63416FB1" w14:textId="0B0DAE51" w:rsidR="00BF2FED" w:rsidRPr="004C6540" w:rsidRDefault="00BF2FED" w:rsidP="00BF2FED">
            <w:pPr>
              <w:pStyle w:val="TAL"/>
              <w:rPr>
                <w:lang w:val="sv-SE"/>
              </w:rPr>
            </w:pPr>
            <w:r w:rsidRPr="004C6540">
              <w:rPr>
                <w:lang w:val="sv-SE"/>
              </w:rPr>
              <w:t xml:space="preserve">octet </w:t>
            </w:r>
            <w:r w:rsidR="004C6540" w:rsidRPr="004C6540">
              <w:rPr>
                <w:lang w:val="sv-SE"/>
              </w:rPr>
              <w:t>(</w:t>
            </w:r>
            <w:r w:rsidRPr="004C6540">
              <w:rPr>
                <w:lang w:val="sv-SE"/>
              </w:rPr>
              <w:t>p+3</w:t>
            </w:r>
            <w:r w:rsidR="004C6540" w:rsidRPr="004C6540">
              <w:rPr>
                <w:lang w:val="sv-SE"/>
              </w:rPr>
              <w:t>)*</w:t>
            </w:r>
          </w:p>
          <w:p w14:paraId="6066B3D0" w14:textId="77777777" w:rsidR="00BF2FED" w:rsidRPr="004C6540" w:rsidRDefault="00BF2FED" w:rsidP="00BF2FED">
            <w:pPr>
              <w:pStyle w:val="TAL"/>
              <w:rPr>
                <w:lang w:val="sv-SE"/>
              </w:rPr>
            </w:pPr>
          </w:p>
          <w:p w14:paraId="5F0D1C96" w14:textId="77777777" w:rsidR="00BF2FED" w:rsidRPr="004C6540" w:rsidRDefault="00BF2FED" w:rsidP="00BF2FED">
            <w:pPr>
              <w:pStyle w:val="TAL"/>
              <w:rPr>
                <w:lang w:val="sv-SE"/>
              </w:rPr>
            </w:pPr>
          </w:p>
          <w:p w14:paraId="150E8129" w14:textId="65E1F382" w:rsidR="00BF2FED" w:rsidRPr="004C6540" w:rsidRDefault="004C6540" w:rsidP="00BF2FED">
            <w:pPr>
              <w:pStyle w:val="TAL"/>
              <w:rPr>
                <w:lang w:val="sv-SE"/>
              </w:rPr>
            </w:pPr>
            <w:r w:rsidRPr="004C6540">
              <w:rPr>
                <w:lang w:val="sv-SE"/>
              </w:rPr>
              <w:t xml:space="preserve">octet </w:t>
            </w:r>
            <w:r>
              <w:rPr>
                <w:lang w:val="sv-SE"/>
              </w:rPr>
              <w:t>(</w:t>
            </w:r>
            <w:r w:rsidRPr="004C6540">
              <w:rPr>
                <w:lang w:val="sv-SE"/>
              </w:rPr>
              <w:t>p+4)*</w:t>
            </w:r>
          </w:p>
          <w:p w14:paraId="687DAD20" w14:textId="77777777" w:rsidR="00BF2FED" w:rsidRPr="004C6540" w:rsidRDefault="00BF2FED" w:rsidP="00BF2FED">
            <w:pPr>
              <w:pStyle w:val="TAL"/>
              <w:rPr>
                <w:lang w:val="sv-SE"/>
              </w:rPr>
            </w:pPr>
          </w:p>
          <w:p w14:paraId="38679D69" w14:textId="77777777" w:rsidR="00BF2FED" w:rsidRPr="004C6540" w:rsidRDefault="00BF2FED" w:rsidP="00BF2FED">
            <w:pPr>
              <w:pStyle w:val="TAL"/>
              <w:rPr>
                <w:lang w:val="sv-SE"/>
              </w:rPr>
            </w:pPr>
          </w:p>
          <w:p w14:paraId="7A0E977D" w14:textId="2BCAD79F" w:rsidR="00BF2FED" w:rsidRPr="004C6540" w:rsidRDefault="004C6540" w:rsidP="00BF2FED">
            <w:pPr>
              <w:pStyle w:val="TAL"/>
              <w:rPr>
                <w:lang w:val="sv-SE"/>
              </w:rPr>
            </w:pPr>
            <w:r w:rsidRPr="0083064D">
              <w:rPr>
                <w:lang w:val="fr-FR"/>
              </w:rPr>
              <w:t xml:space="preserve">octet </w:t>
            </w:r>
            <w:r>
              <w:rPr>
                <w:lang w:val="sv-SE"/>
              </w:rPr>
              <w:t>(</w:t>
            </w:r>
            <w:r w:rsidRPr="0083064D">
              <w:rPr>
                <w:lang w:val="fr-FR"/>
              </w:rPr>
              <w:t>p+</w:t>
            </w:r>
            <w:r>
              <w:rPr>
                <w:lang w:val="fr-FR"/>
              </w:rPr>
              <w:t>5)*</w:t>
            </w:r>
          </w:p>
          <w:p w14:paraId="1CD68827" w14:textId="77777777" w:rsidR="00BF2FED" w:rsidRPr="004C6540" w:rsidRDefault="00BF2FED" w:rsidP="00BF2FED">
            <w:pPr>
              <w:pStyle w:val="TAL"/>
              <w:rPr>
                <w:lang w:val="sv-SE"/>
              </w:rPr>
            </w:pPr>
          </w:p>
          <w:p w14:paraId="6D320FD0" w14:textId="77777777" w:rsidR="00BF2FED" w:rsidRPr="004C6540" w:rsidRDefault="00BF2FED" w:rsidP="00BF2FED">
            <w:pPr>
              <w:pStyle w:val="TAL"/>
              <w:rPr>
                <w:lang w:val="sv-SE"/>
              </w:rPr>
            </w:pPr>
          </w:p>
          <w:p w14:paraId="3495A1FD" w14:textId="62810DA4" w:rsidR="00BF2FED" w:rsidRPr="004C6540" w:rsidRDefault="004C6540" w:rsidP="00BF2FED">
            <w:pPr>
              <w:pStyle w:val="TAL"/>
              <w:rPr>
                <w:lang w:val="sv-SE"/>
              </w:rPr>
            </w:pPr>
            <w:r w:rsidRPr="0083064D">
              <w:rPr>
                <w:lang w:val="fr-FR"/>
              </w:rPr>
              <w:t xml:space="preserve">octet </w:t>
            </w:r>
            <w:r>
              <w:rPr>
                <w:lang w:val="sv-SE"/>
              </w:rPr>
              <w:t>(</w:t>
            </w:r>
            <w:r w:rsidRPr="0083064D">
              <w:rPr>
                <w:lang w:val="fr-FR"/>
              </w:rPr>
              <w:t>p+</w:t>
            </w:r>
            <w:r>
              <w:rPr>
                <w:lang w:val="fr-FR"/>
              </w:rPr>
              <w:t>6)*</w:t>
            </w:r>
          </w:p>
          <w:p w14:paraId="6B743176" w14:textId="0ECED98E" w:rsidR="00BF2FED" w:rsidRPr="004C6540" w:rsidRDefault="00BF2FED" w:rsidP="00BF2FED">
            <w:pPr>
              <w:pStyle w:val="TAL"/>
              <w:rPr>
                <w:lang w:val="sv-SE"/>
              </w:rPr>
            </w:pPr>
          </w:p>
        </w:tc>
      </w:tr>
      <w:tr w:rsidR="00BF2FED" w:rsidRPr="007F2770" w14:paraId="2BC9DB5B" w14:textId="77777777" w:rsidTr="00085C96">
        <w:trPr>
          <w:gridAfter w:val="1"/>
          <w:wAfter w:w="8" w:type="dxa"/>
          <w:cantSplit/>
          <w:trHeight w:val="206"/>
          <w:jc w:val="center"/>
        </w:trPr>
        <w:tc>
          <w:tcPr>
            <w:tcW w:w="601"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085C96">
        <w:trPr>
          <w:gridAfter w:val="1"/>
          <w:wAfter w:w="8" w:type="dxa"/>
          <w:cantSplit/>
          <w:trHeight w:val="206"/>
          <w:jc w:val="center"/>
        </w:trPr>
        <w:tc>
          <w:tcPr>
            <w:tcW w:w="601"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085C96">
        <w:trPr>
          <w:gridAfter w:val="1"/>
          <w:wAfter w:w="8" w:type="dxa"/>
          <w:cantSplit/>
          <w:trHeight w:val="206"/>
          <w:jc w:val="center"/>
        </w:trPr>
        <w:tc>
          <w:tcPr>
            <w:tcW w:w="601"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085C96">
        <w:trPr>
          <w:gridAfter w:val="1"/>
          <w:wAfter w:w="8" w:type="dxa"/>
          <w:cantSplit/>
          <w:trHeight w:val="206"/>
          <w:jc w:val="center"/>
        </w:trPr>
        <w:tc>
          <w:tcPr>
            <w:tcW w:w="601"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085C96">
        <w:trPr>
          <w:gridBefore w:val="1"/>
          <w:wBefore w:w="67" w:type="dxa"/>
          <w:cantSplit/>
          <w:jc w:val="center"/>
        </w:trPr>
        <w:tc>
          <w:tcPr>
            <w:tcW w:w="601"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13970A73" w14:textId="0A167A1A" w:rsidR="00B47C7D" w:rsidRPr="007F2770" w:rsidRDefault="004C6540" w:rsidP="0094230B">
            <w:pPr>
              <w:pStyle w:val="TAC"/>
            </w:pPr>
            <w:r w:rsidRPr="00CC0C94">
              <w:t>PosSIBType2-1</w:t>
            </w:r>
            <w:r>
              <w:t>7a</w:t>
            </w:r>
          </w:p>
        </w:tc>
        <w:tc>
          <w:tcPr>
            <w:tcW w:w="709" w:type="dxa"/>
            <w:gridSpan w:val="2"/>
            <w:tcBorders>
              <w:left w:val="single" w:sz="6" w:space="0" w:color="auto"/>
              <w:bottom w:val="single" w:sz="6" w:space="0" w:color="auto"/>
              <w:right w:val="single" w:sz="6" w:space="0" w:color="auto"/>
            </w:tcBorders>
          </w:tcPr>
          <w:p w14:paraId="406C1C28" w14:textId="49B1C559" w:rsidR="00B47C7D" w:rsidRPr="007F2770" w:rsidRDefault="004C6540" w:rsidP="0094230B">
            <w:pPr>
              <w:pStyle w:val="TAC"/>
            </w:pPr>
            <w:r w:rsidRPr="00CC0C94">
              <w:t>PosSIBType2-1</w:t>
            </w:r>
            <w:r>
              <w:t>8a</w:t>
            </w:r>
          </w:p>
        </w:tc>
        <w:tc>
          <w:tcPr>
            <w:tcW w:w="709" w:type="dxa"/>
            <w:gridSpan w:val="2"/>
            <w:tcBorders>
              <w:left w:val="single" w:sz="6" w:space="0" w:color="auto"/>
              <w:bottom w:val="single" w:sz="6" w:space="0" w:color="auto"/>
              <w:right w:val="single" w:sz="6" w:space="0" w:color="auto"/>
            </w:tcBorders>
          </w:tcPr>
          <w:p w14:paraId="05E22A14" w14:textId="10688C44" w:rsidR="00B47C7D" w:rsidRPr="007F2770" w:rsidRDefault="004C6540" w:rsidP="0094230B">
            <w:pPr>
              <w:pStyle w:val="TAC"/>
            </w:pPr>
            <w:r w:rsidRPr="00CC0C94">
              <w:t>PosSIBType2-</w:t>
            </w:r>
            <w:r>
              <w:t>20a</w:t>
            </w:r>
          </w:p>
        </w:tc>
        <w:tc>
          <w:tcPr>
            <w:tcW w:w="709" w:type="dxa"/>
            <w:gridSpan w:val="2"/>
            <w:tcBorders>
              <w:left w:val="single" w:sz="6" w:space="0" w:color="auto"/>
              <w:bottom w:val="single" w:sz="6" w:space="0" w:color="auto"/>
              <w:right w:val="single" w:sz="6" w:space="0" w:color="auto"/>
            </w:tcBorders>
          </w:tcPr>
          <w:p w14:paraId="2F3A6D17" w14:textId="559A0444" w:rsidR="00B47C7D" w:rsidRPr="007F2770" w:rsidRDefault="004C6540" w:rsidP="0094230B">
            <w:pPr>
              <w:pStyle w:val="TAC"/>
            </w:pPr>
            <w:r>
              <w:t>PosSIBType2-26</w:t>
            </w:r>
          </w:p>
        </w:tc>
        <w:tc>
          <w:tcPr>
            <w:tcW w:w="1346" w:type="dxa"/>
            <w:gridSpan w:val="2"/>
          </w:tcPr>
          <w:p w14:paraId="6F77C7BF" w14:textId="10A27E52" w:rsidR="00B47C7D" w:rsidRPr="007F2770" w:rsidRDefault="004C6540" w:rsidP="0094230B">
            <w:pPr>
              <w:pStyle w:val="TAL"/>
            </w:pPr>
            <w:r w:rsidRPr="0083064D">
              <w:rPr>
                <w:lang w:val="fr-FR"/>
              </w:rPr>
              <w:t xml:space="preserve">octet </w:t>
            </w:r>
            <w:r>
              <w:rPr>
                <w:lang w:val="sv-SE"/>
              </w:rPr>
              <w:t>(</w:t>
            </w:r>
            <w:r w:rsidRPr="0083064D">
              <w:rPr>
                <w:lang w:val="fr-FR"/>
              </w:rPr>
              <w:t>p+</w:t>
            </w:r>
            <w:r>
              <w:rPr>
                <w:lang w:val="fr-FR"/>
              </w:rPr>
              <w:t>7)*</w:t>
            </w:r>
          </w:p>
        </w:tc>
      </w:tr>
      <w:tr w:rsidR="00DC7FF2" w:rsidRPr="007F2770" w14:paraId="26345E79" w14:textId="77777777" w:rsidTr="00085C96">
        <w:trPr>
          <w:gridBefore w:val="1"/>
          <w:wBefore w:w="67" w:type="dxa"/>
          <w:cantSplit/>
          <w:jc w:val="center"/>
        </w:trPr>
        <w:tc>
          <w:tcPr>
            <w:tcW w:w="601" w:type="dxa"/>
            <w:gridSpan w:val="2"/>
            <w:tcBorders>
              <w:left w:val="single" w:sz="6" w:space="0" w:color="auto"/>
              <w:bottom w:val="single" w:sz="6" w:space="0" w:color="auto"/>
              <w:right w:val="single" w:sz="6" w:space="0" w:color="auto"/>
            </w:tcBorders>
          </w:tcPr>
          <w:p w14:paraId="04A719D2" w14:textId="2CD01C47" w:rsidR="00DC7FF2" w:rsidRPr="00CC0C94" w:rsidRDefault="00DC7FF2" w:rsidP="00DC7FF2">
            <w:pPr>
              <w:pStyle w:val="TAC"/>
            </w:pPr>
            <w:r>
              <w:rPr>
                <w:lang w:val="fr-FR"/>
              </w:rPr>
              <w:t>PosSIBType2-27</w:t>
            </w:r>
          </w:p>
        </w:tc>
        <w:tc>
          <w:tcPr>
            <w:tcW w:w="709" w:type="dxa"/>
            <w:gridSpan w:val="2"/>
            <w:tcBorders>
              <w:left w:val="single" w:sz="6" w:space="0" w:color="auto"/>
              <w:bottom w:val="single" w:sz="6" w:space="0" w:color="auto"/>
              <w:right w:val="single" w:sz="6" w:space="0" w:color="auto"/>
            </w:tcBorders>
          </w:tcPr>
          <w:p w14:paraId="19963A8C" w14:textId="46D9A4D6" w:rsidR="00DC7FF2" w:rsidRPr="00CC0C94" w:rsidRDefault="00DC7FF2" w:rsidP="00DC7FF2">
            <w:pPr>
              <w:pStyle w:val="TAC"/>
            </w:pPr>
            <w:r>
              <w:rPr>
                <w:lang w:val="fr-FR"/>
              </w:rPr>
              <w:t>PosSIBType1-11</w:t>
            </w:r>
          </w:p>
        </w:tc>
        <w:tc>
          <w:tcPr>
            <w:tcW w:w="709" w:type="dxa"/>
            <w:gridSpan w:val="2"/>
            <w:tcBorders>
              <w:left w:val="single" w:sz="6" w:space="0" w:color="auto"/>
              <w:bottom w:val="single" w:sz="6" w:space="0" w:color="auto"/>
              <w:right w:val="single" w:sz="6" w:space="0" w:color="auto"/>
            </w:tcBorders>
          </w:tcPr>
          <w:p w14:paraId="3350DB9C" w14:textId="269585CD" w:rsidR="00DC7FF2" w:rsidRPr="00CC0C94" w:rsidRDefault="00DC7FF2" w:rsidP="00DC7FF2">
            <w:pPr>
              <w:pStyle w:val="TAC"/>
            </w:pPr>
            <w:r>
              <w:rPr>
                <w:lang w:val="fr-FR"/>
              </w:rPr>
              <w:t>PosSIBType1-12</w:t>
            </w:r>
          </w:p>
        </w:tc>
        <w:tc>
          <w:tcPr>
            <w:tcW w:w="709" w:type="dxa"/>
            <w:gridSpan w:val="2"/>
            <w:tcBorders>
              <w:left w:val="single" w:sz="6" w:space="0" w:color="auto"/>
              <w:bottom w:val="single" w:sz="6" w:space="0" w:color="auto"/>
              <w:right w:val="single" w:sz="6" w:space="0" w:color="auto"/>
            </w:tcBorders>
          </w:tcPr>
          <w:p w14:paraId="4005C5D7" w14:textId="513ADE11" w:rsidR="00DC7FF2" w:rsidRPr="00CC0C94" w:rsidRDefault="00DC7FF2" w:rsidP="00DC7FF2">
            <w:pPr>
              <w:pStyle w:val="TAC"/>
            </w:pPr>
            <w:r>
              <w:rPr>
                <w:lang w:val="fr-FR"/>
              </w:rPr>
              <w:t>PosSIBType6-7</w:t>
            </w:r>
          </w:p>
        </w:tc>
        <w:tc>
          <w:tcPr>
            <w:tcW w:w="709" w:type="dxa"/>
            <w:gridSpan w:val="2"/>
            <w:tcBorders>
              <w:left w:val="single" w:sz="6" w:space="0" w:color="auto"/>
              <w:bottom w:val="single" w:sz="6" w:space="0" w:color="auto"/>
              <w:right w:val="single" w:sz="6" w:space="0" w:color="auto"/>
            </w:tcBorders>
          </w:tcPr>
          <w:p w14:paraId="38839E99" w14:textId="5A660EC9" w:rsidR="00DC7FF2" w:rsidRPr="00CC0C94" w:rsidRDefault="00DC7FF2" w:rsidP="00DC7FF2">
            <w:pPr>
              <w:pStyle w:val="TAC"/>
            </w:pPr>
            <w:r>
              <w:rPr>
                <w:lang w:val="fr-FR"/>
              </w:rPr>
              <w:t>PosSIBType7-1</w:t>
            </w:r>
          </w:p>
        </w:tc>
        <w:tc>
          <w:tcPr>
            <w:tcW w:w="709" w:type="dxa"/>
            <w:gridSpan w:val="2"/>
            <w:tcBorders>
              <w:left w:val="single" w:sz="6" w:space="0" w:color="auto"/>
              <w:bottom w:val="single" w:sz="6" w:space="0" w:color="auto"/>
              <w:right w:val="single" w:sz="6" w:space="0" w:color="auto"/>
            </w:tcBorders>
          </w:tcPr>
          <w:p w14:paraId="2C683717" w14:textId="18522258" w:rsidR="00DC7FF2" w:rsidRPr="00CC0C94" w:rsidRDefault="00DC7FF2" w:rsidP="00DC7FF2">
            <w:pPr>
              <w:pStyle w:val="TAC"/>
            </w:pPr>
            <w:r>
              <w:rPr>
                <w:lang w:val="fr-FR"/>
              </w:rPr>
              <w:t>PosSIBType7-2</w:t>
            </w:r>
          </w:p>
        </w:tc>
        <w:tc>
          <w:tcPr>
            <w:tcW w:w="709" w:type="dxa"/>
            <w:gridSpan w:val="2"/>
            <w:tcBorders>
              <w:left w:val="single" w:sz="6" w:space="0" w:color="auto"/>
              <w:bottom w:val="single" w:sz="6" w:space="0" w:color="auto"/>
              <w:right w:val="single" w:sz="6" w:space="0" w:color="auto"/>
            </w:tcBorders>
          </w:tcPr>
          <w:p w14:paraId="35162939" w14:textId="21FC3DF9" w:rsidR="00DC7FF2" w:rsidRPr="00CC0C94" w:rsidRDefault="00DC7FF2" w:rsidP="00DC7FF2">
            <w:pPr>
              <w:pStyle w:val="TAC"/>
            </w:pPr>
            <w:r>
              <w:rPr>
                <w:lang w:val="fr-FR"/>
              </w:rPr>
              <w:t>PosSIBType7-3</w:t>
            </w:r>
          </w:p>
        </w:tc>
        <w:tc>
          <w:tcPr>
            <w:tcW w:w="709" w:type="dxa"/>
            <w:gridSpan w:val="2"/>
            <w:tcBorders>
              <w:left w:val="single" w:sz="6" w:space="0" w:color="auto"/>
              <w:bottom w:val="single" w:sz="6" w:space="0" w:color="auto"/>
              <w:right w:val="single" w:sz="6" w:space="0" w:color="auto"/>
            </w:tcBorders>
          </w:tcPr>
          <w:p w14:paraId="2E384E91" w14:textId="64E22F2E" w:rsidR="00DC7FF2" w:rsidRDefault="00DC7FF2" w:rsidP="00DC7FF2">
            <w:pPr>
              <w:pStyle w:val="TAC"/>
            </w:pPr>
            <w:r>
              <w:rPr>
                <w:lang w:val="fr-FR"/>
              </w:rPr>
              <w:t>PosSIBType7-4</w:t>
            </w:r>
          </w:p>
        </w:tc>
        <w:tc>
          <w:tcPr>
            <w:tcW w:w="1346" w:type="dxa"/>
            <w:gridSpan w:val="2"/>
          </w:tcPr>
          <w:p w14:paraId="412AE8DE" w14:textId="3C8ED769" w:rsidR="00DC7FF2" w:rsidRPr="0083064D" w:rsidRDefault="00DC7FF2" w:rsidP="00DC7FF2">
            <w:pPr>
              <w:pStyle w:val="TAL"/>
              <w:rPr>
                <w:lang w:val="fr-FR"/>
              </w:rPr>
            </w:pPr>
            <w:r w:rsidRPr="007F2770">
              <w:t>octet q</w:t>
            </w:r>
            <w:r>
              <w:t>*</w:t>
            </w:r>
          </w:p>
        </w:tc>
      </w:tr>
      <w:tr w:rsidR="00BF2FED" w:rsidRPr="007F2770" w14:paraId="4F422ED1" w14:textId="77777777" w:rsidTr="00085C96">
        <w:trPr>
          <w:gridAfter w:val="1"/>
          <w:wAfter w:w="8" w:type="dxa"/>
          <w:cantSplit/>
          <w:jc w:val="center"/>
        </w:trPr>
        <w:tc>
          <w:tcPr>
            <w:tcW w:w="5564"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085C96">
        <w:trPr>
          <w:gridAfter w:val="1"/>
          <w:wAfter w:w="8" w:type="dxa"/>
          <w:cantSplit/>
          <w:jc w:val="center"/>
        </w:trPr>
        <w:tc>
          <w:tcPr>
            <w:tcW w:w="5564"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085C96">
        <w:trPr>
          <w:gridAfter w:val="1"/>
          <w:wAfter w:w="8" w:type="dxa"/>
          <w:cantSplit/>
          <w:jc w:val="center"/>
        </w:trPr>
        <w:tc>
          <w:tcPr>
            <w:tcW w:w="5564"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bookmarkStart w:id="9632" w:name="_CRFigure9_11_3_18C_2"/>
      <w:r w:rsidRPr="007F2770">
        <w:t>Figure </w:t>
      </w:r>
      <w:bookmarkEnd w:id="9632"/>
      <w:r w:rsidRPr="007F2770">
        <w:t>9.11.3.18C.2: Ciphering data set</w:t>
      </w:r>
    </w:p>
    <w:p w14:paraId="11B52AA6" w14:textId="77777777" w:rsidR="00BF2FED" w:rsidRPr="007F2770" w:rsidRDefault="00BF2FED" w:rsidP="00BF2FED">
      <w:pPr>
        <w:pStyle w:val="TH"/>
      </w:pPr>
      <w:bookmarkStart w:id="9633" w:name="_CRTable9_11_3_18C_1"/>
      <w:r w:rsidRPr="007F2770">
        <w:t>Table </w:t>
      </w:r>
      <w:bookmarkEnd w:id="9633"/>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36"/>
        <w:gridCol w:w="6009"/>
      </w:tblGrid>
      <w:tr w:rsidR="00BF2FED" w:rsidRPr="007F2770" w14:paraId="0C6F8277" w14:textId="77777777" w:rsidTr="00C51788">
        <w:trPr>
          <w:cantSplit/>
          <w:jc w:val="center"/>
        </w:trPr>
        <w:tc>
          <w:tcPr>
            <w:tcW w:w="7096" w:type="dxa"/>
            <w:gridSpan w:val="5"/>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C51788">
        <w:trPr>
          <w:cantSplit/>
          <w:jc w:val="center"/>
        </w:trPr>
        <w:tc>
          <w:tcPr>
            <w:tcW w:w="7096" w:type="dxa"/>
            <w:gridSpan w:val="5"/>
          </w:tcPr>
          <w:p w14:paraId="2CECC482" w14:textId="77777777" w:rsidR="00BF2FED" w:rsidRPr="007F2770" w:rsidRDefault="00BF2FED" w:rsidP="00BF2FED">
            <w:pPr>
              <w:pStyle w:val="TAL"/>
            </w:pPr>
          </w:p>
        </w:tc>
      </w:tr>
      <w:tr w:rsidR="00BF2FED" w:rsidRPr="007F2770" w14:paraId="7540F600" w14:textId="77777777" w:rsidTr="00C51788">
        <w:trPr>
          <w:cantSplit/>
          <w:jc w:val="center"/>
        </w:trPr>
        <w:tc>
          <w:tcPr>
            <w:tcW w:w="7096"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C51788">
        <w:trPr>
          <w:cantSplit/>
          <w:jc w:val="center"/>
        </w:trPr>
        <w:tc>
          <w:tcPr>
            <w:tcW w:w="7096"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C51788">
        <w:trPr>
          <w:cantSplit/>
          <w:jc w:val="center"/>
        </w:trPr>
        <w:tc>
          <w:tcPr>
            <w:tcW w:w="7096" w:type="dxa"/>
            <w:gridSpan w:val="5"/>
          </w:tcPr>
          <w:p w14:paraId="5B22FF7F" w14:textId="77777777" w:rsidR="00BF2FED" w:rsidRPr="007F2770" w:rsidRDefault="00BF2FED" w:rsidP="00BF2FED">
            <w:pPr>
              <w:pStyle w:val="TAL"/>
            </w:pPr>
          </w:p>
        </w:tc>
      </w:tr>
      <w:tr w:rsidR="00BF2FED" w:rsidRPr="007F2770" w14:paraId="4717E1D5" w14:textId="77777777" w:rsidTr="00C51788">
        <w:trPr>
          <w:cantSplit/>
          <w:jc w:val="center"/>
        </w:trPr>
        <w:tc>
          <w:tcPr>
            <w:tcW w:w="7096" w:type="dxa"/>
            <w:gridSpan w:val="5"/>
          </w:tcPr>
          <w:p w14:paraId="5B28CB9B" w14:textId="77777777" w:rsidR="00BF2FED" w:rsidRPr="007F2770" w:rsidRDefault="00BF2FED" w:rsidP="00BF2FED">
            <w:pPr>
              <w:pStyle w:val="TAL"/>
            </w:pPr>
          </w:p>
        </w:tc>
      </w:tr>
      <w:tr w:rsidR="00BF2FED" w:rsidRPr="007F2770" w14:paraId="73AF7647" w14:textId="77777777" w:rsidTr="00C51788">
        <w:trPr>
          <w:cantSplit/>
          <w:jc w:val="center"/>
        </w:trPr>
        <w:tc>
          <w:tcPr>
            <w:tcW w:w="7096"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C51788">
        <w:trPr>
          <w:cantSplit/>
          <w:jc w:val="center"/>
        </w:trPr>
        <w:tc>
          <w:tcPr>
            <w:tcW w:w="7096" w:type="dxa"/>
            <w:gridSpan w:val="5"/>
          </w:tcPr>
          <w:p w14:paraId="2D597329" w14:textId="77777777" w:rsidR="00BF2FED" w:rsidRPr="007F2770" w:rsidRDefault="00BF2FED" w:rsidP="00BF2FED">
            <w:pPr>
              <w:pStyle w:val="TAL"/>
            </w:pPr>
          </w:p>
        </w:tc>
      </w:tr>
      <w:tr w:rsidR="00BF2FED" w:rsidRPr="007F2770" w14:paraId="20E95F53" w14:textId="77777777" w:rsidTr="00C51788">
        <w:trPr>
          <w:cantSplit/>
          <w:jc w:val="center"/>
        </w:trPr>
        <w:tc>
          <w:tcPr>
            <w:tcW w:w="7096"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C51788">
        <w:trPr>
          <w:cantSplit/>
          <w:jc w:val="center"/>
        </w:trPr>
        <w:tc>
          <w:tcPr>
            <w:tcW w:w="7096" w:type="dxa"/>
            <w:gridSpan w:val="5"/>
          </w:tcPr>
          <w:p w14:paraId="33FAC606" w14:textId="77777777" w:rsidR="00BF2FED" w:rsidRPr="007F2770" w:rsidRDefault="00BF2FED" w:rsidP="00BF2FED">
            <w:pPr>
              <w:pStyle w:val="TAL"/>
            </w:pPr>
          </w:p>
        </w:tc>
      </w:tr>
      <w:tr w:rsidR="00BF2FED" w:rsidRPr="007F2770" w14:paraId="74DA89B3" w14:textId="77777777" w:rsidTr="00C51788">
        <w:trPr>
          <w:cantSplit/>
          <w:jc w:val="center"/>
        </w:trPr>
        <w:tc>
          <w:tcPr>
            <w:tcW w:w="7096"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C51788">
        <w:trPr>
          <w:cantSplit/>
          <w:jc w:val="center"/>
        </w:trPr>
        <w:tc>
          <w:tcPr>
            <w:tcW w:w="7096" w:type="dxa"/>
            <w:gridSpan w:val="5"/>
          </w:tcPr>
          <w:p w14:paraId="7EE19EBF" w14:textId="77777777" w:rsidR="00BF2FED" w:rsidRPr="007F2770" w:rsidRDefault="00BF2FED" w:rsidP="00BF2FED">
            <w:pPr>
              <w:pStyle w:val="TAL"/>
            </w:pPr>
          </w:p>
        </w:tc>
      </w:tr>
      <w:tr w:rsidR="00BF2FED" w:rsidRPr="007F2770" w14:paraId="47A3420C" w14:textId="77777777" w:rsidTr="00C51788">
        <w:trPr>
          <w:cantSplit/>
          <w:jc w:val="center"/>
        </w:trPr>
        <w:tc>
          <w:tcPr>
            <w:tcW w:w="7096"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C51788">
        <w:trPr>
          <w:cantSplit/>
          <w:jc w:val="center"/>
        </w:trPr>
        <w:tc>
          <w:tcPr>
            <w:tcW w:w="7096" w:type="dxa"/>
            <w:gridSpan w:val="5"/>
          </w:tcPr>
          <w:p w14:paraId="5D298F43" w14:textId="77777777" w:rsidR="00BF2FED" w:rsidRPr="007F2770" w:rsidRDefault="00BF2FED" w:rsidP="00BF2FED">
            <w:pPr>
              <w:pStyle w:val="TAL"/>
            </w:pPr>
          </w:p>
        </w:tc>
      </w:tr>
      <w:tr w:rsidR="00BF2FED" w:rsidRPr="007F2770" w14:paraId="31CF66C6" w14:textId="77777777" w:rsidTr="00C51788">
        <w:trPr>
          <w:cantSplit/>
          <w:jc w:val="center"/>
        </w:trPr>
        <w:tc>
          <w:tcPr>
            <w:tcW w:w="7096"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C51788">
        <w:trPr>
          <w:cantSplit/>
          <w:jc w:val="center"/>
        </w:trPr>
        <w:tc>
          <w:tcPr>
            <w:tcW w:w="7096" w:type="dxa"/>
            <w:gridSpan w:val="5"/>
          </w:tcPr>
          <w:p w14:paraId="7CA67BF0" w14:textId="77777777" w:rsidR="00BF2FED" w:rsidRPr="007F2770" w:rsidRDefault="00BF2FED" w:rsidP="00BF2FED">
            <w:pPr>
              <w:pStyle w:val="TAL"/>
            </w:pPr>
          </w:p>
        </w:tc>
      </w:tr>
      <w:tr w:rsidR="00BF2FED" w:rsidRPr="007F2770" w14:paraId="1DF65223" w14:textId="77777777" w:rsidTr="00C51788">
        <w:trPr>
          <w:cantSplit/>
          <w:jc w:val="center"/>
        </w:trPr>
        <w:tc>
          <w:tcPr>
            <w:tcW w:w="7096"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C51788">
        <w:trPr>
          <w:cantSplit/>
          <w:jc w:val="center"/>
        </w:trPr>
        <w:tc>
          <w:tcPr>
            <w:tcW w:w="7096" w:type="dxa"/>
            <w:gridSpan w:val="5"/>
          </w:tcPr>
          <w:p w14:paraId="0DB9D55F" w14:textId="77777777" w:rsidR="00BF2FED" w:rsidRPr="007F2770" w:rsidRDefault="00BF2FED" w:rsidP="00BF2FED">
            <w:pPr>
              <w:pStyle w:val="TAL"/>
            </w:pPr>
          </w:p>
        </w:tc>
      </w:tr>
      <w:tr w:rsidR="00BF2FED" w:rsidRPr="007F2770" w14:paraId="1198F2E8" w14:textId="77777777" w:rsidTr="00C51788">
        <w:trPr>
          <w:cantSplit/>
          <w:jc w:val="center"/>
        </w:trPr>
        <w:tc>
          <w:tcPr>
            <w:tcW w:w="7096"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C51788">
        <w:trPr>
          <w:cantSplit/>
          <w:jc w:val="center"/>
        </w:trPr>
        <w:tc>
          <w:tcPr>
            <w:tcW w:w="7096" w:type="dxa"/>
            <w:gridSpan w:val="5"/>
          </w:tcPr>
          <w:p w14:paraId="33AB6CC6" w14:textId="77777777" w:rsidR="00BF2FED" w:rsidRPr="007F2770" w:rsidRDefault="00BF2FED" w:rsidP="00BF2FED">
            <w:pPr>
              <w:pStyle w:val="TAL"/>
            </w:pPr>
          </w:p>
        </w:tc>
      </w:tr>
      <w:tr w:rsidR="00BF2FED" w:rsidRPr="007F2770" w14:paraId="4C9DC232" w14:textId="77777777" w:rsidTr="00C51788">
        <w:trPr>
          <w:cantSplit/>
          <w:jc w:val="center"/>
        </w:trPr>
        <w:tc>
          <w:tcPr>
            <w:tcW w:w="7096" w:type="dxa"/>
            <w:gridSpan w:val="5"/>
          </w:tcPr>
          <w:p w14:paraId="7ABD561E" w14:textId="77777777" w:rsidR="00BF2FED" w:rsidRPr="007F2770" w:rsidRDefault="00BF2FED" w:rsidP="00BF2FED">
            <w:pPr>
              <w:pStyle w:val="TAL"/>
            </w:pPr>
          </w:p>
        </w:tc>
      </w:tr>
      <w:tr w:rsidR="00BF2FED" w:rsidRPr="007F2770" w:rsidDel="00F33BAB" w14:paraId="556738B9" w14:textId="77777777" w:rsidTr="00C51788">
        <w:trPr>
          <w:cantSplit/>
          <w:jc w:val="center"/>
        </w:trPr>
        <w:tc>
          <w:tcPr>
            <w:tcW w:w="7096"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C51788">
        <w:trPr>
          <w:cantSplit/>
          <w:jc w:val="center"/>
        </w:trPr>
        <w:tc>
          <w:tcPr>
            <w:tcW w:w="7096" w:type="dxa"/>
            <w:gridSpan w:val="5"/>
          </w:tcPr>
          <w:p w14:paraId="73F7F4C9" w14:textId="77777777" w:rsidR="00BF2FED" w:rsidRPr="007F2770" w:rsidRDefault="00BF2FED" w:rsidP="00BF2FED">
            <w:pPr>
              <w:pStyle w:val="TAL"/>
            </w:pPr>
          </w:p>
        </w:tc>
      </w:tr>
      <w:tr w:rsidR="00BF2FED" w:rsidRPr="007F2770" w:rsidDel="00F33BAB" w14:paraId="414AED32" w14:textId="77777777" w:rsidTr="00C51788">
        <w:trPr>
          <w:cantSplit/>
          <w:jc w:val="center"/>
        </w:trPr>
        <w:tc>
          <w:tcPr>
            <w:tcW w:w="7096"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C51788">
        <w:trPr>
          <w:cantSplit/>
          <w:jc w:val="center"/>
        </w:trPr>
        <w:tc>
          <w:tcPr>
            <w:tcW w:w="7096" w:type="dxa"/>
            <w:gridSpan w:val="5"/>
          </w:tcPr>
          <w:p w14:paraId="727A6576" w14:textId="77777777" w:rsidR="00BF2FED" w:rsidRPr="007F2770" w:rsidRDefault="00BF2FED" w:rsidP="00BF2FED">
            <w:pPr>
              <w:pStyle w:val="TAL"/>
            </w:pPr>
          </w:p>
        </w:tc>
      </w:tr>
      <w:tr w:rsidR="00BF2FED" w:rsidRPr="007F2770" w14:paraId="6EC4F964" w14:textId="77777777" w:rsidTr="00C51788">
        <w:trPr>
          <w:cantSplit/>
          <w:jc w:val="center"/>
        </w:trPr>
        <w:tc>
          <w:tcPr>
            <w:tcW w:w="7096" w:type="dxa"/>
            <w:gridSpan w:val="5"/>
          </w:tcPr>
          <w:p w14:paraId="1BC85080" w14:textId="77777777" w:rsidR="00BF2FED" w:rsidRPr="007F2770" w:rsidRDefault="00BF2FED" w:rsidP="00BF2FED">
            <w:pPr>
              <w:pStyle w:val="TAL"/>
            </w:pPr>
          </w:p>
        </w:tc>
      </w:tr>
      <w:tr w:rsidR="00BF2FED" w:rsidRPr="007F2770" w:rsidDel="00F33BAB" w14:paraId="0D400EF4" w14:textId="77777777" w:rsidTr="00C51788">
        <w:trPr>
          <w:cantSplit/>
          <w:jc w:val="center"/>
        </w:trPr>
        <w:tc>
          <w:tcPr>
            <w:tcW w:w="7096"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C51788">
        <w:trPr>
          <w:cantSplit/>
          <w:jc w:val="center"/>
        </w:trPr>
        <w:tc>
          <w:tcPr>
            <w:tcW w:w="7096" w:type="dxa"/>
            <w:gridSpan w:val="5"/>
          </w:tcPr>
          <w:p w14:paraId="6D8A62F0" w14:textId="77777777" w:rsidR="00BF2FED" w:rsidRPr="007F2770" w:rsidDel="00F33BAB" w:rsidRDefault="00BF2FED" w:rsidP="00BF2FED">
            <w:pPr>
              <w:pStyle w:val="TAL"/>
            </w:pPr>
          </w:p>
        </w:tc>
      </w:tr>
      <w:tr w:rsidR="00BF2FED" w:rsidRPr="007F2770" w14:paraId="235D0A1B" w14:textId="77777777" w:rsidTr="00C51788">
        <w:trPr>
          <w:cantSplit/>
          <w:jc w:val="center"/>
        </w:trPr>
        <w:tc>
          <w:tcPr>
            <w:tcW w:w="7096"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C51788">
        <w:trPr>
          <w:cantSplit/>
          <w:jc w:val="center"/>
        </w:trPr>
        <w:tc>
          <w:tcPr>
            <w:tcW w:w="284"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09"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C51788">
        <w:trPr>
          <w:cantSplit/>
          <w:jc w:val="center"/>
        </w:trPr>
        <w:tc>
          <w:tcPr>
            <w:tcW w:w="284"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09"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C51788">
        <w:trPr>
          <w:cantSplit/>
          <w:jc w:val="center"/>
        </w:trPr>
        <w:tc>
          <w:tcPr>
            <w:tcW w:w="7096" w:type="dxa"/>
            <w:gridSpan w:val="5"/>
          </w:tcPr>
          <w:p w14:paraId="5E79A3E1" w14:textId="77777777" w:rsidR="00BF2FED" w:rsidRPr="007F2770" w:rsidRDefault="00BF2FED" w:rsidP="00BF2FED">
            <w:pPr>
              <w:pStyle w:val="TAL"/>
            </w:pPr>
          </w:p>
        </w:tc>
      </w:tr>
      <w:tr w:rsidR="00BF2FED" w:rsidRPr="007F2770" w14:paraId="583A6DBD" w14:textId="77777777" w:rsidTr="00C51788">
        <w:trPr>
          <w:cantSplit/>
          <w:jc w:val="center"/>
        </w:trPr>
        <w:tc>
          <w:tcPr>
            <w:tcW w:w="7096"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C51788">
        <w:trPr>
          <w:cantSplit/>
          <w:jc w:val="center"/>
        </w:trPr>
        <w:tc>
          <w:tcPr>
            <w:tcW w:w="284"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09"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C51788">
        <w:trPr>
          <w:cantSplit/>
          <w:jc w:val="center"/>
        </w:trPr>
        <w:tc>
          <w:tcPr>
            <w:tcW w:w="284"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09"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C51788">
        <w:trPr>
          <w:cantSplit/>
          <w:jc w:val="center"/>
        </w:trPr>
        <w:tc>
          <w:tcPr>
            <w:tcW w:w="7096" w:type="dxa"/>
            <w:gridSpan w:val="5"/>
          </w:tcPr>
          <w:p w14:paraId="5143397D" w14:textId="77777777" w:rsidR="00BF2FED" w:rsidRPr="007F2770" w:rsidRDefault="00BF2FED" w:rsidP="00BF2FED">
            <w:pPr>
              <w:pStyle w:val="TAL"/>
            </w:pPr>
          </w:p>
        </w:tc>
      </w:tr>
      <w:tr w:rsidR="00BF2FED" w:rsidRPr="007F2770" w14:paraId="2143FAD9" w14:textId="77777777" w:rsidTr="00C51788">
        <w:trPr>
          <w:cantSplit/>
          <w:jc w:val="center"/>
        </w:trPr>
        <w:tc>
          <w:tcPr>
            <w:tcW w:w="7096"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C51788">
        <w:trPr>
          <w:cantSplit/>
          <w:jc w:val="center"/>
        </w:trPr>
        <w:tc>
          <w:tcPr>
            <w:tcW w:w="284"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09"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C51788">
        <w:trPr>
          <w:cantSplit/>
          <w:jc w:val="center"/>
        </w:trPr>
        <w:tc>
          <w:tcPr>
            <w:tcW w:w="284"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09"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C51788">
        <w:trPr>
          <w:cantSplit/>
          <w:jc w:val="center"/>
        </w:trPr>
        <w:tc>
          <w:tcPr>
            <w:tcW w:w="7096" w:type="dxa"/>
            <w:gridSpan w:val="5"/>
          </w:tcPr>
          <w:p w14:paraId="4240A730" w14:textId="77777777" w:rsidR="00BF2FED" w:rsidRPr="007F2770" w:rsidRDefault="00BF2FED" w:rsidP="00BF2FED">
            <w:pPr>
              <w:pStyle w:val="TAL"/>
            </w:pPr>
          </w:p>
        </w:tc>
      </w:tr>
      <w:tr w:rsidR="00BF2FED" w:rsidRPr="007F2770" w14:paraId="37FB5595" w14:textId="77777777" w:rsidTr="00C51788">
        <w:trPr>
          <w:cantSplit/>
          <w:jc w:val="center"/>
        </w:trPr>
        <w:tc>
          <w:tcPr>
            <w:tcW w:w="7096"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C51788">
        <w:trPr>
          <w:cantSplit/>
          <w:jc w:val="center"/>
        </w:trPr>
        <w:tc>
          <w:tcPr>
            <w:tcW w:w="284"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09"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C51788">
        <w:trPr>
          <w:cantSplit/>
          <w:jc w:val="center"/>
        </w:trPr>
        <w:tc>
          <w:tcPr>
            <w:tcW w:w="284"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09"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C51788">
        <w:trPr>
          <w:cantSplit/>
          <w:jc w:val="center"/>
        </w:trPr>
        <w:tc>
          <w:tcPr>
            <w:tcW w:w="7096" w:type="dxa"/>
            <w:gridSpan w:val="5"/>
          </w:tcPr>
          <w:p w14:paraId="432F944E" w14:textId="77777777" w:rsidR="00BF2FED" w:rsidRPr="007F2770" w:rsidRDefault="00BF2FED" w:rsidP="00BF2FED">
            <w:pPr>
              <w:pStyle w:val="TAL"/>
            </w:pPr>
          </w:p>
        </w:tc>
      </w:tr>
      <w:tr w:rsidR="00BF2FED" w:rsidRPr="007F2770" w14:paraId="4A01A867" w14:textId="77777777" w:rsidTr="00C51788">
        <w:trPr>
          <w:cantSplit/>
          <w:jc w:val="center"/>
        </w:trPr>
        <w:tc>
          <w:tcPr>
            <w:tcW w:w="7096"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C51788">
        <w:trPr>
          <w:cantSplit/>
          <w:jc w:val="center"/>
        </w:trPr>
        <w:tc>
          <w:tcPr>
            <w:tcW w:w="284"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09"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C51788">
        <w:trPr>
          <w:cantSplit/>
          <w:jc w:val="center"/>
        </w:trPr>
        <w:tc>
          <w:tcPr>
            <w:tcW w:w="284"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09"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C51788">
        <w:trPr>
          <w:cantSplit/>
          <w:jc w:val="center"/>
        </w:trPr>
        <w:tc>
          <w:tcPr>
            <w:tcW w:w="7096" w:type="dxa"/>
            <w:gridSpan w:val="5"/>
          </w:tcPr>
          <w:p w14:paraId="766A024C" w14:textId="77777777" w:rsidR="00BF2FED" w:rsidRPr="007F2770" w:rsidRDefault="00BF2FED" w:rsidP="00BF2FED">
            <w:pPr>
              <w:pStyle w:val="TAL"/>
            </w:pPr>
          </w:p>
        </w:tc>
      </w:tr>
      <w:tr w:rsidR="00BF2FED" w:rsidRPr="007F2770" w14:paraId="26780FA5" w14:textId="77777777" w:rsidTr="00C51788">
        <w:trPr>
          <w:cantSplit/>
          <w:jc w:val="center"/>
        </w:trPr>
        <w:tc>
          <w:tcPr>
            <w:tcW w:w="7096"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C51788">
        <w:trPr>
          <w:cantSplit/>
          <w:jc w:val="center"/>
        </w:trPr>
        <w:tc>
          <w:tcPr>
            <w:tcW w:w="284"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09"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C51788">
        <w:trPr>
          <w:cantSplit/>
          <w:jc w:val="center"/>
        </w:trPr>
        <w:tc>
          <w:tcPr>
            <w:tcW w:w="284"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09"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C51788">
        <w:trPr>
          <w:cantSplit/>
          <w:jc w:val="center"/>
        </w:trPr>
        <w:tc>
          <w:tcPr>
            <w:tcW w:w="7096" w:type="dxa"/>
            <w:gridSpan w:val="5"/>
          </w:tcPr>
          <w:p w14:paraId="64A6CAC2" w14:textId="77777777" w:rsidR="00BF2FED" w:rsidRPr="007F2770" w:rsidRDefault="00BF2FED" w:rsidP="00BF2FED">
            <w:pPr>
              <w:pStyle w:val="TAL"/>
            </w:pPr>
          </w:p>
        </w:tc>
      </w:tr>
      <w:tr w:rsidR="00BF2FED" w:rsidRPr="007F2770" w14:paraId="767B4022" w14:textId="77777777" w:rsidTr="00C51788">
        <w:trPr>
          <w:cantSplit/>
          <w:jc w:val="center"/>
        </w:trPr>
        <w:tc>
          <w:tcPr>
            <w:tcW w:w="7096"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C51788">
        <w:trPr>
          <w:cantSplit/>
          <w:jc w:val="center"/>
        </w:trPr>
        <w:tc>
          <w:tcPr>
            <w:tcW w:w="284"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09"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C51788">
        <w:trPr>
          <w:cantSplit/>
          <w:jc w:val="center"/>
        </w:trPr>
        <w:tc>
          <w:tcPr>
            <w:tcW w:w="284" w:type="dxa"/>
          </w:tcPr>
          <w:p w14:paraId="45EB69EA" w14:textId="77777777" w:rsidR="00BF2FED" w:rsidRPr="007F2770" w:rsidRDefault="00BF2FED" w:rsidP="00BF2FED">
            <w:pPr>
              <w:pStyle w:val="TAC"/>
            </w:pPr>
            <w:r w:rsidRPr="007F2770">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09"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C51788">
        <w:trPr>
          <w:cantSplit/>
          <w:jc w:val="center"/>
        </w:trPr>
        <w:tc>
          <w:tcPr>
            <w:tcW w:w="7096" w:type="dxa"/>
            <w:gridSpan w:val="5"/>
          </w:tcPr>
          <w:p w14:paraId="540D0310" w14:textId="77777777" w:rsidR="00BF2FED" w:rsidRPr="007F2770" w:rsidRDefault="00BF2FED" w:rsidP="00BF2FED">
            <w:pPr>
              <w:pStyle w:val="TAL"/>
            </w:pPr>
          </w:p>
        </w:tc>
      </w:tr>
      <w:tr w:rsidR="00BF2FED" w:rsidRPr="007F2770" w14:paraId="2FE3222E" w14:textId="77777777" w:rsidTr="00C51788">
        <w:trPr>
          <w:cantSplit/>
          <w:jc w:val="center"/>
        </w:trPr>
        <w:tc>
          <w:tcPr>
            <w:tcW w:w="7096"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C51788">
        <w:trPr>
          <w:cantSplit/>
          <w:jc w:val="center"/>
        </w:trPr>
        <w:tc>
          <w:tcPr>
            <w:tcW w:w="284"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09"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C51788">
        <w:trPr>
          <w:cantSplit/>
          <w:jc w:val="center"/>
        </w:trPr>
        <w:tc>
          <w:tcPr>
            <w:tcW w:w="284"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09"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C51788">
        <w:trPr>
          <w:cantSplit/>
          <w:jc w:val="center"/>
        </w:trPr>
        <w:tc>
          <w:tcPr>
            <w:tcW w:w="7096" w:type="dxa"/>
            <w:gridSpan w:val="5"/>
          </w:tcPr>
          <w:p w14:paraId="4F067C36" w14:textId="77777777" w:rsidR="00BF2FED" w:rsidRPr="007F2770" w:rsidRDefault="00BF2FED" w:rsidP="00BF2FED">
            <w:pPr>
              <w:pStyle w:val="TAL"/>
            </w:pPr>
          </w:p>
        </w:tc>
      </w:tr>
      <w:tr w:rsidR="00BF2FED" w:rsidRPr="007F2770" w:rsidDel="00F33BAB" w14:paraId="781BE440" w14:textId="77777777" w:rsidTr="00C51788">
        <w:trPr>
          <w:cantSplit/>
          <w:jc w:val="center"/>
        </w:trPr>
        <w:tc>
          <w:tcPr>
            <w:tcW w:w="7096" w:type="dxa"/>
            <w:gridSpan w:val="5"/>
          </w:tcPr>
          <w:p w14:paraId="67991DDF" w14:textId="77777777" w:rsidR="00BF2FED" w:rsidRPr="007F2770" w:rsidDel="00F33BAB" w:rsidRDefault="00BF2FED" w:rsidP="00BF2FED">
            <w:pPr>
              <w:pStyle w:val="TAL"/>
            </w:pPr>
          </w:p>
        </w:tc>
      </w:tr>
      <w:tr w:rsidR="00BF2FED" w:rsidRPr="007F2770" w14:paraId="4E86CC6C" w14:textId="77777777" w:rsidTr="00C51788">
        <w:trPr>
          <w:cantSplit/>
          <w:jc w:val="center"/>
        </w:trPr>
        <w:tc>
          <w:tcPr>
            <w:tcW w:w="7096"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C51788">
        <w:trPr>
          <w:cantSplit/>
          <w:jc w:val="center"/>
        </w:trPr>
        <w:tc>
          <w:tcPr>
            <w:tcW w:w="284"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09"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C51788">
        <w:trPr>
          <w:cantSplit/>
          <w:jc w:val="center"/>
        </w:trPr>
        <w:tc>
          <w:tcPr>
            <w:tcW w:w="284"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09"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C51788">
        <w:trPr>
          <w:cantSplit/>
          <w:jc w:val="center"/>
        </w:trPr>
        <w:tc>
          <w:tcPr>
            <w:tcW w:w="7096" w:type="dxa"/>
            <w:gridSpan w:val="5"/>
          </w:tcPr>
          <w:p w14:paraId="0BC9D407" w14:textId="77777777" w:rsidR="00BF2FED" w:rsidRPr="007F2770" w:rsidRDefault="00BF2FED" w:rsidP="00BF2FED">
            <w:pPr>
              <w:pStyle w:val="TAL"/>
            </w:pPr>
          </w:p>
        </w:tc>
      </w:tr>
      <w:tr w:rsidR="00BF2FED" w:rsidRPr="007F2770" w14:paraId="06260C28" w14:textId="77777777" w:rsidTr="00C51788">
        <w:trPr>
          <w:cantSplit/>
          <w:jc w:val="center"/>
        </w:trPr>
        <w:tc>
          <w:tcPr>
            <w:tcW w:w="7096"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C51788">
        <w:trPr>
          <w:cantSplit/>
          <w:jc w:val="center"/>
        </w:trPr>
        <w:tc>
          <w:tcPr>
            <w:tcW w:w="284"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09"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C51788">
        <w:trPr>
          <w:cantSplit/>
          <w:jc w:val="center"/>
        </w:trPr>
        <w:tc>
          <w:tcPr>
            <w:tcW w:w="284"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09"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C51788">
        <w:trPr>
          <w:cantSplit/>
          <w:jc w:val="center"/>
        </w:trPr>
        <w:tc>
          <w:tcPr>
            <w:tcW w:w="7096" w:type="dxa"/>
            <w:gridSpan w:val="5"/>
          </w:tcPr>
          <w:p w14:paraId="4E16BA4A" w14:textId="77777777" w:rsidR="00BF2FED" w:rsidRPr="007F2770" w:rsidRDefault="00BF2FED" w:rsidP="00BF2FED">
            <w:pPr>
              <w:pStyle w:val="TAL"/>
            </w:pPr>
          </w:p>
        </w:tc>
      </w:tr>
      <w:tr w:rsidR="00BF2FED" w:rsidRPr="007F2770" w14:paraId="49D21307" w14:textId="77777777" w:rsidTr="00C51788">
        <w:trPr>
          <w:cantSplit/>
          <w:jc w:val="center"/>
        </w:trPr>
        <w:tc>
          <w:tcPr>
            <w:tcW w:w="7096"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C51788">
        <w:trPr>
          <w:cantSplit/>
          <w:jc w:val="center"/>
        </w:trPr>
        <w:tc>
          <w:tcPr>
            <w:tcW w:w="284"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09"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C51788">
        <w:trPr>
          <w:cantSplit/>
          <w:jc w:val="center"/>
        </w:trPr>
        <w:tc>
          <w:tcPr>
            <w:tcW w:w="284"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09"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C51788">
        <w:trPr>
          <w:cantSplit/>
          <w:jc w:val="center"/>
        </w:trPr>
        <w:tc>
          <w:tcPr>
            <w:tcW w:w="7096" w:type="dxa"/>
            <w:gridSpan w:val="5"/>
          </w:tcPr>
          <w:p w14:paraId="2C244F99" w14:textId="77777777" w:rsidR="00BF2FED" w:rsidRPr="007F2770" w:rsidRDefault="00BF2FED" w:rsidP="00BF2FED">
            <w:pPr>
              <w:pStyle w:val="TAL"/>
            </w:pPr>
          </w:p>
        </w:tc>
      </w:tr>
      <w:tr w:rsidR="00BF2FED" w:rsidRPr="007F2770" w14:paraId="15B052D1" w14:textId="77777777" w:rsidTr="00C51788">
        <w:trPr>
          <w:cantSplit/>
          <w:jc w:val="center"/>
        </w:trPr>
        <w:tc>
          <w:tcPr>
            <w:tcW w:w="7096"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C51788">
        <w:trPr>
          <w:cantSplit/>
          <w:jc w:val="center"/>
        </w:trPr>
        <w:tc>
          <w:tcPr>
            <w:tcW w:w="284"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09"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C51788">
        <w:trPr>
          <w:cantSplit/>
          <w:jc w:val="center"/>
        </w:trPr>
        <w:tc>
          <w:tcPr>
            <w:tcW w:w="284"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09"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C51788">
        <w:trPr>
          <w:cantSplit/>
          <w:jc w:val="center"/>
        </w:trPr>
        <w:tc>
          <w:tcPr>
            <w:tcW w:w="7096" w:type="dxa"/>
            <w:gridSpan w:val="5"/>
          </w:tcPr>
          <w:p w14:paraId="1DE193A9" w14:textId="77777777" w:rsidR="00BF2FED" w:rsidRPr="007F2770" w:rsidRDefault="00BF2FED" w:rsidP="00BF2FED">
            <w:pPr>
              <w:pStyle w:val="TAL"/>
            </w:pPr>
          </w:p>
        </w:tc>
      </w:tr>
      <w:tr w:rsidR="00BF2FED" w:rsidRPr="007F2770" w14:paraId="336E03DA" w14:textId="77777777" w:rsidTr="00C51788">
        <w:trPr>
          <w:cantSplit/>
          <w:jc w:val="center"/>
        </w:trPr>
        <w:tc>
          <w:tcPr>
            <w:tcW w:w="7096"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C51788">
        <w:trPr>
          <w:cantSplit/>
          <w:jc w:val="center"/>
        </w:trPr>
        <w:tc>
          <w:tcPr>
            <w:tcW w:w="284"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09"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C51788">
        <w:trPr>
          <w:cantSplit/>
          <w:jc w:val="center"/>
        </w:trPr>
        <w:tc>
          <w:tcPr>
            <w:tcW w:w="284"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09"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C51788">
        <w:trPr>
          <w:cantSplit/>
          <w:jc w:val="center"/>
        </w:trPr>
        <w:tc>
          <w:tcPr>
            <w:tcW w:w="7096" w:type="dxa"/>
            <w:gridSpan w:val="5"/>
          </w:tcPr>
          <w:p w14:paraId="4DFE2D57" w14:textId="77777777" w:rsidR="00BF2FED" w:rsidRPr="007F2770" w:rsidRDefault="00BF2FED" w:rsidP="00BF2FED">
            <w:pPr>
              <w:pStyle w:val="TAL"/>
            </w:pPr>
          </w:p>
        </w:tc>
      </w:tr>
      <w:tr w:rsidR="00BF2FED" w:rsidRPr="007F2770" w14:paraId="5DFAD9BE" w14:textId="77777777" w:rsidTr="00C51788">
        <w:trPr>
          <w:cantSplit/>
          <w:jc w:val="center"/>
        </w:trPr>
        <w:tc>
          <w:tcPr>
            <w:tcW w:w="7096"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C51788">
        <w:trPr>
          <w:cantSplit/>
          <w:jc w:val="center"/>
        </w:trPr>
        <w:tc>
          <w:tcPr>
            <w:tcW w:w="284"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09"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C51788">
        <w:trPr>
          <w:cantSplit/>
          <w:jc w:val="center"/>
        </w:trPr>
        <w:tc>
          <w:tcPr>
            <w:tcW w:w="284"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09"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C51788">
        <w:trPr>
          <w:cantSplit/>
          <w:jc w:val="center"/>
        </w:trPr>
        <w:tc>
          <w:tcPr>
            <w:tcW w:w="7096" w:type="dxa"/>
            <w:gridSpan w:val="5"/>
          </w:tcPr>
          <w:p w14:paraId="69F7C6B7" w14:textId="77777777" w:rsidR="00BF2FED" w:rsidRPr="007F2770" w:rsidRDefault="00BF2FED" w:rsidP="00BF2FED">
            <w:pPr>
              <w:pStyle w:val="TAL"/>
            </w:pPr>
          </w:p>
        </w:tc>
      </w:tr>
      <w:tr w:rsidR="00BF2FED" w:rsidRPr="007F2770" w14:paraId="5B8885FB" w14:textId="77777777" w:rsidTr="00C51788">
        <w:trPr>
          <w:cantSplit/>
          <w:jc w:val="center"/>
        </w:trPr>
        <w:tc>
          <w:tcPr>
            <w:tcW w:w="7096"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C51788">
        <w:trPr>
          <w:cantSplit/>
          <w:jc w:val="center"/>
        </w:trPr>
        <w:tc>
          <w:tcPr>
            <w:tcW w:w="284"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09"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C51788">
        <w:trPr>
          <w:cantSplit/>
          <w:jc w:val="center"/>
        </w:trPr>
        <w:tc>
          <w:tcPr>
            <w:tcW w:w="284"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09"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C51788">
        <w:trPr>
          <w:cantSplit/>
          <w:jc w:val="center"/>
        </w:trPr>
        <w:tc>
          <w:tcPr>
            <w:tcW w:w="7096" w:type="dxa"/>
            <w:gridSpan w:val="5"/>
          </w:tcPr>
          <w:p w14:paraId="7A68414A" w14:textId="77777777" w:rsidR="00BF2FED" w:rsidRPr="007F2770" w:rsidRDefault="00BF2FED" w:rsidP="00BF2FED">
            <w:pPr>
              <w:pStyle w:val="TAL"/>
            </w:pPr>
          </w:p>
        </w:tc>
      </w:tr>
      <w:tr w:rsidR="00BF2FED" w:rsidRPr="007F2770" w14:paraId="5D1040F9" w14:textId="77777777" w:rsidTr="00C51788">
        <w:trPr>
          <w:cantSplit/>
          <w:jc w:val="center"/>
        </w:trPr>
        <w:tc>
          <w:tcPr>
            <w:tcW w:w="7096"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C51788">
        <w:trPr>
          <w:cantSplit/>
          <w:jc w:val="center"/>
        </w:trPr>
        <w:tc>
          <w:tcPr>
            <w:tcW w:w="284"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09"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C51788">
        <w:trPr>
          <w:cantSplit/>
          <w:jc w:val="center"/>
        </w:trPr>
        <w:tc>
          <w:tcPr>
            <w:tcW w:w="284"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09"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C51788">
        <w:trPr>
          <w:cantSplit/>
          <w:jc w:val="center"/>
        </w:trPr>
        <w:tc>
          <w:tcPr>
            <w:tcW w:w="7096" w:type="dxa"/>
            <w:gridSpan w:val="5"/>
          </w:tcPr>
          <w:p w14:paraId="50B38B8D" w14:textId="77777777" w:rsidR="00BF2FED" w:rsidRPr="007F2770" w:rsidRDefault="00BF2FED" w:rsidP="00BF2FED">
            <w:pPr>
              <w:pStyle w:val="TAL"/>
            </w:pPr>
          </w:p>
        </w:tc>
      </w:tr>
      <w:tr w:rsidR="00BF2FED" w:rsidRPr="007F2770" w14:paraId="29D75E6F" w14:textId="77777777" w:rsidTr="00C51788">
        <w:trPr>
          <w:cantSplit/>
          <w:jc w:val="center"/>
        </w:trPr>
        <w:tc>
          <w:tcPr>
            <w:tcW w:w="7096"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C51788">
        <w:trPr>
          <w:cantSplit/>
          <w:jc w:val="center"/>
        </w:trPr>
        <w:tc>
          <w:tcPr>
            <w:tcW w:w="284"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09"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C51788">
        <w:trPr>
          <w:cantSplit/>
          <w:jc w:val="center"/>
        </w:trPr>
        <w:tc>
          <w:tcPr>
            <w:tcW w:w="284"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09"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C51788">
        <w:trPr>
          <w:cantSplit/>
          <w:jc w:val="center"/>
        </w:trPr>
        <w:tc>
          <w:tcPr>
            <w:tcW w:w="7096" w:type="dxa"/>
            <w:gridSpan w:val="5"/>
          </w:tcPr>
          <w:p w14:paraId="10051687" w14:textId="77777777" w:rsidR="00BF2FED" w:rsidRPr="007F2770" w:rsidRDefault="00BF2FED" w:rsidP="00BF2FED">
            <w:pPr>
              <w:pStyle w:val="TAL"/>
            </w:pPr>
          </w:p>
        </w:tc>
      </w:tr>
      <w:tr w:rsidR="00BF2FED" w:rsidRPr="007F2770" w14:paraId="42E65FAD" w14:textId="77777777" w:rsidTr="00C51788">
        <w:trPr>
          <w:cantSplit/>
          <w:jc w:val="center"/>
        </w:trPr>
        <w:tc>
          <w:tcPr>
            <w:tcW w:w="7096"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C51788">
        <w:trPr>
          <w:cantSplit/>
          <w:jc w:val="center"/>
        </w:trPr>
        <w:tc>
          <w:tcPr>
            <w:tcW w:w="284"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09"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C51788">
        <w:trPr>
          <w:cantSplit/>
          <w:jc w:val="center"/>
        </w:trPr>
        <w:tc>
          <w:tcPr>
            <w:tcW w:w="284"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09"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C51788">
        <w:trPr>
          <w:cantSplit/>
          <w:jc w:val="center"/>
        </w:trPr>
        <w:tc>
          <w:tcPr>
            <w:tcW w:w="7096" w:type="dxa"/>
            <w:gridSpan w:val="5"/>
          </w:tcPr>
          <w:p w14:paraId="5801C8D2" w14:textId="77777777" w:rsidR="00BF2FED" w:rsidRPr="007F2770" w:rsidRDefault="00BF2FED" w:rsidP="00BF2FED">
            <w:pPr>
              <w:pStyle w:val="TAL"/>
            </w:pPr>
          </w:p>
        </w:tc>
      </w:tr>
      <w:tr w:rsidR="00BF2FED" w:rsidRPr="007F2770" w14:paraId="1C4EC7E8" w14:textId="77777777" w:rsidTr="00C51788">
        <w:trPr>
          <w:cantSplit/>
          <w:jc w:val="center"/>
        </w:trPr>
        <w:tc>
          <w:tcPr>
            <w:tcW w:w="7096"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C51788">
        <w:trPr>
          <w:cantSplit/>
          <w:jc w:val="center"/>
        </w:trPr>
        <w:tc>
          <w:tcPr>
            <w:tcW w:w="284"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09"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C51788">
        <w:trPr>
          <w:cantSplit/>
          <w:jc w:val="center"/>
        </w:trPr>
        <w:tc>
          <w:tcPr>
            <w:tcW w:w="284"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09"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C51788">
        <w:trPr>
          <w:cantSplit/>
          <w:jc w:val="center"/>
        </w:trPr>
        <w:tc>
          <w:tcPr>
            <w:tcW w:w="7096" w:type="dxa"/>
            <w:gridSpan w:val="5"/>
          </w:tcPr>
          <w:p w14:paraId="34BC062C" w14:textId="77777777" w:rsidR="00BF2FED" w:rsidRPr="007F2770" w:rsidRDefault="00BF2FED" w:rsidP="00BF2FED">
            <w:pPr>
              <w:pStyle w:val="TAL"/>
            </w:pPr>
          </w:p>
        </w:tc>
      </w:tr>
      <w:tr w:rsidR="00BF2FED" w:rsidRPr="007F2770" w14:paraId="64A57DE7" w14:textId="77777777" w:rsidTr="00C51788">
        <w:trPr>
          <w:cantSplit/>
          <w:jc w:val="center"/>
        </w:trPr>
        <w:tc>
          <w:tcPr>
            <w:tcW w:w="7096"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C51788">
        <w:trPr>
          <w:cantSplit/>
          <w:jc w:val="center"/>
        </w:trPr>
        <w:tc>
          <w:tcPr>
            <w:tcW w:w="284"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09"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C51788">
        <w:trPr>
          <w:cantSplit/>
          <w:jc w:val="center"/>
        </w:trPr>
        <w:tc>
          <w:tcPr>
            <w:tcW w:w="284"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09"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C51788">
        <w:trPr>
          <w:cantSplit/>
          <w:jc w:val="center"/>
        </w:trPr>
        <w:tc>
          <w:tcPr>
            <w:tcW w:w="7096" w:type="dxa"/>
            <w:gridSpan w:val="5"/>
          </w:tcPr>
          <w:p w14:paraId="02BC38C5" w14:textId="77777777" w:rsidR="00BF2FED" w:rsidRPr="007F2770" w:rsidRDefault="00BF2FED" w:rsidP="00BF2FED">
            <w:pPr>
              <w:pStyle w:val="TAL"/>
            </w:pPr>
          </w:p>
        </w:tc>
      </w:tr>
      <w:tr w:rsidR="00BF2FED" w:rsidRPr="007F2770" w14:paraId="61C6A6D8" w14:textId="77777777" w:rsidTr="00C51788">
        <w:trPr>
          <w:cantSplit/>
          <w:jc w:val="center"/>
        </w:trPr>
        <w:tc>
          <w:tcPr>
            <w:tcW w:w="7096"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C51788">
        <w:trPr>
          <w:cantSplit/>
          <w:jc w:val="center"/>
        </w:trPr>
        <w:tc>
          <w:tcPr>
            <w:tcW w:w="284"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09"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C51788">
        <w:trPr>
          <w:cantSplit/>
          <w:jc w:val="center"/>
        </w:trPr>
        <w:tc>
          <w:tcPr>
            <w:tcW w:w="284"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09"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C51788">
        <w:trPr>
          <w:cantSplit/>
          <w:jc w:val="center"/>
        </w:trPr>
        <w:tc>
          <w:tcPr>
            <w:tcW w:w="7096" w:type="dxa"/>
            <w:gridSpan w:val="5"/>
          </w:tcPr>
          <w:p w14:paraId="3CBB5EB8" w14:textId="77777777" w:rsidR="00BF2FED" w:rsidRPr="007F2770" w:rsidRDefault="00BF2FED" w:rsidP="00BF2FED">
            <w:pPr>
              <w:pStyle w:val="TAL"/>
            </w:pPr>
          </w:p>
        </w:tc>
      </w:tr>
      <w:tr w:rsidR="00BF2FED" w:rsidRPr="007F2770" w14:paraId="725BFE1A" w14:textId="77777777" w:rsidTr="00C51788">
        <w:trPr>
          <w:cantSplit/>
          <w:jc w:val="center"/>
        </w:trPr>
        <w:tc>
          <w:tcPr>
            <w:tcW w:w="7096"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C51788">
        <w:trPr>
          <w:cantSplit/>
          <w:jc w:val="center"/>
        </w:trPr>
        <w:tc>
          <w:tcPr>
            <w:tcW w:w="284"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09"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C51788">
        <w:trPr>
          <w:cantSplit/>
          <w:jc w:val="center"/>
        </w:trPr>
        <w:tc>
          <w:tcPr>
            <w:tcW w:w="284"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09"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C51788">
        <w:trPr>
          <w:cantSplit/>
          <w:jc w:val="center"/>
        </w:trPr>
        <w:tc>
          <w:tcPr>
            <w:tcW w:w="7096" w:type="dxa"/>
            <w:gridSpan w:val="5"/>
          </w:tcPr>
          <w:p w14:paraId="3D925C9D" w14:textId="77777777" w:rsidR="00BF2FED" w:rsidRPr="007F2770" w:rsidRDefault="00BF2FED" w:rsidP="00BF2FED">
            <w:pPr>
              <w:pStyle w:val="TAL"/>
            </w:pPr>
          </w:p>
        </w:tc>
      </w:tr>
      <w:tr w:rsidR="00BF2FED" w:rsidRPr="007F2770" w14:paraId="2F25DA34" w14:textId="77777777" w:rsidTr="00C51788">
        <w:trPr>
          <w:cantSplit/>
          <w:jc w:val="center"/>
        </w:trPr>
        <w:tc>
          <w:tcPr>
            <w:tcW w:w="7096"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C51788">
        <w:trPr>
          <w:cantSplit/>
          <w:jc w:val="center"/>
        </w:trPr>
        <w:tc>
          <w:tcPr>
            <w:tcW w:w="284"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09"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C51788">
        <w:trPr>
          <w:cantSplit/>
          <w:jc w:val="center"/>
        </w:trPr>
        <w:tc>
          <w:tcPr>
            <w:tcW w:w="284"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09"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C51788">
        <w:trPr>
          <w:cantSplit/>
          <w:jc w:val="center"/>
        </w:trPr>
        <w:tc>
          <w:tcPr>
            <w:tcW w:w="7096" w:type="dxa"/>
            <w:gridSpan w:val="5"/>
          </w:tcPr>
          <w:p w14:paraId="3348CF49" w14:textId="77777777" w:rsidR="00BF2FED" w:rsidRPr="007F2770" w:rsidRDefault="00BF2FED" w:rsidP="00BF2FED">
            <w:pPr>
              <w:pStyle w:val="TAL"/>
            </w:pPr>
          </w:p>
        </w:tc>
      </w:tr>
      <w:tr w:rsidR="00BF2FED" w:rsidRPr="007F2770" w14:paraId="03E670A6" w14:textId="77777777" w:rsidTr="00C51788">
        <w:trPr>
          <w:cantSplit/>
          <w:jc w:val="center"/>
        </w:trPr>
        <w:tc>
          <w:tcPr>
            <w:tcW w:w="7096" w:type="dxa"/>
            <w:gridSpan w:val="5"/>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C51788">
        <w:trPr>
          <w:cantSplit/>
          <w:jc w:val="center"/>
        </w:trPr>
        <w:tc>
          <w:tcPr>
            <w:tcW w:w="284"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09"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C51788">
        <w:trPr>
          <w:cantSplit/>
          <w:jc w:val="center"/>
        </w:trPr>
        <w:tc>
          <w:tcPr>
            <w:tcW w:w="284"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09"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C51788">
        <w:trPr>
          <w:cantSplit/>
          <w:jc w:val="center"/>
        </w:trPr>
        <w:tc>
          <w:tcPr>
            <w:tcW w:w="7096" w:type="dxa"/>
            <w:gridSpan w:val="5"/>
          </w:tcPr>
          <w:p w14:paraId="1708B6AB" w14:textId="77777777" w:rsidR="00BF2FED" w:rsidRPr="007F2770" w:rsidRDefault="00BF2FED" w:rsidP="00BF2FED">
            <w:pPr>
              <w:pStyle w:val="TAL"/>
            </w:pPr>
          </w:p>
        </w:tc>
      </w:tr>
      <w:tr w:rsidR="00BF2FED" w:rsidRPr="007F2770" w14:paraId="7DEAA74B" w14:textId="77777777" w:rsidTr="00C51788">
        <w:trPr>
          <w:cantSplit/>
          <w:jc w:val="center"/>
        </w:trPr>
        <w:tc>
          <w:tcPr>
            <w:tcW w:w="7096"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C51788">
        <w:trPr>
          <w:cantSplit/>
          <w:jc w:val="center"/>
        </w:trPr>
        <w:tc>
          <w:tcPr>
            <w:tcW w:w="284"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09"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C51788">
        <w:trPr>
          <w:cantSplit/>
          <w:jc w:val="center"/>
        </w:trPr>
        <w:tc>
          <w:tcPr>
            <w:tcW w:w="284"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09"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C51788">
        <w:trPr>
          <w:cantSplit/>
          <w:jc w:val="center"/>
        </w:trPr>
        <w:tc>
          <w:tcPr>
            <w:tcW w:w="7096" w:type="dxa"/>
            <w:gridSpan w:val="5"/>
          </w:tcPr>
          <w:p w14:paraId="03F290AF" w14:textId="77777777" w:rsidR="00BF2FED" w:rsidRPr="007F2770" w:rsidRDefault="00BF2FED" w:rsidP="00BF2FED">
            <w:pPr>
              <w:pStyle w:val="TAL"/>
            </w:pPr>
          </w:p>
        </w:tc>
      </w:tr>
      <w:tr w:rsidR="00BF2FED" w:rsidRPr="007F2770" w14:paraId="5055FDD4" w14:textId="77777777" w:rsidTr="00C51788">
        <w:trPr>
          <w:cantSplit/>
          <w:jc w:val="center"/>
        </w:trPr>
        <w:tc>
          <w:tcPr>
            <w:tcW w:w="7096"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C51788">
        <w:trPr>
          <w:cantSplit/>
          <w:jc w:val="center"/>
        </w:trPr>
        <w:tc>
          <w:tcPr>
            <w:tcW w:w="284"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09"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C51788">
        <w:trPr>
          <w:cantSplit/>
          <w:jc w:val="center"/>
        </w:trPr>
        <w:tc>
          <w:tcPr>
            <w:tcW w:w="284"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09"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C51788">
        <w:trPr>
          <w:cantSplit/>
          <w:jc w:val="center"/>
        </w:trPr>
        <w:tc>
          <w:tcPr>
            <w:tcW w:w="7096" w:type="dxa"/>
            <w:gridSpan w:val="5"/>
          </w:tcPr>
          <w:p w14:paraId="587F6D3B" w14:textId="77777777" w:rsidR="00BF2FED" w:rsidRPr="007F2770" w:rsidRDefault="00BF2FED" w:rsidP="00BF2FED">
            <w:pPr>
              <w:pStyle w:val="TAL"/>
            </w:pPr>
          </w:p>
        </w:tc>
      </w:tr>
      <w:tr w:rsidR="00BF2FED" w:rsidRPr="007F2770" w14:paraId="2DC925DE" w14:textId="77777777" w:rsidTr="00C51788">
        <w:trPr>
          <w:cantSplit/>
          <w:jc w:val="center"/>
        </w:trPr>
        <w:tc>
          <w:tcPr>
            <w:tcW w:w="7096"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C51788">
        <w:trPr>
          <w:cantSplit/>
          <w:jc w:val="center"/>
        </w:trPr>
        <w:tc>
          <w:tcPr>
            <w:tcW w:w="284"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09"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C51788">
        <w:trPr>
          <w:cantSplit/>
          <w:jc w:val="center"/>
        </w:trPr>
        <w:tc>
          <w:tcPr>
            <w:tcW w:w="284"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09"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C51788">
        <w:trPr>
          <w:cantSplit/>
          <w:jc w:val="center"/>
        </w:trPr>
        <w:tc>
          <w:tcPr>
            <w:tcW w:w="7096" w:type="dxa"/>
            <w:gridSpan w:val="5"/>
          </w:tcPr>
          <w:p w14:paraId="7FD6F463" w14:textId="77777777" w:rsidR="00BF2FED" w:rsidRPr="007F2770" w:rsidRDefault="00BF2FED" w:rsidP="00BF2FED">
            <w:pPr>
              <w:pStyle w:val="TAL"/>
            </w:pPr>
          </w:p>
        </w:tc>
      </w:tr>
      <w:tr w:rsidR="00BF2FED" w:rsidRPr="007F2770" w14:paraId="5A85DFB5" w14:textId="77777777" w:rsidTr="00C51788">
        <w:trPr>
          <w:cantSplit/>
          <w:jc w:val="center"/>
        </w:trPr>
        <w:tc>
          <w:tcPr>
            <w:tcW w:w="7096"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C51788">
        <w:trPr>
          <w:cantSplit/>
          <w:jc w:val="center"/>
        </w:trPr>
        <w:tc>
          <w:tcPr>
            <w:tcW w:w="284"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09"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C51788">
        <w:trPr>
          <w:cantSplit/>
          <w:jc w:val="center"/>
        </w:trPr>
        <w:tc>
          <w:tcPr>
            <w:tcW w:w="284"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09"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C51788">
        <w:trPr>
          <w:cantSplit/>
          <w:jc w:val="center"/>
        </w:trPr>
        <w:tc>
          <w:tcPr>
            <w:tcW w:w="7096" w:type="dxa"/>
            <w:gridSpan w:val="5"/>
          </w:tcPr>
          <w:p w14:paraId="6FC084DB" w14:textId="77777777" w:rsidR="00BF2FED" w:rsidRPr="007F2770" w:rsidRDefault="00BF2FED" w:rsidP="00BF2FED">
            <w:pPr>
              <w:pStyle w:val="TAL"/>
            </w:pPr>
          </w:p>
        </w:tc>
      </w:tr>
      <w:tr w:rsidR="00BF2FED" w:rsidRPr="007F2770" w14:paraId="4C3C9BF6" w14:textId="77777777" w:rsidTr="00C51788">
        <w:trPr>
          <w:cantSplit/>
          <w:jc w:val="center"/>
        </w:trPr>
        <w:tc>
          <w:tcPr>
            <w:tcW w:w="7096"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C51788">
        <w:trPr>
          <w:cantSplit/>
          <w:jc w:val="center"/>
        </w:trPr>
        <w:tc>
          <w:tcPr>
            <w:tcW w:w="284"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09"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C51788">
        <w:trPr>
          <w:cantSplit/>
          <w:jc w:val="center"/>
        </w:trPr>
        <w:tc>
          <w:tcPr>
            <w:tcW w:w="284"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09"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C51788">
        <w:trPr>
          <w:cantSplit/>
          <w:jc w:val="center"/>
        </w:trPr>
        <w:tc>
          <w:tcPr>
            <w:tcW w:w="7096" w:type="dxa"/>
            <w:gridSpan w:val="5"/>
          </w:tcPr>
          <w:p w14:paraId="40D61075" w14:textId="77777777" w:rsidR="00BF2FED" w:rsidRPr="007F2770" w:rsidRDefault="00BF2FED" w:rsidP="00BF2FED">
            <w:pPr>
              <w:pStyle w:val="TAL"/>
            </w:pPr>
          </w:p>
        </w:tc>
      </w:tr>
      <w:tr w:rsidR="00BF2FED" w:rsidRPr="007F2770" w14:paraId="28A56A56" w14:textId="77777777" w:rsidTr="00C51788">
        <w:trPr>
          <w:cantSplit/>
          <w:jc w:val="center"/>
        </w:trPr>
        <w:tc>
          <w:tcPr>
            <w:tcW w:w="7096"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C51788">
        <w:trPr>
          <w:cantSplit/>
          <w:jc w:val="center"/>
        </w:trPr>
        <w:tc>
          <w:tcPr>
            <w:tcW w:w="284"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09"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C51788">
        <w:trPr>
          <w:cantSplit/>
          <w:jc w:val="center"/>
        </w:trPr>
        <w:tc>
          <w:tcPr>
            <w:tcW w:w="284"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09"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C51788">
        <w:trPr>
          <w:cantSplit/>
          <w:jc w:val="center"/>
        </w:trPr>
        <w:tc>
          <w:tcPr>
            <w:tcW w:w="7096" w:type="dxa"/>
            <w:gridSpan w:val="5"/>
          </w:tcPr>
          <w:p w14:paraId="1633D9CA" w14:textId="77777777" w:rsidR="00BF2FED" w:rsidRPr="007F2770" w:rsidRDefault="00BF2FED" w:rsidP="00BF2FED">
            <w:pPr>
              <w:pStyle w:val="TAL"/>
            </w:pPr>
          </w:p>
        </w:tc>
      </w:tr>
      <w:tr w:rsidR="00BF2FED" w:rsidRPr="007F2770" w14:paraId="29E27EAC" w14:textId="77777777" w:rsidTr="00C51788">
        <w:trPr>
          <w:cantSplit/>
          <w:jc w:val="center"/>
        </w:trPr>
        <w:tc>
          <w:tcPr>
            <w:tcW w:w="7096"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C51788">
        <w:trPr>
          <w:cantSplit/>
          <w:jc w:val="center"/>
        </w:trPr>
        <w:tc>
          <w:tcPr>
            <w:tcW w:w="284"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09"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C51788">
        <w:trPr>
          <w:cantSplit/>
          <w:jc w:val="center"/>
        </w:trPr>
        <w:tc>
          <w:tcPr>
            <w:tcW w:w="284"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09"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C51788">
        <w:trPr>
          <w:cantSplit/>
          <w:jc w:val="center"/>
        </w:trPr>
        <w:tc>
          <w:tcPr>
            <w:tcW w:w="7096" w:type="dxa"/>
            <w:gridSpan w:val="5"/>
          </w:tcPr>
          <w:p w14:paraId="264D30FC" w14:textId="77777777" w:rsidR="00BF2FED" w:rsidRPr="007F2770" w:rsidRDefault="00BF2FED" w:rsidP="00BF2FED">
            <w:pPr>
              <w:pStyle w:val="TAL"/>
            </w:pPr>
          </w:p>
        </w:tc>
      </w:tr>
      <w:tr w:rsidR="0029132D" w:rsidRPr="007F2770" w14:paraId="028A0C07" w14:textId="77777777" w:rsidTr="00C51788">
        <w:trPr>
          <w:cantSplit/>
          <w:jc w:val="center"/>
        </w:trPr>
        <w:tc>
          <w:tcPr>
            <w:tcW w:w="7096"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C51788">
        <w:trPr>
          <w:cantSplit/>
          <w:jc w:val="center"/>
        </w:trPr>
        <w:tc>
          <w:tcPr>
            <w:tcW w:w="284"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09"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C51788">
        <w:trPr>
          <w:cantSplit/>
          <w:jc w:val="center"/>
        </w:trPr>
        <w:tc>
          <w:tcPr>
            <w:tcW w:w="284"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09"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C51788">
        <w:trPr>
          <w:cantSplit/>
          <w:jc w:val="center"/>
        </w:trPr>
        <w:tc>
          <w:tcPr>
            <w:tcW w:w="7096" w:type="dxa"/>
            <w:gridSpan w:val="5"/>
          </w:tcPr>
          <w:p w14:paraId="22EE6758" w14:textId="77777777" w:rsidR="0029132D" w:rsidRPr="007F2770" w:rsidRDefault="0029132D" w:rsidP="0029132D">
            <w:pPr>
              <w:pStyle w:val="TAL"/>
            </w:pPr>
          </w:p>
        </w:tc>
      </w:tr>
      <w:tr w:rsidR="0029132D" w:rsidRPr="007F2770" w14:paraId="5ABB0765" w14:textId="77777777" w:rsidTr="00C51788">
        <w:trPr>
          <w:cantSplit/>
          <w:jc w:val="center"/>
        </w:trPr>
        <w:tc>
          <w:tcPr>
            <w:tcW w:w="7096"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C51788">
        <w:trPr>
          <w:cantSplit/>
          <w:jc w:val="center"/>
        </w:trPr>
        <w:tc>
          <w:tcPr>
            <w:tcW w:w="284"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09"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C51788">
        <w:trPr>
          <w:cantSplit/>
          <w:jc w:val="center"/>
        </w:trPr>
        <w:tc>
          <w:tcPr>
            <w:tcW w:w="284"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09"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C51788">
        <w:trPr>
          <w:cantSplit/>
          <w:jc w:val="center"/>
        </w:trPr>
        <w:tc>
          <w:tcPr>
            <w:tcW w:w="7096" w:type="dxa"/>
            <w:gridSpan w:val="5"/>
          </w:tcPr>
          <w:p w14:paraId="5C70BF02" w14:textId="77777777" w:rsidR="0029132D" w:rsidRPr="007F2770" w:rsidRDefault="0029132D" w:rsidP="0029132D">
            <w:pPr>
              <w:pStyle w:val="TAL"/>
            </w:pPr>
          </w:p>
        </w:tc>
      </w:tr>
      <w:tr w:rsidR="00BF2FED" w:rsidRPr="007F2770" w14:paraId="38288208" w14:textId="77777777" w:rsidTr="00C51788">
        <w:trPr>
          <w:cantSplit/>
          <w:jc w:val="center"/>
        </w:trPr>
        <w:tc>
          <w:tcPr>
            <w:tcW w:w="7096"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C51788">
        <w:trPr>
          <w:cantSplit/>
          <w:jc w:val="center"/>
        </w:trPr>
        <w:tc>
          <w:tcPr>
            <w:tcW w:w="284"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09"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C51788">
        <w:trPr>
          <w:cantSplit/>
          <w:jc w:val="center"/>
        </w:trPr>
        <w:tc>
          <w:tcPr>
            <w:tcW w:w="284"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09"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C51788">
        <w:trPr>
          <w:cantSplit/>
          <w:jc w:val="center"/>
        </w:trPr>
        <w:tc>
          <w:tcPr>
            <w:tcW w:w="7096" w:type="dxa"/>
            <w:gridSpan w:val="5"/>
          </w:tcPr>
          <w:p w14:paraId="1189C0FC" w14:textId="77777777" w:rsidR="00547E21" w:rsidRPr="007F2770" w:rsidRDefault="00547E21" w:rsidP="0048328E">
            <w:pPr>
              <w:pStyle w:val="TAL"/>
            </w:pPr>
          </w:p>
        </w:tc>
      </w:tr>
      <w:tr w:rsidR="00547E21" w:rsidRPr="007F2770" w14:paraId="67B4C39E" w14:textId="77777777" w:rsidTr="00C51788">
        <w:trPr>
          <w:cantSplit/>
          <w:jc w:val="center"/>
        </w:trPr>
        <w:tc>
          <w:tcPr>
            <w:tcW w:w="7096"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C51788">
        <w:trPr>
          <w:cantSplit/>
          <w:jc w:val="center"/>
        </w:trPr>
        <w:tc>
          <w:tcPr>
            <w:tcW w:w="284"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09"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C51788">
        <w:trPr>
          <w:cantSplit/>
          <w:jc w:val="center"/>
        </w:trPr>
        <w:tc>
          <w:tcPr>
            <w:tcW w:w="284"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09"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C51788">
        <w:trPr>
          <w:cantSplit/>
          <w:jc w:val="center"/>
        </w:trPr>
        <w:tc>
          <w:tcPr>
            <w:tcW w:w="7096" w:type="dxa"/>
            <w:gridSpan w:val="5"/>
          </w:tcPr>
          <w:p w14:paraId="376C6C43" w14:textId="77777777" w:rsidR="00547E21" w:rsidRPr="007F2770" w:rsidRDefault="00547E21" w:rsidP="0048328E">
            <w:pPr>
              <w:pStyle w:val="TAL"/>
            </w:pPr>
          </w:p>
        </w:tc>
      </w:tr>
      <w:tr w:rsidR="00547E21" w:rsidRPr="007F2770" w14:paraId="170367A4" w14:textId="77777777" w:rsidTr="00C51788">
        <w:trPr>
          <w:cantSplit/>
          <w:jc w:val="center"/>
        </w:trPr>
        <w:tc>
          <w:tcPr>
            <w:tcW w:w="7096"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C51788">
        <w:trPr>
          <w:cantSplit/>
          <w:jc w:val="center"/>
        </w:trPr>
        <w:tc>
          <w:tcPr>
            <w:tcW w:w="284"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09"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C51788">
        <w:trPr>
          <w:cantSplit/>
          <w:jc w:val="center"/>
        </w:trPr>
        <w:tc>
          <w:tcPr>
            <w:tcW w:w="284"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09"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7832DD" w:rsidRPr="007F2770" w14:paraId="3C0C7BF6" w14:textId="77777777" w:rsidTr="00593DA9">
        <w:trPr>
          <w:cantSplit/>
          <w:jc w:val="center"/>
        </w:trPr>
        <w:tc>
          <w:tcPr>
            <w:tcW w:w="7096" w:type="dxa"/>
            <w:gridSpan w:val="5"/>
          </w:tcPr>
          <w:p w14:paraId="6B97DD2A" w14:textId="77777777" w:rsidR="007832DD" w:rsidRPr="007F2770" w:rsidRDefault="007832DD" w:rsidP="00593DA9">
            <w:pPr>
              <w:pStyle w:val="TAL"/>
            </w:pPr>
          </w:p>
        </w:tc>
      </w:tr>
      <w:tr w:rsidR="007832DD" w:rsidRPr="007F2770" w14:paraId="7267B57D" w14:textId="77777777" w:rsidTr="00593DA9">
        <w:trPr>
          <w:cantSplit/>
          <w:jc w:val="center"/>
        </w:trPr>
        <w:tc>
          <w:tcPr>
            <w:tcW w:w="7096" w:type="dxa"/>
            <w:gridSpan w:val="5"/>
          </w:tcPr>
          <w:p w14:paraId="088F0962" w14:textId="20B2DE65" w:rsidR="007832DD" w:rsidRPr="007F2770" w:rsidRDefault="007832DD" w:rsidP="00593DA9">
            <w:pPr>
              <w:pStyle w:val="TAL"/>
            </w:pPr>
            <w:r w:rsidRPr="007F2770">
              <w:t xml:space="preserve">Ciphering data set applicable for positioning SIB type </w:t>
            </w:r>
            <w:r>
              <w:t>1</w:t>
            </w:r>
            <w:r w:rsidRPr="007F2770">
              <w:t>-</w:t>
            </w:r>
            <w:r>
              <w:t>9</w:t>
            </w:r>
            <w:r w:rsidRPr="007F2770">
              <w:t xml:space="preserve"> (octet k+6, bit </w:t>
            </w:r>
            <w:r>
              <w:t>4</w:t>
            </w:r>
            <w:r w:rsidRPr="007F2770">
              <w:t>)</w:t>
            </w:r>
          </w:p>
        </w:tc>
      </w:tr>
      <w:tr w:rsidR="007832DD" w:rsidRPr="007F2770" w14:paraId="6909E537" w14:textId="77777777" w:rsidTr="00593DA9">
        <w:trPr>
          <w:cantSplit/>
          <w:jc w:val="center"/>
        </w:trPr>
        <w:tc>
          <w:tcPr>
            <w:tcW w:w="284" w:type="dxa"/>
          </w:tcPr>
          <w:p w14:paraId="0FAA61CB" w14:textId="77777777" w:rsidR="007832DD" w:rsidRPr="007F2770" w:rsidRDefault="007832DD" w:rsidP="00593DA9">
            <w:pPr>
              <w:pStyle w:val="TAC"/>
            </w:pPr>
            <w:r w:rsidRPr="007F2770">
              <w:t>0</w:t>
            </w:r>
          </w:p>
        </w:tc>
        <w:tc>
          <w:tcPr>
            <w:tcW w:w="284" w:type="dxa"/>
          </w:tcPr>
          <w:p w14:paraId="16765315" w14:textId="77777777" w:rsidR="007832DD" w:rsidRPr="007F2770" w:rsidRDefault="007832DD" w:rsidP="00593DA9">
            <w:pPr>
              <w:pStyle w:val="TAC"/>
            </w:pPr>
          </w:p>
        </w:tc>
        <w:tc>
          <w:tcPr>
            <w:tcW w:w="283" w:type="dxa"/>
          </w:tcPr>
          <w:p w14:paraId="545E1828" w14:textId="77777777" w:rsidR="007832DD" w:rsidRPr="007F2770" w:rsidRDefault="007832DD" w:rsidP="00593DA9">
            <w:pPr>
              <w:pStyle w:val="TAC"/>
            </w:pPr>
          </w:p>
        </w:tc>
        <w:tc>
          <w:tcPr>
            <w:tcW w:w="236" w:type="dxa"/>
          </w:tcPr>
          <w:p w14:paraId="38D193F8" w14:textId="77777777" w:rsidR="007832DD" w:rsidRPr="007F2770" w:rsidRDefault="007832DD" w:rsidP="00593DA9">
            <w:pPr>
              <w:pStyle w:val="TAC"/>
            </w:pPr>
          </w:p>
        </w:tc>
        <w:tc>
          <w:tcPr>
            <w:tcW w:w="6009" w:type="dxa"/>
            <w:shd w:val="clear" w:color="auto" w:fill="auto"/>
          </w:tcPr>
          <w:p w14:paraId="5B2657F9" w14:textId="3A1EB16B" w:rsidR="007832DD" w:rsidRPr="007F2770" w:rsidRDefault="007832DD" w:rsidP="00593DA9">
            <w:pPr>
              <w:pStyle w:val="TAL"/>
            </w:pPr>
            <w:r w:rsidRPr="007F2770">
              <w:t xml:space="preserve">Ciphering data set not applicable to positioning SIB type </w:t>
            </w:r>
            <w:r>
              <w:t>1</w:t>
            </w:r>
            <w:r w:rsidRPr="007F2770">
              <w:t>-</w:t>
            </w:r>
            <w:r>
              <w:t>9</w:t>
            </w:r>
          </w:p>
        </w:tc>
      </w:tr>
      <w:tr w:rsidR="007832DD" w:rsidRPr="007F2770" w14:paraId="3F18CE77" w14:textId="77777777" w:rsidTr="00593DA9">
        <w:trPr>
          <w:cantSplit/>
          <w:jc w:val="center"/>
        </w:trPr>
        <w:tc>
          <w:tcPr>
            <w:tcW w:w="284" w:type="dxa"/>
          </w:tcPr>
          <w:p w14:paraId="3BAB4F30" w14:textId="77777777" w:rsidR="007832DD" w:rsidRPr="007F2770" w:rsidRDefault="007832DD" w:rsidP="00593DA9">
            <w:pPr>
              <w:pStyle w:val="TAC"/>
            </w:pPr>
            <w:r w:rsidRPr="007F2770">
              <w:t>1</w:t>
            </w:r>
          </w:p>
        </w:tc>
        <w:tc>
          <w:tcPr>
            <w:tcW w:w="284" w:type="dxa"/>
          </w:tcPr>
          <w:p w14:paraId="3609C6F8" w14:textId="77777777" w:rsidR="007832DD" w:rsidRPr="007F2770" w:rsidRDefault="007832DD" w:rsidP="00593DA9">
            <w:pPr>
              <w:pStyle w:val="TAC"/>
            </w:pPr>
          </w:p>
        </w:tc>
        <w:tc>
          <w:tcPr>
            <w:tcW w:w="283" w:type="dxa"/>
          </w:tcPr>
          <w:p w14:paraId="3022EC77" w14:textId="77777777" w:rsidR="007832DD" w:rsidRPr="007F2770" w:rsidRDefault="007832DD" w:rsidP="00593DA9">
            <w:pPr>
              <w:pStyle w:val="TAC"/>
            </w:pPr>
          </w:p>
        </w:tc>
        <w:tc>
          <w:tcPr>
            <w:tcW w:w="236" w:type="dxa"/>
          </w:tcPr>
          <w:p w14:paraId="46D658F0" w14:textId="77777777" w:rsidR="007832DD" w:rsidRPr="007F2770" w:rsidRDefault="007832DD" w:rsidP="00593DA9">
            <w:pPr>
              <w:pStyle w:val="TAC"/>
            </w:pPr>
          </w:p>
        </w:tc>
        <w:tc>
          <w:tcPr>
            <w:tcW w:w="6009" w:type="dxa"/>
            <w:shd w:val="clear" w:color="auto" w:fill="auto"/>
          </w:tcPr>
          <w:p w14:paraId="281EC282" w14:textId="571CA455" w:rsidR="007832DD" w:rsidRPr="007F2770" w:rsidRDefault="007832DD" w:rsidP="00593DA9">
            <w:pPr>
              <w:pStyle w:val="TAL"/>
            </w:pPr>
            <w:r w:rsidRPr="007F2770">
              <w:t xml:space="preserve">Ciphering data set applicable to positioning SIB type </w:t>
            </w:r>
            <w:r>
              <w:t>1</w:t>
            </w:r>
            <w:r w:rsidRPr="007F2770">
              <w:t>-</w:t>
            </w:r>
            <w:r>
              <w:t>9</w:t>
            </w:r>
          </w:p>
        </w:tc>
      </w:tr>
      <w:tr w:rsidR="007832DD" w:rsidRPr="007F2770" w14:paraId="11AA5F19" w14:textId="77777777" w:rsidTr="00593DA9">
        <w:trPr>
          <w:cantSplit/>
          <w:jc w:val="center"/>
        </w:trPr>
        <w:tc>
          <w:tcPr>
            <w:tcW w:w="7096" w:type="dxa"/>
            <w:gridSpan w:val="5"/>
          </w:tcPr>
          <w:p w14:paraId="35B591E2" w14:textId="77777777" w:rsidR="007832DD" w:rsidRPr="007F2770" w:rsidRDefault="007832DD" w:rsidP="00593DA9">
            <w:pPr>
              <w:pStyle w:val="TAL"/>
            </w:pPr>
          </w:p>
        </w:tc>
      </w:tr>
      <w:tr w:rsidR="007832DD" w:rsidRPr="007F2770" w14:paraId="3D30BB55" w14:textId="77777777" w:rsidTr="00593DA9">
        <w:trPr>
          <w:cantSplit/>
          <w:jc w:val="center"/>
        </w:trPr>
        <w:tc>
          <w:tcPr>
            <w:tcW w:w="7096" w:type="dxa"/>
            <w:gridSpan w:val="5"/>
          </w:tcPr>
          <w:p w14:paraId="589A941B" w14:textId="4B316E8C" w:rsidR="007832DD" w:rsidRPr="007F2770" w:rsidRDefault="007832DD" w:rsidP="00593DA9">
            <w:pPr>
              <w:pStyle w:val="TAL"/>
            </w:pPr>
            <w:r w:rsidRPr="007F2770">
              <w:t xml:space="preserve">Ciphering data set applicable for positioning SIB type </w:t>
            </w:r>
            <w:r>
              <w:t>1</w:t>
            </w:r>
            <w:r w:rsidRPr="007F2770">
              <w:t>-</w:t>
            </w:r>
            <w:r>
              <w:t>10</w:t>
            </w:r>
            <w:r w:rsidRPr="007F2770">
              <w:t xml:space="preserve"> (octet k+6, bit </w:t>
            </w:r>
            <w:r>
              <w:t>3</w:t>
            </w:r>
            <w:r w:rsidRPr="007F2770">
              <w:t>)</w:t>
            </w:r>
          </w:p>
        </w:tc>
      </w:tr>
      <w:tr w:rsidR="007832DD" w:rsidRPr="007F2770" w14:paraId="11C99DE9" w14:textId="77777777" w:rsidTr="00593DA9">
        <w:trPr>
          <w:cantSplit/>
          <w:jc w:val="center"/>
        </w:trPr>
        <w:tc>
          <w:tcPr>
            <w:tcW w:w="284" w:type="dxa"/>
          </w:tcPr>
          <w:p w14:paraId="118F7875" w14:textId="77777777" w:rsidR="007832DD" w:rsidRPr="007F2770" w:rsidRDefault="007832DD" w:rsidP="00593DA9">
            <w:pPr>
              <w:pStyle w:val="TAC"/>
            </w:pPr>
            <w:r w:rsidRPr="007F2770">
              <w:t>0</w:t>
            </w:r>
          </w:p>
        </w:tc>
        <w:tc>
          <w:tcPr>
            <w:tcW w:w="284" w:type="dxa"/>
          </w:tcPr>
          <w:p w14:paraId="480CEC68" w14:textId="77777777" w:rsidR="007832DD" w:rsidRPr="007F2770" w:rsidRDefault="007832DD" w:rsidP="00593DA9">
            <w:pPr>
              <w:pStyle w:val="TAC"/>
            </w:pPr>
          </w:p>
        </w:tc>
        <w:tc>
          <w:tcPr>
            <w:tcW w:w="283" w:type="dxa"/>
          </w:tcPr>
          <w:p w14:paraId="32D62BB2" w14:textId="77777777" w:rsidR="007832DD" w:rsidRPr="007F2770" w:rsidRDefault="007832DD" w:rsidP="00593DA9">
            <w:pPr>
              <w:pStyle w:val="TAC"/>
            </w:pPr>
          </w:p>
        </w:tc>
        <w:tc>
          <w:tcPr>
            <w:tcW w:w="236" w:type="dxa"/>
          </w:tcPr>
          <w:p w14:paraId="5D57244E" w14:textId="77777777" w:rsidR="007832DD" w:rsidRPr="007F2770" w:rsidRDefault="007832DD" w:rsidP="00593DA9">
            <w:pPr>
              <w:pStyle w:val="TAC"/>
            </w:pPr>
          </w:p>
        </w:tc>
        <w:tc>
          <w:tcPr>
            <w:tcW w:w="6009" w:type="dxa"/>
            <w:shd w:val="clear" w:color="auto" w:fill="auto"/>
          </w:tcPr>
          <w:p w14:paraId="7318999A" w14:textId="21500270" w:rsidR="007832DD" w:rsidRPr="007F2770" w:rsidRDefault="007832DD" w:rsidP="00593DA9">
            <w:pPr>
              <w:pStyle w:val="TAL"/>
            </w:pPr>
            <w:r w:rsidRPr="007F2770">
              <w:t xml:space="preserve">Ciphering data set not applicable to positioning SIB type </w:t>
            </w:r>
            <w:r>
              <w:t>1</w:t>
            </w:r>
            <w:r w:rsidRPr="007F2770">
              <w:t>-</w:t>
            </w:r>
            <w:r>
              <w:t>10</w:t>
            </w:r>
          </w:p>
        </w:tc>
      </w:tr>
      <w:tr w:rsidR="007832DD" w:rsidRPr="007F2770" w14:paraId="186470DD" w14:textId="77777777" w:rsidTr="00593DA9">
        <w:trPr>
          <w:cantSplit/>
          <w:jc w:val="center"/>
        </w:trPr>
        <w:tc>
          <w:tcPr>
            <w:tcW w:w="284" w:type="dxa"/>
          </w:tcPr>
          <w:p w14:paraId="7EBBBBF2" w14:textId="77777777" w:rsidR="007832DD" w:rsidRPr="007F2770" w:rsidRDefault="007832DD" w:rsidP="00593DA9">
            <w:pPr>
              <w:pStyle w:val="TAC"/>
            </w:pPr>
            <w:r w:rsidRPr="007F2770">
              <w:t>1</w:t>
            </w:r>
          </w:p>
        </w:tc>
        <w:tc>
          <w:tcPr>
            <w:tcW w:w="284" w:type="dxa"/>
          </w:tcPr>
          <w:p w14:paraId="03263DFC" w14:textId="77777777" w:rsidR="007832DD" w:rsidRPr="007F2770" w:rsidRDefault="007832DD" w:rsidP="00593DA9">
            <w:pPr>
              <w:pStyle w:val="TAC"/>
            </w:pPr>
          </w:p>
        </w:tc>
        <w:tc>
          <w:tcPr>
            <w:tcW w:w="283" w:type="dxa"/>
          </w:tcPr>
          <w:p w14:paraId="6D24A4D1" w14:textId="77777777" w:rsidR="007832DD" w:rsidRPr="007F2770" w:rsidRDefault="007832DD" w:rsidP="00593DA9">
            <w:pPr>
              <w:pStyle w:val="TAC"/>
            </w:pPr>
          </w:p>
        </w:tc>
        <w:tc>
          <w:tcPr>
            <w:tcW w:w="236" w:type="dxa"/>
          </w:tcPr>
          <w:p w14:paraId="31D3CF94" w14:textId="77777777" w:rsidR="007832DD" w:rsidRPr="007F2770" w:rsidRDefault="007832DD" w:rsidP="00593DA9">
            <w:pPr>
              <w:pStyle w:val="TAC"/>
            </w:pPr>
          </w:p>
        </w:tc>
        <w:tc>
          <w:tcPr>
            <w:tcW w:w="6009" w:type="dxa"/>
            <w:shd w:val="clear" w:color="auto" w:fill="auto"/>
          </w:tcPr>
          <w:p w14:paraId="25CF2FAB" w14:textId="699EECE3" w:rsidR="007832DD" w:rsidRPr="007F2770" w:rsidRDefault="007832DD" w:rsidP="00593DA9">
            <w:pPr>
              <w:pStyle w:val="TAL"/>
            </w:pPr>
            <w:r w:rsidRPr="007F2770">
              <w:t xml:space="preserve">Ciphering data set applicable to positioning SIB type </w:t>
            </w:r>
            <w:r>
              <w:t>1</w:t>
            </w:r>
            <w:r w:rsidRPr="007F2770">
              <w:t>-</w:t>
            </w:r>
            <w:r>
              <w:t>10</w:t>
            </w:r>
          </w:p>
        </w:tc>
      </w:tr>
      <w:tr w:rsidR="007A1C7C" w:rsidRPr="007F2770" w14:paraId="346DC0F1" w14:textId="77777777" w:rsidTr="00593DA9">
        <w:trPr>
          <w:cantSplit/>
          <w:jc w:val="center"/>
        </w:trPr>
        <w:tc>
          <w:tcPr>
            <w:tcW w:w="7096" w:type="dxa"/>
            <w:gridSpan w:val="5"/>
          </w:tcPr>
          <w:p w14:paraId="66DC81D5" w14:textId="77777777" w:rsidR="007A1C7C" w:rsidRPr="007F2770" w:rsidRDefault="007A1C7C" w:rsidP="00593DA9">
            <w:pPr>
              <w:pStyle w:val="TAL"/>
            </w:pPr>
          </w:p>
        </w:tc>
      </w:tr>
      <w:tr w:rsidR="007A1C7C" w:rsidRPr="007F2770" w14:paraId="2D39DA04" w14:textId="77777777" w:rsidTr="00593DA9">
        <w:trPr>
          <w:cantSplit/>
          <w:jc w:val="center"/>
        </w:trPr>
        <w:tc>
          <w:tcPr>
            <w:tcW w:w="7096" w:type="dxa"/>
            <w:gridSpan w:val="5"/>
          </w:tcPr>
          <w:p w14:paraId="718F9AFD" w14:textId="6A732CB5" w:rsidR="007A1C7C" w:rsidRPr="007F2770" w:rsidRDefault="007A1C7C" w:rsidP="00593DA9">
            <w:pPr>
              <w:pStyle w:val="TAL"/>
            </w:pPr>
            <w:r w:rsidRPr="007F2770">
              <w:t xml:space="preserve">Ciphering data set applicable for positioning SIB type </w:t>
            </w:r>
            <w:r>
              <w:t>2</w:t>
            </w:r>
            <w:r w:rsidRPr="007F2770">
              <w:t>-</w:t>
            </w:r>
            <w:r>
              <w:t>17a</w:t>
            </w:r>
            <w:r w:rsidRPr="007F2770">
              <w:t xml:space="preserve"> (octet k+6, bit </w:t>
            </w:r>
            <w:r>
              <w:t>2</w:t>
            </w:r>
            <w:r w:rsidRPr="007F2770">
              <w:t>)</w:t>
            </w:r>
          </w:p>
        </w:tc>
      </w:tr>
      <w:tr w:rsidR="007A1C7C" w:rsidRPr="007F2770" w14:paraId="628355A8" w14:textId="77777777" w:rsidTr="00593DA9">
        <w:trPr>
          <w:cantSplit/>
          <w:jc w:val="center"/>
        </w:trPr>
        <w:tc>
          <w:tcPr>
            <w:tcW w:w="284" w:type="dxa"/>
          </w:tcPr>
          <w:p w14:paraId="1F6D99E8" w14:textId="77777777" w:rsidR="007A1C7C" w:rsidRPr="007F2770" w:rsidRDefault="007A1C7C" w:rsidP="00593DA9">
            <w:pPr>
              <w:pStyle w:val="TAC"/>
            </w:pPr>
            <w:r w:rsidRPr="007F2770">
              <w:t>0</w:t>
            </w:r>
          </w:p>
        </w:tc>
        <w:tc>
          <w:tcPr>
            <w:tcW w:w="284" w:type="dxa"/>
          </w:tcPr>
          <w:p w14:paraId="4AB61393" w14:textId="77777777" w:rsidR="007A1C7C" w:rsidRPr="007F2770" w:rsidRDefault="007A1C7C" w:rsidP="00593DA9">
            <w:pPr>
              <w:pStyle w:val="TAC"/>
            </w:pPr>
          </w:p>
        </w:tc>
        <w:tc>
          <w:tcPr>
            <w:tcW w:w="283" w:type="dxa"/>
          </w:tcPr>
          <w:p w14:paraId="4619D461" w14:textId="77777777" w:rsidR="007A1C7C" w:rsidRPr="007F2770" w:rsidRDefault="007A1C7C" w:rsidP="00593DA9">
            <w:pPr>
              <w:pStyle w:val="TAC"/>
            </w:pPr>
          </w:p>
        </w:tc>
        <w:tc>
          <w:tcPr>
            <w:tcW w:w="236" w:type="dxa"/>
          </w:tcPr>
          <w:p w14:paraId="67F56F3E" w14:textId="77777777" w:rsidR="007A1C7C" w:rsidRPr="007F2770" w:rsidRDefault="007A1C7C" w:rsidP="00593DA9">
            <w:pPr>
              <w:pStyle w:val="TAC"/>
            </w:pPr>
          </w:p>
        </w:tc>
        <w:tc>
          <w:tcPr>
            <w:tcW w:w="6009" w:type="dxa"/>
            <w:shd w:val="clear" w:color="auto" w:fill="auto"/>
          </w:tcPr>
          <w:p w14:paraId="4DB98DD7" w14:textId="69720430" w:rsidR="007A1C7C" w:rsidRPr="007F2770" w:rsidRDefault="007A1C7C" w:rsidP="00593DA9">
            <w:pPr>
              <w:pStyle w:val="TAL"/>
            </w:pPr>
            <w:r w:rsidRPr="007F2770">
              <w:t xml:space="preserve">Ciphering data set not applicable to positioning SIB type </w:t>
            </w:r>
            <w:r>
              <w:t>2</w:t>
            </w:r>
            <w:r w:rsidRPr="007F2770">
              <w:t>-</w:t>
            </w:r>
            <w:r>
              <w:t>17a</w:t>
            </w:r>
          </w:p>
        </w:tc>
      </w:tr>
      <w:tr w:rsidR="007A1C7C" w:rsidRPr="007F2770" w14:paraId="7FDB4FF6" w14:textId="77777777" w:rsidTr="00593DA9">
        <w:trPr>
          <w:cantSplit/>
          <w:jc w:val="center"/>
        </w:trPr>
        <w:tc>
          <w:tcPr>
            <w:tcW w:w="284" w:type="dxa"/>
          </w:tcPr>
          <w:p w14:paraId="637A0517" w14:textId="77777777" w:rsidR="007A1C7C" w:rsidRPr="007F2770" w:rsidRDefault="007A1C7C" w:rsidP="00593DA9">
            <w:pPr>
              <w:pStyle w:val="TAC"/>
            </w:pPr>
            <w:r w:rsidRPr="007F2770">
              <w:t>1</w:t>
            </w:r>
          </w:p>
        </w:tc>
        <w:tc>
          <w:tcPr>
            <w:tcW w:w="284" w:type="dxa"/>
          </w:tcPr>
          <w:p w14:paraId="5B22353F" w14:textId="77777777" w:rsidR="007A1C7C" w:rsidRPr="007F2770" w:rsidRDefault="007A1C7C" w:rsidP="00593DA9">
            <w:pPr>
              <w:pStyle w:val="TAC"/>
            </w:pPr>
          </w:p>
        </w:tc>
        <w:tc>
          <w:tcPr>
            <w:tcW w:w="283" w:type="dxa"/>
          </w:tcPr>
          <w:p w14:paraId="4A618F52" w14:textId="77777777" w:rsidR="007A1C7C" w:rsidRPr="007F2770" w:rsidRDefault="007A1C7C" w:rsidP="00593DA9">
            <w:pPr>
              <w:pStyle w:val="TAC"/>
            </w:pPr>
          </w:p>
        </w:tc>
        <w:tc>
          <w:tcPr>
            <w:tcW w:w="236" w:type="dxa"/>
          </w:tcPr>
          <w:p w14:paraId="1BC42A09" w14:textId="77777777" w:rsidR="007A1C7C" w:rsidRPr="007F2770" w:rsidRDefault="007A1C7C" w:rsidP="00593DA9">
            <w:pPr>
              <w:pStyle w:val="TAC"/>
            </w:pPr>
          </w:p>
        </w:tc>
        <w:tc>
          <w:tcPr>
            <w:tcW w:w="6009" w:type="dxa"/>
            <w:shd w:val="clear" w:color="auto" w:fill="auto"/>
          </w:tcPr>
          <w:p w14:paraId="4F8D6EAA" w14:textId="3D8438DB" w:rsidR="007A1C7C" w:rsidRPr="007F2770" w:rsidRDefault="007A1C7C" w:rsidP="00593DA9">
            <w:pPr>
              <w:pStyle w:val="TAL"/>
            </w:pPr>
            <w:r w:rsidRPr="007F2770">
              <w:t xml:space="preserve">Ciphering data set applicable to positioning SIB type </w:t>
            </w:r>
            <w:r>
              <w:t>2</w:t>
            </w:r>
            <w:r w:rsidRPr="007F2770">
              <w:t>-</w:t>
            </w:r>
            <w:r>
              <w:t>17a</w:t>
            </w:r>
          </w:p>
        </w:tc>
      </w:tr>
      <w:tr w:rsidR="007A1C7C" w:rsidRPr="007F2770" w14:paraId="2D71AA2A" w14:textId="77777777" w:rsidTr="00593DA9">
        <w:trPr>
          <w:cantSplit/>
          <w:jc w:val="center"/>
        </w:trPr>
        <w:tc>
          <w:tcPr>
            <w:tcW w:w="7096" w:type="dxa"/>
            <w:gridSpan w:val="5"/>
          </w:tcPr>
          <w:p w14:paraId="3AF6E9BC" w14:textId="77777777" w:rsidR="007A1C7C" w:rsidRPr="007F2770" w:rsidRDefault="007A1C7C" w:rsidP="00593DA9">
            <w:pPr>
              <w:pStyle w:val="TAL"/>
            </w:pPr>
          </w:p>
        </w:tc>
      </w:tr>
      <w:tr w:rsidR="007A1C7C" w:rsidRPr="007F2770" w14:paraId="3768DA13" w14:textId="77777777" w:rsidTr="00593DA9">
        <w:trPr>
          <w:cantSplit/>
          <w:jc w:val="center"/>
        </w:trPr>
        <w:tc>
          <w:tcPr>
            <w:tcW w:w="7096" w:type="dxa"/>
            <w:gridSpan w:val="5"/>
          </w:tcPr>
          <w:p w14:paraId="7C99E811" w14:textId="4852C300" w:rsidR="007A1C7C" w:rsidRPr="007F2770" w:rsidRDefault="007A1C7C" w:rsidP="00593DA9">
            <w:pPr>
              <w:pStyle w:val="TAL"/>
            </w:pPr>
            <w:r w:rsidRPr="007F2770">
              <w:t xml:space="preserve">Ciphering data set applicable for positioning SIB type </w:t>
            </w:r>
            <w:r>
              <w:t>2</w:t>
            </w:r>
            <w:r w:rsidRPr="007F2770">
              <w:t>-</w:t>
            </w:r>
            <w:r>
              <w:t>18a</w:t>
            </w:r>
            <w:r w:rsidRPr="007F2770">
              <w:t xml:space="preserve"> (octet k+6, bit </w:t>
            </w:r>
            <w:r>
              <w:t>1</w:t>
            </w:r>
            <w:r w:rsidRPr="007F2770">
              <w:t>)</w:t>
            </w:r>
          </w:p>
        </w:tc>
      </w:tr>
      <w:tr w:rsidR="007A1C7C" w:rsidRPr="007F2770" w14:paraId="3692E45D" w14:textId="77777777" w:rsidTr="00593DA9">
        <w:trPr>
          <w:cantSplit/>
          <w:jc w:val="center"/>
        </w:trPr>
        <w:tc>
          <w:tcPr>
            <w:tcW w:w="284" w:type="dxa"/>
          </w:tcPr>
          <w:p w14:paraId="4C82D528" w14:textId="77777777" w:rsidR="007A1C7C" w:rsidRPr="007F2770" w:rsidRDefault="007A1C7C" w:rsidP="00593DA9">
            <w:pPr>
              <w:pStyle w:val="TAC"/>
            </w:pPr>
            <w:r w:rsidRPr="007F2770">
              <w:t>0</w:t>
            </w:r>
          </w:p>
        </w:tc>
        <w:tc>
          <w:tcPr>
            <w:tcW w:w="284" w:type="dxa"/>
          </w:tcPr>
          <w:p w14:paraId="52383998" w14:textId="77777777" w:rsidR="007A1C7C" w:rsidRPr="007F2770" w:rsidRDefault="007A1C7C" w:rsidP="00593DA9">
            <w:pPr>
              <w:pStyle w:val="TAC"/>
            </w:pPr>
          </w:p>
        </w:tc>
        <w:tc>
          <w:tcPr>
            <w:tcW w:w="283" w:type="dxa"/>
          </w:tcPr>
          <w:p w14:paraId="520662CB" w14:textId="77777777" w:rsidR="007A1C7C" w:rsidRPr="007F2770" w:rsidRDefault="007A1C7C" w:rsidP="00593DA9">
            <w:pPr>
              <w:pStyle w:val="TAC"/>
            </w:pPr>
          </w:p>
        </w:tc>
        <w:tc>
          <w:tcPr>
            <w:tcW w:w="236" w:type="dxa"/>
          </w:tcPr>
          <w:p w14:paraId="5A08F922" w14:textId="77777777" w:rsidR="007A1C7C" w:rsidRPr="007F2770" w:rsidRDefault="007A1C7C" w:rsidP="00593DA9">
            <w:pPr>
              <w:pStyle w:val="TAC"/>
            </w:pPr>
          </w:p>
        </w:tc>
        <w:tc>
          <w:tcPr>
            <w:tcW w:w="6009" w:type="dxa"/>
            <w:shd w:val="clear" w:color="auto" w:fill="auto"/>
          </w:tcPr>
          <w:p w14:paraId="254A8311" w14:textId="1E85FA5E" w:rsidR="007A1C7C" w:rsidRPr="007F2770" w:rsidRDefault="007A1C7C" w:rsidP="00593DA9">
            <w:pPr>
              <w:pStyle w:val="TAL"/>
            </w:pPr>
            <w:r w:rsidRPr="007F2770">
              <w:t xml:space="preserve">Ciphering data set not applicable to positioning SIB type </w:t>
            </w:r>
            <w:r>
              <w:t>2</w:t>
            </w:r>
            <w:r w:rsidRPr="007F2770">
              <w:t>-</w:t>
            </w:r>
            <w:r>
              <w:t>18a</w:t>
            </w:r>
          </w:p>
        </w:tc>
      </w:tr>
      <w:tr w:rsidR="007A1C7C" w:rsidRPr="007F2770" w14:paraId="632A0AD1" w14:textId="77777777" w:rsidTr="00593DA9">
        <w:trPr>
          <w:cantSplit/>
          <w:jc w:val="center"/>
        </w:trPr>
        <w:tc>
          <w:tcPr>
            <w:tcW w:w="284" w:type="dxa"/>
          </w:tcPr>
          <w:p w14:paraId="3C4F9EAC" w14:textId="77777777" w:rsidR="007A1C7C" w:rsidRPr="007F2770" w:rsidRDefault="007A1C7C" w:rsidP="00593DA9">
            <w:pPr>
              <w:pStyle w:val="TAC"/>
            </w:pPr>
            <w:r w:rsidRPr="007F2770">
              <w:t>1</w:t>
            </w:r>
          </w:p>
        </w:tc>
        <w:tc>
          <w:tcPr>
            <w:tcW w:w="284" w:type="dxa"/>
          </w:tcPr>
          <w:p w14:paraId="558712FC" w14:textId="77777777" w:rsidR="007A1C7C" w:rsidRPr="007F2770" w:rsidRDefault="007A1C7C" w:rsidP="00593DA9">
            <w:pPr>
              <w:pStyle w:val="TAC"/>
            </w:pPr>
          </w:p>
        </w:tc>
        <w:tc>
          <w:tcPr>
            <w:tcW w:w="283" w:type="dxa"/>
          </w:tcPr>
          <w:p w14:paraId="39F039F8" w14:textId="77777777" w:rsidR="007A1C7C" w:rsidRPr="007F2770" w:rsidRDefault="007A1C7C" w:rsidP="00593DA9">
            <w:pPr>
              <w:pStyle w:val="TAC"/>
            </w:pPr>
          </w:p>
        </w:tc>
        <w:tc>
          <w:tcPr>
            <w:tcW w:w="236" w:type="dxa"/>
          </w:tcPr>
          <w:p w14:paraId="4FECB290" w14:textId="77777777" w:rsidR="007A1C7C" w:rsidRPr="007F2770" w:rsidRDefault="007A1C7C" w:rsidP="00593DA9">
            <w:pPr>
              <w:pStyle w:val="TAC"/>
            </w:pPr>
          </w:p>
        </w:tc>
        <w:tc>
          <w:tcPr>
            <w:tcW w:w="6009" w:type="dxa"/>
            <w:shd w:val="clear" w:color="auto" w:fill="auto"/>
          </w:tcPr>
          <w:p w14:paraId="468B257D" w14:textId="4537803D" w:rsidR="007A1C7C" w:rsidRPr="007F2770" w:rsidRDefault="007A1C7C" w:rsidP="00593DA9">
            <w:pPr>
              <w:pStyle w:val="TAL"/>
            </w:pPr>
            <w:r w:rsidRPr="007F2770">
              <w:t xml:space="preserve">Ciphering data set applicable to positioning SIB type </w:t>
            </w:r>
            <w:r>
              <w:t>2</w:t>
            </w:r>
            <w:r w:rsidRPr="007F2770">
              <w:t>-</w:t>
            </w:r>
            <w:r>
              <w:t>18a</w:t>
            </w:r>
          </w:p>
        </w:tc>
      </w:tr>
      <w:tr w:rsidR="007A1C7C" w:rsidRPr="007F2770" w14:paraId="37C1387B" w14:textId="77777777" w:rsidTr="00593DA9">
        <w:trPr>
          <w:cantSplit/>
          <w:jc w:val="center"/>
        </w:trPr>
        <w:tc>
          <w:tcPr>
            <w:tcW w:w="7096" w:type="dxa"/>
            <w:gridSpan w:val="5"/>
          </w:tcPr>
          <w:p w14:paraId="7D2962D3" w14:textId="77777777" w:rsidR="007A1C7C" w:rsidRPr="007F2770" w:rsidRDefault="007A1C7C" w:rsidP="00593DA9">
            <w:pPr>
              <w:pStyle w:val="TAL"/>
            </w:pPr>
          </w:p>
        </w:tc>
      </w:tr>
      <w:tr w:rsidR="007A1C7C" w:rsidRPr="007F2770" w14:paraId="4E8E8E1C" w14:textId="77777777" w:rsidTr="00593DA9">
        <w:trPr>
          <w:cantSplit/>
          <w:jc w:val="center"/>
        </w:trPr>
        <w:tc>
          <w:tcPr>
            <w:tcW w:w="7096" w:type="dxa"/>
            <w:gridSpan w:val="5"/>
          </w:tcPr>
          <w:p w14:paraId="0AA09C08" w14:textId="6AFFDB32" w:rsidR="007A1C7C" w:rsidRPr="007F2770" w:rsidRDefault="007A1C7C" w:rsidP="00593DA9">
            <w:pPr>
              <w:pStyle w:val="TAL"/>
            </w:pPr>
            <w:r w:rsidRPr="007F2770">
              <w:t xml:space="preserve">Ciphering data set applicable for positioning SIB type </w:t>
            </w:r>
            <w:r>
              <w:t>2</w:t>
            </w:r>
            <w:r w:rsidRPr="007F2770">
              <w:t>-</w:t>
            </w:r>
            <w:r>
              <w:t>20a</w:t>
            </w:r>
            <w:r w:rsidRPr="007F2770">
              <w:t xml:space="preserve"> (octet k+</w:t>
            </w:r>
            <w:r>
              <w:t>7</w:t>
            </w:r>
            <w:r w:rsidRPr="007F2770">
              <w:t xml:space="preserve">, bit </w:t>
            </w:r>
            <w:r>
              <w:t>8</w:t>
            </w:r>
            <w:r w:rsidRPr="007F2770">
              <w:t>)</w:t>
            </w:r>
          </w:p>
        </w:tc>
      </w:tr>
      <w:tr w:rsidR="007A1C7C" w:rsidRPr="007F2770" w14:paraId="6BFA2B02" w14:textId="77777777" w:rsidTr="00593DA9">
        <w:trPr>
          <w:cantSplit/>
          <w:jc w:val="center"/>
        </w:trPr>
        <w:tc>
          <w:tcPr>
            <w:tcW w:w="284" w:type="dxa"/>
          </w:tcPr>
          <w:p w14:paraId="4DEEB2A5" w14:textId="77777777" w:rsidR="007A1C7C" w:rsidRPr="007F2770" w:rsidRDefault="007A1C7C" w:rsidP="00593DA9">
            <w:pPr>
              <w:pStyle w:val="TAC"/>
            </w:pPr>
            <w:r w:rsidRPr="007F2770">
              <w:t>0</w:t>
            </w:r>
          </w:p>
        </w:tc>
        <w:tc>
          <w:tcPr>
            <w:tcW w:w="284" w:type="dxa"/>
          </w:tcPr>
          <w:p w14:paraId="5948420D" w14:textId="77777777" w:rsidR="007A1C7C" w:rsidRPr="007F2770" w:rsidRDefault="007A1C7C" w:rsidP="00593DA9">
            <w:pPr>
              <w:pStyle w:val="TAC"/>
            </w:pPr>
          </w:p>
        </w:tc>
        <w:tc>
          <w:tcPr>
            <w:tcW w:w="283" w:type="dxa"/>
          </w:tcPr>
          <w:p w14:paraId="441ACBF5" w14:textId="77777777" w:rsidR="007A1C7C" w:rsidRPr="007F2770" w:rsidRDefault="007A1C7C" w:rsidP="00593DA9">
            <w:pPr>
              <w:pStyle w:val="TAC"/>
            </w:pPr>
          </w:p>
        </w:tc>
        <w:tc>
          <w:tcPr>
            <w:tcW w:w="236" w:type="dxa"/>
          </w:tcPr>
          <w:p w14:paraId="530F4AAC" w14:textId="77777777" w:rsidR="007A1C7C" w:rsidRPr="007F2770" w:rsidRDefault="007A1C7C" w:rsidP="00593DA9">
            <w:pPr>
              <w:pStyle w:val="TAC"/>
            </w:pPr>
          </w:p>
        </w:tc>
        <w:tc>
          <w:tcPr>
            <w:tcW w:w="6009" w:type="dxa"/>
            <w:shd w:val="clear" w:color="auto" w:fill="auto"/>
          </w:tcPr>
          <w:p w14:paraId="0CB08C11" w14:textId="0DA0FD03" w:rsidR="007A1C7C" w:rsidRPr="007F2770" w:rsidRDefault="007A1C7C" w:rsidP="00593DA9">
            <w:pPr>
              <w:pStyle w:val="TAL"/>
            </w:pPr>
            <w:r w:rsidRPr="007F2770">
              <w:t xml:space="preserve">Ciphering data set not applicable to positioning SIB type </w:t>
            </w:r>
            <w:r>
              <w:t>2</w:t>
            </w:r>
            <w:r w:rsidRPr="007F2770">
              <w:t>-</w:t>
            </w:r>
            <w:r>
              <w:t>20a</w:t>
            </w:r>
          </w:p>
        </w:tc>
      </w:tr>
      <w:tr w:rsidR="007A1C7C" w:rsidRPr="007F2770" w14:paraId="674BDCAE" w14:textId="77777777" w:rsidTr="00593DA9">
        <w:trPr>
          <w:cantSplit/>
          <w:jc w:val="center"/>
        </w:trPr>
        <w:tc>
          <w:tcPr>
            <w:tcW w:w="284" w:type="dxa"/>
          </w:tcPr>
          <w:p w14:paraId="7750ECD3" w14:textId="77777777" w:rsidR="007A1C7C" w:rsidRPr="007F2770" w:rsidRDefault="007A1C7C" w:rsidP="00593DA9">
            <w:pPr>
              <w:pStyle w:val="TAC"/>
            </w:pPr>
            <w:r w:rsidRPr="007F2770">
              <w:t>1</w:t>
            </w:r>
          </w:p>
        </w:tc>
        <w:tc>
          <w:tcPr>
            <w:tcW w:w="284" w:type="dxa"/>
          </w:tcPr>
          <w:p w14:paraId="769A59A7" w14:textId="77777777" w:rsidR="007A1C7C" w:rsidRPr="007F2770" w:rsidRDefault="007A1C7C" w:rsidP="00593DA9">
            <w:pPr>
              <w:pStyle w:val="TAC"/>
            </w:pPr>
          </w:p>
        </w:tc>
        <w:tc>
          <w:tcPr>
            <w:tcW w:w="283" w:type="dxa"/>
          </w:tcPr>
          <w:p w14:paraId="1A6E5761" w14:textId="77777777" w:rsidR="007A1C7C" w:rsidRPr="007F2770" w:rsidRDefault="007A1C7C" w:rsidP="00593DA9">
            <w:pPr>
              <w:pStyle w:val="TAC"/>
            </w:pPr>
          </w:p>
        </w:tc>
        <w:tc>
          <w:tcPr>
            <w:tcW w:w="236" w:type="dxa"/>
          </w:tcPr>
          <w:p w14:paraId="161AD385" w14:textId="77777777" w:rsidR="007A1C7C" w:rsidRPr="007F2770" w:rsidRDefault="007A1C7C" w:rsidP="00593DA9">
            <w:pPr>
              <w:pStyle w:val="TAC"/>
            </w:pPr>
          </w:p>
        </w:tc>
        <w:tc>
          <w:tcPr>
            <w:tcW w:w="6009" w:type="dxa"/>
            <w:shd w:val="clear" w:color="auto" w:fill="auto"/>
          </w:tcPr>
          <w:p w14:paraId="1E316066" w14:textId="595CF1BB" w:rsidR="007A1C7C" w:rsidRPr="007F2770" w:rsidRDefault="007A1C7C" w:rsidP="00593DA9">
            <w:pPr>
              <w:pStyle w:val="TAL"/>
            </w:pPr>
            <w:r w:rsidRPr="007F2770">
              <w:t xml:space="preserve">Ciphering data set applicable to positioning SIB type </w:t>
            </w:r>
            <w:r>
              <w:t>2</w:t>
            </w:r>
            <w:r w:rsidRPr="007F2770">
              <w:t>-</w:t>
            </w:r>
            <w:r>
              <w:t>20a</w:t>
            </w:r>
          </w:p>
        </w:tc>
      </w:tr>
      <w:tr w:rsidR="007A1C7C" w:rsidRPr="007F2770" w14:paraId="1D3FC079" w14:textId="77777777" w:rsidTr="00593DA9">
        <w:trPr>
          <w:cantSplit/>
          <w:jc w:val="center"/>
        </w:trPr>
        <w:tc>
          <w:tcPr>
            <w:tcW w:w="7096" w:type="dxa"/>
            <w:gridSpan w:val="5"/>
          </w:tcPr>
          <w:p w14:paraId="49A36AA9" w14:textId="77777777" w:rsidR="007A1C7C" w:rsidRPr="007F2770" w:rsidRDefault="007A1C7C" w:rsidP="00593DA9">
            <w:pPr>
              <w:pStyle w:val="TAL"/>
            </w:pPr>
          </w:p>
        </w:tc>
      </w:tr>
      <w:tr w:rsidR="007A1C7C" w:rsidRPr="007F2770" w14:paraId="50637901" w14:textId="77777777" w:rsidTr="00593DA9">
        <w:trPr>
          <w:cantSplit/>
          <w:jc w:val="center"/>
        </w:trPr>
        <w:tc>
          <w:tcPr>
            <w:tcW w:w="7096" w:type="dxa"/>
            <w:gridSpan w:val="5"/>
          </w:tcPr>
          <w:p w14:paraId="31C7931C" w14:textId="76D7A6F0" w:rsidR="007A1C7C" w:rsidRPr="007F2770" w:rsidRDefault="007A1C7C" w:rsidP="00593DA9">
            <w:pPr>
              <w:pStyle w:val="TAL"/>
            </w:pPr>
            <w:r w:rsidRPr="007F2770">
              <w:t xml:space="preserve">Ciphering data set applicable for positioning SIB type </w:t>
            </w:r>
            <w:r>
              <w:t>2</w:t>
            </w:r>
            <w:r w:rsidRPr="007F2770">
              <w:t>-</w:t>
            </w:r>
            <w:r>
              <w:t>26</w:t>
            </w:r>
            <w:r w:rsidRPr="007F2770">
              <w:t xml:space="preserve"> (octet k+</w:t>
            </w:r>
            <w:r>
              <w:t>7</w:t>
            </w:r>
            <w:r w:rsidRPr="007F2770">
              <w:t xml:space="preserve">, bit </w:t>
            </w:r>
            <w:r>
              <w:t>7</w:t>
            </w:r>
            <w:r w:rsidRPr="007F2770">
              <w:t>)</w:t>
            </w:r>
          </w:p>
        </w:tc>
      </w:tr>
      <w:tr w:rsidR="007A1C7C" w:rsidRPr="007F2770" w14:paraId="6E06BFE5" w14:textId="77777777" w:rsidTr="00593DA9">
        <w:trPr>
          <w:cantSplit/>
          <w:jc w:val="center"/>
        </w:trPr>
        <w:tc>
          <w:tcPr>
            <w:tcW w:w="284" w:type="dxa"/>
          </w:tcPr>
          <w:p w14:paraId="1326016B" w14:textId="77777777" w:rsidR="007A1C7C" w:rsidRPr="007F2770" w:rsidRDefault="007A1C7C" w:rsidP="00593DA9">
            <w:pPr>
              <w:pStyle w:val="TAC"/>
            </w:pPr>
            <w:r w:rsidRPr="007F2770">
              <w:t>0</w:t>
            </w:r>
          </w:p>
        </w:tc>
        <w:tc>
          <w:tcPr>
            <w:tcW w:w="284" w:type="dxa"/>
          </w:tcPr>
          <w:p w14:paraId="3411287C" w14:textId="77777777" w:rsidR="007A1C7C" w:rsidRPr="007F2770" w:rsidRDefault="007A1C7C" w:rsidP="00593DA9">
            <w:pPr>
              <w:pStyle w:val="TAC"/>
            </w:pPr>
          </w:p>
        </w:tc>
        <w:tc>
          <w:tcPr>
            <w:tcW w:w="283" w:type="dxa"/>
          </w:tcPr>
          <w:p w14:paraId="114AE2E2" w14:textId="77777777" w:rsidR="007A1C7C" w:rsidRPr="007F2770" w:rsidRDefault="007A1C7C" w:rsidP="00593DA9">
            <w:pPr>
              <w:pStyle w:val="TAC"/>
            </w:pPr>
          </w:p>
        </w:tc>
        <w:tc>
          <w:tcPr>
            <w:tcW w:w="236" w:type="dxa"/>
          </w:tcPr>
          <w:p w14:paraId="00EEB6AC" w14:textId="77777777" w:rsidR="007A1C7C" w:rsidRPr="007F2770" w:rsidRDefault="007A1C7C" w:rsidP="00593DA9">
            <w:pPr>
              <w:pStyle w:val="TAC"/>
            </w:pPr>
          </w:p>
        </w:tc>
        <w:tc>
          <w:tcPr>
            <w:tcW w:w="6009" w:type="dxa"/>
            <w:shd w:val="clear" w:color="auto" w:fill="auto"/>
          </w:tcPr>
          <w:p w14:paraId="60E28B4C" w14:textId="5A9A5939" w:rsidR="007A1C7C" w:rsidRPr="007F2770" w:rsidRDefault="007A1C7C" w:rsidP="00593DA9">
            <w:pPr>
              <w:pStyle w:val="TAL"/>
            </w:pPr>
            <w:r w:rsidRPr="007F2770">
              <w:t xml:space="preserve">Ciphering data set not applicable to positioning SIB type </w:t>
            </w:r>
            <w:r>
              <w:t>2</w:t>
            </w:r>
            <w:r w:rsidRPr="007F2770">
              <w:t>-</w:t>
            </w:r>
            <w:r>
              <w:t>26</w:t>
            </w:r>
          </w:p>
        </w:tc>
      </w:tr>
      <w:tr w:rsidR="007A1C7C" w:rsidRPr="007F2770" w14:paraId="58D41A81" w14:textId="77777777" w:rsidTr="00593DA9">
        <w:trPr>
          <w:cantSplit/>
          <w:jc w:val="center"/>
        </w:trPr>
        <w:tc>
          <w:tcPr>
            <w:tcW w:w="284" w:type="dxa"/>
          </w:tcPr>
          <w:p w14:paraId="13FC9EF8" w14:textId="77777777" w:rsidR="007A1C7C" w:rsidRPr="007F2770" w:rsidRDefault="007A1C7C" w:rsidP="00593DA9">
            <w:pPr>
              <w:pStyle w:val="TAC"/>
            </w:pPr>
            <w:r w:rsidRPr="007F2770">
              <w:t>1</w:t>
            </w:r>
          </w:p>
        </w:tc>
        <w:tc>
          <w:tcPr>
            <w:tcW w:w="284" w:type="dxa"/>
          </w:tcPr>
          <w:p w14:paraId="5D6B3D6D" w14:textId="77777777" w:rsidR="007A1C7C" w:rsidRPr="007F2770" w:rsidRDefault="007A1C7C" w:rsidP="00593DA9">
            <w:pPr>
              <w:pStyle w:val="TAC"/>
            </w:pPr>
          </w:p>
        </w:tc>
        <w:tc>
          <w:tcPr>
            <w:tcW w:w="283" w:type="dxa"/>
          </w:tcPr>
          <w:p w14:paraId="76205450" w14:textId="77777777" w:rsidR="007A1C7C" w:rsidRPr="007F2770" w:rsidRDefault="007A1C7C" w:rsidP="00593DA9">
            <w:pPr>
              <w:pStyle w:val="TAC"/>
            </w:pPr>
          </w:p>
        </w:tc>
        <w:tc>
          <w:tcPr>
            <w:tcW w:w="236" w:type="dxa"/>
          </w:tcPr>
          <w:p w14:paraId="514F7979" w14:textId="77777777" w:rsidR="007A1C7C" w:rsidRPr="007F2770" w:rsidRDefault="007A1C7C" w:rsidP="00593DA9">
            <w:pPr>
              <w:pStyle w:val="TAC"/>
            </w:pPr>
          </w:p>
        </w:tc>
        <w:tc>
          <w:tcPr>
            <w:tcW w:w="6009" w:type="dxa"/>
            <w:shd w:val="clear" w:color="auto" w:fill="auto"/>
          </w:tcPr>
          <w:p w14:paraId="70F3ECE6" w14:textId="09B97676" w:rsidR="007A1C7C" w:rsidRPr="007F2770" w:rsidRDefault="007A1C7C" w:rsidP="00593DA9">
            <w:pPr>
              <w:pStyle w:val="TAL"/>
            </w:pPr>
            <w:r w:rsidRPr="007F2770">
              <w:t xml:space="preserve">Ciphering data set applicable to positioning SIB type </w:t>
            </w:r>
            <w:r>
              <w:t>2</w:t>
            </w:r>
            <w:r w:rsidRPr="007F2770">
              <w:t>-</w:t>
            </w:r>
            <w:r>
              <w:t>26</w:t>
            </w:r>
          </w:p>
        </w:tc>
      </w:tr>
      <w:tr w:rsidR="007A1C7C" w:rsidRPr="007F2770" w14:paraId="03055BE0" w14:textId="77777777" w:rsidTr="00593DA9">
        <w:trPr>
          <w:cantSplit/>
          <w:jc w:val="center"/>
        </w:trPr>
        <w:tc>
          <w:tcPr>
            <w:tcW w:w="7096" w:type="dxa"/>
            <w:gridSpan w:val="5"/>
          </w:tcPr>
          <w:p w14:paraId="146BB4D7" w14:textId="77777777" w:rsidR="007A1C7C" w:rsidRPr="007F2770" w:rsidRDefault="007A1C7C" w:rsidP="00593DA9">
            <w:pPr>
              <w:pStyle w:val="TAL"/>
            </w:pPr>
          </w:p>
        </w:tc>
      </w:tr>
      <w:tr w:rsidR="007A1C7C" w:rsidRPr="007F2770" w14:paraId="0F07DFF0" w14:textId="77777777" w:rsidTr="00593DA9">
        <w:trPr>
          <w:cantSplit/>
          <w:jc w:val="center"/>
        </w:trPr>
        <w:tc>
          <w:tcPr>
            <w:tcW w:w="7096" w:type="dxa"/>
            <w:gridSpan w:val="5"/>
          </w:tcPr>
          <w:p w14:paraId="7FA24396" w14:textId="4CBD2221" w:rsidR="007A1C7C" w:rsidRPr="007F2770" w:rsidRDefault="007A1C7C" w:rsidP="00593DA9">
            <w:pPr>
              <w:pStyle w:val="TAL"/>
            </w:pPr>
            <w:r w:rsidRPr="007F2770">
              <w:t xml:space="preserve">Ciphering data set applicable for positioning SIB type </w:t>
            </w:r>
            <w:r>
              <w:t>2</w:t>
            </w:r>
            <w:r w:rsidRPr="007F2770">
              <w:t>-</w:t>
            </w:r>
            <w:r>
              <w:t>27</w:t>
            </w:r>
            <w:r w:rsidRPr="007F2770">
              <w:t xml:space="preserve"> (octet k+</w:t>
            </w:r>
            <w:r>
              <w:t>7</w:t>
            </w:r>
            <w:r w:rsidRPr="007F2770">
              <w:t xml:space="preserve">, bit </w:t>
            </w:r>
            <w:r>
              <w:t>6</w:t>
            </w:r>
            <w:r w:rsidRPr="007F2770">
              <w:t>)</w:t>
            </w:r>
          </w:p>
        </w:tc>
      </w:tr>
      <w:tr w:rsidR="007A1C7C" w:rsidRPr="007F2770" w14:paraId="7379FC40" w14:textId="77777777" w:rsidTr="00593DA9">
        <w:trPr>
          <w:cantSplit/>
          <w:jc w:val="center"/>
        </w:trPr>
        <w:tc>
          <w:tcPr>
            <w:tcW w:w="284" w:type="dxa"/>
          </w:tcPr>
          <w:p w14:paraId="3C26A9C4" w14:textId="77777777" w:rsidR="007A1C7C" w:rsidRPr="007F2770" w:rsidRDefault="007A1C7C" w:rsidP="00593DA9">
            <w:pPr>
              <w:pStyle w:val="TAC"/>
            </w:pPr>
            <w:r w:rsidRPr="007F2770">
              <w:t>0</w:t>
            </w:r>
          </w:p>
        </w:tc>
        <w:tc>
          <w:tcPr>
            <w:tcW w:w="284" w:type="dxa"/>
          </w:tcPr>
          <w:p w14:paraId="324BAB28" w14:textId="77777777" w:rsidR="007A1C7C" w:rsidRPr="007F2770" w:rsidRDefault="007A1C7C" w:rsidP="00593DA9">
            <w:pPr>
              <w:pStyle w:val="TAC"/>
            </w:pPr>
          </w:p>
        </w:tc>
        <w:tc>
          <w:tcPr>
            <w:tcW w:w="283" w:type="dxa"/>
          </w:tcPr>
          <w:p w14:paraId="1BF1E70A" w14:textId="77777777" w:rsidR="007A1C7C" w:rsidRPr="007F2770" w:rsidRDefault="007A1C7C" w:rsidP="00593DA9">
            <w:pPr>
              <w:pStyle w:val="TAC"/>
            </w:pPr>
          </w:p>
        </w:tc>
        <w:tc>
          <w:tcPr>
            <w:tcW w:w="236" w:type="dxa"/>
          </w:tcPr>
          <w:p w14:paraId="2A392561" w14:textId="77777777" w:rsidR="007A1C7C" w:rsidRPr="007F2770" w:rsidRDefault="007A1C7C" w:rsidP="00593DA9">
            <w:pPr>
              <w:pStyle w:val="TAC"/>
            </w:pPr>
          </w:p>
        </w:tc>
        <w:tc>
          <w:tcPr>
            <w:tcW w:w="6009" w:type="dxa"/>
            <w:shd w:val="clear" w:color="auto" w:fill="auto"/>
          </w:tcPr>
          <w:p w14:paraId="6D5BBD4C" w14:textId="6AE3D4F0" w:rsidR="007A1C7C" w:rsidRPr="007F2770" w:rsidRDefault="007A1C7C" w:rsidP="00593DA9">
            <w:pPr>
              <w:pStyle w:val="TAL"/>
            </w:pPr>
            <w:r w:rsidRPr="007F2770">
              <w:t xml:space="preserve">Ciphering data set not applicable to positioning SIB type </w:t>
            </w:r>
            <w:r>
              <w:t>2</w:t>
            </w:r>
            <w:r w:rsidRPr="007F2770">
              <w:t>-</w:t>
            </w:r>
            <w:r>
              <w:t>27</w:t>
            </w:r>
          </w:p>
        </w:tc>
      </w:tr>
      <w:tr w:rsidR="007A1C7C" w:rsidRPr="007F2770" w14:paraId="5BBAC39B" w14:textId="77777777" w:rsidTr="00593DA9">
        <w:trPr>
          <w:cantSplit/>
          <w:jc w:val="center"/>
        </w:trPr>
        <w:tc>
          <w:tcPr>
            <w:tcW w:w="284" w:type="dxa"/>
          </w:tcPr>
          <w:p w14:paraId="29CF15F8" w14:textId="77777777" w:rsidR="007A1C7C" w:rsidRPr="007F2770" w:rsidRDefault="007A1C7C" w:rsidP="00593DA9">
            <w:pPr>
              <w:pStyle w:val="TAC"/>
            </w:pPr>
            <w:r w:rsidRPr="007F2770">
              <w:t>1</w:t>
            </w:r>
          </w:p>
        </w:tc>
        <w:tc>
          <w:tcPr>
            <w:tcW w:w="284" w:type="dxa"/>
          </w:tcPr>
          <w:p w14:paraId="088A822B" w14:textId="77777777" w:rsidR="007A1C7C" w:rsidRPr="007F2770" w:rsidRDefault="007A1C7C" w:rsidP="00593DA9">
            <w:pPr>
              <w:pStyle w:val="TAC"/>
            </w:pPr>
          </w:p>
        </w:tc>
        <w:tc>
          <w:tcPr>
            <w:tcW w:w="283" w:type="dxa"/>
          </w:tcPr>
          <w:p w14:paraId="44B07281" w14:textId="77777777" w:rsidR="007A1C7C" w:rsidRPr="007F2770" w:rsidRDefault="007A1C7C" w:rsidP="00593DA9">
            <w:pPr>
              <w:pStyle w:val="TAC"/>
            </w:pPr>
          </w:p>
        </w:tc>
        <w:tc>
          <w:tcPr>
            <w:tcW w:w="236" w:type="dxa"/>
          </w:tcPr>
          <w:p w14:paraId="40259242" w14:textId="77777777" w:rsidR="007A1C7C" w:rsidRPr="007F2770" w:rsidRDefault="007A1C7C" w:rsidP="00593DA9">
            <w:pPr>
              <w:pStyle w:val="TAC"/>
            </w:pPr>
          </w:p>
        </w:tc>
        <w:tc>
          <w:tcPr>
            <w:tcW w:w="6009" w:type="dxa"/>
            <w:shd w:val="clear" w:color="auto" w:fill="auto"/>
          </w:tcPr>
          <w:p w14:paraId="7C68CE2E" w14:textId="45564ADC" w:rsidR="007A1C7C" w:rsidRPr="007F2770" w:rsidRDefault="007A1C7C" w:rsidP="00593DA9">
            <w:pPr>
              <w:pStyle w:val="TAL"/>
            </w:pPr>
            <w:r w:rsidRPr="007F2770">
              <w:t xml:space="preserve">Ciphering data set applicable to positioning SIB type </w:t>
            </w:r>
            <w:r>
              <w:t>2</w:t>
            </w:r>
            <w:r w:rsidRPr="007F2770">
              <w:t>-</w:t>
            </w:r>
            <w:r>
              <w:t>27</w:t>
            </w:r>
          </w:p>
        </w:tc>
      </w:tr>
      <w:tr w:rsidR="007A1C7C" w:rsidRPr="007F2770" w14:paraId="417DFE1A" w14:textId="77777777" w:rsidTr="00593DA9">
        <w:trPr>
          <w:cantSplit/>
          <w:jc w:val="center"/>
        </w:trPr>
        <w:tc>
          <w:tcPr>
            <w:tcW w:w="7096" w:type="dxa"/>
            <w:gridSpan w:val="5"/>
          </w:tcPr>
          <w:p w14:paraId="0B93D5CE" w14:textId="77777777" w:rsidR="007A1C7C" w:rsidRPr="007F2770" w:rsidRDefault="007A1C7C" w:rsidP="00593DA9">
            <w:pPr>
              <w:pStyle w:val="TAL"/>
            </w:pPr>
          </w:p>
        </w:tc>
      </w:tr>
      <w:tr w:rsidR="007A1C7C" w:rsidRPr="007F2770" w14:paraId="5EA636F1" w14:textId="77777777" w:rsidTr="00593DA9">
        <w:trPr>
          <w:cantSplit/>
          <w:jc w:val="center"/>
        </w:trPr>
        <w:tc>
          <w:tcPr>
            <w:tcW w:w="7096" w:type="dxa"/>
            <w:gridSpan w:val="5"/>
          </w:tcPr>
          <w:p w14:paraId="198A031D" w14:textId="03386532" w:rsidR="007A1C7C" w:rsidRPr="007F2770" w:rsidRDefault="007A1C7C" w:rsidP="00593DA9">
            <w:pPr>
              <w:pStyle w:val="TAL"/>
            </w:pPr>
            <w:r w:rsidRPr="007F2770">
              <w:t xml:space="preserve">Ciphering data set applicable for positioning SIB type </w:t>
            </w:r>
            <w:r>
              <w:t>1</w:t>
            </w:r>
            <w:r w:rsidRPr="007F2770">
              <w:t>-</w:t>
            </w:r>
            <w:r>
              <w:t>11</w:t>
            </w:r>
            <w:r w:rsidRPr="007F2770">
              <w:t xml:space="preserve"> (octet k+</w:t>
            </w:r>
            <w:r>
              <w:t>7</w:t>
            </w:r>
            <w:r w:rsidRPr="007F2770">
              <w:t xml:space="preserve"> bit </w:t>
            </w:r>
            <w:r>
              <w:t>5</w:t>
            </w:r>
            <w:r w:rsidRPr="007F2770">
              <w:t>)</w:t>
            </w:r>
          </w:p>
        </w:tc>
      </w:tr>
      <w:tr w:rsidR="007A1C7C" w:rsidRPr="007F2770" w14:paraId="5E9D8C9F" w14:textId="77777777" w:rsidTr="00593DA9">
        <w:trPr>
          <w:cantSplit/>
          <w:jc w:val="center"/>
        </w:trPr>
        <w:tc>
          <w:tcPr>
            <w:tcW w:w="284" w:type="dxa"/>
          </w:tcPr>
          <w:p w14:paraId="2996995D" w14:textId="77777777" w:rsidR="007A1C7C" w:rsidRPr="007F2770" w:rsidRDefault="007A1C7C" w:rsidP="00593DA9">
            <w:pPr>
              <w:pStyle w:val="TAC"/>
            </w:pPr>
            <w:r w:rsidRPr="007F2770">
              <w:t>0</w:t>
            </w:r>
          </w:p>
        </w:tc>
        <w:tc>
          <w:tcPr>
            <w:tcW w:w="284" w:type="dxa"/>
          </w:tcPr>
          <w:p w14:paraId="11864826" w14:textId="77777777" w:rsidR="007A1C7C" w:rsidRPr="007F2770" w:rsidRDefault="007A1C7C" w:rsidP="00593DA9">
            <w:pPr>
              <w:pStyle w:val="TAC"/>
            </w:pPr>
          </w:p>
        </w:tc>
        <w:tc>
          <w:tcPr>
            <w:tcW w:w="283" w:type="dxa"/>
          </w:tcPr>
          <w:p w14:paraId="678A9898" w14:textId="77777777" w:rsidR="007A1C7C" w:rsidRPr="007F2770" w:rsidRDefault="007A1C7C" w:rsidP="00593DA9">
            <w:pPr>
              <w:pStyle w:val="TAC"/>
            </w:pPr>
          </w:p>
        </w:tc>
        <w:tc>
          <w:tcPr>
            <w:tcW w:w="236" w:type="dxa"/>
          </w:tcPr>
          <w:p w14:paraId="4B0CE14D" w14:textId="77777777" w:rsidR="007A1C7C" w:rsidRPr="007F2770" w:rsidRDefault="007A1C7C" w:rsidP="00593DA9">
            <w:pPr>
              <w:pStyle w:val="TAC"/>
            </w:pPr>
          </w:p>
        </w:tc>
        <w:tc>
          <w:tcPr>
            <w:tcW w:w="6009" w:type="dxa"/>
            <w:shd w:val="clear" w:color="auto" w:fill="auto"/>
          </w:tcPr>
          <w:p w14:paraId="482C17E5" w14:textId="795C728C" w:rsidR="007A1C7C" w:rsidRPr="007F2770" w:rsidRDefault="007A1C7C" w:rsidP="00593DA9">
            <w:pPr>
              <w:pStyle w:val="TAL"/>
            </w:pPr>
            <w:r w:rsidRPr="007F2770">
              <w:t xml:space="preserve">Ciphering data set not applicable to positioning SIB type </w:t>
            </w:r>
            <w:r>
              <w:t>1</w:t>
            </w:r>
            <w:r w:rsidRPr="007F2770">
              <w:t>-</w:t>
            </w:r>
            <w:r>
              <w:t>11</w:t>
            </w:r>
          </w:p>
        </w:tc>
      </w:tr>
      <w:tr w:rsidR="007A1C7C" w:rsidRPr="007F2770" w14:paraId="3765AC9F" w14:textId="77777777" w:rsidTr="00593DA9">
        <w:trPr>
          <w:cantSplit/>
          <w:jc w:val="center"/>
        </w:trPr>
        <w:tc>
          <w:tcPr>
            <w:tcW w:w="284" w:type="dxa"/>
          </w:tcPr>
          <w:p w14:paraId="5D28A732" w14:textId="77777777" w:rsidR="007A1C7C" w:rsidRPr="007F2770" w:rsidRDefault="007A1C7C" w:rsidP="00593DA9">
            <w:pPr>
              <w:pStyle w:val="TAC"/>
            </w:pPr>
            <w:r w:rsidRPr="007F2770">
              <w:t>1</w:t>
            </w:r>
          </w:p>
        </w:tc>
        <w:tc>
          <w:tcPr>
            <w:tcW w:w="284" w:type="dxa"/>
          </w:tcPr>
          <w:p w14:paraId="7BA31788" w14:textId="77777777" w:rsidR="007A1C7C" w:rsidRPr="007F2770" w:rsidRDefault="007A1C7C" w:rsidP="00593DA9">
            <w:pPr>
              <w:pStyle w:val="TAC"/>
            </w:pPr>
          </w:p>
        </w:tc>
        <w:tc>
          <w:tcPr>
            <w:tcW w:w="283" w:type="dxa"/>
          </w:tcPr>
          <w:p w14:paraId="3ACAAB9A" w14:textId="77777777" w:rsidR="007A1C7C" w:rsidRPr="007F2770" w:rsidRDefault="007A1C7C" w:rsidP="00593DA9">
            <w:pPr>
              <w:pStyle w:val="TAC"/>
            </w:pPr>
          </w:p>
        </w:tc>
        <w:tc>
          <w:tcPr>
            <w:tcW w:w="236" w:type="dxa"/>
          </w:tcPr>
          <w:p w14:paraId="0C25FBB4" w14:textId="77777777" w:rsidR="007A1C7C" w:rsidRPr="007F2770" w:rsidRDefault="007A1C7C" w:rsidP="00593DA9">
            <w:pPr>
              <w:pStyle w:val="TAC"/>
            </w:pPr>
          </w:p>
        </w:tc>
        <w:tc>
          <w:tcPr>
            <w:tcW w:w="6009" w:type="dxa"/>
            <w:shd w:val="clear" w:color="auto" w:fill="auto"/>
          </w:tcPr>
          <w:p w14:paraId="2835EA2E" w14:textId="6408ED86" w:rsidR="007A1C7C" w:rsidRPr="007F2770" w:rsidRDefault="007A1C7C" w:rsidP="00593DA9">
            <w:pPr>
              <w:pStyle w:val="TAL"/>
            </w:pPr>
            <w:r w:rsidRPr="007F2770">
              <w:t xml:space="preserve">Ciphering data set applicable to positioning SIB type </w:t>
            </w:r>
            <w:r>
              <w:t>1</w:t>
            </w:r>
            <w:r w:rsidRPr="007F2770">
              <w:t>-</w:t>
            </w:r>
            <w:r>
              <w:t>11</w:t>
            </w:r>
          </w:p>
        </w:tc>
      </w:tr>
      <w:tr w:rsidR="007A1C7C" w:rsidRPr="007F2770" w14:paraId="77DF74A8" w14:textId="77777777" w:rsidTr="00593DA9">
        <w:trPr>
          <w:cantSplit/>
          <w:jc w:val="center"/>
        </w:trPr>
        <w:tc>
          <w:tcPr>
            <w:tcW w:w="7096" w:type="dxa"/>
            <w:gridSpan w:val="5"/>
          </w:tcPr>
          <w:p w14:paraId="4C83D06B" w14:textId="77777777" w:rsidR="007A1C7C" w:rsidRPr="007F2770" w:rsidRDefault="007A1C7C" w:rsidP="00593DA9">
            <w:pPr>
              <w:pStyle w:val="TAL"/>
            </w:pPr>
          </w:p>
        </w:tc>
      </w:tr>
      <w:tr w:rsidR="007A1C7C" w:rsidRPr="007F2770" w14:paraId="42E6BCEE" w14:textId="77777777" w:rsidTr="00593DA9">
        <w:trPr>
          <w:cantSplit/>
          <w:jc w:val="center"/>
        </w:trPr>
        <w:tc>
          <w:tcPr>
            <w:tcW w:w="7096" w:type="dxa"/>
            <w:gridSpan w:val="5"/>
          </w:tcPr>
          <w:p w14:paraId="528B3E6D" w14:textId="13ABD73B" w:rsidR="007A1C7C" w:rsidRPr="007F2770" w:rsidRDefault="007A1C7C" w:rsidP="00593DA9">
            <w:pPr>
              <w:pStyle w:val="TAL"/>
            </w:pPr>
            <w:r w:rsidRPr="007F2770">
              <w:t xml:space="preserve">Ciphering data set applicable for positioning SIB type </w:t>
            </w:r>
            <w:r>
              <w:t>1</w:t>
            </w:r>
            <w:r w:rsidRPr="007F2770">
              <w:t>-</w:t>
            </w:r>
            <w:r>
              <w:t>12</w:t>
            </w:r>
            <w:r w:rsidRPr="007F2770">
              <w:t xml:space="preserve"> (octet k+</w:t>
            </w:r>
            <w:r>
              <w:t>7</w:t>
            </w:r>
            <w:r w:rsidRPr="007F2770">
              <w:t xml:space="preserve">, bit </w:t>
            </w:r>
            <w:r>
              <w:t>4</w:t>
            </w:r>
            <w:r w:rsidRPr="007F2770">
              <w:t>)</w:t>
            </w:r>
          </w:p>
        </w:tc>
      </w:tr>
      <w:tr w:rsidR="007A1C7C" w:rsidRPr="007F2770" w14:paraId="3F13AF80" w14:textId="77777777" w:rsidTr="00593DA9">
        <w:trPr>
          <w:cantSplit/>
          <w:jc w:val="center"/>
        </w:trPr>
        <w:tc>
          <w:tcPr>
            <w:tcW w:w="284" w:type="dxa"/>
          </w:tcPr>
          <w:p w14:paraId="28EACE6E" w14:textId="77777777" w:rsidR="007A1C7C" w:rsidRPr="007F2770" w:rsidRDefault="007A1C7C" w:rsidP="00593DA9">
            <w:pPr>
              <w:pStyle w:val="TAC"/>
            </w:pPr>
            <w:r w:rsidRPr="007F2770">
              <w:t>0</w:t>
            </w:r>
          </w:p>
        </w:tc>
        <w:tc>
          <w:tcPr>
            <w:tcW w:w="284" w:type="dxa"/>
          </w:tcPr>
          <w:p w14:paraId="52FE0EE0" w14:textId="77777777" w:rsidR="007A1C7C" w:rsidRPr="007F2770" w:rsidRDefault="007A1C7C" w:rsidP="00593DA9">
            <w:pPr>
              <w:pStyle w:val="TAC"/>
            </w:pPr>
          </w:p>
        </w:tc>
        <w:tc>
          <w:tcPr>
            <w:tcW w:w="283" w:type="dxa"/>
          </w:tcPr>
          <w:p w14:paraId="778D9B10" w14:textId="77777777" w:rsidR="007A1C7C" w:rsidRPr="007F2770" w:rsidRDefault="007A1C7C" w:rsidP="00593DA9">
            <w:pPr>
              <w:pStyle w:val="TAC"/>
            </w:pPr>
          </w:p>
        </w:tc>
        <w:tc>
          <w:tcPr>
            <w:tcW w:w="236" w:type="dxa"/>
          </w:tcPr>
          <w:p w14:paraId="0E82A00A" w14:textId="77777777" w:rsidR="007A1C7C" w:rsidRPr="007F2770" w:rsidRDefault="007A1C7C" w:rsidP="00593DA9">
            <w:pPr>
              <w:pStyle w:val="TAC"/>
            </w:pPr>
          </w:p>
        </w:tc>
        <w:tc>
          <w:tcPr>
            <w:tcW w:w="6009" w:type="dxa"/>
            <w:shd w:val="clear" w:color="auto" w:fill="auto"/>
          </w:tcPr>
          <w:p w14:paraId="44425069" w14:textId="39FFA6A5" w:rsidR="007A1C7C" w:rsidRPr="007F2770" w:rsidRDefault="007A1C7C" w:rsidP="00593DA9">
            <w:pPr>
              <w:pStyle w:val="TAL"/>
            </w:pPr>
            <w:r w:rsidRPr="007F2770">
              <w:t xml:space="preserve">Ciphering data set not applicable to positioning SIB type </w:t>
            </w:r>
            <w:r>
              <w:t>1</w:t>
            </w:r>
            <w:r w:rsidRPr="007F2770">
              <w:t>-</w:t>
            </w:r>
            <w:r>
              <w:t>12</w:t>
            </w:r>
          </w:p>
        </w:tc>
      </w:tr>
      <w:tr w:rsidR="007A1C7C" w:rsidRPr="007F2770" w14:paraId="66D25178" w14:textId="77777777" w:rsidTr="00593DA9">
        <w:trPr>
          <w:cantSplit/>
          <w:jc w:val="center"/>
        </w:trPr>
        <w:tc>
          <w:tcPr>
            <w:tcW w:w="284" w:type="dxa"/>
          </w:tcPr>
          <w:p w14:paraId="714095CB" w14:textId="77777777" w:rsidR="007A1C7C" w:rsidRPr="007F2770" w:rsidRDefault="007A1C7C" w:rsidP="00593DA9">
            <w:pPr>
              <w:pStyle w:val="TAC"/>
            </w:pPr>
            <w:r w:rsidRPr="007F2770">
              <w:t>1</w:t>
            </w:r>
          </w:p>
        </w:tc>
        <w:tc>
          <w:tcPr>
            <w:tcW w:w="284" w:type="dxa"/>
          </w:tcPr>
          <w:p w14:paraId="55BF73D9" w14:textId="77777777" w:rsidR="007A1C7C" w:rsidRPr="007F2770" w:rsidRDefault="007A1C7C" w:rsidP="00593DA9">
            <w:pPr>
              <w:pStyle w:val="TAC"/>
            </w:pPr>
          </w:p>
        </w:tc>
        <w:tc>
          <w:tcPr>
            <w:tcW w:w="283" w:type="dxa"/>
          </w:tcPr>
          <w:p w14:paraId="2CCC2346" w14:textId="77777777" w:rsidR="007A1C7C" w:rsidRPr="007F2770" w:rsidRDefault="007A1C7C" w:rsidP="00593DA9">
            <w:pPr>
              <w:pStyle w:val="TAC"/>
            </w:pPr>
          </w:p>
        </w:tc>
        <w:tc>
          <w:tcPr>
            <w:tcW w:w="236" w:type="dxa"/>
          </w:tcPr>
          <w:p w14:paraId="2E720D4C" w14:textId="77777777" w:rsidR="007A1C7C" w:rsidRPr="007F2770" w:rsidRDefault="007A1C7C" w:rsidP="00593DA9">
            <w:pPr>
              <w:pStyle w:val="TAC"/>
            </w:pPr>
          </w:p>
        </w:tc>
        <w:tc>
          <w:tcPr>
            <w:tcW w:w="6009" w:type="dxa"/>
            <w:shd w:val="clear" w:color="auto" w:fill="auto"/>
          </w:tcPr>
          <w:p w14:paraId="6874E06B" w14:textId="64BF73F9" w:rsidR="007A1C7C" w:rsidRPr="007F2770" w:rsidRDefault="007A1C7C" w:rsidP="00593DA9">
            <w:pPr>
              <w:pStyle w:val="TAL"/>
            </w:pPr>
            <w:r w:rsidRPr="007F2770">
              <w:t xml:space="preserve">Ciphering data set applicable to positioning SIB type </w:t>
            </w:r>
            <w:r>
              <w:t>1</w:t>
            </w:r>
            <w:r w:rsidRPr="007F2770">
              <w:t>-</w:t>
            </w:r>
            <w:r>
              <w:t>12</w:t>
            </w:r>
          </w:p>
        </w:tc>
      </w:tr>
      <w:tr w:rsidR="00F252B3" w:rsidRPr="007F2770" w14:paraId="723C4764" w14:textId="77777777" w:rsidTr="00593DA9">
        <w:trPr>
          <w:cantSplit/>
          <w:jc w:val="center"/>
        </w:trPr>
        <w:tc>
          <w:tcPr>
            <w:tcW w:w="7096" w:type="dxa"/>
            <w:gridSpan w:val="5"/>
          </w:tcPr>
          <w:p w14:paraId="6B77E941" w14:textId="77777777" w:rsidR="00F252B3" w:rsidRPr="007F2770" w:rsidRDefault="00F252B3" w:rsidP="00593DA9">
            <w:pPr>
              <w:pStyle w:val="TAL"/>
            </w:pPr>
          </w:p>
        </w:tc>
      </w:tr>
      <w:tr w:rsidR="00B47C7D" w:rsidRPr="007F2770" w14:paraId="6CEFF78F" w14:textId="77777777" w:rsidTr="00C51788">
        <w:trPr>
          <w:cantSplit/>
          <w:jc w:val="center"/>
        </w:trPr>
        <w:tc>
          <w:tcPr>
            <w:tcW w:w="7096"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C51788">
        <w:trPr>
          <w:cantSplit/>
          <w:jc w:val="center"/>
        </w:trPr>
        <w:tc>
          <w:tcPr>
            <w:tcW w:w="7096" w:type="dxa"/>
            <w:gridSpan w:val="5"/>
          </w:tcPr>
          <w:p w14:paraId="4CF91CB7" w14:textId="77777777" w:rsidR="00B47C7D" w:rsidRPr="007F2770" w:rsidRDefault="00B47C7D" w:rsidP="00B47C7D">
            <w:pPr>
              <w:pStyle w:val="TAL"/>
            </w:pPr>
          </w:p>
        </w:tc>
      </w:tr>
      <w:tr w:rsidR="00B47C7D" w:rsidRPr="007F2770" w:rsidDel="00F33BAB" w14:paraId="799D4649" w14:textId="77777777" w:rsidTr="00C51788">
        <w:trPr>
          <w:cantSplit/>
          <w:jc w:val="center"/>
        </w:trPr>
        <w:tc>
          <w:tcPr>
            <w:tcW w:w="7096" w:type="dxa"/>
            <w:gridSpan w:val="5"/>
          </w:tcPr>
          <w:p w14:paraId="5CF9E399" w14:textId="4C9FD395" w:rsidR="00B47C7D" w:rsidRPr="007F2770" w:rsidDel="00F33BAB" w:rsidRDefault="00B47C7D" w:rsidP="00B47C7D">
            <w:pPr>
              <w:pStyle w:val="TAL"/>
            </w:pPr>
            <w:r w:rsidRPr="007F2770">
              <w:t>NR posSIB length (octet p+1, bits 4 to 1)</w:t>
            </w:r>
          </w:p>
        </w:tc>
      </w:tr>
      <w:tr w:rsidR="00FA7262" w:rsidRPr="007F2770" w14:paraId="1A42DCB4" w14:textId="77777777" w:rsidTr="00593DA9">
        <w:trPr>
          <w:cantSplit/>
          <w:jc w:val="center"/>
        </w:trPr>
        <w:tc>
          <w:tcPr>
            <w:tcW w:w="7096" w:type="dxa"/>
            <w:gridSpan w:val="5"/>
          </w:tcPr>
          <w:p w14:paraId="7459208E" w14:textId="0705E0EE" w:rsidR="00FA7262" w:rsidRPr="007F2770" w:rsidRDefault="00FA7262" w:rsidP="00593DA9">
            <w:pPr>
              <w:pStyle w:val="TAL"/>
            </w:pPr>
            <w:r w:rsidRPr="007F2770">
              <w:t>This field contains the length in octets of the NR Positioning SIB types. A length of zero means NR Positioning SIB types are not included (see NOTE).</w:t>
            </w:r>
          </w:p>
        </w:tc>
      </w:tr>
      <w:tr w:rsidR="00FA7262" w:rsidRPr="007F2770" w14:paraId="299B638B" w14:textId="77777777" w:rsidTr="00593DA9">
        <w:trPr>
          <w:cantSplit/>
          <w:jc w:val="center"/>
        </w:trPr>
        <w:tc>
          <w:tcPr>
            <w:tcW w:w="7096" w:type="dxa"/>
            <w:gridSpan w:val="5"/>
          </w:tcPr>
          <w:p w14:paraId="1DF3B60A" w14:textId="77777777" w:rsidR="00FA7262" w:rsidRPr="007F2770" w:rsidRDefault="00FA7262" w:rsidP="00593DA9">
            <w:pPr>
              <w:pStyle w:val="TAL"/>
            </w:pPr>
          </w:p>
        </w:tc>
      </w:tr>
      <w:tr w:rsidR="00FA7262" w:rsidRPr="007F2770" w14:paraId="5A1B6D5F" w14:textId="77777777" w:rsidTr="00593DA9">
        <w:trPr>
          <w:cantSplit/>
          <w:jc w:val="center"/>
        </w:trPr>
        <w:tc>
          <w:tcPr>
            <w:tcW w:w="7096" w:type="dxa"/>
            <w:gridSpan w:val="5"/>
          </w:tcPr>
          <w:p w14:paraId="1B991085" w14:textId="487E42AE" w:rsidR="00FA7262" w:rsidRPr="007F2770" w:rsidRDefault="00FA7262" w:rsidP="00593DA9">
            <w:pPr>
              <w:pStyle w:val="TAL"/>
            </w:pPr>
            <w:r w:rsidRPr="007F2770">
              <w:t>NR Positioning SIB types for which the ciphering data set is applicable (octets p+2 to q)</w:t>
            </w:r>
          </w:p>
        </w:tc>
      </w:tr>
      <w:tr w:rsidR="00FA7262" w:rsidRPr="007F2770" w14:paraId="541D113B" w14:textId="77777777" w:rsidTr="00593DA9">
        <w:trPr>
          <w:cantSplit/>
          <w:jc w:val="center"/>
        </w:trPr>
        <w:tc>
          <w:tcPr>
            <w:tcW w:w="7096" w:type="dxa"/>
            <w:gridSpan w:val="5"/>
          </w:tcPr>
          <w:p w14:paraId="141065C6" w14:textId="2ABBDDE8" w:rsidR="00FA7262" w:rsidRPr="007F2770" w:rsidRDefault="007F7450" w:rsidP="00593DA9">
            <w:pPr>
              <w:pStyle w:val="TAL"/>
            </w:pPr>
            <w:r>
              <w:t>Unasssigned bits shall be ignored. Non-included bits shall be assumed to be zero.</w:t>
            </w:r>
          </w:p>
        </w:tc>
      </w:tr>
      <w:tr w:rsidR="00B47C7D" w:rsidRPr="007F2770" w:rsidDel="00F33BAB" w14:paraId="52D5BA44" w14:textId="77777777" w:rsidTr="00C51788">
        <w:trPr>
          <w:cantSplit/>
          <w:jc w:val="center"/>
        </w:trPr>
        <w:tc>
          <w:tcPr>
            <w:tcW w:w="7096" w:type="dxa"/>
            <w:gridSpan w:val="5"/>
          </w:tcPr>
          <w:p w14:paraId="219E5954" w14:textId="77777777" w:rsidR="00B47C7D" w:rsidRPr="007F2770" w:rsidDel="00F33BAB" w:rsidRDefault="00B47C7D" w:rsidP="00B47C7D">
            <w:pPr>
              <w:pStyle w:val="TAL"/>
            </w:pPr>
          </w:p>
        </w:tc>
      </w:tr>
      <w:tr w:rsidR="00B47C7D" w:rsidRPr="007F2770" w14:paraId="77907880" w14:textId="77777777" w:rsidTr="00C51788">
        <w:trPr>
          <w:cantSplit/>
          <w:jc w:val="center"/>
        </w:trPr>
        <w:tc>
          <w:tcPr>
            <w:tcW w:w="7096"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C51788">
        <w:trPr>
          <w:cantSplit/>
          <w:jc w:val="center"/>
        </w:trPr>
        <w:tc>
          <w:tcPr>
            <w:tcW w:w="284"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09"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C51788">
        <w:trPr>
          <w:cantSplit/>
          <w:jc w:val="center"/>
        </w:trPr>
        <w:tc>
          <w:tcPr>
            <w:tcW w:w="284"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09"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C51788">
        <w:trPr>
          <w:cantSplit/>
          <w:jc w:val="center"/>
        </w:trPr>
        <w:tc>
          <w:tcPr>
            <w:tcW w:w="7096" w:type="dxa"/>
            <w:gridSpan w:val="5"/>
          </w:tcPr>
          <w:p w14:paraId="678A20F9" w14:textId="77777777" w:rsidR="00B47C7D" w:rsidRPr="007F2770" w:rsidRDefault="00B47C7D" w:rsidP="00B47C7D">
            <w:pPr>
              <w:pStyle w:val="TAL"/>
            </w:pPr>
          </w:p>
        </w:tc>
      </w:tr>
      <w:tr w:rsidR="00B47C7D" w:rsidRPr="007F2770" w14:paraId="6E8B8694" w14:textId="77777777" w:rsidTr="00C51788">
        <w:trPr>
          <w:cantSplit/>
          <w:jc w:val="center"/>
        </w:trPr>
        <w:tc>
          <w:tcPr>
            <w:tcW w:w="7096"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C51788">
        <w:trPr>
          <w:cantSplit/>
          <w:jc w:val="center"/>
        </w:trPr>
        <w:tc>
          <w:tcPr>
            <w:tcW w:w="284"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09"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C51788">
        <w:trPr>
          <w:cantSplit/>
          <w:jc w:val="center"/>
        </w:trPr>
        <w:tc>
          <w:tcPr>
            <w:tcW w:w="284"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09"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C51788">
        <w:trPr>
          <w:cantSplit/>
          <w:jc w:val="center"/>
        </w:trPr>
        <w:tc>
          <w:tcPr>
            <w:tcW w:w="7096" w:type="dxa"/>
            <w:gridSpan w:val="5"/>
          </w:tcPr>
          <w:p w14:paraId="43392413" w14:textId="77777777" w:rsidR="00B47C7D" w:rsidRPr="007F2770" w:rsidRDefault="00B47C7D" w:rsidP="00B47C7D">
            <w:pPr>
              <w:pStyle w:val="TAL"/>
            </w:pPr>
          </w:p>
        </w:tc>
      </w:tr>
      <w:tr w:rsidR="00B47C7D" w:rsidRPr="007F2770" w14:paraId="053FB54D" w14:textId="77777777" w:rsidTr="00C51788">
        <w:trPr>
          <w:cantSplit/>
          <w:jc w:val="center"/>
        </w:trPr>
        <w:tc>
          <w:tcPr>
            <w:tcW w:w="7096"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C51788">
        <w:trPr>
          <w:cantSplit/>
          <w:jc w:val="center"/>
        </w:trPr>
        <w:tc>
          <w:tcPr>
            <w:tcW w:w="284"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09"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C51788">
        <w:trPr>
          <w:cantSplit/>
          <w:jc w:val="center"/>
        </w:trPr>
        <w:tc>
          <w:tcPr>
            <w:tcW w:w="284"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09"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C51788">
        <w:trPr>
          <w:cantSplit/>
          <w:jc w:val="center"/>
        </w:trPr>
        <w:tc>
          <w:tcPr>
            <w:tcW w:w="7096" w:type="dxa"/>
            <w:gridSpan w:val="5"/>
          </w:tcPr>
          <w:p w14:paraId="06445CB4" w14:textId="77777777" w:rsidR="00B47C7D" w:rsidRPr="007F2770" w:rsidRDefault="00B47C7D" w:rsidP="00B47C7D">
            <w:pPr>
              <w:pStyle w:val="TAL"/>
            </w:pPr>
          </w:p>
        </w:tc>
      </w:tr>
      <w:tr w:rsidR="00B47C7D" w:rsidRPr="007F2770" w14:paraId="07EB9AF2" w14:textId="77777777" w:rsidTr="00C51788">
        <w:trPr>
          <w:cantSplit/>
          <w:jc w:val="center"/>
        </w:trPr>
        <w:tc>
          <w:tcPr>
            <w:tcW w:w="7096"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C51788">
        <w:trPr>
          <w:cantSplit/>
          <w:jc w:val="center"/>
        </w:trPr>
        <w:tc>
          <w:tcPr>
            <w:tcW w:w="284"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09"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C51788">
        <w:trPr>
          <w:cantSplit/>
          <w:jc w:val="center"/>
        </w:trPr>
        <w:tc>
          <w:tcPr>
            <w:tcW w:w="284"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09"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C51788">
        <w:trPr>
          <w:cantSplit/>
          <w:jc w:val="center"/>
        </w:trPr>
        <w:tc>
          <w:tcPr>
            <w:tcW w:w="7096" w:type="dxa"/>
            <w:gridSpan w:val="5"/>
          </w:tcPr>
          <w:p w14:paraId="277DF3C5" w14:textId="77777777" w:rsidR="00B47C7D" w:rsidRPr="007F2770" w:rsidRDefault="00B47C7D" w:rsidP="00B47C7D">
            <w:pPr>
              <w:pStyle w:val="TAL"/>
            </w:pPr>
          </w:p>
        </w:tc>
      </w:tr>
      <w:tr w:rsidR="00B47C7D" w:rsidRPr="007F2770" w14:paraId="5AB3C38A" w14:textId="77777777" w:rsidTr="00C51788">
        <w:trPr>
          <w:cantSplit/>
          <w:jc w:val="center"/>
        </w:trPr>
        <w:tc>
          <w:tcPr>
            <w:tcW w:w="7096"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C51788">
        <w:trPr>
          <w:cantSplit/>
          <w:jc w:val="center"/>
        </w:trPr>
        <w:tc>
          <w:tcPr>
            <w:tcW w:w="284"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09"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C51788">
        <w:trPr>
          <w:cantSplit/>
          <w:jc w:val="center"/>
        </w:trPr>
        <w:tc>
          <w:tcPr>
            <w:tcW w:w="284"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09"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C51788">
        <w:trPr>
          <w:cantSplit/>
          <w:jc w:val="center"/>
        </w:trPr>
        <w:tc>
          <w:tcPr>
            <w:tcW w:w="7096" w:type="dxa"/>
            <w:gridSpan w:val="5"/>
          </w:tcPr>
          <w:p w14:paraId="63D44424" w14:textId="77777777" w:rsidR="00B47C7D" w:rsidRPr="007F2770" w:rsidRDefault="00B47C7D" w:rsidP="00B47C7D">
            <w:pPr>
              <w:pStyle w:val="TAL"/>
            </w:pPr>
          </w:p>
        </w:tc>
      </w:tr>
      <w:tr w:rsidR="00B47C7D" w:rsidRPr="007F2770" w14:paraId="755AE362" w14:textId="77777777" w:rsidTr="00C51788">
        <w:trPr>
          <w:cantSplit/>
          <w:jc w:val="center"/>
        </w:trPr>
        <w:tc>
          <w:tcPr>
            <w:tcW w:w="7096"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C51788">
        <w:trPr>
          <w:cantSplit/>
          <w:jc w:val="center"/>
        </w:trPr>
        <w:tc>
          <w:tcPr>
            <w:tcW w:w="284"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09"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C51788">
        <w:trPr>
          <w:cantSplit/>
          <w:jc w:val="center"/>
        </w:trPr>
        <w:tc>
          <w:tcPr>
            <w:tcW w:w="284"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09"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C51788">
        <w:trPr>
          <w:cantSplit/>
          <w:jc w:val="center"/>
        </w:trPr>
        <w:tc>
          <w:tcPr>
            <w:tcW w:w="7096" w:type="dxa"/>
            <w:gridSpan w:val="5"/>
          </w:tcPr>
          <w:p w14:paraId="79BA415C" w14:textId="77777777" w:rsidR="00B47C7D" w:rsidRPr="007F2770" w:rsidRDefault="00B47C7D" w:rsidP="00B47C7D">
            <w:pPr>
              <w:pStyle w:val="TAL"/>
            </w:pPr>
          </w:p>
        </w:tc>
      </w:tr>
      <w:tr w:rsidR="00B47C7D" w:rsidRPr="007F2770" w14:paraId="1F103A18" w14:textId="77777777" w:rsidTr="00C51788">
        <w:trPr>
          <w:cantSplit/>
          <w:jc w:val="center"/>
        </w:trPr>
        <w:tc>
          <w:tcPr>
            <w:tcW w:w="7096"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C51788">
        <w:trPr>
          <w:cantSplit/>
          <w:jc w:val="center"/>
        </w:trPr>
        <w:tc>
          <w:tcPr>
            <w:tcW w:w="284"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09"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C51788">
        <w:trPr>
          <w:cantSplit/>
          <w:jc w:val="center"/>
        </w:trPr>
        <w:tc>
          <w:tcPr>
            <w:tcW w:w="284"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09"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C51788">
        <w:trPr>
          <w:cantSplit/>
          <w:jc w:val="center"/>
        </w:trPr>
        <w:tc>
          <w:tcPr>
            <w:tcW w:w="7096" w:type="dxa"/>
            <w:gridSpan w:val="5"/>
          </w:tcPr>
          <w:p w14:paraId="0C6C7374" w14:textId="77777777" w:rsidR="00B47C7D" w:rsidRPr="007F2770" w:rsidRDefault="00B47C7D" w:rsidP="00B47C7D">
            <w:pPr>
              <w:pStyle w:val="TAL"/>
            </w:pPr>
          </w:p>
        </w:tc>
      </w:tr>
      <w:tr w:rsidR="00B47C7D" w:rsidRPr="007F2770" w14:paraId="1159FB3E" w14:textId="77777777" w:rsidTr="00C51788">
        <w:trPr>
          <w:cantSplit/>
          <w:jc w:val="center"/>
        </w:trPr>
        <w:tc>
          <w:tcPr>
            <w:tcW w:w="7096"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C51788">
        <w:trPr>
          <w:cantSplit/>
          <w:jc w:val="center"/>
        </w:trPr>
        <w:tc>
          <w:tcPr>
            <w:tcW w:w="284"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09"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C51788">
        <w:trPr>
          <w:cantSplit/>
          <w:jc w:val="center"/>
        </w:trPr>
        <w:tc>
          <w:tcPr>
            <w:tcW w:w="284"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09"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C51788">
        <w:trPr>
          <w:cantSplit/>
          <w:jc w:val="center"/>
        </w:trPr>
        <w:tc>
          <w:tcPr>
            <w:tcW w:w="7096" w:type="dxa"/>
            <w:gridSpan w:val="5"/>
          </w:tcPr>
          <w:p w14:paraId="53777E04" w14:textId="77777777" w:rsidR="00B47C7D" w:rsidRPr="007F2770" w:rsidRDefault="00B47C7D" w:rsidP="00B47C7D">
            <w:pPr>
              <w:pStyle w:val="TAL"/>
            </w:pPr>
          </w:p>
        </w:tc>
      </w:tr>
      <w:tr w:rsidR="00B47C7D" w:rsidRPr="007F2770" w:rsidDel="00F33BAB" w14:paraId="74C92FEA" w14:textId="77777777" w:rsidTr="00C51788">
        <w:trPr>
          <w:cantSplit/>
          <w:jc w:val="center"/>
        </w:trPr>
        <w:tc>
          <w:tcPr>
            <w:tcW w:w="7096" w:type="dxa"/>
            <w:gridSpan w:val="5"/>
          </w:tcPr>
          <w:p w14:paraId="307788D5" w14:textId="77777777" w:rsidR="00B47C7D" w:rsidRPr="007F2770" w:rsidDel="00F33BAB" w:rsidRDefault="00B47C7D" w:rsidP="00B47C7D">
            <w:pPr>
              <w:pStyle w:val="TAL"/>
            </w:pPr>
          </w:p>
        </w:tc>
      </w:tr>
      <w:tr w:rsidR="00B47C7D" w:rsidRPr="007F2770" w14:paraId="64DA4A0E" w14:textId="77777777" w:rsidTr="00C51788">
        <w:trPr>
          <w:cantSplit/>
          <w:jc w:val="center"/>
        </w:trPr>
        <w:tc>
          <w:tcPr>
            <w:tcW w:w="7096"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C51788">
        <w:trPr>
          <w:cantSplit/>
          <w:jc w:val="center"/>
        </w:trPr>
        <w:tc>
          <w:tcPr>
            <w:tcW w:w="284"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09"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C51788">
        <w:trPr>
          <w:cantSplit/>
          <w:jc w:val="center"/>
        </w:trPr>
        <w:tc>
          <w:tcPr>
            <w:tcW w:w="284"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09"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C51788">
        <w:trPr>
          <w:cantSplit/>
          <w:jc w:val="center"/>
        </w:trPr>
        <w:tc>
          <w:tcPr>
            <w:tcW w:w="7096" w:type="dxa"/>
            <w:gridSpan w:val="5"/>
          </w:tcPr>
          <w:p w14:paraId="16DC6584" w14:textId="77777777" w:rsidR="00B47C7D" w:rsidRPr="007F2770" w:rsidRDefault="00B47C7D" w:rsidP="00B47C7D">
            <w:pPr>
              <w:pStyle w:val="TAL"/>
            </w:pPr>
          </w:p>
        </w:tc>
      </w:tr>
      <w:tr w:rsidR="00B47C7D" w:rsidRPr="007F2770" w14:paraId="42D5A9ED" w14:textId="77777777" w:rsidTr="00C51788">
        <w:trPr>
          <w:cantSplit/>
          <w:jc w:val="center"/>
        </w:trPr>
        <w:tc>
          <w:tcPr>
            <w:tcW w:w="7096"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C51788">
        <w:trPr>
          <w:cantSplit/>
          <w:jc w:val="center"/>
        </w:trPr>
        <w:tc>
          <w:tcPr>
            <w:tcW w:w="284"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09"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C51788">
        <w:trPr>
          <w:cantSplit/>
          <w:jc w:val="center"/>
        </w:trPr>
        <w:tc>
          <w:tcPr>
            <w:tcW w:w="284"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09"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C51788">
        <w:trPr>
          <w:cantSplit/>
          <w:jc w:val="center"/>
        </w:trPr>
        <w:tc>
          <w:tcPr>
            <w:tcW w:w="7096" w:type="dxa"/>
            <w:gridSpan w:val="5"/>
          </w:tcPr>
          <w:p w14:paraId="652A8AA9" w14:textId="77777777" w:rsidR="00B47C7D" w:rsidRPr="007F2770" w:rsidRDefault="00B47C7D" w:rsidP="00B47C7D">
            <w:pPr>
              <w:pStyle w:val="TAL"/>
            </w:pPr>
          </w:p>
        </w:tc>
      </w:tr>
      <w:tr w:rsidR="00B47C7D" w:rsidRPr="007F2770" w14:paraId="017C64FA" w14:textId="77777777" w:rsidTr="00C51788">
        <w:trPr>
          <w:cantSplit/>
          <w:jc w:val="center"/>
        </w:trPr>
        <w:tc>
          <w:tcPr>
            <w:tcW w:w="7096"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C51788">
        <w:trPr>
          <w:cantSplit/>
          <w:jc w:val="center"/>
        </w:trPr>
        <w:tc>
          <w:tcPr>
            <w:tcW w:w="284"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09"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C51788">
        <w:trPr>
          <w:cantSplit/>
          <w:jc w:val="center"/>
        </w:trPr>
        <w:tc>
          <w:tcPr>
            <w:tcW w:w="284"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09"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C51788">
        <w:trPr>
          <w:cantSplit/>
          <w:jc w:val="center"/>
        </w:trPr>
        <w:tc>
          <w:tcPr>
            <w:tcW w:w="7096" w:type="dxa"/>
            <w:gridSpan w:val="5"/>
          </w:tcPr>
          <w:p w14:paraId="4FE17E1F" w14:textId="77777777" w:rsidR="00B47C7D" w:rsidRPr="007F2770" w:rsidRDefault="00B47C7D" w:rsidP="00B47C7D">
            <w:pPr>
              <w:pStyle w:val="TAL"/>
            </w:pPr>
          </w:p>
        </w:tc>
      </w:tr>
      <w:tr w:rsidR="00B47C7D" w:rsidRPr="007F2770" w14:paraId="0F5666B9" w14:textId="77777777" w:rsidTr="00C51788">
        <w:trPr>
          <w:cantSplit/>
          <w:jc w:val="center"/>
        </w:trPr>
        <w:tc>
          <w:tcPr>
            <w:tcW w:w="7096"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C51788">
        <w:trPr>
          <w:cantSplit/>
          <w:jc w:val="center"/>
        </w:trPr>
        <w:tc>
          <w:tcPr>
            <w:tcW w:w="284"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09"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C51788">
        <w:trPr>
          <w:cantSplit/>
          <w:jc w:val="center"/>
        </w:trPr>
        <w:tc>
          <w:tcPr>
            <w:tcW w:w="284"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09"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C51788">
        <w:trPr>
          <w:cantSplit/>
          <w:jc w:val="center"/>
        </w:trPr>
        <w:tc>
          <w:tcPr>
            <w:tcW w:w="7096" w:type="dxa"/>
            <w:gridSpan w:val="5"/>
          </w:tcPr>
          <w:p w14:paraId="68EB7978" w14:textId="77777777" w:rsidR="00B47C7D" w:rsidRPr="007F2770" w:rsidRDefault="00B47C7D" w:rsidP="00B47C7D">
            <w:pPr>
              <w:pStyle w:val="TAL"/>
            </w:pPr>
          </w:p>
        </w:tc>
      </w:tr>
      <w:tr w:rsidR="00B47C7D" w:rsidRPr="007F2770" w14:paraId="0D5737FD" w14:textId="77777777" w:rsidTr="00C51788">
        <w:trPr>
          <w:cantSplit/>
          <w:jc w:val="center"/>
        </w:trPr>
        <w:tc>
          <w:tcPr>
            <w:tcW w:w="7096"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C51788">
        <w:trPr>
          <w:cantSplit/>
          <w:jc w:val="center"/>
        </w:trPr>
        <w:tc>
          <w:tcPr>
            <w:tcW w:w="284"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09"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C51788">
        <w:trPr>
          <w:cantSplit/>
          <w:jc w:val="center"/>
        </w:trPr>
        <w:tc>
          <w:tcPr>
            <w:tcW w:w="284"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09"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C51788">
        <w:trPr>
          <w:cantSplit/>
          <w:jc w:val="center"/>
        </w:trPr>
        <w:tc>
          <w:tcPr>
            <w:tcW w:w="7096" w:type="dxa"/>
            <w:gridSpan w:val="5"/>
          </w:tcPr>
          <w:p w14:paraId="4BB69DEE" w14:textId="77777777" w:rsidR="00B47C7D" w:rsidRPr="007F2770" w:rsidRDefault="00B47C7D" w:rsidP="00B47C7D">
            <w:pPr>
              <w:pStyle w:val="TAL"/>
            </w:pPr>
          </w:p>
        </w:tc>
      </w:tr>
      <w:tr w:rsidR="00B47C7D" w:rsidRPr="007F2770" w14:paraId="516F5F87" w14:textId="77777777" w:rsidTr="00C51788">
        <w:trPr>
          <w:cantSplit/>
          <w:jc w:val="center"/>
        </w:trPr>
        <w:tc>
          <w:tcPr>
            <w:tcW w:w="7096"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C51788">
        <w:trPr>
          <w:cantSplit/>
          <w:jc w:val="center"/>
        </w:trPr>
        <w:tc>
          <w:tcPr>
            <w:tcW w:w="284"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09"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C51788">
        <w:trPr>
          <w:cantSplit/>
          <w:jc w:val="center"/>
        </w:trPr>
        <w:tc>
          <w:tcPr>
            <w:tcW w:w="284"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09"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C51788">
        <w:trPr>
          <w:cantSplit/>
          <w:jc w:val="center"/>
        </w:trPr>
        <w:tc>
          <w:tcPr>
            <w:tcW w:w="7096" w:type="dxa"/>
            <w:gridSpan w:val="5"/>
          </w:tcPr>
          <w:p w14:paraId="72570001" w14:textId="77777777" w:rsidR="00B47C7D" w:rsidRPr="007F2770" w:rsidRDefault="00B47C7D" w:rsidP="00B47C7D">
            <w:pPr>
              <w:pStyle w:val="TAL"/>
            </w:pPr>
          </w:p>
        </w:tc>
      </w:tr>
      <w:tr w:rsidR="00B47C7D" w:rsidRPr="007F2770" w14:paraId="4EB88517" w14:textId="77777777" w:rsidTr="00C51788">
        <w:trPr>
          <w:cantSplit/>
          <w:jc w:val="center"/>
        </w:trPr>
        <w:tc>
          <w:tcPr>
            <w:tcW w:w="7096"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C51788">
        <w:trPr>
          <w:cantSplit/>
          <w:jc w:val="center"/>
        </w:trPr>
        <w:tc>
          <w:tcPr>
            <w:tcW w:w="284"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09"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C51788">
        <w:trPr>
          <w:cantSplit/>
          <w:jc w:val="center"/>
        </w:trPr>
        <w:tc>
          <w:tcPr>
            <w:tcW w:w="284" w:type="dxa"/>
          </w:tcPr>
          <w:p w14:paraId="048A6BD9" w14:textId="77777777" w:rsidR="00B47C7D" w:rsidRPr="007F2770" w:rsidRDefault="00B47C7D" w:rsidP="00B47C7D">
            <w:pPr>
              <w:pStyle w:val="TAC"/>
            </w:pPr>
            <w:r w:rsidRPr="007F2770">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09"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C51788">
        <w:trPr>
          <w:cantSplit/>
          <w:jc w:val="center"/>
        </w:trPr>
        <w:tc>
          <w:tcPr>
            <w:tcW w:w="7096" w:type="dxa"/>
            <w:gridSpan w:val="5"/>
          </w:tcPr>
          <w:p w14:paraId="5B6AF623" w14:textId="77777777" w:rsidR="00B47C7D" w:rsidRPr="007F2770" w:rsidRDefault="00B47C7D" w:rsidP="00B47C7D">
            <w:pPr>
              <w:pStyle w:val="TAL"/>
            </w:pPr>
          </w:p>
        </w:tc>
      </w:tr>
      <w:tr w:rsidR="00B47C7D" w:rsidRPr="007F2770" w14:paraId="39686101" w14:textId="77777777" w:rsidTr="00C51788">
        <w:trPr>
          <w:cantSplit/>
          <w:jc w:val="center"/>
        </w:trPr>
        <w:tc>
          <w:tcPr>
            <w:tcW w:w="7096"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C51788">
        <w:trPr>
          <w:cantSplit/>
          <w:jc w:val="center"/>
        </w:trPr>
        <w:tc>
          <w:tcPr>
            <w:tcW w:w="284"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09"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C51788">
        <w:trPr>
          <w:cantSplit/>
          <w:jc w:val="center"/>
        </w:trPr>
        <w:tc>
          <w:tcPr>
            <w:tcW w:w="284"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09"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C51788">
        <w:trPr>
          <w:cantSplit/>
          <w:jc w:val="center"/>
        </w:trPr>
        <w:tc>
          <w:tcPr>
            <w:tcW w:w="7096" w:type="dxa"/>
            <w:gridSpan w:val="5"/>
          </w:tcPr>
          <w:p w14:paraId="0A18F2DD" w14:textId="77777777" w:rsidR="00B47C7D" w:rsidRPr="007F2770" w:rsidRDefault="00B47C7D" w:rsidP="00B47C7D">
            <w:pPr>
              <w:pStyle w:val="TAL"/>
            </w:pPr>
          </w:p>
        </w:tc>
      </w:tr>
      <w:tr w:rsidR="00B47C7D" w:rsidRPr="007F2770" w14:paraId="325E2575" w14:textId="77777777" w:rsidTr="00C51788">
        <w:trPr>
          <w:cantSplit/>
          <w:jc w:val="center"/>
        </w:trPr>
        <w:tc>
          <w:tcPr>
            <w:tcW w:w="7096"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C51788">
        <w:trPr>
          <w:cantSplit/>
          <w:jc w:val="center"/>
        </w:trPr>
        <w:tc>
          <w:tcPr>
            <w:tcW w:w="284"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09"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C51788">
        <w:trPr>
          <w:cantSplit/>
          <w:jc w:val="center"/>
        </w:trPr>
        <w:tc>
          <w:tcPr>
            <w:tcW w:w="284"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09"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C51788">
        <w:trPr>
          <w:cantSplit/>
          <w:jc w:val="center"/>
        </w:trPr>
        <w:tc>
          <w:tcPr>
            <w:tcW w:w="7096" w:type="dxa"/>
            <w:gridSpan w:val="5"/>
          </w:tcPr>
          <w:p w14:paraId="10CD6A9F" w14:textId="77777777" w:rsidR="00B47C7D" w:rsidRPr="007F2770" w:rsidRDefault="00B47C7D" w:rsidP="00B47C7D">
            <w:pPr>
              <w:pStyle w:val="TAL"/>
            </w:pPr>
          </w:p>
        </w:tc>
      </w:tr>
      <w:tr w:rsidR="00B47C7D" w:rsidRPr="007F2770" w14:paraId="347CFC04" w14:textId="77777777" w:rsidTr="00C51788">
        <w:trPr>
          <w:cantSplit/>
          <w:jc w:val="center"/>
        </w:trPr>
        <w:tc>
          <w:tcPr>
            <w:tcW w:w="7096"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C51788">
        <w:trPr>
          <w:cantSplit/>
          <w:jc w:val="center"/>
        </w:trPr>
        <w:tc>
          <w:tcPr>
            <w:tcW w:w="284"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09"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C51788">
        <w:trPr>
          <w:cantSplit/>
          <w:jc w:val="center"/>
        </w:trPr>
        <w:tc>
          <w:tcPr>
            <w:tcW w:w="284"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09"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C51788">
        <w:trPr>
          <w:cantSplit/>
          <w:jc w:val="center"/>
        </w:trPr>
        <w:tc>
          <w:tcPr>
            <w:tcW w:w="7096" w:type="dxa"/>
            <w:gridSpan w:val="5"/>
          </w:tcPr>
          <w:p w14:paraId="2A10D458" w14:textId="77777777" w:rsidR="00B47C7D" w:rsidRPr="007F2770" w:rsidRDefault="00B47C7D" w:rsidP="00B47C7D">
            <w:pPr>
              <w:pStyle w:val="TAL"/>
            </w:pPr>
          </w:p>
        </w:tc>
      </w:tr>
      <w:tr w:rsidR="00B47C7D" w:rsidRPr="007F2770" w14:paraId="06CCD5B6" w14:textId="77777777" w:rsidTr="00C51788">
        <w:trPr>
          <w:cantSplit/>
          <w:jc w:val="center"/>
        </w:trPr>
        <w:tc>
          <w:tcPr>
            <w:tcW w:w="7096"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C51788">
        <w:trPr>
          <w:cantSplit/>
          <w:jc w:val="center"/>
        </w:trPr>
        <w:tc>
          <w:tcPr>
            <w:tcW w:w="284"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09"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C51788">
        <w:trPr>
          <w:cantSplit/>
          <w:jc w:val="center"/>
        </w:trPr>
        <w:tc>
          <w:tcPr>
            <w:tcW w:w="284"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09"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C51788">
        <w:trPr>
          <w:cantSplit/>
          <w:jc w:val="center"/>
        </w:trPr>
        <w:tc>
          <w:tcPr>
            <w:tcW w:w="7096" w:type="dxa"/>
            <w:gridSpan w:val="5"/>
          </w:tcPr>
          <w:p w14:paraId="3D4D1A8A" w14:textId="77777777" w:rsidR="00B47C7D" w:rsidRPr="007F2770" w:rsidRDefault="00B47C7D" w:rsidP="00B47C7D">
            <w:pPr>
              <w:pStyle w:val="TAL"/>
            </w:pPr>
          </w:p>
        </w:tc>
      </w:tr>
      <w:tr w:rsidR="00B47C7D" w:rsidRPr="007F2770" w14:paraId="3B062D6E" w14:textId="77777777" w:rsidTr="00C51788">
        <w:trPr>
          <w:cantSplit/>
          <w:jc w:val="center"/>
        </w:trPr>
        <w:tc>
          <w:tcPr>
            <w:tcW w:w="7096"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C51788">
        <w:trPr>
          <w:cantSplit/>
          <w:jc w:val="center"/>
        </w:trPr>
        <w:tc>
          <w:tcPr>
            <w:tcW w:w="284"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09"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C51788">
        <w:trPr>
          <w:cantSplit/>
          <w:jc w:val="center"/>
        </w:trPr>
        <w:tc>
          <w:tcPr>
            <w:tcW w:w="284"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09"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C51788">
        <w:trPr>
          <w:cantSplit/>
          <w:jc w:val="center"/>
        </w:trPr>
        <w:tc>
          <w:tcPr>
            <w:tcW w:w="7096" w:type="dxa"/>
            <w:gridSpan w:val="5"/>
          </w:tcPr>
          <w:p w14:paraId="0CF22587" w14:textId="77777777" w:rsidR="00B47C7D" w:rsidRPr="007F2770" w:rsidRDefault="00B47C7D" w:rsidP="00B47C7D">
            <w:pPr>
              <w:pStyle w:val="TAL"/>
            </w:pPr>
          </w:p>
        </w:tc>
      </w:tr>
      <w:tr w:rsidR="00B47C7D" w:rsidRPr="007F2770" w14:paraId="0F512291" w14:textId="77777777" w:rsidTr="00C51788">
        <w:trPr>
          <w:cantSplit/>
          <w:jc w:val="center"/>
        </w:trPr>
        <w:tc>
          <w:tcPr>
            <w:tcW w:w="7096"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C51788">
        <w:trPr>
          <w:cantSplit/>
          <w:jc w:val="center"/>
        </w:trPr>
        <w:tc>
          <w:tcPr>
            <w:tcW w:w="284"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09"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C51788">
        <w:trPr>
          <w:cantSplit/>
          <w:jc w:val="center"/>
        </w:trPr>
        <w:tc>
          <w:tcPr>
            <w:tcW w:w="284"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09"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C51788">
        <w:trPr>
          <w:cantSplit/>
          <w:jc w:val="center"/>
        </w:trPr>
        <w:tc>
          <w:tcPr>
            <w:tcW w:w="7096" w:type="dxa"/>
            <w:gridSpan w:val="5"/>
          </w:tcPr>
          <w:p w14:paraId="0A30394C" w14:textId="77777777" w:rsidR="00B47C7D" w:rsidRPr="007F2770" w:rsidRDefault="00B47C7D" w:rsidP="00B47C7D">
            <w:pPr>
              <w:pStyle w:val="TAL"/>
            </w:pPr>
          </w:p>
        </w:tc>
      </w:tr>
      <w:tr w:rsidR="00B47C7D" w:rsidRPr="007F2770" w14:paraId="68D2266C" w14:textId="77777777" w:rsidTr="00C51788">
        <w:trPr>
          <w:cantSplit/>
          <w:jc w:val="center"/>
        </w:trPr>
        <w:tc>
          <w:tcPr>
            <w:tcW w:w="7096"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C51788">
        <w:trPr>
          <w:cantSplit/>
          <w:jc w:val="center"/>
        </w:trPr>
        <w:tc>
          <w:tcPr>
            <w:tcW w:w="284"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09"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C51788">
        <w:trPr>
          <w:cantSplit/>
          <w:jc w:val="center"/>
        </w:trPr>
        <w:tc>
          <w:tcPr>
            <w:tcW w:w="284"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09"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C51788">
        <w:trPr>
          <w:cantSplit/>
          <w:jc w:val="center"/>
        </w:trPr>
        <w:tc>
          <w:tcPr>
            <w:tcW w:w="7096" w:type="dxa"/>
            <w:gridSpan w:val="5"/>
          </w:tcPr>
          <w:p w14:paraId="35891069" w14:textId="77777777" w:rsidR="00B47C7D" w:rsidRPr="007F2770" w:rsidRDefault="00B47C7D" w:rsidP="00B47C7D">
            <w:pPr>
              <w:pStyle w:val="TAL"/>
            </w:pPr>
          </w:p>
        </w:tc>
      </w:tr>
      <w:tr w:rsidR="00B47C7D" w:rsidRPr="007F2770" w14:paraId="6588EAA1" w14:textId="77777777" w:rsidTr="00C51788">
        <w:trPr>
          <w:cantSplit/>
          <w:jc w:val="center"/>
        </w:trPr>
        <w:tc>
          <w:tcPr>
            <w:tcW w:w="7096"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C51788">
        <w:trPr>
          <w:cantSplit/>
          <w:jc w:val="center"/>
        </w:trPr>
        <w:tc>
          <w:tcPr>
            <w:tcW w:w="284"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09"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C51788">
        <w:trPr>
          <w:cantSplit/>
          <w:jc w:val="center"/>
        </w:trPr>
        <w:tc>
          <w:tcPr>
            <w:tcW w:w="284"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09"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C51788">
        <w:trPr>
          <w:cantSplit/>
          <w:jc w:val="center"/>
        </w:trPr>
        <w:tc>
          <w:tcPr>
            <w:tcW w:w="7096" w:type="dxa"/>
            <w:gridSpan w:val="5"/>
          </w:tcPr>
          <w:p w14:paraId="790A2CDE" w14:textId="77777777" w:rsidR="00B47C7D" w:rsidRPr="007F2770" w:rsidRDefault="00B47C7D" w:rsidP="00B47C7D">
            <w:pPr>
              <w:pStyle w:val="TAL"/>
            </w:pPr>
          </w:p>
        </w:tc>
      </w:tr>
      <w:tr w:rsidR="00B47C7D" w:rsidRPr="007F2770" w14:paraId="710340A6" w14:textId="77777777" w:rsidTr="00C51788">
        <w:trPr>
          <w:cantSplit/>
          <w:jc w:val="center"/>
        </w:trPr>
        <w:tc>
          <w:tcPr>
            <w:tcW w:w="7096"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C51788">
        <w:trPr>
          <w:cantSplit/>
          <w:jc w:val="center"/>
        </w:trPr>
        <w:tc>
          <w:tcPr>
            <w:tcW w:w="284"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09"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C51788">
        <w:trPr>
          <w:cantSplit/>
          <w:jc w:val="center"/>
        </w:trPr>
        <w:tc>
          <w:tcPr>
            <w:tcW w:w="284"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09"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C51788">
        <w:trPr>
          <w:cantSplit/>
          <w:jc w:val="center"/>
        </w:trPr>
        <w:tc>
          <w:tcPr>
            <w:tcW w:w="7096" w:type="dxa"/>
            <w:gridSpan w:val="5"/>
          </w:tcPr>
          <w:p w14:paraId="7A63A9CB" w14:textId="77777777" w:rsidR="00B47C7D" w:rsidRPr="007F2770" w:rsidRDefault="00B47C7D" w:rsidP="00B47C7D">
            <w:pPr>
              <w:pStyle w:val="TAL"/>
            </w:pPr>
          </w:p>
        </w:tc>
      </w:tr>
      <w:tr w:rsidR="00B47C7D" w:rsidRPr="007F2770" w14:paraId="7DF71362" w14:textId="77777777" w:rsidTr="00C51788">
        <w:trPr>
          <w:cantSplit/>
          <w:jc w:val="center"/>
        </w:trPr>
        <w:tc>
          <w:tcPr>
            <w:tcW w:w="7096"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C51788">
        <w:trPr>
          <w:cantSplit/>
          <w:jc w:val="center"/>
        </w:trPr>
        <w:tc>
          <w:tcPr>
            <w:tcW w:w="284"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09"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C51788">
        <w:trPr>
          <w:cantSplit/>
          <w:jc w:val="center"/>
        </w:trPr>
        <w:tc>
          <w:tcPr>
            <w:tcW w:w="284"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09"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C51788">
        <w:trPr>
          <w:cantSplit/>
          <w:jc w:val="center"/>
        </w:trPr>
        <w:tc>
          <w:tcPr>
            <w:tcW w:w="7096" w:type="dxa"/>
            <w:gridSpan w:val="5"/>
          </w:tcPr>
          <w:p w14:paraId="4C14E14E" w14:textId="77777777" w:rsidR="00B47C7D" w:rsidRPr="007F2770" w:rsidRDefault="00B47C7D" w:rsidP="00B47C7D">
            <w:pPr>
              <w:pStyle w:val="TAL"/>
            </w:pPr>
          </w:p>
        </w:tc>
      </w:tr>
      <w:tr w:rsidR="00B47C7D" w:rsidRPr="007F2770" w14:paraId="308EDEDB" w14:textId="77777777" w:rsidTr="00C51788">
        <w:trPr>
          <w:cantSplit/>
          <w:jc w:val="center"/>
        </w:trPr>
        <w:tc>
          <w:tcPr>
            <w:tcW w:w="7096"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C51788">
        <w:trPr>
          <w:cantSplit/>
          <w:jc w:val="center"/>
        </w:trPr>
        <w:tc>
          <w:tcPr>
            <w:tcW w:w="284"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09"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C51788">
        <w:trPr>
          <w:cantSplit/>
          <w:jc w:val="center"/>
        </w:trPr>
        <w:tc>
          <w:tcPr>
            <w:tcW w:w="284"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09"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C51788">
        <w:trPr>
          <w:cantSplit/>
          <w:jc w:val="center"/>
        </w:trPr>
        <w:tc>
          <w:tcPr>
            <w:tcW w:w="7096" w:type="dxa"/>
            <w:gridSpan w:val="5"/>
          </w:tcPr>
          <w:p w14:paraId="4B0EFC43" w14:textId="77777777" w:rsidR="00B47C7D" w:rsidRPr="007F2770" w:rsidRDefault="00B47C7D" w:rsidP="00B47C7D">
            <w:pPr>
              <w:pStyle w:val="TAL"/>
            </w:pPr>
          </w:p>
        </w:tc>
      </w:tr>
      <w:tr w:rsidR="00B47C7D" w:rsidRPr="007F2770" w14:paraId="22E3857C" w14:textId="77777777" w:rsidTr="00C51788">
        <w:trPr>
          <w:cantSplit/>
          <w:jc w:val="center"/>
        </w:trPr>
        <w:tc>
          <w:tcPr>
            <w:tcW w:w="7096"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C51788">
        <w:trPr>
          <w:cantSplit/>
          <w:jc w:val="center"/>
        </w:trPr>
        <w:tc>
          <w:tcPr>
            <w:tcW w:w="284"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09"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C51788">
        <w:trPr>
          <w:cantSplit/>
          <w:jc w:val="center"/>
        </w:trPr>
        <w:tc>
          <w:tcPr>
            <w:tcW w:w="284"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09"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C51788">
        <w:trPr>
          <w:cantSplit/>
          <w:jc w:val="center"/>
        </w:trPr>
        <w:tc>
          <w:tcPr>
            <w:tcW w:w="7096" w:type="dxa"/>
            <w:gridSpan w:val="5"/>
          </w:tcPr>
          <w:p w14:paraId="65C73134" w14:textId="77777777" w:rsidR="00B47C7D" w:rsidRPr="007F2770" w:rsidRDefault="00B47C7D" w:rsidP="00B47C7D">
            <w:pPr>
              <w:pStyle w:val="TAL"/>
            </w:pPr>
          </w:p>
        </w:tc>
      </w:tr>
      <w:tr w:rsidR="00B47C7D" w:rsidRPr="007F2770" w14:paraId="3013096F" w14:textId="77777777" w:rsidTr="00C51788">
        <w:trPr>
          <w:cantSplit/>
          <w:jc w:val="center"/>
        </w:trPr>
        <w:tc>
          <w:tcPr>
            <w:tcW w:w="7096"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C51788">
        <w:trPr>
          <w:cantSplit/>
          <w:jc w:val="center"/>
        </w:trPr>
        <w:tc>
          <w:tcPr>
            <w:tcW w:w="284"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09"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C51788">
        <w:trPr>
          <w:cantSplit/>
          <w:jc w:val="center"/>
        </w:trPr>
        <w:tc>
          <w:tcPr>
            <w:tcW w:w="284"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09"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C51788">
        <w:trPr>
          <w:cantSplit/>
          <w:jc w:val="center"/>
        </w:trPr>
        <w:tc>
          <w:tcPr>
            <w:tcW w:w="7096" w:type="dxa"/>
            <w:gridSpan w:val="5"/>
          </w:tcPr>
          <w:p w14:paraId="10BA8FF6" w14:textId="77777777" w:rsidR="00B47C7D" w:rsidRPr="007F2770" w:rsidRDefault="00B47C7D" w:rsidP="00B47C7D">
            <w:pPr>
              <w:pStyle w:val="TAL"/>
            </w:pPr>
          </w:p>
        </w:tc>
      </w:tr>
      <w:tr w:rsidR="00B47C7D" w:rsidRPr="007F2770" w14:paraId="5937E67B" w14:textId="77777777" w:rsidTr="00C51788">
        <w:trPr>
          <w:cantSplit/>
          <w:jc w:val="center"/>
        </w:trPr>
        <w:tc>
          <w:tcPr>
            <w:tcW w:w="7096"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C51788">
        <w:trPr>
          <w:cantSplit/>
          <w:jc w:val="center"/>
        </w:trPr>
        <w:tc>
          <w:tcPr>
            <w:tcW w:w="284"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09"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C51788">
        <w:trPr>
          <w:cantSplit/>
          <w:jc w:val="center"/>
        </w:trPr>
        <w:tc>
          <w:tcPr>
            <w:tcW w:w="284"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09"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C51788">
        <w:trPr>
          <w:cantSplit/>
          <w:jc w:val="center"/>
        </w:trPr>
        <w:tc>
          <w:tcPr>
            <w:tcW w:w="7096" w:type="dxa"/>
            <w:gridSpan w:val="5"/>
          </w:tcPr>
          <w:p w14:paraId="626AA207" w14:textId="77777777" w:rsidR="00B47C7D" w:rsidRPr="007F2770" w:rsidRDefault="00B47C7D" w:rsidP="00B47C7D">
            <w:pPr>
              <w:pStyle w:val="TAL"/>
            </w:pPr>
          </w:p>
        </w:tc>
      </w:tr>
      <w:tr w:rsidR="00B47C7D" w:rsidRPr="007F2770" w14:paraId="32FABF68" w14:textId="77777777" w:rsidTr="00C51788">
        <w:trPr>
          <w:cantSplit/>
          <w:jc w:val="center"/>
        </w:trPr>
        <w:tc>
          <w:tcPr>
            <w:tcW w:w="7096"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C51788">
        <w:trPr>
          <w:cantSplit/>
          <w:jc w:val="center"/>
        </w:trPr>
        <w:tc>
          <w:tcPr>
            <w:tcW w:w="284"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09"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C51788">
        <w:trPr>
          <w:cantSplit/>
          <w:jc w:val="center"/>
        </w:trPr>
        <w:tc>
          <w:tcPr>
            <w:tcW w:w="284"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09"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C51788">
        <w:trPr>
          <w:cantSplit/>
          <w:jc w:val="center"/>
        </w:trPr>
        <w:tc>
          <w:tcPr>
            <w:tcW w:w="7096" w:type="dxa"/>
            <w:gridSpan w:val="5"/>
          </w:tcPr>
          <w:p w14:paraId="670BF732" w14:textId="77777777" w:rsidR="00B47C7D" w:rsidRPr="007F2770" w:rsidRDefault="00B47C7D" w:rsidP="00B47C7D">
            <w:pPr>
              <w:pStyle w:val="TAL"/>
            </w:pPr>
          </w:p>
        </w:tc>
      </w:tr>
      <w:tr w:rsidR="00B47C7D" w:rsidRPr="007F2770" w14:paraId="7ED8DD1C" w14:textId="77777777" w:rsidTr="00C51788">
        <w:trPr>
          <w:cantSplit/>
          <w:jc w:val="center"/>
        </w:trPr>
        <w:tc>
          <w:tcPr>
            <w:tcW w:w="7096"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C51788">
        <w:trPr>
          <w:cantSplit/>
          <w:jc w:val="center"/>
        </w:trPr>
        <w:tc>
          <w:tcPr>
            <w:tcW w:w="284"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09"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C51788">
        <w:trPr>
          <w:cantSplit/>
          <w:jc w:val="center"/>
        </w:trPr>
        <w:tc>
          <w:tcPr>
            <w:tcW w:w="284"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09"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C51788">
        <w:trPr>
          <w:cantSplit/>
          <w:jc w:val="center"/>
        </w:trPr>
        <w:tc>
          <w:tcPr>
            <w:tcW w:w="7096" w:type="dxa"/>
            <w:gridSpan w:val="5"/>
          </w:tcPr>
          <w:p w14:paraId="25802745" w14:textId="77777777" w:rsidR="00B47C7D" w:rsidRPr="007F2770" w:rsidRDefault="00B47C7D" w:rsidP="00B47C7D">
            <w:pPr>
              <w:pStyle w:val="TAL"/>
            </w:pPr>
          </w:p>
        </w:tc>
      </w:tr>
      <w:tr w:rsidR="00B47C7D" w:rsidRPr="007F2770" w14:paraId="4EC35EB7" w14:textId="77777777" w:rsidTr="00C51788">
        <w:trPr>
          <w:cantSplit/>
          <w:jc w:val="center"/>
        </w:trPr>
        <w:tc>
          <w:tcPr>
            <w:tcW w:w="7096"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C51788">
        <w:trPr>
          <w:cantSplit/>
          <w:jc w:val="center"/>
        </w:trPr>
        <w:tc>
          <w:tcPr>
            <w:tcW w:w="284" w:type="dxa"/>
          </w:tcPr>
          <w:p w14:paraId="3815808D" w14:textId="77777777" w:rsidR="00B47C7D" w:rsidRPr="007F2770" w:rsidRDefault="00B47C7D" w:rsidP="00B47C7D">
            <w:pPr>
              <w:pStyle w:val="TAC"/>
            </w:pPr>
            <w:r w:rsidRPr="007F2770">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09"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C51788">
        <w:trPr>
          <w:cantSplit/>
          <w:jc w:val="center"/>
        </w:trPr>
        <w:tc>
          <w:tcPr>
            <w:tcW w:w="284"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09"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C51788">
        <w:trPr>
          <w:cantSplit/>
          <w:jc w:val="center"/>
        </w:trPr>
        <w:tc>
          <w:tcPr>
            <w:tcW w:w="7096" w:type="dxa"/>
            <w:gridSpan w:val="5"/>
          </w:tcPr>
          <w:p w14:paraId="1CE818CD" w14:textId="77777777" w:rsidR="00B47C7D" w:rsidRPr="007F2770" w:rsidRDefault="00B47C7D" w:rsidP="00B47C7D">
            <w:pPr>
              <w:pStyle w:val="TAL"/>
            </w:pPr>
          </w:p>
        </w:tc>
      </w:tr>
      <w:tr w:rsidR="00B47C7D" w:rsidRPr="007F2770" w14:paraId="0657A7CA" w14:textId="77777777" w:rsidTr="00C51788">
        <w:trPr>
          <w:cantSplit/>
          <w:jc w:val="center"/>
        </w:trPr>
        <w:tc>
          <w:tcPr>
            <w:tcW w:w="7096"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C51788">
        <w:trPr>
          <w:cantSplit/>
          <w:jc w:val="center"/>
        </w:trPr>
        <w:tc>
          <w:tcPr>
            <w:tcW w:w="284"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09"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C51788">
        <w:trPr>
          <w:cantSplit/>
          <w:jc w:val="center"/>
        </w:trPr>
        <w:tc>
          <w:tcPr>
            <w:tcW w:w="284"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09"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C51788">
        <w:trPr>
          <w:cantSplit/>
          <w:jc w:val="center"/>
        </w:trPr>
        <w:tc>
          <w:tcPr>
            <w:tcW w:w="7096" w:type="dxa"/>
            <w:gridSpan w:val="5"/>
          </w:tcPr>
          <w:p w14:paraId="090AD8B4" w14:textId="77777777" w:rsidR="00B47C7D" w:rsidRPr="007F2770" w:rsidRDefault="00B47C7D" w:rsidP="00B47C7D">
            <w:pPr>
              <w:pStyle w:val="TAL"/>
            </w:pPr>
          </w:p>
        </w:tc>
      </w:tr>
      <w:tr w:rsidR="00B47C7D" w:rsidRPr="007F2770" w14:paraId="0006173B" w14:textId="77777777" w:rsidTr="00C51788">
        <w:trPr>
          <w:cantSplit/>
          <w:jc w:val="center"/>
        </w:trPr>
        <w:tc>
          <w:tcPr>
            <w:tcW w:w="7096"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C51788">
        <w:trPr>
          <w:cantSplit/>
          <w:jc w:val="center"/>
        </w:trPr>
        <w:tc>
          <w:tcPr>
            <w:tcW w:w="284"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09"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C51788">
        <w:trPr>
          <w:cantSplit/>
          <w:jc w:val="center"/>
        </w:trPr>
        <w:tc>
          <w:tcPr>
            <w:tcW w:w="284"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09"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C51788">
        <w:trPr>
          <w:cantSplit/>
          <w:jc w:val="center"/>
        </w:trPr>
        <w:tc>
          <w:tcPr>
            <w:tcW w:w="7096" w:type="dxa"/>
            <w:gridSpan w:val="5"/>
          </w:tcPr>
          <w:p w14:paraId="47F2A8D3" w14:textId="77777777" w:rsidR="00B47C7D" w:rsidRPr="007F2770" w:rsidRDefault="00B47C7D" w:rsidP="00B47C7D">
            <w:pPr>
              <w:pStyle w:val="TAL"/>
            </w:pPr>
          </w:p>
        </w:tc>
      </w:tr>
      <w:tr w:rsidR="00B47C7D" w:rsidRPr="007F2770" w14:paraId="610FB497" w14:textId="77777777" w:rsidTr="00C51788">
        <w:trPr>
          <w:cantSplit/>
          <w:jc w:val="center"/>
        </w:trPr>
        <w:tc>
          <w:tcPr>
            <w:tcW w:w="7096"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C51788">
        <w:trPr>
          <w:cantSplit/>
          <w:jc w:val="center"/>
        </w:trPr>
        <w:tc>
          <w:tcPr>
            <w:tcW w:w="284"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09"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C51788">
        <w:trPr>
          <w:cantSplit/>
          <w:jc w:val="center"/>
        </w:trPr>
        <w:tc>
          <w:tcPr>
            <w:tcW w:w="284"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09"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1C11D6" w:rsidRPr="007F2770" w14:paraId="1A0EF751" w14:textId="77777777" w:rsidTr="00C51788">
        <w:trPr>
          <w:cantSplit/>
          <w:jc w:val="center"/>
        </w:trPr>
        <w:tc>
          <w:tcPr>
            <w:tcW w:w="7096" w:type="dxa"/>
            <w:gridSpan w:val="5"/>
          </w:tcPr>
          <w:p w14:paraId="7D073F29" w14:textId="77777777" w:rsidR="001C11D6" w:rsidRPr="007F2770" w:rsidRDefault="001C11D6" w:rsidP="00593DA9">
            <w:pPr>
              <w:pStyle w:val="TAL"/>
            </w:pPr>
          </w:p>
        </w:tc>
      </w:tr>
      <w:tr w:rsidR="00B47C7D" w:rsidRPr="007F2770" w14:paraId="059E4FB4" w14:textId="77777777" w:rsidTr="00C51788">
        <w:trPr>
          <w:cantSplit/>
          <w:jc w:val="center"/>
        </w:trPr>
        <w:tc>
          <w:tcPr>
            <w:tcW w:w="7096" w:type="dxa"/>
            <w:gridSpan w:val="5"/>
          </w:tcPr>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C51788">
        <w:trPr>
          <w:cantSplit/>
          <w:jc w:val="center"/>
        </w:trPr>
        <w:tc>
          <w:tcPr>
            <w:tcW w:w="284"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09"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C51788">
        <w:trPr>
          <w:cantSplit/>
          <w:jc w:val="center"/>
        </w:trPr>
        <w:tc>
          <w:tcPr>
            <w:tcW w:w="284"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09"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1C11D6" w:rsidRPr="007F2770" w14:paraId="7349ECC7" w14:textId="77777777" w:rsidTr="00C51788">
        <w:trPr>
          <w:cantSplit/>
          <w:jc w:val="center"/>
        </w:trPr>
        <w:tc>
          <w:tcPr>
            <w:tcW w:w="7096" w:type="dxa"/>
            <w:gridSpan w:val="5"/>
          </w:tcPr>
          <w:p w14:paraId="4AAD3EAA" w14:textId="77777777" w:rsidR="001C11D6" w:rsidRPr="007F2770" w:rsidRDefault="001C11D6" w:rsidP="00593DA9">
            <w:pPr>
              <w:pStyle w:val="TAL"/>
            </w:pPr>
          </w:p>
        </w:tc>
      </w:tr>
      <w:tr w:rsidR="00B47C7D" w:rsidRPr="007F2770" w14:paraId="6EACCE12" w14:textId="77777777" w:rsidTr="00C51788">
        <w:trPr>
          <w:cantSplit/>
          <w:jc w:val="center"/>
        </w:trPr>
        <w:tc>
          <w:tcPr>
            <w:tcW w:w="7096" w:type="dxa"/>
            <w:gridSpan w:val="5"/>
          </w:tcPr>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C51788">
        <w:trPr>
          <w:cantSplit/>
          <w:jc w:val="center"/>
        </w:trPr>
        <w:tc>
          <w:tcPr>
            <w:tcW w:w="284"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09"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C51788">
        <w:trPr>
          <w:cantSplit/>
          <w:jc w:val="center"/>
        </w:trPr>
        <w:tc>
          <w:tcPr>
            <w:tcW w:w="284"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09"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1C11D6" w:rsidRPr="007F2770" w14:paraId="5CFB22DE" w14:textId="77777777" w:rsidTr="00C51788">
        <w:trPr>
          <w:cantSplit/>
          <w:jc w:val="center"/>
        </w:trPr>
        <w:tc>
          <w:tcPr>
            <w:tcW w:w="7096" w:type="dxa"/>
            <w:gridSpan w:val="5"/>
          </w:tcPr>
          <w:p w14:paraId="3D897285" w14:textId="77777777" w:rsidR="001C11D6" w:rsidRPr="007F2770" w:rsidRDefault="001C11D6" w:rsidP="00593DA9">
            <w:pPr>
              <w:pStyle w:val="TAL"/>
            </w:pPr>
          </w:p>
        </w:tc>
      </w:tr>
      <w:tr w:rsidR="00DB6F7D" w:rsidRPr="007F2770" w14:paraId="3A115063" w14:textId="77777777" w:rsidTr="00C51788">
        <w:trPr>
          <w:cantSplit/>
          <w:jc w:val="center"/>
        </w:trPr>
        <w:tc>
          <w:tcPr>
            <w:tcW w:w="7096" w:type="dxa"/>
            <w:gridSpan w:val="5"/>
          </w:tcPr>
          <w:p w14:paraId="4A3A4FB9" w14:textId="62625450" w:rsidR="00DB6F7D" w:rsidRPr="007F2770" w:rsidRDefault="00DB6F7D" w:rsidP="00593DA9">
            <w:pPr>
              <w:pStyle w:val="TAL"/>
            </w:pPr>
            <w:r w:rsidRPr="007F2770">
              <w:t>Ciphering data set applicable for positioning SIB type 6-</w:t>
            </w:r>
            <w:r>
              <w:t>4</w:t>
            </w:r>
            <w:r w:rsidRPr="007F2770">
              <w:t xml:space="preserve"> (octet p+6, bit </w:t>
            </w:r>
            <w:r>
              <w:t>3</w:t>
            </w:r>
            <w:r w:rsidRPr="007F2770">
              <w:t>)</w:t>
            </w:r>
          </w:p>
        </w:tc>
      </w:tr>
      <w:tr w:rsidR="00DB6F7D" w:rsidRPr="007F2770" w14:paraId="2DD834BC" w14:textId="77777777" w:rsidTr="00C51788">
        <w:trPr>
          <w:cantSplit/>
          <w:jc w:val="center"/>
        </w:trPr>
        <w:tc>
          <w:tcPr>
            <w:tcW w:w="284" w:type="dxa"/>
          </w:tcPr>
          <w:p w14:paraId="4545BA2F" w14:textId="77777777" w:rsidR="00DB6F7D" w:rsidRPr="007F2770" w:rsidRDefault="00DB6F7D" w:rsidP="00593DA9">
            <w:pPr>
              <w:pStyle w:val="TAC"/>
            </w:pPr>
            <w:r w:rsidRPr="007F2770">
              <w:t>0</w:t>
            </w:r>
          </w:p>
        </w:tc>
        <w:tc>
          <w:tcPr>
            <w:tcW w:w="284" w:type="dxa"/>
          </w:tcPr>
          <w:p w14:paraId="1F047D36" w14:textId="77777777" w:rsidR="00DB6F7D" w:rsidRPr="007F2770" w:rsidRDefault="00DB6F7D" w:rsidP="00593DA9">
            <w:pPr>
              <w:pStyle w:val="TAC"/>
            </w:pPr>
          </w:p>
        </w:tc>
        <w:tc>
          <w:tcPr>
            <w:tcW w:w="283" w:type="dxa"/>
          </w:tcPr>
          <w:p w14:paraId="0A4435D2" w14:textId="77777777" w:rsidR="00DB6F7D" w:rsidRPr="007F2770" w:rsidRDefault="00DB6F7D" w:rsidP="00593DA9">
            <w:pPr>
              <w:pStyle w:val="TAC"/>
            </w:pPr>
          </w:p>
        </w:tc>
        <w:tc>
          <w:tcPr>
            <w:tcW w:w="236" w:type="dxa"/>
          </w:tcPr>
          <w:p w14:paraId="75D16B6A" w14:textId="77777777" w:rsidR="00DB6F7D" w:rsidRPr="007F2770" w:rsidRDefault="00DB6F7D" w:rsidP="00593DA9">
            <w:pPr>
              <w:pStyle w:val="TAC"/>
            </w:pPr>
          </w:p>
        </w:tc>
        <w:tc>
          <w:tcPr>
            <w:tcW w:w="6009" w:type="dxa"/>
            <w:shd w:val="clear" w:color="auto" w:fill="auto"/>
          </w:tcPr>
          <w:p w14:paraId="7E12AF33" w14:textId="5E73877F" w:rsidR="00DB6F7D" w:rsidRPr="007F2770" w:rsidRDefault="00DB6F7D" w:rsidP="00593DA9">
            <w:pPr>
              <w:pStyle w:val="TAL"/>
            </w:pPr>
            <w:r w:rsidRPr="007F2770">
              <w:t>Ciphering data set not applicable to positioning SIB type 6-</w:t>
            </w:r>
            <w:r>
              <w:t>4</w:t>
            </w:r>
          </w:p>
        </w:tc>
      </w:tr>
      <w:tr w:rsidR="00DB6F7D" w:rsidRPr="007F2770" w14:paraId="46CE1020" w14:textId="77777777" w:rsidTr="00C51788">
        <w:trPr>
          <w:cantSplit/>
          <w:jc w:val="center"/>
        </w:trPr>
        <w:tc>
          <w:tcPr>
            <w:tcW w:w="284" w:type="dxa"/>
          </w:tcPr>
          <w:p w14:paraId="5A6BD7DA" w14:textId="77777777" w:rsidR="00DB6F7D" w:rsidRPr="007F2770" w:rsidRDefault="00DB6F7D" w:rsidP="00593DA9">
            <w:pPr>
              <w:pStyle w:val="TAC"/>
            </w:pPr>
            <w:r w:rsidRPr="007F2770">
              <w:t>1</w:t>
            </w:r>
          </w:p>
        </w:tc>
        <w:tc>
          <w:tcPr>
            <w:tcW w:w="284" w:type="dxa"/>
          </w:tcPr>
          <w:p w14:paraId="7644B1F0" w14:textId="77777777" w:rsidR="00DB6F7D" w:rsidRPr="007F2770" w:rsidRDefault="00DB6F7D" w:rsidP="00593DA9">
            <w:pPr>
              <w:pStyle w:val="TAC"/>
            </w:pPr>
          </w:p>
        </w:tc>
        <w:tc>
          <w:tcPr>
            <w:tcW w:w="283" w:type="dxa"/>
          </w:tcPr>
          <w:p w14:paraId="446B4C08" w14:textId="77777777" w:rsidR="00DB6F7D" w:rsidRPr="007F2770" w:rsidRDefault="00DB6F7D" w:rsidP="00593DA9">
            <w:pPr>
              <w:pStyle w:val="TAC"/>
            </w:pPr>
          </w:p>
        </w:tc>
        <w:tc>
          <w:tcPr>
            <w:tcW w:w="236" w:type="dxa"/>
          </w:tcPr>
          <w:p w14:paraId="6350B4E2" w14:textId="77777777" w:rsidR="00DB6F7D" w:rsidRPr="007F2770" w:rsidRDefault="00DB6F7D" w:rsidP="00593DA9">
            <w:pPr>
              <w:pStyle w:val="TAC"/>
            </w:pPr>
          </w:p>
        </w:tc>
        <w:tc>
          <w:tcPr>
            <w:tcW w:w="6009" w:type="dxa"/>
            <w:shd w:val="clear" w:color="auto" w:fill="auto"/>
          </w:tcPr>
          <w:p w14:paraId="2A38241C" w14:textId="75D5AF1C" w:rsidR="00DB6F7D" w:rsidRPr="007F2770" w:rsidRDefault="00DB6F7D" w:rsidP="00593DA9">
            <w:pPr>
              <w:pStyle w:val="TAL"/>
            </w:pPr>
            <w:r w:rsidRPr="007F2770">
              <w:t>Ciphering data set applicable to positioning SIB type 6-</w:t>
            </w:r>
            <w:r>
              <w:t>4</w:t>
            </w:r>
          </w:p>
        </w:tc>
      </w:tr>
      <w:tr w:rsidR="001C11D6" w:rsidRPr="007F2770" w14:paraId="1ED21496" w14:textId="77777777" w:rsidTr="00C51788">
        <w:trPr>
          <w:cantSplit/>
          <w:jc w:val="center"/>
        </w:trPr>
        <w:tc>
          <w:tcPr>
            <w:tcW w:w="7096" w:type="dxa"/>
            <w:gridSpan w:val="5"/>
          </w:tcPr>
          <w:p w14:paraId="29759496" w14:textId="77777777" w:rsidR="001C11D6" w:rsidRPr="007F2770" w:rsidRDefault="001C11D6" w:rsidP="00593DA9">
            <w:pPr>
              <w:pStyle w:val="TAL"/>
            </w:pPr>
          </w:p>
        </w:tc>
      </w:tr>
      <w:tr w:rsidR="00DB6F7D" w:rsidRPr="007F2770" w14:paraId="09B2792D" w14:textId="77777777" w:rsidTr="00C51788">
        <w:trPr>
          <w:cantSplit/>
          <w:jc w:val="center"/>
        </w:trPr>
        <w:tc>
          <w:tcPr>
            <w:tcW w:w="7096" w:type="dxa"/>
            <w:gridSpan w:val="5"/>
          </w:tcPr>
          <w:p w14:paraId="40E4197C" w14:textId="21A18EE4" w:rsidR="00DB6F7D" w:rsidRPr="007F2770" w:rsidRDefault="00DB6F7D" w:rsidP="00593DA9">
            <w:pPr>
              <w:pStyle w:val="TAL"/>
            </w:pPr>
            <w:r w:rsidRPr="007F2770">
              <w:t>Ciphering data set applicable for positioning SIB type 6-</w:t>
            </w:r>
            <w:r>
              <w:t>5</w:t>
            </w:r>
            <w:r w:rsidRPr="007F2770">
              <w:t xml:space="preserve"> (octet p+6, bit </w:t>
            </w:r>
            <w:r>
              <w:t>2</w:t>
            </w:r>
            <w:r w:rsidRPr="007F2770">
              <w:t>)</w:t>
            </w:r>
          </w:p>
        </w:tc>
      </w:tr>
      <w:tr w:rsidR="00DB6F7D" w:rsidRPr="007F2770" w14:paraId="400B4D16" w14:textId="77777777" w:rsidTr="00C51788">
        <w:trPr>
          <w:cantSplit/>
          <w:jc w:val="center"/>
        </w:trPr>
        <w:tc>
          <w:tcPr>
            <w:tcW w:w="284" w:type="dxa"/>
          </w:tcPr>
          <w:p w14:paraId="1EDF5FA2" w14:textId="77777777" w:rsidR="00DB6F7D" w:rsidRPr="007F2770" w:rsidRDefault="00DB6F7D" w:rsidP="00593DA9">
            <w:pPr>
              <w:pStyle w:val="TAC"/>
            </w:pPr>
            <w:r w:rsidRPr="007F2770">
              <w:t>0</w:t>
            </w:r>
          </w:p>
        </w:tc>
        <w:tc>
          <w:tcPr>
            <w:tcW w:w="284" w:type="dxa"/>
          </w:tcPr>
          <w:p w14:paraId="7A648ABC" w14:textId="77777777" w:rsidR="00DB6F7D" w:rsidRPr="007F2770" w:rsidRDefault="00DB6F7D" w:rsidP="00593DA9">
            <w:pPr>
              <w:pStyle w:val="TAC"/>
            </w:pPr>
          </w:p>
        </w:tc>
        <w:tc>
          <w:tcPr>
            <w:tcW w:w="283" w:type="dxa"/>
          </w:tcPr>
          <w:p w14:paraId="7E2B5A09" w14:textId="77777777" w:rsidR="00DB6F7D" w:rsidRPr="007F2770" w:rsidRDefault="00DB6F7D" w:rsidP="00593DA9">
            <w:pPr>
              <w:pStyle w:val="TAC"/>
            </w:pPr>
          </w:p>
        </w:tc>
        <w:tc>
          <w:tcPr>
            <w:tcW w:w="236" w:type="dxa"/>
          </w:tcPr>
          <w:p w14:paraId="602A0254" w14:textId="77777777" w:rsidR="00DB6F7D" w:rsidRPr="007F2770" w:rsidRDefault="00DB6F7D" w:rsidP="00593DA9">
            <w:pPr>
              <w:pStyle w:val="TAC"/>
            </w:pPr>
          </w:p>
        </w:tc>
        <w:tc>
          <w:tcPr>
            <w:tcW w:w="6009" w:type="dxa"/>
            <w:shd w:val="clear" w:color="auto" w:fill="auto"/>
          </w:tcPr>
          <w:p w14:paraId="46A8427B" w14:textId="7975DFA8" w:rsidR="00DB6F7D" w:rsidRPr="007F2770" w:rsidRDefault="00DB6F7D" w:rsidP="00593DA9">
            <w:pPr>
              <w:pStyle w:val="TAL"/>
            </w:pPr>
            <w:r w:rsidRPr="007F2770">
              <w:t>Ciphering data set not applicable to positioning SIB type 6-</w:t>
            </w:r>
            <w:r>
              <w:t>5</w:t>
            </w:r>
          </w:p>
        </w:tc>
      </w:tr>
      <w:tr w:rsidR="00DB6F7D" w:rsidRPr="007F2770" w14:paraId="234BA701" w14:textId="77777777" w:rsidTr="00C51788">
        <w:trPr>
          <w:cantSplit/>
          <w:jc w:val="center"/>
        </w:trPr>
        <w:tc>
          <w:tcPr>
            <w:tcW w:w="284" w:type="dxa"/>
          </w:tcPr>
          <w:p w14:paraId="0C992E1F" w14:textId="77D7FB00" w:rsidR="00DB6F7D" w:rsidRPr="007F2770" w:rsidRDefault="00DB6F7D" w:rsidP="00593DA9">
            <w:pPr>
              <w:pStyle w:val="TAC"/>
            </w:pPr>
            <w:r w:rsidRPr="007F2770">
              <w:t>1</w:t>
            </w:r>
          </w:p>
        </w:tc>
        <w:tc>
          <w:tcPr>
            <w:tcW w:w="284" w:type="dxa"/>
          </w:tcPr>
          <w:p w14:paraId="6B8B08AA" w14:textId="77777777" w:rsidR="00DB6F7D" w:rsidRPr="007F2770" w:rsidRDefault="00DB6F7D" w:rsidP="00593DA9">
            <w:pPr>
              <w:pStyle w:val="TAC"/>
            </w:pPr>
          </w:p>
        </w:tc>
        <w:tc>
          <w:tcPr>
            <w:tcW w:w="283" w:type="dxa"/>
          </w:tcPr>
          <w:p w14:paraId="4FD864CF" w14:textId="77777777" w:rsidR="00DB6F7D" w:rsidRPr="007F2770" w:rsidRDefault="00DB6F7D" w:rsidP="00593DA9">
            <w:pPr>
              <w:pStyle w:val="TAC"/>
            </w:pPr>
          </w:p>
        </w:tc>
        <w:tc>
          <w:tcPr>
            <w:tcW w:w="236" w:type="dxa"/>
          </w:tcPr>
          <w:p w14:paraId="3BA02733" w14:textId="77777777" w:rsidR="00DB6F7D" w:rsidRPr="007F2770" w:rsidRDefault="00DB6F7D" w:rsidP="00593DA9">
            <w:pPr>
              <w:pStyle w:val="TAC"/>
            </w:pPr>
          </w:p>
        </w:tc>
        <w:tc>
          <w:tcPr>
            <w:tcW w:w="6009" w:type="dxa"/>
            <w:shd w:val="clear" w:color="auto" w:fill="auto"/>
          </w:tcPr>
          <w:p w14:paraId="0A0CACBE" w14:textId="3836313C" w:rsidR="00DB6F7D" w:rsidRPr="007F2770" w:rsidRDefault="00DB6F7D" w:rsidP="00593DA9">
            <w:pPr>
              <w:pStyle w:val="TAL"/>
            </w:pPr>
            <w:r w:rsidRPr="007F2770">
              <w:t>Ciphering data set applicable to positioning SIB type 6-</w:t>
            </w:r>
            <w:r>
              <w:t>5</w:t>
            </w:r>
          </w:p>
        </w:tc>
      </w:tr>
      <w:tr w:rsidR="001C11D6" w:rsidRPr="007F2770" w14:paraId="6B6ABA14" w14:textId="77777777" w:rsidTr="00C51788">
        <w:trPr>
          <w:cantSplit/>
          <w:jc w:val="center"/>
        </w:trPr>
        <w:tc>
          <w:tcPr>
            <w:tcW w:w="7096" w:type="dxa"/>
            <w:gridSpan w:val="5"/>
          </w:tcPr>
          <w:p w14:paraId="7C6C8D04" w14:textId="77777777" w:rsidR="001C11D6" w:rsidRPr="007F2770" w:rsidRDefault="001C11D6" w:rsidP="00593DA9">
            <w:pPr>
              <w:pStyle w:val="TAL"/>
            </w:pPr>
          </w:p>
        </w:tc>
      </w:tr>
      <w:tr w:rsidR="00DB6F7D" w:rsidRPr="007F2770" w14:paraId="45E9BAA6" w14:textId="77777777" w:rsidTr="00C51788">
        <w:trPr>
          <w:cantSplit/>
          <w:jc w:val="center"/>
        </w:trPr>
        <w:tc>
          <w:tcPr>
            <w:tcW w:w="7096" w:type="dxa"/>
            <w:gridSpan w:val="5"/>
          </w:tcPr>
          <w:p w14:paraId="3BE7C7D3" w14:textId="575A95FA" w:rsidR="00DB6F7D" w:rsidRPr="007F2770" w:rsidRDefault="00DB6F7D" w:rsidP="00593DA9">
            <w:pPr>
              <w:pStyle w:val="TAL"/>
            </w:pPr>
            <w:r w:rsidRPr="007F2770">
              <w:t>Ciphering data set applicable for positioning SIB type 6-</w:t>
            </w:r>
            <w:r>
              <w:t>6</w:t>
            </w:r>
            <w:r w:rsidRPr="007F2770">
              <w:t xml:space="preserve"> (octet p+6, bit </w:t>
            </w:r>
            <w:r>
              <w:t>1</w:t>
            </w:r>
            <w:r w:rsidRPr="007F2770">
              <w:t>)</w:t>
            </w:r>
          </w:p>
        </w:tc>
      </w:tr>
      <w:tr w:rsidR="00DB6F7D" w:rsidRPr="007F2770" w14:paraId="2B62ED53" w14:textId="77777777" w:rsidTr="00C51788">
        <w:trPr>
          <w:cantSplit/>
          <w:jc w:val="center"/>
        </w:trPr>
        <w:tc>
          <w:tcPr>
            <w:tcW w:w="284" w:type="dxa"/>
          </w:tcPr>
          <w:p w14:paraId="32AA59B5" w14:textId="77777777" w:rsidR="00DB6F7D" w:rsidRPr="007F2770" w:rsidRDefault="00DB6F7D" w:rsidP="00593DA9">
            <w:pPr>
              <w:pStyle w:val="TAC"/>
            </w:pPr>
            <w:r w:rsidRPr="007F2770">
              <w:t>0</w:t>
            </w:r>
          </w:p>
        </w:tc>
        <w:tc>
          <w:tcPr>
            <w:tcW w:w="284" w:type="dxa"/>
          </w:tcPr>
          <w:p w14:paraId="4C4041B4" w14:textId="77777777" w:rsidR="00DB6F7D" w:rsidRPr="007F2770" w:rsidRDefault="00DB6F7D" w:rsidP="00593DA9">
            <w:pPr>
              <w:pStyle w:val="TAC"/>
            </w:pPr>
          </w:p>
        </w:tc>
        <w:tc>
          <w:tcPr>
            <w:tcW w:w="283" w:type="dxa"/>
          </w:tcPr>
          <w:p w14:paraId="58258522" w14:textId="77777777" w:rsidR="00DB6F7D" w:rsidRPr="007F2770" w:rsidRDefault="00DB6F7D" w:rsidP="00593DA9">
            <w:pPr>
              <w:pStyle w:val="TAC"/>
            </w:pPr>
          </w:p>
        </w:tc>
        <w:tc>
          <w:tcPr>
            <w:tcW w:w="236" w:type="dxa"/>
          </w:tcPr>
          <w:p w14:paraId="32715506" w14:textId="77777777" w:rsidR="00DB6F7D" w:rsidRPr="007F2770" w:rsidRDefault="00DB6F7D" w:rsidP="00593DA9">
            <w:pPr>
              <w:pStyle w:val="TAC"/>
            </w:pPr>
          </w:p>
        </w:tc>
        <w:tc>
          <w:tcPr>
            <w:tcW w:w="6009" w:type="dxa"/>
            <w:shd w:val="clear" w:color="auto" w:fill="auto"/>
          </w:tcPr>
          <w:p w14:paraId="40D7A1B1" w14:textId="1D80BCB9" w:rsidR="00DB6F7D" w:rsidRPr="007F2770" w:rsidRDefault="00DB6F7D" w:rsidP="00593DA9">
            <w:pPr>
              <w:pStyle w:val="TAL"/>
            </w:pPr>
            <w:r w:rsidRPr="007F2770">
              <w:t>Ciphering data set not applicable to positioning SIB type 6-</w:t>
            </w:r>
            <w:r>
              <w:t>6</w:t>
            </w:r>
          </w:p>
        </w:tc>
      </w:tr>
      <w:tr w:rsidR="00DB6F7D" w:rsidRPr="007F2770" w14:paraId="6D786B6F" w14:textId="77777777" w:rsidTr="00C51788">
        <w:trPr>
          <w:cantSplit/>
          <w:jc w:val="center"/>
        </w:trPr>
        <w:tc>
          <w:tcPr>
            <w:tcW w:w="284" w:type="dxa"/>
          </w:tcPr>
          <w:p w14:paraId="4075B7E4" w14:textId="77777777" w:rsidR="00DB6F7D" w:rsidRPr="007F2770" w:rsidRDefault="00DB6F7D" w:rsidP="00593DA9">
            <w:pPr>
              <w:pStyle w:val="TAC"/>
            </w:pPr>
            <w:r w:rsidRPr="007F2770">
              <w:t>1</w:t>
            </w:r>
          </w:p>
        </w:tc>
        <w:tc>
          <w:tcPr>
            <w:tcW w:w="284" w:type="dxa"/>
          </w:tcPr>
          <w:p w14:paraId="7F1C8AAE" w14:textId="77777777" w:rsidR="00DB6F7D" w:rsidRPr="007F2770" w:rsidRDefault="00DB6F7D" w:rsidP="00593DA9">
            <w:pPr>
              <w:pStyle w:val="TAC"/>
            </w:pPr>
          </w:p>
        </w:tc>
        <w:tc>
          <w:tcPr>
            <w:tcW w:w="283" w:type="dxa"/>
          </w:tcPr>
          <w:p w14:paraId="050121C9" w14:textId="77777777" w:rsidR="00DB6F7D" w:rsidRPr="007F2770" w:rsidRDefault="00DB6F7D" w:rsidP="00593DA9">
            <w:pPr>
              <w:pStyle w:val="TAC"/>
            </w:pPr>
          </w:p>
        </w:tc>
        <w:tc>
          <w:tcPr>
            <w:tcW w:w="236" w:type="dxa"/>
          </w:tcPr>
          <w:p w14:paraId="1779D724" w14:textId="77777777" w:rsidR="00DB6F7D" w:rsidRPr="007F2770" w:rsidRDefault="00DB6F7D" w:rsidP="00593DA9">
            <w:pPr>
              <w:pStyle w:val="TAC"/>
            </w:pPr>
          </w:p>
        </w:tc>
        <w:tc>
          <w:tcPr>
            <w:tcW w:w="6009" w:type="dxa"/>
            <w:shd w:val="clear" w:color="auto" w:fill="auto"/>
          </w:tcPr>
          <w:p w14:paraId="383F3F9E" w14:textId="3AF1A1E3" w:rsidR="00DB6F7D" w:rsidRPr="007F2770" w:rsidRDefault="00DB6F7D" w:rsidP="00593DA9">
            <w:pPr>
              <w:pStyle w:val="TAL"/>
            </w:pPr>
            <w:r w:rsidRPr="007F2770">
              <w:t>Ciphering data set applicable to positioning SIB type 6-</w:t>
            </w:r>
            <w:r>
              <w:t>6</w:t>
            </w:r>
          </w:p>
        </w:tc>
      </w:tr>
      <w:tr w:rsidR="001C11D6" w:rsidRPr="007F2770" w14:paraId="335D2E97" w14:textId="77777777" w:rsidTr="00C51788">
        <w:trPr>
          <w:cantSplit/>
          <w:jc w:val="center"/>
        </w:trPr>
        <w:tc>
          <w:tcPr>
            <w:tcW w:w="7096" w:type="dxa"/>
            <w:gridSpan w:val="5"/>
          </w:tcPr>
          <w:p w14:paraId="78717332" w14:textId="77777777" w:rsidR="001C11D6" w:rsidRPr="007F2770" w:rsidRDefault="001C11D6" w:rsidP="00593DA9">
            <w:pPr>
              <w:pStyle w:val="TAL"/>
            </w:pPr>
          </w:p>
        </w:tc>
      </w:tr>
      <w:tr w:rsidR="00DB6F7D" w:rsidRPr="007F2770" w14:paraId="745B5BA3" w14:textId="77777777" w:rsidTr="00C51788">
        <w:trPr>
          <w:cantSplit/>
          <w:jc w:val="center"/>
        </w:trPr>
        <w:tc>
          <w:tcPr>
            <w:tcW w:w="7096" w:type="dxa"/>
            <w:gridSpan w:val="5"/>
          </w:tcPr>
          <w:p w14:paraId="0831AA35" w14:textId="492C0B07" w:rsidR="00DB6F7D" w:rsidRPr="007F2770" w:rsidRDefault="00DB6F7D" w:rsidP="00593DA9">
            <w:pPr>
              <w:pStyle w:val="TAL"/>
            </w:pPr>
            <w:r w:rsidRPr="007F2770">
              <w:t xml:space="preserve">Ciphering data set applicable for positioning SIB type </w:t>
            </w:r>
            <w:r>
              <w:t>1</w:t>
            </w:r>
            <w:r w:rsidRPr="007F2770">
              <w:t>-</w:t>
            </w:r>
            <w:r>
              <w:t>9</w:t>
            </w:r>
            <w:r w:rsidRPr="007F2770">
              <w:t xml:space="preserve"> (octet p+</w:t>
            </w:r>
            <w:r>
              <w:t>7</w:t>
            </w:r>
            <w:r w:rsidRPr="007F2770">
              <w:t xml:space="preserve">, bit </w:t>
            </w:r>
            <w:r>
              <w:t>8</w:t>
            </w:r>
            <w:r w:rsidRPr="007F2770">
              <w:t>)</w:t>
            </w:r>
          </w:p>
        </w:tc>
      </w:tr>
      <w:tr w:rsidR="00DB6F7D" w:rsidRPr="007F2770" w14:paraId="17EDE897" w14:textId="77777777" w:rsidTr="00C51788">
        <w:trPr>
          <w:cantSplit/>
          <w:jc w:val="center"/>
        </w:trPr>
        <w:tc>
          <w:tcPr>
            <w:tcW w:w="284" w:type="dxa"/>
          </w:tcPr>
          <w:p w14:paraId="6FD778BE" w14:textId="77777777" w:rsidR="00DB6F7D" w:rsidRPr="007F2770" w:rsidRDefault="00DB6F7D" w:rsidP="00593DA9">
            <w:pPr>
              <w:pStyle w:val="TAC"/>
            </w:pPr>
            <w:r w:rsidRPr="007F2770">
              <w:t>0</w:t>
            </w:r>
          </w:p>
        </w:tc>
        <w:tc>
          <w:tcPr>
            <w:tcW w:w="284" w:type="dxa"/>
          </w:tcPr>
          <w:p w14:paraId="38400D08" w14:textId="77777777" w:rsidR="00DB6F7D" w:rsidRPr="007F2770" w:rsidRDefault="00DB6F7D" w:rsidP="00593DA9">
            <w:pPr>
              <w:pStyle w:val="TAC"/>
            </w:pPr>
          </w:p>
        </w:tc>
        <w:tc>
          <w:tcPr>
            <w:tcW w:w="283" w:type="dxa"/>
          </w:tcPr>
          <w:p w14:paraId="0C40B710" w14:textId="77777777" w:rsidR="00DB6F7D" w:rsidRPr="007F2770" w:rsidRDefault="00DB6F7D" w:rsidP="00593DA9">
            <w:pPr>
              <w:pStyle w:val="TAC"/>
            </w:pPr>
          </w:p>
        </w:tc>
        <w:tc>
          <w:tcPr>
            <w:tcW w:w="236" w:type="dxa"/>
          </w:tcPr>
          <w:p w14:paraId="29BB9B68" w14:textId="77777777" w:rsidR="00DB6F7D" w:rsidRPr="007F2770" w:rsidRDefault="00DB6F7D" w:rsidP="00593DA9">
            <w:pPr>
              <w:pStyle w:val="TAC"/>
            </w:pPr>
          </w:p>
        </w:tc>
        <w:tc>
          <w:tcPr>
            <w:tcW w:w="6009" w:type="dxa"/>
            <w:shd w:val="clear" w:color="auto" w:fill="auto"/>
          </w:tcPr>
          <w:p w14:paraId="1D45C045" w14:textId="00F94F7F" w:rsidR="00DB6F7D" w:rsidRPr="007F2770" w:rsidRDefault="00DB6F7D" w:rsidP="00593DA9">
            <w:pPr>
              <w:pStyle w:val="TAL"/>
            </w:pPr>
            <w:r w:rsidRPr="007F2770">
              <w:t xml:space="preserve">Ciphering data set not applicable to positioning SIB type </w:t>
            </w:r>
            <w:r>
              <w:t>1</w:t>
            </w:r>
            <w:r w:rsidRPr="007F2770">
              <w:t>-</w:t>
            </w:r>
            <w:r>
              <w:t>9</w:t>
            </w:r>
          </w:p>
        </w:tc>
      </w:tr>
      <w:tr w:rsidR="00DB6F7D" w:rsidRPr="007F2770" w14:paraId="0054BDC3" w14:textId="77777777" w:rsidTr="00C51788">
        <w:trPr>
          <w:cantSplit/>
          <w:jc w:val="center"/>
        </w:trPr>
        <w:tc>
          <w:tcPr>
            <w:tcW w:w="284" w:type="dxa"/>
          </w:tcPr>
          <w:p w14:paraId="1D00B450" w14:textId="77777777" w:rsidR="00DB6F7D" w:rsidRPr="007F2770" w:rsidRDefault="00DB6F7D" w:rsidP="00593DA9">
            <w:pPr>
              <w:pStyle w:val="TAC"/>
            </w:pPr>
            <w:r w:rsidRPr="007F2770">
              <w:t>1</w:t>
            </w:r>
          </w:p>
        </w:tc>
        <w:tc>
          <w:tcPr>
            <w:tcW w:w="284" w:type="dxa"/>
          </w:tcPr>
          <w:p w14:paraId="3F12112B" w14:textId="77777777" w:rsidR="00DB6F7D" w:rsidRPr="007F2770" w:rsidRDefault="00DB6F7D" w:rsidP="00593DA9">
            <w:pPr>
              <w:pStyle w:val="TAC"/>
            </w:pPr>
          </w:p>
        </w:tc>
        <w:tc>
          <w:tcPr>
            <w:tcW w:w="283" w:type="dxa"/>
          </w:tcPr>
          <w:p w14:paraId="332969A0" w14:textId="77777777" w:rsidR="00DB6F7D" w:rsidRPr="007F2770" w:rsidRDefault="00DB6F7D" w:rsidP="00593DA9">
            <w:pPr>
              <w:pStyle w:val="TAC"/>
            </w:pPr>
          </w:p>
        </w:tc>
        <w:tc>
          <w:tcPr>
            <w:tcW w:w="236" w:type="dxa"/>
          </w:tcPr>
          <w:p w14:paraId="56C5F225" w14:textId="77777777" w:rsidR="00DB6F7D" w:rsidRPr="007F2770" w:rsidRDefault="00DB6F7D" w:rsidP="00593DA9">
            <w:pPr>
              <w:pStyle w:val="TAC"/>
            </w:pPr>
          </w:p>
        </w:tc>
        <w:tc>
          <w:tcPr>
            <w:tcW w:w="6009" w:type="dxa"/>
            <w:shd w:val="clear" w:color="auto" w:fill="auto"/>
          </w:tcPr>
          <w:p w14:paraId="02E7592D" w14:textId="597C0F2E" w:rsidR="00DB6F7D" w:rsidRPr="007F2770" w:rsidRDefault="00DB6F7D" w:rsidP="00593DA9">
            <w:pPr>
              <w:pStyle w:val="TAL"/>
            </w:pPr>
            <w:r w:rsidRPr="007F2770">
              <w:t xml:space="preserve">Ciphering data set applicable to positioning SIB type </w:t>
            </w:r>
            <w:r>
              <w:t>1</w:t>
            </w:r>
            <w:r w:rsidRPr="007F2770">
              <w:t>-</w:t>
            </w:r>
            <w:r>
              <w:t>9</w:t>
            </w:r>
          </w:p>
        </w:tc>
      </w:tr>
      <w:tr w:rsidR="001C11D6" w:rsidRPr="007F2770" w14:paraId="29CD8ACA" w14:textId="77777777" w:rsidTr="00C51788">
        <w:trPr>
          <w:cantSplit/>
          <w:jc w:val="center"/>
        </w:trPr>
        <w:tc>
          <w:tcPr>
            <w:tcW w:w="7096" w:type="dxa"/>
            <w:gridSpan w:val="5"/>
          </w:tcPr>
          <w:p w14:paraId="18D12037" w14:textId="77777777" w:rsidR="001C11D6" w:rsidRPr="007F2770" w:rsidRDefault="001C11D6" w:rsidP="00593DA9">
            <w:pPr>
              <w:pStyle w:val="TAL"/>
            </w:pPr>
          </w:p>
        </w:tc>
      </w:tr>
      <w:tr w:rsidR="00DB6F7D" w:rsidRPr="007F2770" w14:paraId="15DDD583" w14:textId="77777777" w:rsidTr="00C51788">
        <w:trPr>
          <w:cantSplit/>
          <w:jc w:val="center"/>
        </w:trPr>
        <w:tc>
          <w:tcPr>
            <w:tcW w:w="7096" w:type="dxa"/>
            <w:gridSpan w:val="5"/>
          </w:tcPr>
          <w:p w14:paraId="06195BA7" w14:textId="763C797B" w:rsidR="00DB6F7D" w:rsidRPr="007F2770" w:rsidRDefault="00DB6F7D" w:rsidP="00593DA9">
            <w:pPr>
              <w:pStyle w:val="TAL"/>
            </w:pPr>
            <w:r w:rsidRPr="007F2770">
              <w:t xml:space="preserve">Ciphering data set applicable for positioning SIB type </w:t>
            </w:r>
            <w:r>
              <w:t>1</w:t>
            </w:r>
            <w:r w:rsidRPr="007F2770">
              <w:t>-</w:t>
            </w:r>
            <w:r>
              <w:t>10</w:t>
            </w:r>
            <w:r w:rsidRPr="007F2770">
              <w:t xml:space="preserve"> (octet p+</w:t>
            </w:r>
            <w:r>
              <w:t>7</w:t>
            </w:r>
            <w:r w:rsidRPr="007F2770">
              <w:t xml:space="preserve">, bit </w:t>
            </w:r>
            <w:r>
              <w:t>7</w:t>
            </w:r>
            <w:r w:rsidRPr="007F2770">
              <w:t>)</w:t>
            </w:r>
          </w:p>
        </w:tc>
      </w:tr>
      <w:tr w:rsidR="00DB6F7D" w:rsidRPr="007F2770" w14:paraId="591B36C0" w14:textId="77777777" w:rsidTr="00C51788">
        <w:trPr>
          <w:cantSplit/>
          <w:jc w:val="center"/>
        </w:trPr>
        <w:tc>
          <w:tcPr>
            <w:tcW w:w="284" w:type="dxa"/>
          </w:tcPr>
          <w:p w14:paraId="7A54ACC5" w14:textId="77777777" w:rsidR="00DB6F7D" w:rsidRPr="007F2770" w:rsidRDefault="00DB6F7D" w:rsidP="00593DA9">
            <w:pPr>
              <w:pStyle w:val="TAC"/>
            </w:pPr>
            <w:r w:rsidRPr="007F2770">
              <w:t>0</w:t>
            </w:r>
          </w:p>
        </w:tc>
        <w:tc>
          <w:tcPr>
            <w:tcW w:w="284" w:type="dxa"/>
          </w:tcPr>
          <w:p w14:paraId="1D750BE3" w14:textId="77777777" w:rsidR="00DB6F7D" w:rsidRPr="007F2770" w:rsidRDefault="00DB6F7D" w:rsidP="00593DA9">
            <w:pPr>
              <w:pStyle w:val="TAC"/>
            </w:pPr>
          </w:p>
        </w:tc>
        <w:tc>
          <w:tcPr>
            <w:tcW w:w="283" w:type="dxa"/>
          </w:tcPr>
          <w:p w14:paraId="2E55C2EE" w14:textId="77777777" w:rsidR="00DB6F7D" w:rsidRPr="007F2770" w:rsidRDefault="00DB6F7D" w:rsidP="00593DA9">
            <w:pPr>
              <w:pStyle w:val="TAC"/>
            </w:pPr>
          </w:p>
        </w:tc>
        <w:tc>
          <w:tcPr>
            <w:tcW w:w="236" w:type="dxa"/>
          </w:tcPr>
          <w:p w14:paraId="2B23F888" w14:textId="77777777" w:rsidR="00DB6F7D" w:rsidRPr="007F2770" w:rsidRDefault="00DB6F7D" w:rsidP="00593DA9">
            <w:pPr>
              <w:pStyle w:val="TAC"/>
            </w:pPr>
          </w:p>
        </w:tc>
        <w:tc>
          <w:tcPr>
            <w:tcW w:w="6009" w:type="dxa"/>
            <w:shd w:val="clear" w:color="auto" w:fill="auto"/>
          </w:tcPr>
          <w:p w14:paraId="1E024B9B" w14:textId="22581369" w:rsidR="00DB6F7D" w:rsidRPr="007F2770" w:rsidRDefault="00DB6F7D" w:rsidP="00593DA9">
            <w:pPr>
              <w:pStyle w:val="TAL"/>
            </w:pPr>
            <w:r w:rsidRPr="007F2770">
              <w:t xml:space="preserve">Ciphering data set not applicable to positioning SIB type </w:t>
            </w:r>
            <w:r>
              <w:t>1</w:t>
            </w:r>
            <w:r w:rsidRPr="007F2770">
              <w:t>-</w:t>
            </w:r>
            <w:r>
              <w:t>10</w:t>
            </w:r>
          </w:p>
        </w:tc>
      </w:tr>
      <w:tr w:rsidR="00DB6F7D" w:rsidRPr="007F2770" w14:paraId="4458F64F" w14:textId="77777777" w:rsidTr="00C51788">
        <w:trPr>
          <w:cantSplit/>
          <w:jc w:val="center"/>
        </w:trPr>
        <w:tc>
          <w:tcPr>
            <w:tcW w:w="284" w:type="dxa"/>
          </w:tcPr>
          <w:p w14:paraId="04103B7F" w14:textId="77777777" w:rsidR="00DB6F7D" w:rsidRPr="007F2770" w:rsidRDefault="00DB6F7D" w:rsidP="00593DA9">
            <w:pPr>
              <w:pStyle w:val="TAC"/>
            </w:pPr>
            <w:r w:rsidRPr="007F2770">
              <w:t>1</w:t>
            </w:r>
          </w:p>
        </w:tc>
        <w:tc>
          <w:tcPr>
            <w:tcW w:w="284" w:type="dxa"/>
          </w:tcPr>
          <w:p w14:paraId="7DC71F25" w14:textId="77777777" w:rsidR="00DB6F7D" w:rsidRPr="007F2770" w:rsidRDefault="00DB6F7D" w:rsidP="00593DA9">
            <w:pPr>
              <w:pStyle w:val="TAC"/>
            </w:pPr>
          </w:p>
        </w:tc>
        <w:tc>
          <w:tcPr>
            <w:tcW w:w="283" w:type="dxa"/>
          </w:tcPr>
          <w:p w14:paraId="5B02CE7E" w14:textId="77777777" w:rsidR="00DB6F7D" w:rsidRPr="007F2770" w:rsidRDefault="00DB6F7D" w:rsidP="00593DA9">
            <w:pPr>
              <w:pStyle w:val="TAC"/>
            </w:pPr>
          </w:p>
        </w:tc>
        <w:tc>
          <w:tcPr>
            <w:tcW w:w="236" w:type="dxa"/>
          </w:tcPr>
          <w:p w14:paraId="15B8A1F3" w14:textId="77777777" w:rsidR="00DB6F7D" w:rsidRPr="007F2770" w:rsidRDefault="00DB6F7D" w:rsidP="00593DA9">
            <w:pPr>
              <w:pStyle w:val="TAC"/>
            </w:pPr>
          </w:p>
        </w:tc>
        <w:tc>
          <w:tcPr>
            <w:tcW w:w="6009" w:type="dxa"/>
            <w:shd w:val="clear" w:color="auto" w:fill="auto"/>
          </w:tcPr>
          <w:p w14:paraId="6729A983" w14:textId="141697D2" w:rsidR="00DB6F7D" w:rsidRPr="007F2770" w:rsidRDefault="00DB6F7D" w:rsidP="00593DA9">
            <w:pPr>
              <w:pStyle w:val="TAL"/>
            </w:pPr>
            <w:r w:rsidRPr="007F2770">
              <w:t xml:space="preserve">Ciphering data set applicable to positioning SIB type </w:t>
            </w:r>
            <w:r>
              <w:t>1</w:t>
            </w:r>
            <w:r w:rsidRPr="007F2770">
              <w:t>-</w:t>
            </w:r>
            <w:r>
              <w:t>10</w:t>
            </w:r>
          </w:p>
        </w:tc>
      </w:tr>
      <w:tr w:rsidR="001C11D6" w:rsidRPr="007F2770" w14:paraId="656F5277" w14:textId="77777777" w:rsidTr="00C51788">
        <w:trPr>
          <w:cantSplit/>
          <w:jc w:val="center"/>
        </w:trPr>
        <w:tc>
          <w:tcPr>
            <w:tcW w:w="7096" w:type="dxa"/>
            <w:gridSpan w:val="5"/>
          </w:tcPr>
          <w:p w14:paraId="4D5232AF" w14:textId="77777777" w:rsidR="001C11D6" w:rsidRPr="007F2770" w:rsidRDefault="001C11D6" w:rsidP="00593DA9">
            <w:pPr>
              <w:pStyle w:val="TAL"/>
            </w:pPr>
          </w:p>
        </w:tc>
      </w:tr>
      <w:tr w:rsidR="00DB6F7D" w:rsidRPr="007F2770" w14:paraId="0A913510" w14:textId="77777777" w:rsidTr="00C51788">
        <w:trPr>
          <w:cantSplit/>
          <w:jc w:val="center"/>
        </w:trPr>
        <w:tc>
          <w:tcPr>
            <w:tcW w:w="7096" w:type="dxa"/>
            <w:gridSpan w:val="5"/>
          </w:tcPr>
          <w:p w14:paraId="24E1EEC1" w14:textId="3AA75BBE" w:rsidR="00DB6F7D" w:rsidRPr="007F2770" w:rsidRDefault="00DB6F7D" w:rsidP="00593DA9">
            <w:pPr>
              <w:pStyle w:val="TAL"/>
            </w:pPr>
            <w:r w:rsidRPr="007F2770">
              <w:t xml:space="preserve">Ciphering data set applicable for positioning SIB type </w:t>
            </w:r>
            <w:r>
              <w:t>2</w:t>
            </w:r>
            <w:r w:rsidRPr="007F2770">
              <w:t>-</w:t>
            </w:r>
            <w:r>
              <w:t>24</w:t>
            </w:r>
            <w:r w:rsidRPr="007F2770">
              <w:t xml:space="preserve"> (octet p+</w:t>
            </w:r>
            <w:r>
              <w:t>7</w:t>
            </w:r>
            <w:r w:rsidRPr="007F2770">
              <w:t xml:space="preserve">, bit </w:t>
            </w:r>
            <w:r>
              <w:t>6</w:t>
            </w:r>
            <w:r w:rsidRPr="007F2770">
              <w:t>)</w:t>
            </w:r>
          </w:p>
        </w:tc>
      </w:tr>
      <w:tr w:rsidR="00DB6F7D" w:rsidRPr="007F2770" w14:paraId="12536512" w14:textId="77777777" w:rsidTr="00C51788">
        <w:trPr>
          <w:cantSplit/>
          <w:jc w:val="center"/>
        </w:trPr>
        <w:tc>
          <w:tcPr>
            <w:tcW w:w="284" w:type="dxa"/>
          </w:tcPr>
          <w:p w14:paraId="7FAD5D35" w14:textId="77777777" w:rsidR="00DB6F7D" w:rsidRPr="007F2770" w:rsidRDefault="00DB6F7D" w:rsidP="00593DA9">
            <w:pPr>
              <w:pStyle w:val="TAC"/>
            </w:pPr>
            <w:r w:rsidRPr="007F2770">
              <w:t>0</w:t>
            </w:r>
          </w:p>
        </w:tc>
        <w:tc>
          <w:tcPr>
            <w:tcW w:w="284" w:type="dxa"/>
          </w:tcPr>
          <w:p w14:paraId="38DDB583" w14:textId="77777777" w:rsidR="00DB6F7D" w:rsidRPr="007F2770" w:rsidRDefault="00DB6F7D" w:rsidP="00593DA9">
            <w:pPr>
              <w:pStyle w:val="TAC"/>
            </w:pPr>
          </w:p>
        </w:tc>
        <w:tc>
          <w:tcPr>
            <w:tcW w:w="283" w:type="dxa"/>
          </w:tcPr>
          <w:p w14:paraId="2C8934CA" w14:textId="77777777" w:rsidR="00DB6F7D" w:rsidRPr="007F2770" w:rsidRDefault="00DB6F7D" w:rsidP="00593DA9">
            <w:pPr>
              <w:pStyle w:val="TAC"/>
            </w:pPr>
          </w:p>
        </w:tc>
        <w:tc>
          <w:tcPr>
            <w:tcW w:w="236" w:type="dxa"/>
          </w:tcPr>
          <w:p w14:paraId="26BAE6D3" w14:textId="77777777" w:rsidR="00DB6F7D" w:rsidRPr="007F2770" w:rsidRDefault="00DB6F7D" w:rsidP="00593DA9">
            <w:pPr>
              <w:pStyle w:val="TAC"/>
            </w:pPr>
          </w:p>
        </w:tc>
        <w:tc>
          <w:tcPr>
            <w:tcW w:w="6009" w:type="dxa"/>
            <w:shd w:val="clear" w:color="auto" w:fill="auto"/>
          </w:tcPr>
          <w:p w14:paraId="6B360464" w14:textId="7D4417EA" w:rsidR="00DB6F7D" w:rsidRPr="007F2770" w:rsidRDefault="00DB6F7D" w:rsidP="00593DA9">
            <w:pPr>
              <w:pStyle w:val="TAL"/>
            </w:pPr>
            <w:r w:rsidRPr="007F2770">
              <w:t xml:space="preserve">Ciphering data set not applicable to positioning SIB type </w:t>
            </w:r>
            <w:r>
              <w:t>2</w:t>
            </w:r>
            <w:r w:rsidRPr="007F2770">
              <w:t>-</w:t>
            </w:r>
            <w:r>
              <w:t>24</w:t>
            </w:r>
          </w:p>
        </w:tc>
      </w:tr>
      <w:tr w:rsidR="00DB6F7D" w:rsidRPr="007F2770" w14:paraId="197533B6" w14:textId="77777777" w:rsidTr="00C51788">
        <w:trPr>
          <w:cantSplit/>
          <w:jc w:val="center"/>
        </w:trPr>
        <w:tc>
          <w:tcPr>
            <w:tcW w:w="284" w:type="dxa"/>
          </w:tcPr>
          <w:p w14:paraId="24591704" w14:textId="77777777" w:rsidR="00DB6F7D" w:rsidRPr="007F2770" w:rsidRDefault="00DB6F7D" w:rsidP="00593DA9">
            <w:pPr>
              <w:pStyle w:val="TAC"/>
            </w:pPr>
            <w:r w:rsidRPr="007F2770">
              <w:t>1</w:t>
            </w:r>
          </w:p>
        </w:tc>
        <w:tc>
          <w:tcPr>
            <w:tcW w:w="284" w:type="dxa"/>
          </w:tcPr>
          <w:p w14:paraId="08D4C621" w14:textId="77777777" w:rsidR="00DB6F7D" w:rsidRPr="007F2770" w:rsidRDefault="00DB6F7D" w:rsidP="00593DA9">
            <w:pPr>
              <w:pStyle w:val="TAC"/>
            </w:pPr>
          </w:p>
        </w:tc>
        <w:tc>
          <w:tcPr>
            <w:tcW w:w="283" w:type="dxa"/>
          </w:tcPr>
          <w:p w14:paraId="65C19303" w14:textId="77777777" w:rsidR="00DB6F7D" w:rsidRPr="007F2770" w:rsidRDefault="00DB6F7D" w:rsidP="00593DA9">
            <w:pPr>
              <w:pStyle w:val="TAC"/>
            </w:pPr>
          </w:p>
        </w:tc>
        <w:tc>
          <w:tcPr>
            <w:tcW w:w="236" w:type="dxa"/>
          </w:tcPr>
          <w:p w14:paraId="4E31CEAD" w14:textId="77777777" w:rsidR="00DB6F7D" w:rsidRPr="007F2770" w:rsidRDefault="00DB6F7D" w:rsidP="00593DA9">
            <w:pPr>
              <w:pStyle w:val="TAC"/>
            </w:pPr>
          </w:p>
        </w:tc>
        <w:tc>
          <w:tcPr>
            <w:tcW w:w="6009" w:type="dxa"/>
            <w:shd w:val="clear" w:color="auto" w:fill="auto"/>
          </w:tcPr>
          <w:p w14:paraId="67D2B4F6" w14:textId="4E24AC88" w:rsidR="00DB6F7D" w:rsidRPr="007F2770" w:rsidRDefault="00DB6F7D" w:rsidP="00593DA9">
            <w:pPr>
              <w:pStyle w:val="TAL"/>
            </w:pPr>
            <w:r w:rsidRPr="007F2770">
              <w:t xml:space="preserve">Ciphering data set applicable to positioning SIB type </w:t>
            </w:r>
            <w:r>
              <w:t>2</w:t>
            </w:r>
            <w:r w:rsidRPr="007F2770">
              <w:t>-</w:t>
            </w:r>
            <w:r>
              <w:t>24</w:t>
            </w:r>
          </w:p>
        </w:tc>
      </w:tr>
      <w:tr w:rsidR="001C11D6" w:rsidRPr="007F2770" w14:paraId="09E34261" w14:textId="77777777" w:rsidTr="00C51788">
        <w:trPr>
          <w:cantSplit/>
          <w:jc w:val="center"/>
        </w:trPr>
        <w:tc>
          <w:tcPr>
            <w:tcW w:w="7096" w:type="dxa"/>
            <w:gridSpan w:val="5"/>
          </w:tcPr>
          <w:p w14:paraId="7ABB98D6" w14:textId="77777777" w:rsidR="001C11D6" w:rsidRPr="007F2770" w:rsidRDefault="001C11D6" w:rsidP="00593DA9">
            <w:pPr>
              <w:pStyle w:val="TAL"/>
            </w:pPr>
          </w:p>
        </w:tc>
      </w:tr>
      <w:tr w:rsidR="00DB6F7D" w:rsidRPr="007F2770" w14:paraId="480B8A3B" w14:textId="77777777" w:rsidTr="00C51788">
        <w:trPr>
          <w:cantSplit/>
          <w:jc w:val="center"/>
        </w:trPr>
        <w:tc>
          <w:tcPr>
            <w:tcW w:w="7096" w:type="dxa"/>
            <w:gridSpan w:val="5"/>
          </w:tcPr>
          <w:p w14:paraId="7B500638" w14:textId="6E2A75A8" w:rsidR="00DB6F7D" w:rsidRPr="007F2770" w:rsidRDefault="00DB6F7D" w:rsidP="00593DA9">
            <w:pPr>
              <w:pStyle w:val="TAL"/>
            </w:pPr>
            <w:r w:rsidRPr="007F2770">
              <w:t xml:space="preserve">Ciphering data set applicable for positioning SIB type </w:t>
            </w:r>
            <w:r>
              <w:t>2</w:t>
            </w:r>
            <w:r w:rsidRPr="007F2770">
              <w:t>-</w:t>
            </w:r>
            <w:r>
              <w:t>25</w:t>
            </w:r>
            <w:r w:rsidRPr="007F2770">
              <w:t xml:space="preserve"> (octet p+</w:t>
            </w:r>
            <w:r>
              <w:t>7</w:t>
            </w:r>
            <w:r w:rsidRPr="007F2770">
              <w:t xml:space="preserve">, bit </w:t>
            </w:r>
            <w:r>
              <w:t>5</w:t>
            </w:r>
            <w:r w:rsidRPr="007F2770">
              <w:t>)</w:t>
            </w:r>
          </w:p>
        </w:tc>
      </w:tr>
      <w:tr w:rsidR="00DB6F7D" w:rsidRPr="007F2770" w14:paraId="775B6740" w14:textId="77777777" w:rsidTr="00C51788">
        <w:trPr>
          <w:cantSplit/>
          <w:jc w:val="center"/>
        </w:trPr>
        <w:tc>
          <w:tcPr>
            <w:tcW w:w="284" w:type="dxa"/>
          </w:tcPr>
          <w:p w14:paraId="7DC2C4E2" w14:textId="77777777" w:rsidR="00DB6F7D" w:rsidRPr="007F2770" w:rsidRDefault="00DB6F7D" w:rsidP="00593DA9">
            <w:pPr>
              <w:pStyle w:val="TAC"/>
            </w:pPr>
            <w:r w:rsidRPr="007F2770">
              <w:t>0</w:t>
            </w:r>
          </w:p>
        </w:tc>
        <w:tc>
          <w:tcPr>
            <w:tcW w:w="284" w:type="dxa"/>
          </w:tcPr>
          <w:p w14:paraId="34080EEF" w14:textId="77777777" w:rsidR="00DB6F7D" w:rsidRPr="007F2770" w:rsidRDefault="00DB6F7D" w:rsidP="00593DA9">
            <w:pPr>
              <w:pStyle w:val="TAC"/>
            </w:pPr>
          </w:p>
        </w:tc>
        <w:tc>
          <w:tcPr>
            <w:tcW w:w="283" w:type="dxa"/>
          </w:tcPr>
          <w:p w14:paraId="3431B1FA" w14:textId="77777777" w:rsidR="00DB6F7D" w:rsidRPr="007F2770" w:rsidRDefault="00DB6F7D" w:rsidP="00593DA9">
            <w:pPr>
              <w:pStyle w:val="TAC"/>
            </w:pPr>
          </w:p>
        </w:tc>
        <w:tc>
          <w:tcPr>
            <w:tcW w:w="236" w:type="dxa"/>
          </w:tcPr>
          <w:p w14:paraId="7185A4C6" w14:textId="77777777" w:rsidR="00DB6F7D" w:rsidRPr="007F2770" w:rsidRDefault="00DB6F7D" w:rsidP="00593DA9">
            <w:pPr>
              <w:pStyle w:val="TAC"/>
            </w:pPr>
          </w:p>
        </w:tc>
        <w:tc>
          <w:tcPr>
            <w:tcW w:w="6009" w:type="dxa"/>
            <w:shd w:val="clear" w:color="auto" w:fill="auto"/>
          </w:tcPr>
          <w:p w14:paraId="2F0F41C8" w14:textId="5B4B9696" w:rsidR="00DB6F7D" w:rsidRPr="007F2770" w:rsidRDefault="00DB6F7D" w:rsidP="00593DA9">
            <w:pPr>
              <w:pStyle w:val="TAL"/>
            </w:pPr>
            <w:r w:rsidRPr="007F2770">
              <w:t xml:space="preserve">Ciphering data set not applicable to positioning SIB type </w:t>
            </w:r>
            <w:r>
              <w:t>2</w:t>
            </w:r>
            <w:r w:rsidRPr="007F2770">
              <w:t>-</w:t>
            </w:r>
            <w:r>
              <w:t>25</w:t>
            </w:r>
          </w:p>
        </w:tc>
      </w:tr>
      <w:tr w:rsidR="00DB6F7D" w:rsidRPr="007F2770" w14:paraId="5C688AA8" w14:textId="77777777" w:rsidTr="00C51788">
        <w:trPr>
          <w:cantSplit/>
          <w:jc w:val="center"/>
        </w:trPr>
        <w:tc>
          <w:tcPr>
            <w:tcW w:w="284" w:type="dxa"/>
          </w:tcPr>
          <w:p w14:paraId="0894FB0A" w14:textId="77777777" w:rsidR="00DB6F7D" w:rsidRPr="007F2770" w:rsidRDefault="00DB6F7D" w:rsidP="00593DA9">
            <w:pPr>
              <w:pStyle w:val="TAC"/>
            </w:pPr>
            <w:r w:rsidRPr="007F2770">
              <w:t>1</w:t>
            </w:r>
          </w:p>
        </w:tc>
        <w:tc>
          <w:tcPr>
            <w:tcW w:w="284" w:type="dxa"/>
          </w:tcPr>
          <w:p w14:paraId="566F5A9D" w14:textId="77777777" w:rsidR="00DB6F7D" w:rsidRPr="007F2770" w:rsidRDefault="00DB6F7D" w:rsidP="00593DA9">
            <w:pPr>
              <w:pStyle w:val="TAC"/>
            </w:pPr>
          </w:p>
        </w:tc>
        <w:tc>
          <w:tcPr>
            <w:tcW w:w="283" w:type="dxa"/>
          </w:tcPr>
          <w:p w14:paraId="08F42AC8" w14:textId="77777777" w:rsidR="00DB6F7D" w:rsidRPr="007F2770" w:rsidRDefault="00DB6F7D" w:rsidP="00593DA9">
            <w:pPr>
              <w:pStyle w:val="TAC"/>
            </w:pPr>
          </w:p>
        </w:tc>
        <w:tc>
          <w:tcPr>
            <w:tcW w:w="236" w:type="dxa"/>
          </w:tcPr>
          <w:p w14:paraId="1A19E3CB" w14:textId="77777777" w:rsidR="00DB6F7D" w:rsidRPr="007F2770" w:rsidRDefault="00DB6F7D" w:rsidP="00593DA9">
            <w:pPr>
              <w:pStyle w:val="TAC"/>
            </w:pPr>
          </w:p>
        </w:tc>
        <w:tc>
          <w:tcPr>
            <w:tcW w:w="6009" w:type="dxa"/>
            <w:shd w:val="clear" w:color="auto" w:fill="auto"/>
          </w:tcPr>
          <w:p w14:paraId="6E44B1DE" w14:textId="31631D02" w:rsidR="00DB6F7D" w:rsidRPr="007F2770" w:rsidRDefault="00DB6F7D" w:rsidP="00593DA9">
            <w:pPr>
              <w:pStyle w:val="TAL"/>
            </w:pPr>
            <w:r w:rsidRPr="007F2770">
              <w:t xml:space="preserve">Ciphering data set applicable to positioning SIB type </w:t>
            </w:r>
            <w:r>
              <w:t>2</w:t>
            </w:r>
            <w:r w:rsidRPr="007F2770">
              <w:t>-</w:t>
            </w:r>
            <w:r>
              <w:t>25</w:t>
            </w:r>
          </w:p>
        </w:tc>
      </w:tr>
      <w:tr w:rsidR="00AF66B3" w:rsidRPr="007F2770" w14:paraId="4CEFB35B" w14:textId="77777777" w:rsidTr="00593DA9">
        <w:trPr>
          <w:cantSplit/>
          <w:jc w:val="center"/>
        </w:trPr>
        <w:tc>
          <w:tcPr>
            <w:tcW w:w="7096" w:type="dxa"/>
            <w:gridSpan w:val="5"/>
          </w:tcPr>
          <w:p w14:paraId="530A4B18" w14:textId="6123F386" w:rsidR="00AF66B3" w:rsidRPr="007F2770" w:rsidRDefault="00AF66B3" w:rsidP="00593DA9">
            <w:pPr>
              <w:pStyle w:val="TAL"/>
            </w:pPr>
            <w:r w:rsidRPr="007F2770">
              <w:t xml:space="preserve">Ciphering data set applicable for positioning SIB type </w:t>
            </w:r>
            <w:r>
              <w:t>2</w:t>
            </w:r>
            <w:r w:rsidRPr="007F2770">
              <w:t>-</w:t>
            </w:r>
            <w:r>
              <w:t xml:space="preserve">17a </w:t>
            </w:r>
            <w:r w:rsidRPr="007F2770">
              <w:t>(octet p+</w:t>
            </w:r>
            <w:r>
              <w:t>7</w:t>
            </w:r>
            <w:r w:rsidRPr="007F2770">
              <w:t xml:space="preserve"> bit </w:t>
            </w:r>
            <w:r>
              <w:t>4</w:t>
            </w:r>
            <w:r w:rsidRPr="007F2770">
              <w:t>)</w:t>
            </w:r>
          </w:p>
        </w:tc>
      </w:tr>
      <w:tr w:rsidR="00AF66B3" w:rsidRPr="007F2770" w14:paraId="2CBF72CA" w14:textId="77777777" w:rsidTr="00593DA9">
        <w:trPr>
          <w:cantSplit/>
          <w:jc w:val="center"/>
        </w:trPr>
        <w:tc>
          <w:tcPr>
            <w:tcW w:w="284" w:type="dxa"/>
          </w:tcPr>
          <w:p w14:paraId="22C08985" w14:textId="77777777" w:rsidR="00AF66B3" w:rsidRPr="007F2770" w:rsidRDefault="00AF66B3" w:rsidP="00593DA9">
            <w:pPr>
              <w:pStyle w:val="TAC"/>
            </w:pPr>
            <w:r w:rsidRPr="007F2770">
              <w:t>0</w:t>
            </w:r>
          </w:p>
        </w:tc>
        <w:tc>
          <w:tcPr>
            <w:tcW w:w="284" w:type="dxa"/>
          </w:tcPr>
          <w:p w14:paraId="4F687687" w14:textId="77777777" w:rsidR="00AF66B3" w:rsidRPr="007F2770" w:rsidRDefault="00AF66B3" w:rsidP="00593DA9">
            <w:pPr>
              <w:pStyle w:val="TAC"/>
            </w:pPr>
          </w:p>
        </w:tc>
        <w:tc>
          <w:tcPr>
            <w:tcW w:w="283" w:type="dxa"/>
          </w:tcPr>
          <w:p w14:paraId="7597F042" w14:textId="77777777" w:rsidR="00AF66B3" w:rsidRPr="007F2770" w:rsidRDefault="00AF66B3" w:rsidP="00593DA9">
            <w:pPr>
              <w:pStyle w:val="TAC"/>
            </w:pPr>
          </w:p>
        </w:tc>
        <w:tc>
          <w:tcPr>
            <w:tcW w:w="236" w:type="dxa"/>
          </w:tcPr>
          <w:p w14:paraId="60E8FE4C" w14:textId="77777777" w:rsidR="00AF66B3" w:rsidRPr="007F2770" w:rsidRDefault="00AF66B3" w:rsidP="00593DA9">
            <w:pPr>
              <w:pStyle w:val="TAC"/>
            </w:pPr>
          </w:p>
        </w:tc>
        <w:tc>
          <w:tcPr>
            <w:tcW w:w="6009" w:type="dxa"/>
            <w:shd w:val="clear" w:color="auto" w:fill="auto"/>
          </w:tcPr>
          <w:p w14:paraId="6570A038" w14:textId="0CB80C38" w:rsidR="00AF66B3" w:rsidRPr="007F2770" w:rsidRDefault="00AF66B3" w:rsidP="00593DA9">
            <w:pPr>
              <w:pStyle w:val="TAL"/>
            </w:pPr>
            <w:r w:rsidRPr="007F2770">
              <w:t xml:space="preserve">Ciphering data set not applicable to positioning SIB type </w:t>
            </w:r>
            <w:r>
              <w:t>2</w:t>
            </w:r>
            <w:r w:rsidRPr="007F2770">
              <w:t>-</w:t>
            </w:r>
            <w:r>
              <w:t>17a</w:t>
            </w:r>
          </w:p>
        </w:tc>
      </w:tr>
      <w:tr w:rsidR="00AF66B3" w:rsidRPr="007F2770" w14:paraId="20BED550" w14:textId="77777777" w:rsidTr="00593DA9">
        <w:trPr>
          <w:cantSplit/>
          <w:jc w:val="center"/>
        </w:trPr>
        <w:tc>
          <w:tcPr>
            <w:tcW w:w="284" w:type="dxa"/>
          </w:tcPr>
          <w:p w14:paraId="47A37F2E" w14:textId="77777777" w:rsidR="00AF66B3" w:rsidRPr="007F2770" w:rsidRDefault="00AF66B3" w:rsidP="00593DA9">
            <w:pPr>
              <w:pStyle w:val="TAC"/>
            </w:pPr>
            <w:r w:rsidRPr="007F2770">
              <w:t>1</w:t>
            </w:r>
          </w:p>
        </w:tc>
        <w:tc>
          <w:tcPr>
            <w:tcW w:w="284" w:type="dxa"/>
          </w:tcPr>
          <w:p w14:paraId="6652F2B5" w14:textId="77777777" w:rsidR="00AF66B3" w:rsidRPr="007F2770" w:rsidRDefault="00AF66B3" w:rsidP="00593DA9">
            <w:pPr>
              <w:pStyle w:val="TAC"/>
            </w:pPr>
          </w:p>
        </w:tc>
        <w:tc>
          <w:tcPr>
            <w:tcW w:w="283" w:type="dxa"/>
          </w:tcPr>
          <w:p w14:paraId="1735F248" w14:textId="77777777" w:rsidR="00AF66B3" w:rsidRPr="007F2770" w:rsidRDefault="00AF66B3" w:rsidP="00593DA9">
            <w:pPr>
              <w:pStyle w:val="TAC"/>
            </w:pPr>
          </w:p>
        </w:tc>
        <w:tc>
          <w:tcPr>
            <w:tcW w:w="236" w:type="dxa"/>
          </w:tcPr>
          <w:p w14:paraId="0B9C768C" w14:textId="77777777" w:rsidR="00AF66B3" w:rsidRPr="007F2770" w:rsidRDefault="00AF66B3" w:rsidP="00593DA9">
            <w:pPr>
              <w:pStyle w:val="TAC"/>
            </w:pPr>
          </w:p>
        </w:tc>
        <w:tc>
          <w:tcPr>
            <w:tcW w:w="6009" w:type="dxa"/>
            <w:shd w:val="clear" w:color="auto" w:fill="auto"/>
          </w:tcPr>
          <w:p w14:paraId="0C7C89CB" w14:textId="1B91459A" w:rsidR="00AF66B3" w:rsidRPr="007F2770" w:rsidRDefault="00AF66B3" w:rsidP="00593DA9">
            <w:pPr>
              <w:pStyle w:val="TAL"/>
            </w:pPr>
            <w:r w:rsidRPr="007F2770">
              <w:t xml:space="preserve">Ciphering data set applicable to positioning SIB type </w:t>
            </w:r>
            <w:r>
              <w:t>2</w:t>
            </w:r>
            <w:r w:rsidRPr="007F2770">
              <w:t>-</w:t>
            </w:r>
            <w:r>
              <w:t>17a</w:t>
            </w:r>
          </w:p>
        </w:tc>
      </w:tr>
      <w:tr w:rsidR="00AF66B3" w:rsidRPr="007F2770" w14:paraId="24FE8263" w14:textId="77777777" w:rsidTr="00593DA9">
        <w:trPr>
          <w:cantSplit/>
          <w:jc w:val="center"/>
        </w:trPr>
        <w:tc>
          <w:tcPr>
            <w:tcW w:w="7096" w:type="dxa"/>
            <w:gridSpan w:val="5"/>
          </w:tcPr>
          <w:p w14:paraId="540A2A1D" w14:textId="77777777" w:rsidR="00AF66B3" w:rsidRPr="007F2770" w:rsidRDefault="00AF66B3" w:rsidP="00593DA9">
            <w:pPr>
              <w:pStyle w:val="TAL"/>
            </w:pPr>
          </w:p>
        </w:tc>
      </w:tr>
      <w:tr w:rsidR="00AF66B3" w:rsidRPr="007F2770" w14:paraId="7A5C0B07" w14:textId="77777777" w:rsidTr="00593DA9">
        <w:trPr>
          <w:cantSplit/>
          <w:jc w:val="center"/>
        </w:trPr>
        <w:tc>
          <w:tcPr>
            <w:tcW w:w="7096" w:type="dxa"/>
            <w:gridSpan w:val="5"/>
          </w:tcPr>
          <w:p w14:paraId="57BFF663" w14:textId="47EE4853" w:rsidR="00AF66B3" w:rsidRPr="007F2770" w:rsidRDefault="00AF66B3" w:rsidP="00593DA9">
            <w:pPr>
              <w:pStyle w:val="TAL"/>
            </w:pPr>
            <w:r w:rsidRPr="007F2770">
              <w:t xml:space="preserve">Ciphering data set applicable for positioning SIB type </w:t>
            </w:r>
            <w:r>
              <w:t>2</w:t>
            </w:r>
            <w:r w:rsidRPr="007F2770">
              <w:t>-</w:t>
            </w:r>
            <w:r>
              <w:t>18a</w:t>
            </w:r>
            <w:r w:rsidRPr="007F2770">
              <w:t xml:space="preserve"> (octet p+</w:t>
            </w:r>
            <w:r>
              <w:t>7</w:t>
            </w:r>
            <w:r w:rsidRPr="007F2770">
              <w:t xml:space="preserve">, bit </w:t>
            </w:r>
            <w:r>
              <w:t>3</w:t>
            </w:r>
            <w:r w:rsidRPr="007F2770">
              <w:t>)</w:t>
            </w:r>
          </w:p>
        </w:tc>
      </w:tr>
      <w:tr w:rsidR="00AF66B3" w:rsidRPr="007F2770" w14:paraId="7AAED32A" w14:textId="77777777" w:rsidTr="00593DA9">
        <w:trPr>
          <w:cantSplit/>
          <w:jc w:val="center"/>
        </w:trPr>
        <w:tc>
          <w:tcPr>
            <w:tcW w:w="284" w:type="dxa"/>
          </w:tcPr>
          <w:p w14:paraId="38200E4B" w14:textId="77777777" w:rsidR="00AF66B3" w:rsidRPr="007F2770" w:rsidRDefault="00AF66B3" w:rsidP="00593DA9">
            <w:pPr>
              <w:pStyle w:val="TAC"/>
            </w:pPr>
            <w:r w:rsidRPr="007F2770">
              <w:t>0</w:t>
            </w:r>
          </w:p>
        </w:tc>
        <w:tc>
          <w:tcPr>
            <w:tcW w:w="284" w:type="dxa"/>
          </w:tcPr>
          <w:p w14:paraId="40D12BBD" w14:textId="77777777" w:rsidR="00AF66B3" w:rsidRPr="007F2770" w:rsidRDefault="00AF66B3" w:rsidP="00593DA9">
            <w:pPr>
              <w:pStyle w:val="TAC"/>
            </w:pPr>
          </w:p>
        </w:tc>
        <w:tc>
          <w:tcPr>
            <w:tcW w:w="283" w:type="dxa"/>
          </w:tcPr>
          <w:p w14:paraId="3387B8FE" w14:textId="77777777" w:rsidR="00AF66B3" w:rsidRPr="007F2770" w:rsidRDefault="00AF66B3" w:rsidP="00593DA9">
            <w:pPr>
              <w:pStyle w:val="TAC"/>
            </w:pPr>
          </w:p>
        </w:tc>
        <w:tc>
          <w:tcPr>
            <w:tcW w:w="236" w:type="dxa"/>
          </w:tcPr>
          <w:p w14:paraId="78D0BF1D" w14:textId="77777777" w:rsidR="00AF66B3" w:rsidRPr="007F2770" w:rsidRDefault="00AF66B3" w:rsidP="00593DA9">
            <w:pPr>
              <w:pStyle w:val="TAC"/>
            </w:pPr>
          </w:p>
        </w:tc>
        <w:tc>
          <w:tcPr>
            <w:tcW w:w="6009" w:type="dxa"/>
            <w:shd w:val="clear" w:color="auto" w:fill="auto"/>
          </w:tcPr>
          <w:p w14:paraId="7B40A960" w14:textId="3D36E478" w:rsidR="00AF66B3" w:rsidRPr="007F2770" w:rsidRDefault="00AF66B3" w:rsidP="00593DA9">
            <w:pPr>
              <w:pStyle w:val="TAL"/>
            </w:pPr>
            <w:r w:rsidRPr="007F2770">
              <w:t xml:space="preserve">Ciphering data set not applicable to positioning SIB type </w:t>
            </w:r>
            <w:r>
              <w:t>2</w:t>
            </w:r>
            <w:r w:rsidRPr="007F2770">
              <w:t>-</w:t>
            </w:r>
            <w:r>
              <w:t>18a</w:t>
            </w:r>
          </w:p>
        </w:tc>
      </w:tr>
      <w:tr w:rsidR="00AF66B3" w:rsidRPr="007F2770" w14:paraId="02E1E335" w14:textId="77777777" w:rsidTr="00593DA9">
        <w:trPr>
          <w:cantSplit/>
          <w:jc w:val="center"/>
        </w:trPr>
        <w:tc>
          <w:tcPr>
            <w:tcW w:w="284" w:type="dxa"/>
          </w:tcPr>
          <w:p w14:paraId="1FE7E5E0" w14:textId="77777777" w:rsidR="00AF66B3" w:rsidRPr="007F2770" w:rsidRDefault="00AF66B3" w:rsidP="00593DA9">
            <w:pPr>
              <w:pStyle w:val="TAC"/>
            </w:pPr>
            <w:r w:rsidRPr="007F2770">
              <w:t>1</w:t>
            </w:r>
          </w:p>
        </w:tc>
        <w:tc>
          <w:tcPr>
            <w:tcW w:w="284" w:type="dxa"/>
          </w:tcPr>
          <w:p w14:paraId="1E6A8058" w14:textId="77777777" w:rsidR="00AF66B3" w:rsidRPr="007F2770" w:rsidRDefault="00AF66B3" w:rsidP="00593DA9">
            <w:pPr>
              <w:pStyle w:val="TAC"/>
            </w:pPr>
          </w:p>
        </w:tc>
        <w:tc>
          <w:tcPr>
            <w:tcW w:w="283" w:type="dxa"/>
          </w:tcPr>
          <w:p w14:paraId="76CA6BC2" w14:textId="77777777" w:rsidR="00AF66B3" w:rsidRPr="007F2770" w:rsidRDefault="00AF66B3" w:rsidP="00593DA9">
            <w:pPr>
              <w:pStyle w:val="TAC"/>
            </w:pPr>
          </w:p>
        </w:tc>
        <w:tc>
          <w:tcPr>
            <w:tcW w:w="236" w:type="dxa"/>
          </w:tcPr>
          <w:p w14:paraId="4E94EFBB" w14:textId="77777777" w:rsidR="00AF66B3" w:rsidRPr="007F2770" w:rsidRDefault="00AF66B3" w:rsidP="00593DA9">
            <w:pPr>
              <w:pStyle w:val="TAC"/>
            </w:pPr>
          </w:p>
        </w:tc>
        <w:tc>
          <w:tcPr>
            <w:tcW w:w="6009" w:type="dxa"/>
            <w:shd w:val="clear" w:color="auto" w:fill="auto"/>
          </w:tcPr>
          <w:p w14:paraId="42BDB552" w14:textId="1E10F28A" w:rsidR="00AF66B3" w:rsidRPr="007F2770" w:rsidRDefault="00AF66B3" w:rsidP="00593DA9">
            <w:pPr>
              <w:pStyle w:val="TAL"/>
            </w:pPr>
            <w:r w:rsidRPr="007F2770">
              <w:t xml:space="preserve">Ciphering data set applicable to positioning SIB type </w:t>
            </w:r>
            <w:r>
              <w:t>2</w:t>
            </w:r>
            <w:r w:rsidRPr="007F2770">
              <w:t>-</w:t>
            </w:r>
            <w:r>
              <w:t>18a</w:t>
            </w:r>
          </w:p>
        </w:tc>
      </w:tr>
      <w:tr w:rsidR="00AF66B3" w:rsidRPr="007F2770" w14:paraId="68E1105D" w14:textId="77777777" w:rsidTr="00593DA9">
        <w:trPr>
          <w:cantSplit/>
          <w:jc w:val="center"/>
        </w:trPr>
        <w:tc>
          <w:tcPr>
            <w:tcW w:w="7096" w:type="dxa"/>
            <w:gridSpan w:val="5"/>
          </w:tcPr>
          <w:p w14:paraId="2ED6289E" w14:textId="77777777" w:rsidR="00AF66B3" w:rsidRPr="007F2770" w:rsidRDefault="00AF66B3" w:rsidP="00593DA9">
            <w:pPr>
              <w:pStyle w:val="TAL"/>
            </w:pPr>
          </w:p>
        </w:tc>
      </w:tr>
      <w:tr w:rsidR="00AF66B3" w:rsidRPr="007F2770" w14:paraId="63441748" w14:textId="77777777" w:rsidTr="00593DA9">
        <w:trPr>
          <w:cantSplit/>
          <w:jc w:val="center"/>
        </w:trPr>
        <w:tc>
          <w:tcPr>
            <w:tcW w:w="7096" w:type="dxa"/>
            <w:gridSpan w:val="5"/>
          </w:tcPr>
          <w:p w14:paraId="11AADF45" w14:textId="4ABECAFB" w:rsidR="00AF66B3" w:rsidRPr="007F2770" w:rsidRDefault="00AF66B3" w:rsidP="00593DA9">
            <w:pPr>
              <w:pStyle w:val="TAL"/>
            </w:pPr>
            <w:r w:rsidRPr="007F2770">
              <w:t xml:space="preserve">Ciphering data set applicable for positioning SIB type </w:t>
            </w:r>
            <w:r>
              <w:t>2</w:t>
            </w:r>
            <w:r w:rsidRPr="007F2770">
              <w:t>-</w:t>
            </w:r>
            <w:r>
              <w:t>20a</w:t>
            </w:r>
            <w:r w:rsidRPr="007F2770">
              <w:t xml:space="preserve"> (octet p+</w:t>
            </w:r>
            <w:r>
              <w:t>7</w:t>
            </w:r>
            <w:r w:rsidRPr="007F2770">
              <w:t xml:space="preserve">, bit </w:t>
            </w:r>
            <w:r>
              <w:t>2</w:t>
            </w:r>
            <w:r w:rsidRPr="007F2770">
              <w:t>)</w:t>
            </w:r>
          </w:p>
        </w:tc>
      </w:tr>
      <w:tr w:rsidR="00AF66B3" w:rsidRPr="007F2770" w14:paraId="7639DEE5" w14:textId="77777777" w:rsidTr="00593DA9">
        <w:trPr>
          <w:cantSplit/>
          <w:jc w:val="center"/>
        </w:trPr>
        <w:tc>
          <w:tcPr>
            <w:tcW w:w="284" w:type="dxa"/>
          </w:tcPr>
          <w:p w14:paraId="463E0E5B" w14:textId="77777777" w:rsidR="00AF66B3" w:rsidRPr="007F2770" w:rsidRDefault="00AF66B3" w:rsidP="00593DA9">
            <w:pPr>
              <w:pStyle w:val="TAC"/>
            </w:pPr>
            <w:r w:rsidRPr="007F2770">
              <w:t>0</w:t>
            </w:r>
          </w:p>
        </w:tc>
        <w:tc>
          <w:tcPr>
            <w:tcW w:w="284" w:type="dxa"/>
          </w:tcPr>
          <w:p w14:paraId="55B993CC" w14:textId="77777777" w:rsidR="00AF66B3" w:rsidRPr="007F2770" w:rsidRDefault="00AF66B3" w:rsidP="00593DA9">
            <w:pPr>
              <w:pStyle w:val="TAC"/>
            </w:pPr>
          </w:p>
        </w:tc>
        <w:tc>
          <w:tcPr>
            <w:tcW w:w="283" w:type="dxa"/>
          </w:tcPr>
          <w:p w14:paraId="4B67D1AD" w14:textId="77777777" w:rsidR="00AF66B3" w:rsidRPr="007F2770" w:rsidRDefault="00AF66B3" w:rsidP="00593DA9">
            <w:pPr>
              <w:pStyle w:val="TAC"/>
            </w:pPr>
          </w:p>
        </w:tc>
        <w:tc>
          <w:tcPr>
            <w:tcW w:w="236" w:type="dxa"/>
          </w:tcPr>
          <w:p w14:paraId="68E3A825" w14:textId="77777777" w:rsidR="00AF66B3" w:rsidRPr="007F2770" w:rsidRDefault="00AF66B3" w:rsidP="00593DA9">
            <w:pPr>
              <w:pStyle w:val="TAC"/>
            </w:pPr>
          </w:p>
        </w:tc>
        <w:tc>
          <w:tcPr>
            <w:tcW w:w="6009" w:type="dxa"/>
            <w:shd w:val="clear" w:color="auto" w:fill="auto"/>
          </w:tcPr>
          <w:p w14:paraId="00B68C88" w14:textId="0CD474D8" w:rsidR="00AF66B3" w:rsidRPr="007F2770" w:rsidRDefault="00AF66B3" w:rsidP="00593DA9">
            <w:pPr>
              <w:pStyle w:val="TAL"/>
            </w:pPr>
            <w:r w:rsidRPr="007F2770">
              <w:t xml:space="preserve">Ciphering data set not applicable to positioning SIB type </w:t>
            </w:r>
            <w:r>
              <w:t>2</w:t>
            </w:r>
            <w:r w:rsidRPr="007F2770">
              <w:t>-</w:t>
            </w:r>
            <w:r>
              <w:t>20a</w:t>
            </w:r>
          </w:p>
        </w:tc>
      </w:tr>
      <w:tr w:rsidR="00AF66B3" w:rsidRPr="007F2770" w14:paraId="21ED77F2" w14:textId="77777777" w:rsidTr="00593DA9">
        <w:trPr>
          <w:cantSplit/>
          <w:jc w:val="center"/>
        </w:trPr>
        <w:tc>
          <w:tcPr>
            <w:tcW w:w="284" w:type="dxa"/>
          </w:tcPr>
          <w:p w14:paraId="2528FED1" w14:textId="77777777" w:rsidR="00AF66B3" w:rsidRPr="007F2770" w:rsidRDefault="00AF66B3" w:rsidP="00593DA9">
            <w:pPr>
              <w:pStyle w:val="TAC"/>
            </w:pPr>
            <w:r w:rsidRPr="007F2770">
              <w:t>1</w:t>
            </w:r>
          </w:p>
        </w:tc>
        <w:tc>
          <w:tcPr>
            <w:tcW w:w="284" w:type="dxa"/>
          </w:tcPr>
          <w:p w14:paraId="30C44E1A" w14:textId="77777777" w:rsidR="00AF66B3" w:rsidRPr="007F2770" w:rsidRDefault="00AF66B3" w:rsidP="00593DA9">
            <w:pPr>
              <w:pStyle w:val="TAC"/>
            </w:pPr>
          </w:p>
        </w:tc>
        <w:tc>
          <w:tcPr>
            <w:tcW w:w="283" w:type="dxa"/>
          </w:tcPr>
          <w:p w14:paraId="75F4FB6E" w14:textId="77777777" w:rsidR="00AF66B3" w:rsidRPr="007F2770" w:rsidRDefault="00AF66B3" w:rsidP="00593DA9">
            <w:pPr>
              <w:pStyle w:val="TAC"/>
            </w:pPr>
          </w:p>
        </w:tc>
        <w:tc>
          <w:tcPr>
            <w:tcW w:w="236" w:type="dxa"/>
          </w:tcPr>
          <w:p w14:paraId="525EAFCF" w14:textId="77777777" w:rsidR="00AF66B3" w:rsidRPr="007F2770" w:rsidRDefault="00AF66B3" w:rsidP="00593DA9">
            <w:pPr>
              <w:pStyle w:val="TAC"/>
            </w:pPr>
          </w:p>
        </w:tc>
        <w:tc>
          <w:tcPr>
            <w:tcW w:w="6009" w:type="dxa"/>
            <w:shd w:val="clear" w:color="auto" w:fill="auto"/>
          </w:tcPr>
          <w:p w14:paraId="158B73FD" w14:textId="69883F0E" w:rsidR="00AF66B3" w:rsidRPr="007F2770" w:rsidRDefault="00AF66B3" w:rsidP="00593DA9">
            <w:pPr>
              <w:pStyle w:val="TAL"/>
            </w:pPr>
            <w:r w:rsidRPr="007F2770">
              <w:t xml:space="preserve">Ciphering data set applicable to positioning SIB type </w:t>
            </w:r>
            <w:r>
              <w:t>2</w:t>
            </w:r>
            <w:r w:rsidRPr="007F2770">
              <w:t>-</w:t>
            </w:r>
            <w:r>
              <w:t>20a</w:t>
            </w:r>
          </w:p>
        </w:tc>
      </w:tr>
      <w:tr w:rsidR="00AF66B3" w:rsidRPr="007F2770" w14:paraId="7EFC6B10" w14:textId="77777777" w:rsidTr="00593DA9">
        <w:trPr>
          <w:cantSplit/>
          <w:jc w:val="center"/>
        </w:trPr>
        <w:tc>
          <w:tcPr>
            <w:tcW w:w="7096" w:type="dxa"/>
            <w:gridSpan w:val="5"/>
          </w:tcPr>
          <w:p w14:paraId="2E1F39E2" w14:textId="77777777" w:rsidR="00AF66B3" w:rsidRPr="007F2770" w:rsidRDefault="00AF66B3" w:rsidP="00593DA9">
            <w:pPr>
              <w:pStyle w:val="TAL"/>
            </w:pPr>
          </w:p>
        </w:tc>
      </w:tr>
      <w:tr w:rsidR="00AF66B3" w:rsidRPr="007F2770" w14:paraId="536F981E" w14:textId="77777777" w:rsidTr="00593DA9">
        <w:trPr>
          <w:cantSplit/>
          <w:jc w:val="center"/>
        </w:trPr>
        <w:tc>
          <w:tcPr>
            <w:tcW w:w="7096" w:type="dxa"/>
            <w:gridSpan w:val="5"/>
          </w:tcPr>
          <w:p w14:paraId="4A69AF1C" w14:textId="5E42AD1F" w:rsidR="00AF66B3" w:rsidRPr="007F2770" w:rsidRDefault="00AF66B3" w:rsidP="00593DA9">
            <w:pPr>
              <w:pStyle w:val="TAL"/>
            </w:pPr>
            <w:r w:rsidRPr="007F2770">
              <w:t xml:space="preserve">Ciphering data set applicable for positioning SIB type </w:t>
            </w:r>
            <w:r>
              <w:t>2</w:t>
            </w:r>
            <w:r w:rsidRPr="007F2770">
              <w:t>-</w:t>
            </w:r>
            <w:r>
              <w:t>26</w:t>
            </w:r>
            <w:r w:rsidRPr="007F2770">
              <w:t xml:space="preserve"> (octet p+</w:t>
            </w:r>
            <w:r>
              <w:t>7</w:t>
            </w:r>
            <w:r w:rsidRPr="007F2770">
              <w:t xml:space="preserve">, bit </w:t>
            </w:r>
            <w:r>
              <w:t>1</w:t>
            </w:r>
            <w:r w:rsidRPr="007F2770">
              <w:t>)</w:t>
            </w:r>
          </w:p>
        </w:tc>
      </w:tr>
      <w:tr w:rsidR="00AF66B3" w:rsidRPr="007F2770" w14:paraId="4B52419B" w14:textId="77777777" w:rsidTr="00593DA9">
        <w:trPr>
          <w:cantSplit/>
          <w:jc w:val="center"/>
        </w:trPr>
        <w:tc>
          <w:tcPr>
            <w:tcW w:w="284" w:type="dxa"/>
          </w:tcPr>
          <w:p w14:paraId="7B2B93A8" w14:textId="77777777" w:rsidR="00AF66B3" w:rsidRPr="007F2770" w:rsidRDefault="00AF66B3" w:rsidP="00593DA9">
            <w:pPr>
              <w:pStyle w:val="TAC"/>
            </w:pPr>
            <w:r w:rsidRPr="007F2770">
              <w:t>0</w:t>
            </w:r>
          </w:p>
        </w:tc>
        <w:tc>
          <w:tcPr>
            <w:tcW w:w="284" w:type="dxa"/>
          </w:tcPr>
          <w:p w14:paraId="51CC8F4A" w14:textId="77777777" w:rsidR="00AF66B3" w:rsidRPr="007F2770" w:rsidRDefault="00AF66B3" w:rsidP="00593DA9">
            <w:pPr>
              <w:pStyle w:val="TAC"/>
            </w:pPr>
          </w:p>
        </w:tc>
        <w:tc>
          <w:tcPr>
            <w:tcW w:w="283" w:type="dxa"/>
          </w:tcPr>
          <w:p w14:paraId="2FA1DC15" w14:textId="77777777" w:rsidR="00AF66B3" w:rsidRPr="007F2770" w:rsidRDefault="00AF66B3" w:rsidP="00593DA9">
            <w:pPr>
              <w:pStyle w:val="TAC"/>
            </w:pPr>
          </w:p>
        </w:tc>
        <w:tc>
          <w:tcPr>
            <w:tcW w:w="236" w:type="dxa"/>
          </w:tcPr>
          <w:p w14:paraId="6F84CF11" w14:textId="77777777" w:rsidR="00AF66B3" w:rsidRPr="007F2770" w:rsidRDefault="00AF66B3" w:rsidP="00593DA9">
            <w:pPr>
              <w:pStyle w:val="TAC"/>
            </w:pPr>
          </w:p>
        </w:tc>
        <w:tc>
          <w:tcPr>
            <w:tcW w:w="6009" w:type="dxa"/>
            <w:shd w:val="clear" w:color="auto" w:fill="auto"/>
          </w:tcPr>
          <w:p w14:paraId="5508BD47" w14:textId="7D9DDCFA" w:rsidR="00AF66B3" w:rsidRPr="007F2770" w:rsidRDefault="00AF66B3" w:rsidP="00593DA9">
            <w:pPr>
              <w:pStyle w:val="TAL"/>
            </w:pPr>
            <w:r w:rsidRPr="007F2770">
              <w:t xml:space="preserve">Ciphering data set not applicable to positioning SIB type </w:t>
            </w:r>
            <w:r>
              <w:t>2</w:t>
            </w:r>
            <w:r w:rsidRPr="007F2770">
              <w:t>-</w:t>
            </w:r>
            <w:r>
              <w:t>26</w:t>
            </w:r>
          </w:p>
        </w:tc>
      </w:tr>
      <w:tr w:rsidR="00AF66B3" w:rsidRPr="007F2770" w14:paraId="0594A5AD" w14:textId="77777777" w:rsidTr="00593DA9">
        <w:trPr>
          <w:cantSplit/>
          <w:jc w:val="center"/>
        </w:trPr>
        <w:tc>
          <w:tcPr>
            <w:tcW w:w="284" w:type="dxa"/>
          </w:tcPr>
          <w:p w14:paraId="2DABB7F8" w14:textId="77777777" w:rsidR="00AF66B3" w:rsidRPr="007F2770" w:rsidRDefault="00AF66B3" w:rsidP="00593DA9">
            <w:pPr>
              <w:pStyle w:val="TAC"/>
            </w:pPr>
            <w:r w:rsidRPr="007F2770">
              <w:t>1</w:t>
            </w:r>
          </w:p>
        </w:tc>
        <w:tc>
          <w:tcPr>
            <w:tcW w:w="284" w:type="dxa"/>
          </w:tcPr>
          <w:p w14:paraId="2FBD64B6" w14:textId="77777777" w:rsidR="00AF66B3" w:rsidRPr="007F2770" w:rsidRDefault="00AF66B3" w:rsidP="00593DA9">
            <w:pPr>
              <w:pStyle w:val="TAC"/>
            </w:pPr>
          </w:p>
        </w:tc>
        <w:tc>
          <w:tcPr>
            <w:tcW w:w="283" w:type="dxa"/>
          </w:tcPr>
          <w:p w14:paraId="0FCD55C3" w14:textId="77777777" w:rsidR="00AF66B3" w:rsidRPr="007F2770" w:rsidRDefault="00AF66B3" w:rsidP="00593DA9">
            <w:pPr>
              <w:pStyle w:val="TAC"/>
            </w:pPr>
          </w:p>
        </w:tc>
        <w:tc>
          <w:tcPr>
            <w:tcW w:w="236" w:type="dxa"/>
          </w:tcPr>
          <w:p w14:paraId="535FE3CB" w14:textId="77777777" w:rsidR="00AF66B3" w:rsidRPr="007F2770" w:rsidRDefault="00AF66B3" w:rsidP="00593DA9">
            <w:pPr>
              <w:pStyle w:val="TAC"/>
            </w:pPr>
          </w:p>
        </w:tc>
        <w:tc>
          <w:tcPr>
            <w:tcW w:w="6009" w:type="dxa"/>
            <w:shd w:val="clear" w:color="auto" w:fill="auto"/>
          </w:tcPr>
          <w:p w14:paraId="20B2C74D" w14:textId="341ADB53" w:rsidR="00AF66B3" w:rsidRPr="007F2770" w:rsidRDefault="00AF66B3" w:rsidP="00593DA9">
            <w:pPr>
              <w:pStyle w:val="TAL"/>
            </w:pPr>
            <w:r w:rsidRPr="007F2770">
              <w:t xml:space="preserve">Ciphering data set applicable to positioning SIB type </w:t>
            </w:r>
            <w:r>
              <w:t>2</w:t>
            </w:r>
            <w:r w:rsidRPr="007F2770">
              <w:t>-</w:t>
            </w:r>
            <w:r>
              <w:t>26</w:t>
            </w:r>
          </w:p>
        </w:tc>
      </w:tr>
      <w:tr w:rsidR="00AF66B3" w:rsidRPr="007F2770" w14:paraId="6C42E786" w14:textId="77777777" w:rsidTr="00593DA9">
        <w:trPr>
          <w:cantSplit/>
          <w:jc w:val="center"/>
        </w:trPr>
        <w:tc>
          <w:tcPr>
            <w:tcW w:w="7096" w:type="dxa"/>
            <w:gridSpan w:val="5"/>
          </w:tcPr>
          <w:p w14:paraId="32A48303" w14:textId="77777777" w:rsidR="00AF66B3" w:rsidRPr="007F2770" w:rsidRDefault="00AF66B3" w:rsidP="00593DA9">
            <w:pPr>
              <w:pStyle w:val="TAL"/>
            </w:pPr>
          </w:p>
        </w:tc>
      </w:tr>
      <w:tr w:rsidR="00AF66B3" w:rsidRPr="007F2770" w14:paraId="4C1A5B7F" w14:textId="77777777" w:rsidTr="00593DA9">
        <w:trPr>
          <w:cantSplit/>
          <w:jc w:val="center"/>
        </w:trPr>
        <w:tc>
          <w:tcPr>
            <w:tcW w:w="7096" w:type="dxa"/>
            <w:gridSpan w:val="5"/>
          </w:tcPr>
          <w:p w14:paraId="590C68B9" w14:textId="684FA1B1" w:rsidR="00AF66B3" w:rsidRPr="007F2770" w:rsidRDefault="00AF66B3" w:rsidP="00593DA9">
            <w:pPr>
              <w:pStyle w:val="TAL"/>
            </w:pPr>
            <w:r w:rsidRPr="007F2770">
              <w:t xml:space="preserve">Ciphering data set applicable for positioning SIB type </w:t>
            </w:r>
            <w:r>
              <w:t>2</w:t>
            </w:r>
            <w:r w:rsidRPr="007F2770">
              <w:t>-</w:t>
            </w:r>
            <w:r>
              <w:t>27</w:t>
            </w:r>
            <w:r w:rsidRPr="007F2770">
              <w:t xml:space="preserve"> (octet p+</w:t>
            </w:r>
            <w:r>
              <w:t>8</w:t>
            </w:r>
            <w:r w:rsidRPr="007F2770">
              <w:t xml:space="preserve">, bit </w:t>
            </w:r>
            <w:r>
              <w:t>8</w:t>
            </w:r>
            <w:r w:rsidRPr="007F2770">
              <w:t>)</w:t>
            </w:r>
          </w:p>
        </w:tc>
      </w:tr>
      <w:tr w:rsidR="00AF66B3" w:rsidRPr="007F2770" w14:paraId="44182D58" w14:textId="77777777" w:rsidTr="00593DA9">
        <w:trPr>
          <w:cantSplit/>
          <w:jc w:val="center"/>
        </w:trPr>
        <w:tc>
          <w:tcPr>
            <w:tcW w:w="284" w:type="dxa"/>
          </w:tcPr>
          <w:p w14:paraId="2A34EC42" w14:textId="77777777" w:rsidR="00AF66B3" w:rsidRPr="007F2770" w:rsidRDefault="00AF66B3" w:rsidP="00593DA9">
            <w:pPr>
              <w:pStyle w:val="TAC"/>
            </w:pPr>
            <w:r w:rsidRPr="007F2770">
              <w:t>0</w:t>
            </w:r>
          </w:p>
        </w:tc>
        <w:tc>
          <w:tcPr>
            <w:tcW w:w="284" w:type="dxa"/>
          </w:tcPr>
          <w:p w14:paraId="4B5860A4" w14:textId="77777777" w:rsidR="00AF66B3" w:rsidRPr="007F2770" w:rsidRDefault="00AF66B3" w:rsidP="00593DA9">
            <w:pPr>
              <w:pStyle w:val="TAC"/>
            </w:pPr>
          </w:p>
        </w:tc>
        <w:tc>
          <w:tcPr>
            <w:tcW w:w="283" w:type="dxa"/>
          </w:tcPr>
          <w:p w14:paraId="1880440E" w14:textId="77777777" w:rsidR="00AF66B3" w:rsidRPr="007F2770" w:rsidRDefault="00AF66B3" w:rsidP="00593DA9">
            <w:pPr>
              <w:pStyle w:val="TAC"/>
            </w:pPr>
          </w:p>
        </w:tc>
        <w:tc>
          <w:tcPr>
            <w:tcW w:w="236" w:type="dxa"/>
          </w:tcPr>
          <w:p w14:paraId="0BBF83B6" w14:textId="77777777" w:rsidR="00AF66B3" w:rsidRPr="007F2770" w:rsidRDefault="00AF66B3" w:rsidP="00593DA9">
            <w:pPr>
              <w:pStyle w:val="TAC"/>
            </w:pPr>
          </w:p>
        </w:tc>
        <w:tc>
          <w:tcPr>
            <w:tcW w:w="6009" w:type="dxa"/>
            <w:shd w:val="clear" w:color="auto" w:fill="auto"/>
          </w:tcPr>
          <w:p w14:paraId="4D2CA08D" w14:textId="0C4BFD8A" w:rsidR="00AF66B3" w:rsidRPr="007F2770" w:rsidRDefault="00AF66B3" w:rsidP="00593DA9">
            <w:pPr>
              <w:pStyle w:val="TAL"/>
            </w:pPr>
            <w:r w:rsidRPr="007F2770">
              <w:t xml:space="preserve">Ciphering data set not applicable to positioning SIB type </w:t>
            </w:r>
            <w:r>
              <w:t>2</w:t>
            </w:r>
            <w:r w:rsidRPr="007F2770">
              <w:t>-</w:t>
            </w:r>
            <w:r>
              <w:t>27</w:t>
            </w:r>
          </w:p>
        </w:tc>
      </w:tr>
      <w:tr w:rsidR="00AF66B3" w:rsidRPr="007F2770" w14:paraId="0A8E22B4" w14:textId="77777777" w:rsidTr="00593DA9">
        <w:trPr>
          <w:cantSplit/>
          <w:jc w:val="center"/>
        </w:trPr>
        <w:tc>
          <w:tcPr>
            <w:tcW w:w="284" w:type="dxa"/>
          </w:tcPr>
          <w:p w14:paraId="6E9066ED" w14:textId="77777777" w:rsidR="00AF66B3" w:rsidRPr="007F2770" w:rsidRDefault="00AF66B3" w:rsidP="00593DA9">
            <w:pPr>
              <w:pStyle w:val="TAC"/>
            </w:pPr>
            <w:r w:rsidRPr="007F2770">
              <w:t>1</w:t>
            </w:r>
          </w:p>
        </w:tc>
        <w:tc>
          <w:tcPr>
            <w:tcW w:w="284" w:type="dxa"/>
          </w:tcPr>
          <w:p w14:paraId="34C989C2" w14:textId="77777777" w:rsidR="00AF66B3" w:rsidRPr="007F2770" w:rsidRDefault="00AF66B3" w:rsidP="00593DA9">
            <w:pPr>
              <w:pStyle w:val="TAC"/>
            </w:pPr>
          </w:p>
        </w:tc>
        <w:tc>
          <w:tcPr>
            <w:tcW w:w="283" w:type="dxa"/>
          </w:tcPr>
          <w:p w14:paraId="32B6B477" w14:textId="77777777" w:rsidR="00AF66B3" w:rsidRPr="007F2770" w:rsidRDefault="00AF66B3" w:rsidP="00593DA9">
            <w:pPr>
              <w:pStyle w:val="TAC"/>
            </w:pPr>
          </w:p>
        </w:tc>
        <w:tc>
          <w:tcPr>
            <w:tcW w:w="236" w:type="dxa"/>
          </w:tcPr>
          <w:p w14:paraId="2635FCAB" w14:textId="77777777" w:rsidR="00AF66B3" w:rsidRPr="007F2770" w:rsidRDefault="00AF66B3" w:rsidP="00593DA9">
            <w:pPr>
              <w:pStyle w:val="TAC"/>
            </w:pPr>
          </w:p>
        </w:tc>
        <w:tc>
          <w:tcPr>
            <w:tcW w:w="6009" w:type="dxa"/>
            <w:shd w:val="clear" w:color="auto" w:fill="auto"/>
          </w:tcPr>
          <w:p w14:paraId="002AF1E2" w14:textId="699C2D3F" w:rsidR="00AF66B3" w:rsidRPr="007F2770" w:rsidRDefault="00AF66B3" w:rsidP="00593DA9">
            <w:pPr>
              <w:pStyle w:val="TAL"/>
            </w:pPr>
            <w:r w:rsidRPr="007F2770">
              <w:t xml:space="preserve">Ciphering data set applicable to positioning SIB type </w:t>
            </w:r>
            <w:r>
              <w:t>2</w:t>
            </w:r>
            <w:r w:rsidRPr="007F2770">
              <w:t>-</w:t>
            </w:r>
            <w:r>
              <w:t>27</w:t>
            </w:r>
          </w:p>
        </w:tc>
      </w:tr>
      <w:tr w:rsidR="00AF66B3" w:rsidRPr="007F2770" w14:paraId="718AA170" w14:textId="77777777" w:rsidTr="00593DA9">
        <w:trPr>
          <w:cantSplit/>
          <w:jc w:val="center"/>
        </w:trPr>
        <w:tc>
          <w:tcPr>
            <w:tcW w:w="7096" w:type="dxa"/>
            <w:gridSpan w:val="5"/>
          </w:tcPr>
          <w:p w14:paraId="09D5FE54" w14:textId="77777777" w:rsidR="00AF66B3" w:rsidRPr="007F2770" w:rsidRDefault="00AF66B3" w:rsidP="00593DA9">
            <w:pPr>
              <w:pStyle w:val="TAL"/>
            </w:pPr>
          </w:p>
        </w:tc>
      </w:tr>
      <w:tr w:rsidR="00AF66B3" w:rsidRPr="007F2770" w14:paraId="167EA64E" w14:textId="77777777" w:rsidTr="00593DA9">
        <w:trPr>
          <w:cantSplit/>
          <w:jc w:val="center"/>
        </w:trPr>
        <w:tc>
          <w:tcPr>
            <w:tcW w:w="7096" w:type="dxa"/>
            <w:gridSpan w:val="5"/>
          </w:tcPr>
          <w:p w14:paraId="14C64CD8" w14:textId="76EA29A7" w:rsidR="00AF66B3" w:rsidRPr="007F2770" w:rsidRDefault="00AF66B3" w:rsidP="00593DA9">
            <w:pPr>
              <w:pStyle w:val="TAL"/>
            </w:pPr>
            <w:r w:rsidRPr="007F2770">
              <w:t xml:space="preserve">Ciphering data set applicable for positioning SIB type </w:t>
            </w:r>
            <w:r>
              <w:t>1</w:t>
            </w:r>
            <w:r w:rsidRPr="007F2770">
              <w:t>-</w:t>
            </w:r>
            <w:r>
              <w:t>11</w:t>
            </w:r>
            <w:r w:rsidRPr="007F2770">
              <w:t xml:space="preserve"> (octet p+</w:t>
            </w:r>
            <w:r>
              <w:t>8</w:t>
            </w:r>
            <w:r w:rsidRPr="007F2770">
              <w:t xml:space="preserve">, bit </w:t>
            </w:r>
            <w:r>
              <w:t>7</w:t>
            </w:r>
            <w:r w:rsidRPr="007F2770">
              <w:t>)</w:t>
            </w:r>
          </w:p>
        </w:tc>
      </w:tr>
      <w:tr w:rsidR="00AF66B3" w:rsidRPr="007F2770" w14:paraId="77FC151F" w14:textId="77777777" w:rsidTr="00593DA9">
        <w:trPr>
          <w:cantSplit/>
          <w:jc w:val="center"/>
        </w:trPr>
        <w:tc>
          <w:tcPr>
            <w:tcW w:w="284" w:type="dxa"/>
          </w:tcPr>
          <w:p w14:paraId="13BEBBC8" w14:textId="77777777" w:rsidR="00AF66B3" w:rsidRPr="007F2770" w:rsidRDefault="00AF66B3" w:rsidP="00593DA9">
            <w:pPr>
              <w:pStyle w:val="TAC"/>
            </w:pPr>
            <w:r w:rsidRPr="007F2770">
              <w:t>0</w:t>
            </w:r>
          </w:p>
        </w:tc>
        <w:tc>
          <w:tcPr>
            <w:tcW w:w="284" w:type="dxa"/>
          </w:tcPr>
          <w:p w14:paraId="17369909" w14:textId="77777777" w:rsidR="00AF66B3" w:rsidRPr="007F2770" w:rsidRDefault="00AF66B3" w:rsidP="00593DA9">
            <w:pPr>
              <w:pStyle w:val="TAC"/>
            </w:pPr>
          </w:p>
        </w:tc>
        <w:tc>
          <w:tcPr>
            <w:tcW w:w="283" w:type="dxa"/>
          </w:tcPr>
          <w:p w14:paraId="2499BCA6" w14:textId="77777777" w:rsidR="00AF66B3" w:rsidRPr="007F2770" w:rsidRDefault="00AF66B3" w:rsidP="00593DA9">
            <w:pPr>
              <w:pStyle w:val="TAC"/>
            </w:pPr>
          </w:p>
        </w:tc>
        <w:tc>
          <w:tcPr>
            <w:tcW w:w="236" w:type="dxa"/>
          </w:tcPr>
          <w:p w14:paraId="38E6DFA2" w14:textId="77777777" w:rsidR="00AF66B3" w:rsidRPr="007F2770" w:rsidRDefault="00AF66B3" w:rsidP="00593DA9">
            <w:pPr>
              <w:pStyle w:val="TAC"/>
            </w:pPr>
          </w:p>
        </w:tc>
        <w:tc>
          <w:tcPr>
            <w:tcW w:w="6009" w:type="dxa"/>
            <w:shd w:val="clear" w:color="auto" w:fill="auto"/>
          </w:tcPr>
          <w:p w14:paraId="0C1E0D97" w14:textId="3AF16AD5" w:rsidR="00AF66B3" w:rsidRPr="007F2770" w:rsidRDefault="00AF66B3" w:rsidP="00593DA9">
            <w:pPr>
              <w:pStyle w:val="TAL"/>
            </w:pPr>
            <w:r w:rsidRPr="007F2770">
              <w:t xml:space="preserve">Ciphering data set not applicable to positioning SIB type </w:t>
            </w:r>
            <w:r>
              <w:t>1</w:t>
            </w:r>
            <w:r w:rsidRPr="007F2770">
              <w:t>-</w:t>
            </w:r>
            <w:r>
              <w:t>11</w:t>
            </w:r>
          </w:p>
        </w:tc>
      </w:tr>
      <w:tr w:rsidR="00AF66B3" w:rsidRPr="007F2770" w14:paraId="651E2459" w14:textId="77777777" w:rsidTr="00593DA9">
        <w:trPr>
          <w:cantSplit/>
          <w:jc w:val="center"/>
        </w:trPr>
        <w:tc>
          <w:tcPr>
            <w:tcW w:w="284" w:type="dxa"/>
          </w:tcPr>
          <w:p w14:paraId="1CC33A1A" w14:textId="77777777" w:rsidR="00AF66B3" w:rsidRPr="007F2770" w:rsidRDefault="00AF66B3" w:rsidP="00593DA9">
            <w:pPr>
              <w:pStyle w:val="TAC"/>
            </w:pPr>
            <w:r w:rsidRPr="007F2770">
              <w:t>1</w:t>
            </w:r>
          </w:p>
        </w:tc>
        <w:tc>
          <w:tcPr>
            <w:tcW w:w="284" w:type="dxa"/>
          </w:tcPr>
          <w:p w14:paraId="0898CA65" w14:textId="77777777" w:rsidR="00AF66B3" w:rsidRPr="007F2770" w:rsidRDefault="00AF66B3" w:rsidP="00593DA9">
            <w:pPr>
              <w:pStyle w:val="TAC"/>
            </w:pPr>
          </w:p>
        </w:tc>
        <w:tc>
          <w:tcPr>
            <w:tcW w:w="283" w:type="dxa"/>
          </w:tcPr>
          <w:p w14:paraId="68993B16" w14:textId="77777777" w:rsidR="00AF66B3" w:rsidRPr="007F2770" w:rsidRDefault="00AF66B3" w:rsidP="00593DA9">
            <w:pPr>
              <w:pStyle w:val="TAC"/>
            </w:pPr>
          </w:p>
        </w:tc>
        <w:tc>
          <w:tcPr>
            <w:tcW w:w="236" w:type="dxa"/>
          </w:tcPr>
          <w:p w14:paraId="597CB63F" w14:textId="77777777" w:rsidR="00AF66B3" w:rsidRPr="007F2770" w:rsidRDefault="00AF66B3" w:rsidP="00593DA9">
            <w:pPr>
              <w:pStyle w:val="TAC"/>
            </w:pPr>
          </w:p>
        </w:tc>
        <w:tc>
          <w:tcPr>
            <w:tcW w:w="6009" w:type="dxa"/>
            <w:shd w:val="clear" w:color="auto" w:fill="auto"/>
          </w:tcPr>
          <w:p w14:paraId="20688760" w14:textId="71D67926" w:rsidR="00AF66B3" w:rsidRPr="007F2770" w:rsidRDefault="00AF66B3" w:rsidP="00593DA9">
            <w:pPr>
              <w:pStyle w:val="TAL"/>
            </w:pPr>
            <w:r w:rsidRPr="007F2770">
              <w:t xml:space="preserve">Ciphering data set applicable to positioning SIB type </w:t>
            </w:r>
            <w:r>
              <w:t>1</w:t>
            </w:r>
            <w:r w:rsidRPr="007F2770">
              <w:t>-</w:t>
            </w:r>
            <w:r>
              <w:t>11</w:t>
            </w:r>
          </w:p>
        </w:tc>
      </w:tr>
      <w:tr w:rsidR="00AF66B3" w:rsidRPr="007F2770" w14:paraId="5842BA2A" w14:textId="77777777" w:rsidTr="00593DA9">
        <w:trPr>
          <w:cantSplit/>
          <w:jc w:val="center"/>
        </w:trPr>
        <w:tc>
          <w:tcPr>
            <w:tcW w:w="7096" w:type="dxa"/>
            <w:gridSpan w:val="5"/>
          </w:tcPr>
          <w:p w14:paraId="50654632" w14:textId="77777777" w:rsidR="00AF66B3" w:rsidRPr="007F2770" w:rsidRDefault="00AF66B3" w:rsidP="00593DA9">
            <w:pPr>
              <w:pStyle w:val="TAL"/>
            </w:pPr>
          </w:p>
        </w:tc>
      </w:tr>
      <w:tr w:rsidR="00AF66B3" w:rsidRPr="007F2770" w14:paraId="4DDD7036" w14:textId="77777777" w:rsidTr="00593DA9">
        <w:trPr>
          <w:cantSplit/>
          <w:jc w:val="center"/>
        </w:trPr>
        <w:tc>
          <w:tcPr>
            <w:tcW w:w="7096" w:type="dxa"/>
            <w:gridSpan w:val="5"/>
          </w:tcPr>
          <w:p w14:paraId="6FE56194" w14:textId="3EDDB223" w:rsidR="00AF66B3" w:rsidRPr="007F2770" w:rsidRDefault="00AF66B3" w:rsidP="00593DA9">
            <w:pPr>
              <w:pStyle w:val="TAL"/>
            </w:pPr>
            <w:r w:rsidRPr="007F2770">
              <w:t xml:space="preserve">Ciphering data set applicable for positioning SIB type </w:t>
            </w:r>
            <w:r>
              <w:t>1</w:t>
            </w:r>
            <w:r w:rsidRPr="007F2770">
              <w:t>-</w:t>
            </w:r>
            <w:r>
              <w:t>12</w:t>
            </w:r>
            <w:r w:rsidRPr="007F2770">
              <w:t xml:space="preserve"> (octet p+</w:t>
            </w:r>
            <w:r>
              <w:t>8</w:t>
            </w:r>
            <w:r w:rsidRPr="007F2770">
              <w:t xml:space="preserve">, bit </w:t>
            </w:r>
            <w:r>
              <w:t>6</w:t>
            </w:r>
            <w:r w:rsidRPr="007F2770">
              <w:t>)</w:t>
            </w:r>
          </w:p>
        </w:tc>
      </w:tr>
      <w:tr w:rsidR="00AF66B3" w:rsidRPr="007F2770" w14:paraId="504C87EC" w14:textId="77777777" w:rsidTr="00593DA9">
        <w:trPr>
          <w:cantSplit/>
          <w:jc w:val="center"/>
        </w:trPr>
        <w:tc>
          <w:tcPr>
            <w:tcW w:w="284" w:type="dxa"/>
          </w:tcPr>
          <w:p w14:paraId="4326B4CA" w14:textId="77777777" w:rsidR="00AF66B3" w:rsidRPr="007F2770" w:rsidRDefault="00AF66B3" w:rsidP="00593DA9">
            <w:pPr>
              <w:pStyle w:val="TAC"/>
            </w:pPr>
            <w:r w:rsidRPr="007F2770">
              <w:t>0</w:t>
            </w:r>
          </w:p>
        </w:tc>
        <w:tc>
          <w:tcPr>
            <w:tcW w:w="284" w:type="dxa"/>
          </w:tcPr>
          <w:p w14:paraId="3EF275CF" w14:textId="77777777" w:rsidR="00AF66B3" w:rsidRPr="007F2770" w:rsidRDefault="00AF66B3" w:rsidP="00593DA9">
            <w:pPr>
              <w:pStyle w:val="TAC"/>
            </w:pPr>
          </w:p>
        </w:tc>
        <w:tc>
          <w:tcPr>
            <w:tcW w:w="283" w:type="dxa"/>
          </w:tcPr>
          <w:p w14:paraId="769E6A86" w14:textId="77777777" w:rsidR="00AF66B3" w:rsidRPr="007F2770" w:rsidRDefault="00AF66B3" w:rsidP="00593DA9">
            <w:pPr>
              <w:pStyle w:val="TAC"/>
            </w:pPr>
          </w:p>
        </w:tc>
        <w:tc>
          <w:tcPr>
            <w:tcW w:w="236" w:type="dxa"/>
          </w:tcPr>
          <w:p w14:paraId="36699F33" w14:textId="77777777" w:rsidR="00AF66B3" w:rsidRPr="007F2770" w:rsidRDefault="00AF66B3" w:rsidP="00593DA9">
            <w:pPr>
              <w:pStyle w:val="TAC"/>
            </w:pPr>
          </w:p>
        </w:tc>
        <w:tc>
          <w:tcPr>
            <w:tcW w:w="6009" w:type="dxa"/>
            <w:shd w:val="clear" w:color="auto" w:fill="auto"/>
          </w:tcPr>
          <w:p w14:paraId="0D0D3F92" w14:textId="258A2EAE" w:rsidR="00AF66B3" w:rsidRPr="007F2770" w:rsidRDefault="00AF66B3" w:rsidP="00593DA9">
            <w:pPr>
              <w:pStyle w:val="TAL"/>
            </w:pPr>
            <w:r w:rsidRPr="007F2770">
              <w:t xml:space="preserve">Ciphering data set not applicable to positioning SIB type </w:t>
            </w:r>
            <w:r>
              <w:t>1</w:t>
            </w:r>
            <w:r w:rsidRPr="007F2770">
              <w:t>-</w:t>
            </w:r>
            <w:r>
              <w:t>12</w:t>
            </w:r>
          </w:p>
        </w:tc>
      </w:tr>
      <w:tr w:rsidR="00AF66B3" w:rsidRPr="007F2770" w14:paraId="2500BFDB" w14:textId="77777777" w:rsidTr="00593DA9">
        <w:trPr>
          <w:cantSplit/>
          <w:jc w:val="center"/>
        </w:trPr>
        <w:tc>
          <w:tcPr>
            <w:tcW w:w="284" w:type="dxa"/>
          </w:tcPr>
          <w:p w14:paraId="2307584E" w14:textId="77777777" w:rsidR="00AF66B3" w:rsidRPr="007F2770" w:rsidRDefault="00AF66B3" w:rsidP="00593DA9">
            <w:pPr>
              <w:pStyle w:val="TAC"/>
            </w:pPr>
            <w:r w:rsidRPr="007F2770">
              <w:t>1</w:t>
            </w:r>
          </w:p>
        </w:tc>
        <w:tc>
          <w:tcPr>
            <w:tcW w:w="284" w:type="dxa"/>
          </w:tcPr>
          <w:p w14:paraId="6BD36D91" w14:textId="77777777" w:rsidR="00AF66B3" w:rsidRPr="007F2770" w:rsidRDefault="00AF66B3" w:rsidP="00593DA9">
            <w:pPr>
              <w:pStyle w:val="TAC"/>
            </w:pPr>
          </w:p>
        </w:tc>
        <w:tc>
          <w:tcPr>
            <w:tcW w:w="283" w:type="dxa"/>
          </w:tcPr>
          <w:p w14:paraId="291F4D96" w14:textId="77777777" w:rsidR="00AF66B3" w:rsidRPr="007F2770" w:rsidRDefault="00AF66B3" w:rsidP="00593DA9">
            <w:pPr>
              <w:pStyle w:val="TAC"/>
            </w:pPr>
          </w:p>
        </w:tc>
        <w:tc>
          <w:tcPr>
            <w:tcW w:w="236" w:type="dxa"/>
          </w:tcPr>
          <w:p w14:paraId="30F03B5A" w14:textId="77777777" w:rsidR="00AF66B3" w:rsidRPr="007F2770" w:rsidRDefault="00AF66B3" w:rsidP="00593DA9">
            <w:pPr>
              <w:pStyle w:val="TAC"/>
            </w:pPr>
          </w:p>
        </w:tc>
        <w:tc>
          <w:tcPr>
            <w:tcW w:w="6009" w:type="dxa"/>
            <w:shd w:val="clear" w:color="auto" w:fill="auto"/>
          </w:tcPr>
          <w:p w14:paraId="0B21A698" w14:textId="4195B0B0" w:rsidR="00AF66B3" w:rsidRPr="007F2770" w:rsidRDefault="00AF66B3" w:rsidP="00593DA9">
            <w:pPr>
              <w:pStyle w:val="TAL"/>
            </w:pPr>
            <w:r w:rsidRPr="007F2770">
              <w:t xml:space="preserve">Ciphering data set applicable to positioning SIB type </w:t>
            </w:r>
            <w:r>
              <w:t>1</w:t>
            </w:r>
            <w:r w:rsidRPr="007F2770">
              <w:t>-</w:t>
            </w:r>
            <w:r>
              <w:t>12</w:t>
            </w:r>
          </w:p>
        </w:tc>
      </w:tr>
      <w:tr w:rsidR="00AF66B3" w:rsidRPr="007F2770" w14:paraId="59F6BB88" w14:textId="77777777" w:rsidTr="00593DA9">
        <w:trPr>
          <w:cantSplit/>
          <w:jc w:val="center"/>
        </w:trPr>
        <w:tc>
          <w:tcPr>
            <w:tcW w:w="7096" w:type="dxa"/>
            <w:gridSpan w:val="5"/>
          </w:tcPr>
          <w:p w14:paraId="28CCF599" w14:textId="77777777" w:rsidR="00AF66B3" w:rsidRPr="007F2770" w:rsidRDefault="00AF66B3" w:rsidP="00593DA9">
            <w:pPr>
              <w:pStyle w:val="TAL"/>
            </w:pPr>
          </w:p>
        </w:tc>
      </w:tr>
      <w:tr w:rsidR="00AF66B3" w:rsidRPr="007F2770" w14:paraId="4CE0AF67" w14:textId="77777777" w:rsidTr="00593DA9">
        <w:trPr>
          <w:cantSplit/>
          <w:jc w:val="center"/>
        </w:trPr>
        <w:tc>
          <w:tcPr>
            <w:tcW w:w="7096" w:type="dxa"/>
            <w:gridSpan w:val="5"/>
          </w:tcPr>
          <w:p w14:paraId="6E51A2D5" w14:textId="6DF706F9" w:rsidR="00AF66B3" w:rsidRPr="007F2770" w:rsidRDefault="00AF66B3" w:rsidP="00593DA9">
            <w:pPr>
              <w:pStyle w:val="TAL"/>
            </w:pPr>
            <w:r w:rsidRPr="007F2770">
              <w:t>Ciphering data set applicable for positioning SIB type 6-</w:t>
            </w:r>
            <w:r>
              <w:t>7</w:t>
            </w:r>
            <w:r w:rsidRPr="007F2770">
              <w:t xml:space="preserve"> (octet p+</w:t>
            </w:r>
            <w:r>
              <w:t>8</w:t>
            </w:r>
            <w:r w:rsidRPr="007F2770">
              <w:t xml:space="preserve">, bit </w:t>
            </w:r>
            <w:r>
              <w:t>5</w:t>
            </w:r>
            <w:r w:rsidRPr="007F2770">
              <w:t>)</w:t>
            </w:r>
          </w:p>
        </w:tc>
      </w:tr>
      <w:tr w:rsidR="00AF66B3" w:rsidRPr="007F2770" w14:paraId="1766E2E0" w14:textId="77777777" w:rsidTr="00593DA9">
        <w:trPr>
          <w:cantSplit/>
          <w:jc w:val="center"/>
        </w:trPr>
        <w:tc>
          <w:tcPr>
            <w:tcW w:w="284" w:type="dxa"/>
          </w:tcPr>
          <w:p w14:paraId="62B5DD28" w14:textId="77777777" w:rsidR="00AF66B3" w:rsidRPr="007F2770" w:rsidRDefault="00AF66B3" w:rsidP="00593DA9">
            <w:pPr>
              <w:pStyle w:val="TAC"/>
            </w:pPr>
            <w:r w:rsidRPr="007F2770">
              <w:t>0</w:t>
            </w:r>
          </w:p>
        </w:tc>
        <w:tc>
          <w:tcPr>
            <w:tcW w:w="284" w:type="dxa"/>
          </w:tcPr>
          <w:p w14:paraId="75F22018" w14:textId="77777777" w:rsidR="00AF66B3" w:rsidRPr="007F2770" w:rsidRDefault="00AF66B3" w:rsidP="00593DA9">
            <w:pPr>
              <w:pStyle w:val="TAC"/>
            </w:pPr>
          </w:p>
        </w:tc>
        <w:tc>
          <w:tcPr>
            <w:tcW w:w="283" w:type="dxa"/>
          </w:tcPr>
          <w:p w14:paraId="64C62D61" w14:textId="77777777" w:rsidR="00AF66B3" w:rsidRPr="007F2770" w:rsidRDefault="00AF66B3" w:rsidP="00593DA9">
            <w:pPr>
              <w:pStyle w:val="TAC"/>
            </w:pPr>
          </w:p>
        </w:tc>
        <w:tc>
          <w:tcPr>
            <w:tcW w:w="236" w:type="dxa"/>
          </w:tcPr>
          <w:p w14:paraId="21C7DB66" w14:textId="77777777" w:rsidR="00AF66B3" w:rsidRPr="007F2770" w:rsidRDefault="00AF66B3" w:rsidP="00593DA9">
            <w:pPr>
              <w:pStyle w:val="TAC"/>
            </w:pPr>
          </w:p>
        </w:tc>
        <w:tc>
          <w:tcPr>
            <w:tcW w:w="6009" w:type="dxa"/>
            <w:shd w:val="clear" w:color="auto" w:fill="auto"/>
          </w:tcPr>
          <w:p w14:paraId="0B38A6E2" w14:textId="09707DBD" w:rsidR="00AF66B3" w:rsidRPr="007F2770" w:rsidRDefault="00AF66B3" w:rsidP="00593DA9">
            <w:pPr>
              <w:pStyle w:val="TAL"/>
            </w:pPr>
            <w:r w:rsidRPr="007F2770">
              <w:t>Ciphering data set not applicable to positioning SIB type 6-</w:t>
            </w:r>
            <w:r>
              <w:t>7</w:t>
            </w:r>
          </w:p>
        </w:tc>
      </w:tr>
      <w:tr w:rsidR="00AF66B3" w:rsidRPr="007F2770" w14:paraId="49FF045D" w14:textId="77777777" w:rsidTr="00593DA9">
        <w:trPr>
          <w:cantSplit/>
          <w:jc w:val="center"/>
        </w:trPr>
        <w:tc>
          <w:tcPr>
            <w:tcW w:w="284" w:type="dxa"/>
          </w:tcPr>
          <w:p w14:paraId="611A7CBF" w14:textId="77777777" w:rsidR="00AF66B3" w:rsidRPr="007F2770" w:rsidRDefault="00AF66B3" w:rsidP="00593DA9">
            <w:pPr>
              <w:pStyle w:val="TAC"/>
            </w:pPr>
            <w:r w:rsidRPr="007F2770">
              <w:t>1</w:t>
            </w:r>
          </w:p>
        </w:tc>
        <w:tc>
          <w:tcPr>
            <w:tcW w:w="284" w:type="dxa"/>
          </w:tcPr>
          <w:p w14:paraId="50308F44" w14:textId="77777777" w:rsidR="00AF66B3" w:rsidRPr="007F2770" w:rsidRDefault="00AF66B3" w:rsidP="00593DA9">
            <w:pPr>
              <w:pStyle w:val="TAC"/>
            </w:pPr>
          </w:p>
        </w:tc>
        <w:tc>
          <w:tcPr>
            <w:tcW w:w="283" w:type="dxa"/>
          </w:tcPr>
          <w:p w14:paraId="71F50269" w14:textId="77777777" w:rsidR="00AF66B3" w:rsidRPr="007F2770" w:rsidRDefault="00AF66B3" w:rsidP="00593DA9">
            <w:pPr>
              <w:pStyle w:val="TAC"/>
            </w:pPr>
          </w:p>
        </w:tc>
        <w:tc>
          <w:tcPr>
            <w:tcW w:w="236" w:type="dxa"/>
          </w:tcPr>
          <w:p w14:paraId="5F6A66C3" w14:textId="77777777" w:rsidR="00AF66B3" w:rsidRPr="007F2770" w:rsidRDefault="00AF66B3" w:rsidP="00593DA9">
            <w:pPr>
              <w:pStyle w:val="TAC"/>
            </w:pPr>
          </w:p>
        </w:tc>
        <w:tc>
          <w:tcPr>
            <w:tcW w:w="6009" w:type="dxa"/>
            <w:shd w:val="clear" w:color="auto" w:fill="auto"/>
          </w:tcPr>
          <w:p w14:paraId="0FF520FB" w14:textId="16E5B4CC" w:rsidR="00AF66B3" w:rsidRPr="007F2770" w:rsidRDefault="00AF66B3" w:rsidP="00593DA9">
            <w:pPr>
              <w:pStyle w:val="TAL"/>
            </w:pPr>
            <w:r w:rsidRPr="007F2770">
              <w:t>Ciphering data set applicable to positioning SIB type 6-</w:t>
            </w:r>
            <w:r>
              <w:t>7</w:t>
            </w:r>
          </w:p>
        </w:tc>
      </w:tr>
      <w:tr w:rsidR="00AF66B3" w:rsidRPr="007F2770" w14:paraId="4C1A0FCF" w14:textId="77777777" w:rsidTr="00593DA9">
        <w:trPr>
          <w:cantSplit/>
          <w:jc w:val="center"/>
        </w:trPr>
        <w:tc>
          <w:tcPr>
            <w:tcW w:w="7096" w:type="dxa"/>
            <w:gridSpan w:val="5"/>
          </w:tcPr>
          <w:p w14:paraId="5757530D" w14:textId="77777777" w:rsidR="00AF66B3" w:rsidRPr="007F2770" w:rsidRDefault="00AF66B3" w:rsidP="00593DA9">
            <w:pPr>
              <w:pStyle w:val="TAL"/>
            </w:pPr>
          </w:p>
        </w:tc>
      </w:tr>
      <w:tr w:rsidR="00AF66B3" w:rsidRPr="007F2770" w14:paraId="2F60415F" w14:textId="77777777" w:rsidTr="00593DA9">
        <w:trPr>
          <w:cantSplit/>
          <w:jc w:val="center"/>
        </w:trPr>
        <w:tc>
          <w:tcPr>
            <w:tcW w:w="7096" w:type="dxa"/>
            <w:gridSpan w:val="5"/>
          </w:tcPr>
          <w:p w14:paraId="740999DA" w14:textId="1E3DB418" w:rsidR="00AF66B3" w:rsidRPr="007F2770" w:rsidRDefault="00AF66B3" w:rsidP="00593DA9">
            <w:pPr>
              <w:pStyle w:val="TAL"/>
            </w:pPr>
            <w:r w:rsidRPr="007F2770">
              <w:t xml:space="preserve">Ciphering data set applicable for positioning SIB type </w:t>
            </w:r>
            <w:r>
              <w:t>7</w:t>
            </w:r>
            <w:r w:rsidRPr="007F2770">
              <w:t>-</w:t>
            </w:r>
            <w:r>
              <w:t>1</w:t>
            </w:r>
            <w:r w:rsidRPr="007F2770">
              <w:t xml:space="preserve"> (octet p+</w:t>
            </w:r>
            <w:r>
              <w:t>8</w:t>
            </w:r>
            <w:r w:rsidRPr="007F2770">
              <w:t xml:space="preserve">, bit </w:t>
            </w:r>
            <w:r>
              <w:t>4</w:t>
            </w:r>
            <w:r w:rsidRPr="007F2770">
              <w:t>)</w:t>
            </w:r>
          </w:p>
        </w:tc>
      </w:tr>
      <w:tr w:rsidR="00AF66B3" w:rsidRPr="007F2770" w14:paraId="7D97F436" w14:textId="77777777" w:rsidTr="00593DA9">
        <w:trPr>
          <w:cantSplit/>
          <w:jc w:val="center"/>
        </w:trPr>
        <w:tc>
          <w:tcPr>
            <w:tcW w:w="284" w:type="dxa"/>
          </w:tcPr>
          <w:p w14:paraId="1AB8B90C" w14:textId="77777777" w:rsidR="00AF66B3" w:rsidRPr="007F2770" w:rsidRDefault="00AF66B3" w:rsidP="00593DA9">
            <w:pPr>
              <w:pStyle w:val="TAC"/>
            </w:pPr>
            <w:r w:rsidRPr="007F2770">
              <w:t>0</w:t>
            </w:r>
          </w:p>
        </w:tc>
        <w:tc>
          <w:tcPr>
            <w:tcW w:w="284" w:type="dxa"/>
          </w:tcPr>
          <w:p w14:paraId="3B9FCB8A" w14:textId="77777777" w:rsidR="00AF66B3" w:rsidRPr="007F2770" w:rsidRDefault="00AF66B3" w:rsidP="00593DA9">
            <w:pPr>
              <w:pStyle w:val="TAC"/>
            </w:pPr>
          </w:p>
        </w:tc>
        <w:tc>
          <w:tcPr>
            <w:tcW w:w="283" w:type="dxa"/>
          </w:tcPr>
          <w:p w14:paraId="7C50403A" w14:textId="77777777" w:rsidR="00AF66B3" w:rsidRPr="007F2770" w:rsidRDefault="00AF66B3" w:rsidP="00593DA9">
            <w:pPr>
              <w:pStyle w:val="TAC"/>
            </w:pPr>
          </w:p>
        </w:tc>
        <w:tc>
          <w:tcPr>
            <w:tcW w:w="236" w:type="dxa"/>
          </w:tcPr>
          <w:p w14:paraId="2DBCDBC5" w14:textId="77777777" w:rsidR="00AF66B3" w:rsidRPr="007F2770" w:rsidRDefault="00AF66B3" w:rsidP="00593DA9">
            <w:pPr>
              <w:pStyle w:val="TAC"/>
            </w:pPr>
          </w:p>
        </w:tc>
        <w:tc>
          <w:tcPr>
            <w:tcW w:w="6009" w:type="dxa"/>
            <w:shd w:val="clear" w:color="auto" w:fill="auto"/>
          </w:tcPr>
          <w:p w14:paraId="4147E138" w14:textId="4129C730" w:rsidR="00AF66B3" w:rsidRPr="007F2770" w:rsidRDefault="00AF66B3" w:rsidP="00593DA9">
            <w:pPr>
              <w:pStyle w:val="TAL"/>
            </w:pPr>
            <w:r w:rsidRPr="007F2770">
              <w:t xml:space="preserve">Ciphering data set not applicable to positioning SIB type </w:t>
            </w:r>
            <w:r>
              <w:t>7</w:t>
            </w:r>
            <w:r w:rsidRPr="007F2770">
              <w:t>-</w:t>
            </w:r>
            <w:r>
              <w:t>1</w:t>
            </w:r>
          </w:p>
        </w:tc>
      </w:tr>
      <w:tr w:rsidR="00AF66B3" w:rsidRPr="007F2770" w14:paraId="2F42C8D7" w14:textId="77777777" w:rsidTr="00593DA9">
        <w:trPr>
          <w:cantSplit/>
          <w:jc w:val="center"/>
        </w:trPr>
        <w:tc>
          <w:tcPr>
            <w:tcW w:w="284" w:type="dxa"/>
          </w:tcPr>
          <w:p w14:paraId="4980B7C6" w14:textId="77777777" w:rsidR="00AF66B3" w:rsidRPr="007F2770" w:rsidRDefault="00AF66B3" w:rsidP="00593DA9">
            <w:pPr>
              <w:pStyle w:val="TAC"/>
            </w:pPr>
            <w:r w:rsidRPr="007F2770">
              <w:t>1</w:t>
            </w:r>
          </w:p>
        </w:tc>
        <w:tc>
          <w:tcPr>
            <w:tcW w:w="284" w:type="dxa"/>
          </w:tcPr>
          <w:p w14:paraId="6A170004" w14:textId="77777777" w:rsidR="00AF66B3" w:rsidRPr="007F2770" w:rsidRDefault="00AF66B3" w:rsidP="00593DA9">
            <w:pPr>
              <w:pStyle w:val="TAC"/>
            </w:pPr>
          </w:p>
        </w:tc>
        <w:tc>
          <w:tcPr>
            <w:tcW w:w="283" w:type="dxa"/>
          </w:tcPr>
          <w:p w14:paraId="0F689889" w14:textId="77777777" w:rsidR="00AF66B3" w:rsidRPr="007F2770" w:rsidRDefault="00AF66B3" w:rsidP="00593DA9">
            <w:pPr>
              <w:pStyle w:val="TAC"/>
            </w:pPr>
          </w:p>
        </w:tc>
        <w:tc>
          <w:tcPr>
            <w:tcW w:w="236" w:type="dxa"/>
          </w:tcPr>
          <w:p w14:paraId="3AB075A5" w14:textId="77777777" w:rsidR="00AF66B3" w:rsidRPr="007F2770" w:rsidRDefault="00AF66B3" w:rsidP="00593DA9">
            <w:pPr>
              <w:pStyle w:val="TAC"/>
            </w:pPr>
          </w:p>
        </w:tc>
        <w:tc>
          <w:tcPr>
            <w:tcW w:w="6009" w:type="dxa"/>
            <w:shd w:val="clear" w:color="auto" w:fill="auto"/>
          </w:tcPr>
          <w:p w14:paraId="1E9E056C" w14:textId="64D4C616" w:rsidR="00AF66B3" w:rsidRPr="007F2770" w:rsidRDefault="00AF66B3" w:rsidP="00593DA9">
            <w:pPr>
              <w:pStyle w:val="TAL"/>
            </w:pPr>
            <w:r w:rsidRPr="007F2770">
              <w:t xml:space="preserve">Ciphering data set applicable to positioning SIB type </w:t>
            </w:r>
            <w:r>
              <w:t>7</w:t>
            </w:r>
            <w:r w:rsidRPr="007F2770">
              <w:t>-</w:t>
            </w:r>
            <w:r>
              <w:t>1</w:t>
            </w:r>
          </w:p>
        </w:tc>
      </w:tr>
      <w:tr w:rsidR="00AF66B3" w:rsidRPr="007F2770" w14:paraId="4C3BA9F0" w14:textId="77777777" w:rsidTr="00593DA9">
        <w:trPr>
          <w:cantSplit/>
          <w:jc w:val="center"/>
        </w:trPr>
        <w:tc>
          <w:tcPr>
            <w:tcW w:w="7096" w:type="dxa"/>
            <w:gridSpan w:val="5"/>
          </w:tcPr>
          <w:p w14:paraId="301FBA52" w14:textId="77777777" w:rsidR="00AF66B3" w:rsidRPr="007F2770" w:rsidRDefault="00AF66B3" w:rsidP="00593DA9">
            <w:pPr>
              <w:pStyle w:val="TAL"/>
            </w:pPr>
          </w:p>
        </w:tc>
      </w:tr>
      <w:tr w:rsidR="00AF66B3" w:rsidRPr="007F2770" w14:paraId="75C42093" w14:textId="77777777" w:rsidTr="00593DA9">
        <w:trPr>
          <w:cantSplit/>
          <w:jc w:val="center"/>
        </w:trPr>
        <w:tc>
          <w:tcPr>
            <w:tcW w:w="7096" w:type="dxa"/>
            <w:gridSpan w:val="5"/>
          </w:tcPr>
          <w:p w14:paraId="366FB01D" w14:textId="5BF1B1AD" w:rsidR="00AF66B3" w:rsidRPr="007F2770" w:rsidRDefault="00AF66B3" w:rsidP="00593DA9">
            <w:pPr>
              <w:pStyle w:val="TAL"/>
            </w:pPr>
            <w:r w:rsidRPr="007F2770">
              <w:t xml:space="preserve">Ciphering data set applicable for positioning SIB type </w:t>
            </w:r>
            <w:r>
              <w:t>7</w:t>
            </w:r>
            <w:r w:rsidRPr="007F2770">
              <w:t>-</w:t>
            </w:r>
            <w:r>
              <w:t>2</w:t>
            </w:r>
            <w:r w:rsidRPr="007F2770">
              <w:t xml:space="preserve"> (octet p+</w:t>
            </w:r>
            <w:r>
              <w:t>8</w:t>
            </w:r>
            <w:r w:rsidRPr="007F2770">
              <w:t xml:space="preserve">, bit </w:t>
            </w:r>
            <w:r>
              <w:t>3</w:t>
            </w:r>
            <w:r w:rsidRPr="007F2770">
              <w:t>)</w:t>
            </w:r>
          </w:p>
        </w:tc>
      </w:tr>
      <w:tr w:rsidR="00AF66B3" w:rsidRPr="007F2770" w14:paraId="1BE779A9" w14:textId="77777777" w:rsidTr="00593DA9">
        <w:trPr>
          <w:cantSplit/>
          <w:jc w:val="center"/>
        </w:trPr>
        <w:tc>
          <w:tcPr>
            <w:tcW w:w="284" w:type="dxa"/>
          </w:tcPr>
          <w:p w14:paraId="002291A8" w14:textId="77777777" w:rsidR="00AF66B3" w:rsidRPr="007F2770" w:rsidRDefault="00AF66B3" w:rsidP="00593DA9">
            <w:pPr>
              <w:pStyle w:val="TAC"/>
            </w:pPr>
            <w:r w:rsidRPr="007F2770">
              <w:t>0</w:t>
            </w:r>
          </w:p>
        </w:tc>
        <w:tc>
          <w:tcPr>
            <w:tcW w:w="284" w:type="dxa"/>
          </w:tcPr>
          <w:p w14:paraId="493A7D06" w14:textId="77777777" w:rsidR="00AF66B3" w:rsidRPr="007F2770" w:rsidRDefault="00AF66B3" w:rsidP="00593DA9">
            <w:pPr>
              <w:pStyle w:val="TAC"/>
            </w:pPr>
          </w:p>
        </w:tc>
        <w:tc>
          <w:tcPr>
            <w:tcW w:w="283" w:type="dxa"/>
          </w:tcPr>
          <w:p w14:paraId="63DB225A" w14:textId="77777777" w:rsidR="00AF66B3" w:rsidRPr="007F2770" w:rsidRDefault="00AF66B3" w:rsidP="00593DA9">
            <w:pPr>
              <w:pStyle w:val="TAC"/>
            </w:pPr>
          </w:p>
        </w:tc>
        <w:tc>
          <w:tcPr>
            <w:tcW w:w="236" w:type="dxa"/>
          </w:tcPr>
          <w:p w14:paraId="68C1B062" w14:textId="77777777" w:rsidR="00AF66B3" w:rsidRPr="007F2770" w:rsidRDefault="00AF66B3" w:rsidP="00593DA9">
            <w:pPr>
              <w:pStyle w:val="TAC"/>
            </w:pPr>
          </w:p>
        </w:tc>
        <w:tc>
          <w:tcPr>
            <w:tcW w:w="6009" w:type="dxa"/>
            <w:shd w:val="clear" w:color="auto" w:fill="auto"/>
          </w:tcPr>
          <w:p w14:paraId="699889B3" w14:textId="210BF28D" w:rsidR="00AF66B3" w:rsidRPr="007F2770" w:rsidRDefault="00AF66B3" w:rsidP="00593DA9">
            <w:pPr>
              <w:pStyle w:val="TAL"/>
            </w:pPr>
            <w:r w:rsidRPr="007F2770">
              <w:t xml:space="preserve">Ciphering data set not applicable to positioning SIB type </w:t>
            </w:r>
            <w:r>
              <w:t>7</w:t>
            </w:r>
            <w:r w:rsidRPr="007F2770">
              <w:t>-</w:t>
            </w:r>
            <w:r>
              <w:t>2</w:t>
            </w:r>
          </w:p>
        </w:tc>
      </w:tr>
      <w:tr w:rsidR="00AF66B3" w:rsidRPr="007F2770" w14:paraId="02B596FE" w14:textId="77777777" w:rsidTr="00593DA9">
        <w:trPr>
          <w:cantSplit/>
          <w:jc w:val="center"/>
        </w:trPr>
        <w:tc>
          <w:tcPr>
            <w:tcW w:w="284" w:type="dxa"/>
          </w:tcPr>
          <w:p w14:paraId="1A3315DF" w14:textId="77777777" w:rsidR="00AF66B3" w:rsidRPr="007F2770" w:rsidRDefault="00AF66B3" w:rsidP="00593DA9">
            <w:pPr>
              <w:pStyle w:val="TAC"/>
            </w:pPr>
            <w:r w:rsidRPr="007F2770">
              <w:t>1</w:t>
            </w:r>
          </w:p>
        </w:tc>
        <w:tc>
          <w:tcPr>
            <w:tcW w:w="284" w:type="dxa"/>
          </w:tcPr>
          <w:p w14:paraId="34DADECF" w14:textId="77777777" w:rsidR="00AF66B3" w:rsidRPr="007F2770" w:rsidRDefault="00AF66B3" w:rsidP="00593DA9">
            <w:pPr>
              <w:pStyle w:val="TAC"/>
            </w:pPr>
          </w:p>
        </w:tc>
        <w:tc>
          <w:tcPr>
            <w:tcW w:w="283" w:type="dxa"/>
          </w:tcPr>
          <w:p w14:paraId="4BA27A06" w14:textId="77777777" w:rsidR="00AF66B3" w:rsidRPr="007F2770" w:rsidRDefault="00AF66B3" w:rsidP="00593DA9">
            <w:pPr>
              <w:pStyle w:val="TAC"/>
            </w:pPr>
          </w:p>
        </w:tc>
        <w:tc>
          <w:tcPr>
            <w:tcW w:w="236" w:type="dxa"/>
          </w:tcPr>
          <w:p w14:paraId="33301551" w14:textId="77777777" w:rsidR="00AF66B3" w:rsidRPr="007F2770" w:rsidRDefault="00AF66B3" w:rsidP="00593DA9">
            <w:pPr>
              <w:pStyle w:val="TAC"/>
            </w:pPr>
          </w:p>
        </w:tc>
        <w:tc>
          <w:tcPr>
            <w:tcW w:w="6009" w:type="dxa"/>
            <w:shd w:val="clear" w:color="auto" w:fill="auto"/>
          </w:tcPr>
          <w:p w14:paraId="56AE95CC" w14:textId="47BF81DB" w:rsidR="00AF66B3" w:rsidRPr="007F2770" w:rsidRDefault="00AF66B3" w:rsidP="00593DA9">
            <w:pPr>
              <w:pStyle w:val="TAL"/>
            </w:pPr>
            <w:r w:rsidRPr="007F2770">
              <w:t xml:space="preserve">Ciphering data set applicable to positioning SIB type </w:t>
            </w:r>
            <w:r>
              <w:t>7</w:t>
            </w:r>
            <w:r w:rsidRPr="007F2770">
              <w:t>-</w:t>
            </w:r>
            <w:r>
              <w:t>2</w:t>
            </w:r>
          </w:p>
        </w:tc>
      </w:tr>
      <w:tr w:rsidR="00AF66B3" w:rsidRPr="007F2770" w14:paraId="20980C05" w14:textId="77777777" w:rsidTr="00593DA9">
        <w:trPr>
          <w:cantSplit/>
          <w:jc w:val="center"/>
        </w:trPr>
        <w:tc>
          <w:tcPr>
            <w:tcW w:w="7096" w:type="dxa"/>
            <w:gridSpan w:val="5"/>
          </w:tcPr>
          <w:p w14:paraId="0B6E46A0" w14:textId="77777777" w:rsidR="00AF66B3" w:rsidRPr="007F2770" w:rsidRDefault="00AF66B3" w:rsidP="00593DA9">
            <w:pPr>
              <w:pStyle w:val="TAL"/>
            </w:pPr>
          </w:p>
        </w:tc>
      </w:tr>
      <w:tr w:rsidR="00AF66B3" w:rsidRPr="007F2770" w14:paraId="6F124218" w14:textId="77777777" w:rsidTr="00593DA9">
        <w:trPr>
          <w:cantSplit/>
          <w:jc w:val="center"/>
        </w:trPr>
        <w:tc>
          <w:tcPr>
            <w:tcW w:w="7096" w:type="dxa"/>
            <w:gridSpan w:val="5"/>
          </w:tcPr>
          <w:p w14:paraId="494B769D" w14:textId="0FE06C00" w:rsidR="00AF66B3" w:rsidRPr="007F2770" w:rsidRDefault="00AF66B3" w:rsidP="00593DA9">
            <w:pPr>
              <w:pStyle w:val="TAL"/>
            </w:pPr>
            <w:r w:rsidRPr="007F2770">
              <w:t xml:space="preserve">Ciphering data set applicable for positioning SIB type </w:t>
            </w:r>
            <w:r>
              <w:t>7</w:t>
            </w:r>
            <w:r w:rsidRPr="007F2770">
              <w:t>-</w:t>
            </w:r>
            <w:r>
              <w:t>3</w:t>
            </w:r>
            <w:r w:rsidRPr="007F2770">
              <w:t xml:space="preserve"> (octet p+</w:t>
            </w:r>
            <w:r>
              <w:t>8</w:t>
            </w:r>
            <w:r w:rsidRPr="007F2770">
              <w:t xml:space="preserve">, bit </w:t>
            </w:r>
            <w:r>
              <w:t>2</w:t>
            </w:r>
            <w:r w:rsidRPr="007F2770">
              <w:t>)</w:t>
            </w:r>
          </w:p>
        </w:tc>
      </w:tr>
      <w:tr w:rsidR="00AF66B3" w:rsidRPr="007F2770" w14:paraId="352E4A48" w14:textId="77777777" w:rsidTr="00593DA9">
        <w:trPr>
          <w:cantSplit/>
          <w:jc w:val="center"/>
        </w:trPr>
        <w:tc>
          <w:tcPr>
            <w:tcW w:w="284" w:type="dxa"/>
          </w:tcPr>
          <w:p w14:paraId="2A7E837D" w14:textId="77777777" w:rsidR="00AF66B3" w:rsidRPr="007F2770" w:rsidRDefault="00AF66B3" w:rsidP="00593DA9">
            <w:pPr>
              <w:pStyle w:val="TAC"/>
            </w:pPr>
            <w:r w:rsidRPr="007F2770">
              <w:t>0</w:t>
            </w:r>
          </w:p>
        </w:tc>
        <w:tc>
          <w:tcPr>
            <w:tcW w:w="284" w:type="dxa"/>
          </w:tcPr>
          <w:p w14:paraId="5287141F" w14:textId="77777777" w:rsidR="00AF66B3" w:rsidRPr="007F2770" w:rsidRDefault="00AF66B3" w:rsidP="00593DA9">
            <w:pPr>
              <w:pStyle w:val="TAC"/>
            </w:pPr>
          </w:p>
        </w:tc>
        <w:tc>
          <w:tcPr>
            <w:tcW w:w="283" w:type="dxa"/>
          </w:tcPr>
          <w:p w14:paraId="231BCE91" w14:textId="77777777" w:rsidR="00AF66B3" w:rsidRPr="007F2770" w:rsidRDefault="00AF66B3" w:rsidP="00593DA9">
            <w:pPr>
              <w:pStyle w:val="TAC"/>
            </w:pPr>
          </w:p>
        </w:tc>
        <w:tc>
          <w:tcPr>
            <w:tcW w:w="236" w:type="dxa"/>
          </w:tcPr>
          <w:p w14:paraId="7CD05A54" w14:textId="77777777" w:rsidR="00AF66B3" w:rsidRPr="007F2770" w:rsidRDefault="00AF66B3" w:rsidP="00593DA9">
            <w:pPr>
              <w:pStyle w:val="TAC"/>
            </w:pPr>
          </w:p>
        </w:tc>
        <w:tc>
          <w:tcPr>
            <w:tcW w:w="6009" w:type="dxa"/>
            <w:shd w:val="clear" w:color="auto" w:fill="auto"/>
          </w:tcPr>
          <w:p w14:paraId="6026378F" w14:textId="6DF22A04" w:rsidR="00AF66B3" w:rsidRPr="007F2770" w:rsidRDefault="00AF66B3" w:rsidP="00593DA9">
            <w:pPr>
              <w:pStyle w:val="TAL"/>
            </w:pPr>
            <w:r w:rsidRPr="007F2770">
              <w:t xml:space="preserve">Ciphering data set not applicable to positioning SIB type </w:t>
            </w:r>
            <w:r>
              <w:t>7</w:t>
            </w:r>
            <w:r w:rsidRPr="007F2770">
              <w:t>-</w:t>
            </w:r>
            <w:r>
              <w:t>3</w:t>
            </w:r>
          </w:p>
        </w:tc>
      </w:tr>
      <w:tr w:rsidR="00AF66B3" w:rsidRPr="007F2770" w14:paraId="32A8BD92" w14:textId="77777777" w:rsidTr="00593DA9">
        <w:trPr>
          <w:cantSplit/>
          <w:jc w:val="center"/>
        </w:trPr>
        <w:tc>
          <w:tcPr>
            <w:tcW w:w="284" w:type="dxa"/>
          </w:tcPr>
          <w:p w14:paraId="4BE4841F" w14:textId="77777777" w:rsidR="00AF66B3" w:rsidRPr="007F2770" w:rsidRDefault="00AF66B3" w:rsidP="00593DA9">
            <w:pPr>
              <w:pStyle w:val="TAC"/>
            </w:pPr>
            <w:r w:rsidRPr="007F2770">
              <w:t>1</w:t>
            </w:r>
          </w:p>
        </w:tc>
        <w:tc>
          <w:tcPr>
            <w:tcW w:w="284" w:type="dxa"/>
          </w:tcPr>
          <w:p w14:paraId="18AD7C8B" w14:textId="77777777" w:rsidR="00AF66B3" w:rsidRPr="007F2770" w:rsidRDefault="00AF66B3" w:rsidP="00593DA9">
            <w:pPr>
              <w:pStyle w:val="TAC"/>
            </w:pPr>
          </w:p>
        </w:tc>
        <w:tc>
          <w:tcPr>
            <w:tcW w:w="283" w:type="dxa"/>
          </w:tcPr>
          <w:p w14:paraId="528FADD2" w14:textId="77777777" w:rsidR="00AF66B3" w:rsidRPr="007F2770" w:rsidRDefault="00AF66B3" w:rsidP="00593DA9">
            <w:pPr>
              <w:pStyle w:val="TAC"/>
            </w:pPr>
          </w:p>
        </w:tc>
        <w:tc>
          <w:tcPr>
            <w:tcW w:w="236" w:type="dxa"/>
          </w:tcPr>
          <w:p w14:paraId="6D0C3C82" w14:textId="77777777" w:rsidR="00AF66B3" w:rsidRPr="007F2770" w:rsidRDefault="00AF66B3" w:rsidP="00593DA9">
            <w:pPr>
              <w:pStyle w:val="TAC"/>
            </w:pPr>
          </w:p>
        </w:tc>
        <w:tc>
          <w:tcPr>
            <w:tcW w:w="6009" w:type="dxa"/>
            <w:shd w:val="clear" w:color="auto" w:fill="auto"/>
          </w:tcPr>
          <w:p w14:paraId="097A44A9" w14:textId="749C0CEE" w:rsidR="00AF66B3" w:rsidRPr="007F2770" w:rsidRDefault="00AF66B3" w:rsidP="00593DA9">
            <w:pPr>
              <w:pStyle w:val="TAL"/>
            </w:pPr>
            <w:r w:rsidRPr="007F2770">
              <w:t xml:space="preserve">Ciphering data set applicable to positioning SIB type </w:t>
            </w:r>
            <w:r>
              <w:t>7</w:t>
            </w:r>
            <w:r w:rsidRPr="007F2770">
              <w:t>-</w:t>
            </w:r>
            <w:r>
              <w:t>3</w:t>
            </w:r>
          </w:p>
        </w:tc>
      </w:tr>
      <w:tr w:rsidR="00AF66B3" w:rsidRPr="007F2770" w14:paraId="778DCD06" w14:textId="77777777" w:rsidTr="00593DA9">
        <w:trPr>
          <w:cantSplit/>
          <w:jc w:val="center"/>
        </w:trPr>
        <w:tc>
          <w:tcPr>
            <w:tcW w:w="7096" w:type="dxa"/>
            <w:gridSpan w:val="5"/>
          </w:tcPr>
          <w:p w14:paraId="0E7D4A08" w14:textId="77777777" w:rsidR="00AF66B3" w:rsidRPr="007F2770" w:rsidRDefault="00AF66B3" w:rsidP="00593DA9">
            <w:pPr>
              <w:pStyle w:val="TAL"/>
            </w:pPr>
          </w:p>
        </w:tc>
      </w:tr>
      <w:tr w:rsidR="00AF66B3" w:rsidRPr="007F2770" w14:paraId="0BFD07BC" w14:textId="77777777" w:rsidTr="00593DA9">
        <w:trPr>
          <w:cantSplit/>
          <w:jc w:val="center"/>
        </w:trPr>
        <w:tc>
          <w:tcPr>
            <w:tcW w:w="7096" w:type="dxa"/>
            <w:gridSpan w:val="5"/>
          </w:tcPr>
          <w:p w14:paraId="5207B023" w14:textId="49669468" w:rsidR="00AF66B3" w:rsidRPr="007F2770" w:rsidRDefault="00AF66B3" w:rsidP="00593DA9">
            <w:pPr>
              <w:pStyle w:val="TAL"/>
            </w:pPr>
            <w:r w:rsidRPr="007F2770">
              <w:t xml:space="preserve">Ciphering data set applicable for positioning SIB type </w:t>
            </w:r>
            <w:r>
              <w:t>7</w:t>
            </w:r>
            <w:r w:rsidRPr="007F2770">
              <w:t>-</w:t>
            </w:r>
            <w:r>
              <w:t>4</w:t>
            </w:r>
            <w:r w:rsidRPr="007F2770">
              <w:t xml:space="preserve"> (octet p+</w:t>
            </w:r>
            <w:r>
              <w:t>8</w:t>
            </w:r>
            <w:r w:rsidRPr="007F2770">
              <w:t xml:space="preserve">, bit </w:t>
            </w:r>
            <w:r>
              <w:t>1</w:t>
            </w:r>
            <w:r w:rsidRPr="007F2770">
              <w:t>)</w:t>
            </w:r>
          </w:p>
        </w:tc>
      </w:tr>
      <w:tr w:rsidR="00AF66B3" w:rsidRPr="007F2770" w14:paraId="2CA4664E" w14:textId="77777777" w:rsidTr="00593DA9">
        <w:trPr>
          <w:cantSplit/>
          <w:jc w:val="center"/>
        </w:trPr>
        <w:tc>
          <w:tcPr>
            <w:tcW w:w="284" w:type="dxa"/>
          </w:tcPr>
          <w:p w14:paraId="051E62AF" w14:textId="77777777" w:rsidR="00AF66B3" w:rsidRPr="007F2770" w:rsidRDefault="00AF66B3" w:rsidP="00593DA9">
            <w:pPr>
              <w:pStyle w:val="TAC"/>
            </w:pPr>
            <w:r w:rsidRPr="007F2770">
              <w:t>0</w:t>
            </w:r>
          </w:p>
        </w:tc>
        <w:tc>
          <w:tcPr>
            <w:tcW w:w="284" w:type="dxa"/>
          </w:tcPr>
          <w:p w14:paraId="79BC8D91" w14:textId="77777777" w:rsidR="00AF66B3" w:rsidRPr="007F2770" w:rsidRDefault="00AF66B3" w:rsidP="00593DA9">
            <w:pPr>
              <w:pStyle w:val="TAC"/>
            </w:pPr>
          </w:p>
        </w:tc>
        <w:tc>
          <w:tcPr>
            <w:tcW w:w="283" w:type="dxa"/>
          </w:tcPr>
          <w:p w14:paraId="518FE424" w14:textId="77777777" w:rsidR="00AF66B3" w:rsidRPr="007F2770" w:rsidRDefault="00AF66B3" w:rsidP="00593DA9">
            <w:pPr>
              <w:pStyle w:val="TAC"/>
            </w:pPr>
          </w:p>
        </w:tc>
        <w:tc>
          <w:tcPr>
            <w:tcW w:w="236" w:type="dxa"/>
          </w:tcPr>
          <w:p w14:paraId="18302BA5" w14:textId="77777777" w:rsidR="00AF66B3" w:rsidRPr="007F2770" w:rsidRDefault="00AF66B3" w:rsidP="00593DA9">
            <w:pPr>
              <w:pStyle w:val="TAC"/>
            </w:pPr>
          </w:p>
        </w:tc>
        <w:tc>
          <w:tcPr>
            <w:tcW w:w="6009" w:type="dxa"/>
            <w:shd w:val="clear" w:color="auto" w:fill="auto"/>
          </w:tcPr>
          <w:p w14:paraId="0B07285E" w14:textId="1B732C5B" w:rsidR="00AF66B3" w:rsidRPr="007F2770" w:rsidRDefault="00AF66B3" w:rsidP="00593DA9">
            <w:pPr>
              <w:pStyle w:val="TAL"/>
            </w:pPr>
            <w:r w:rsidRPr="007F2770">
              <w:t xml:space="preserve">Ciphering data set not applicable to positioning SIB type </w:t>
            </w:r>
            <w:r>
              <w:t>7</w:t>
            </w:r>
            <w:r w:rsidRPr="007F2770">
              <w:t>-</w:t>
            </w:r>
            <w:r>
              <w:t>4</w:t>
            </w:r>
          </w:p>
        </w:tc>
      </w:tr>
      <w:tr w:rsidR="00AF66B3" w:rsidRPr="007F2770" w14:paraId="24B02B81" w14:textId="77777777" w:rsidTr="00593DA9">
        <w:trPr>
          <w:cantSplit/>
          <w:jc w:val="center"/>
        </w:trPr>
        <w:tc>
          <w:tcPr>
            <w:tcW w:w="284" w:type="dxa"/>
          </w:tcPr>
          <w:p w14:paraId="39F5951B" w14:textId="77777777" w:rsidR="00AF66B3" w:rsidRPr="007F2770" w:rsidRDefault="00AF66B3" w:rsidP="00593DA9">
            <w:pPr>
              <w:pStyle w:val="TAC"/>
            </w:pPr>
            <w:r w:rsidRPr="007F2770">
              <w:t>1</w:t>
            </w:r>
          </w:p>
        </w:tc>
        <w:tc>
          <w:tcPr>
            <w:tcW w:w="284" w:type="dxa"/>
          </w:tcPr>
          <w:p w14:paraId="1D65ED53" w14:textId="77777777" w:rsidR="00AF66B3" w:rsidRPr="007F2770" w:rsidRDefault="00AF66B3" w:rsidP="00593DA9">
            <w:pPr>
              <w:pStyle w:val="TAC"/>
            </w:pPr>
          </w:p>
        </w:tc>
        <w:tc>
          <w:tcPr>
            <w:tcW w:w="283" w:type="dxa"/>
          </w:tcPr>
          <w:p w14:paraId="6A4E4BB0" w14:textId="77777777" w:rsidR="00AF66B3" w:rsidRPr="007F2770" w:rsidRDefault="00AF66B3" w:rsidP="00593DA9">
            <w:pPr>
              <w:pStyle w:val="TAC"/>
            </w:pPr>
          </w:p>
        </w:tc>
        <w:tc>
          <w:tcPr>
            <w:tcW w:w="236" w:type="dxa"/>
          </w:tcPr>
          <w:p w14:paraId="58BA842A" w14:textId="77777777" w:rsidR="00AF66B3" w:rsidRPr="007F2770" w:rsidRDefault="00AF66B3" w:rsidP="00593DA9">
            <w:pPr>
              <w:pStyle w:val="TAC"/>
            </w:pPr>
          </w:p>
        </w:tc>
        <w:tc>
          <w:tcPr>
            <w:tcW w:w="6009" w:type="dxa"/>
            <w:shd w:val="clear" w:color="auto" w:fill="auto"/>
          </w:tcPr>
          <w:p w14:paraId="066D2850" w14:textId="7C57B083" w:rsidR="00AF66B3" w:rsidRPr="007F2770" w:rsidRDefault="00AF66B3" w:rsidP="00593DA9">
            <w:pPr>
              <w:pStyle w:val="TAL"/>
            </w:pPr>
            <w:r w:rsidRPr="007F2770">
              <w:t xml:space="preserve">Ciphering data set applicable to positioning SIB type </w:t>
            </w:r>
            <w:r>
              <w:t>7</w:t>
            </w:r>
            <w:r w:rsidRPr="007F2770">
              <w:t>-</w:t>
            </w:r>
            <w:r>
              <w:t>4</w:t>
            </w:r>
          </w:p>
        </w:tc>
      </w:tr>
      <w:tr w:rsidR="00AF66B3" w:rsidRPr="007F2770" w14:paraId="2B08DA40" w14:textId="77777777" w:rsidTr="00593DA9">
        <w:trPr>
          <w:cantSplit/>
          <w:jc w:val="center"/>
        </w:trPr>
        <w:tc>
          <w:tcPr>
            <w:tcW w:w="7096" w:type="dxa"/>
            <w:gridSpan w:val="5"/>
          </w:tcPr>
          <w:p w14:paraId="1581AE4F" w14:textId="77777777" w:rsidR="00AF66B3" w:rsidRPr="007F2770" w:rsidRDefault="00AF66B3" w:rsidP="00593DA9">
            <w:pPr>
              <w:pStyle w:val="TAL"/>
            </w:pPr>
          </w:p>
        </w:tc>
      </w:tr>
      <w:tr w:rsidR="001C11D6" w:rsidRPr="007F2770" w14:paraId="25E58DC5" w14:textId="77777777" w:rsidTr="00C51788">
        <w:trPr>
          <w:cantSplit/>
          <w:jc w:val="center"/>
        </w:trPr>
        <w:tc>
          <w:tcPr>
            <w:tcW w:w="7096" w:type="dxa"/>
            <w:gridSpan w:val="5"/>
          </w:tcPr>
          <w:p w14:paraId="42CF4DB9" w14:textId="77777777" w:rsidR="001C11D6" w:rsidRPr="007F2770" w:rsidRDefault="001C11D6" w:rsidP="00593DA9">
            <w:pPr>
              <w:pStyle w:val="TAL"/>
            </w:pPr>
          </w:p>
        </w:tc>
      </w:tr>
      <w:tr w:rsidR="00B47C7D" w:rsidRPr="007F2770" w14:paraId="7ACD408D" w14:textId="77777777" w:rsidTr="00C51788">
        <w:trPr>
          <w:cantSplit/>
          <w:jc w:val="center"/>
        </w:trPr>
        <w:tc>
          <w:tcPr>
            <w:tcW w:w="7096"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C51788">
        <w:trPr>
          <w:cantSplit/>
          <w:jc w:val="center"/>
        </w:trPr>
        <w:tc>
          <w:tcPr>
            <w:tcW w:w="7096" w:type="dxa"/>
            <w:gridSpan w:val="5"/>
          </w:tcPr>
          <w:p w14:paraId="2F325477" w14:textId="77777777" w:rsidR="00B47C7D" w:rsidRPr="007F2770" w:rsidRDefault="00B47C7D" w:rsidP="00B47C7D">
            <w:pPr>
              <w:pStyle w:val="TAL"/>
            </w:pPr>
          </w:p>
        </w:tc>
      </w:tr>
      <w:tr w:rsidR="00B47C7D" w:rsidRPr="007F2770" w:rsidDel="00F33BAB" w14:paraId="13C8AAD7" w14:textId="77777777" w:rsidTr="00C51788">
        <w:trPr>
          <w:cantSplit/>
          <w:jc w:val="center"/>
        </w:trPr>
        <w:tc>
          <w:tcPr>
            <w:tcW w:w="7096"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1F303C40" w14:textId="77777777" w:rsidTr="00C51788">
        <w:trPr>
          <w:cantSplit/>
          <w:jc w:val="center"/>
        </w:trPr>
        <w:tc>
          <w:tcPr>
            <w:tcW w:w="7096"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C51788">
        <w:trPr>
          <w:cantSplit/>
          <w:jc w:val="center"/>
        </w:trPr>
        <w:tc>
          <w:tcPr>
            <w:tcW w:w="7096" w:type="dxa"/>
            <w:gridSpan w:val="5"/>
          </w:tcPr>
          <w:p w14:paraId="18842A6F" w14:textId="77777777" w:rsidR="00B47C7D" w:rsidRPr="007F2770" w:rsidRDefault="00B47C7D" w:rsidP="00B47C7D">
            <w:pPr>
              <w:pStyle w:val="TAL"/>
            </w:pPr>
          </w:p>
        </w:tc>
      </w:tr>
      <w:tr w:rsidR="00B47C7D" w:rsidRPr="007F2770" w14:paraId="1DD33378" w14:textId="77777777" w:rsidTr="00C51788">
        <w:trPr>
          <w:cantSplit/>
          <w:jc w:val="center"/>
        </w:trPr>
        <w:tc>
          <w:tcPr>
            <w:tcW w:w="7096"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22CF3170" w14:textId="77777777" w:rsidTr="00C51788">
        <w:trPr>
          <w:cantSplit/>
          <w:jc w:val="center"/>
        </w:trPr>
        <w:tc>
          <w:tcPr>
            <w:tcW w:w="7096"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C51788">
        <w:trPr>
          <w:cantSplit/>
          <w:jc w:val="center"/>
        </w:trPr>
        <w:tc>
          <w:tcPr>
            <w:tcW w:w="7096" w:type="dxa"/>
            <w:gridSpan w:val="5"/>
          </w:tcPr>
          <w:p w14:paraId="01A85BE6" w14:textId="77777777" w:rsidR="00B47C7D" w:rsidRPr="007F2770" w:rsidRDefault="00B47C7D" w:rsidP="00B47C7D">
            <w:pPr>
              <w:pStyle w:val="TAL"/>
            </w:pPr>
          </w:p>
        </w:tc>
      </w:tr>
      <w:tr w:rsidR="00B47C7D" w:rsidRPr="007F2770" w14:paraId="3385CDA7" w14:textId="77777777" w:rsidTr="00C51788">
        <w:trPr>
          <w:cantSplit/>
          <w:jc w:val="center"/>
        </w:trPr>
        <w:tc>
          <w:tcPr>
            <w:tcW w:w="7096" w:type="dxa"/>
            <w:gridSpan w:val="5"/>
          </w:tcPr>
          <w:p w14:paraId="55337E6C" w14:textId="77777777" w:rsidR="00B47C7D" w:rsidRPr="007F2770" w:rsidRDefault="00B47C7D" w:rsidP="00B47C7D">
            <w:pPr>
              <w:pStyle w:val="TAL"/>
            </w:pPr>
            <w:r w:rsidRPr="007F2770">
              <w:t>TAIs list (octets q+8 to r)</w:t>
            </w:r>
          </w:p>
        </w:tc>
      </w:tr>
      <w:tr w:rsidR="00B47C7D" w:rsidRPr="007F2770" w14:paraId="3CD30633" w14:textId="77777777" w:rsidTr="00C51788">
        <w:trPr>
          <w:cantSplit/>
          <w:jc w:val="center"/>
        </w:trPr>
        <w:tc>
          <w:tcPr>
            <w:tcW w:w="7096"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9634" w:name="_Toc27747360"/>
      <w:bookmarkStart w:id="9635" w:name="_Toc36213551"/>
      <w:bookmarkStart w:id="9636" w:name="_Toc36657728"/>
      <w:bookmarkStart w:id="9637" w:name="_Toc45287403"/>
      <w:bookmarkStart w:id="9638" w:name="_Toc51948678"/>
      <w:bookmarkStart w:id="9639" w:name="_Toc51949770"/>
      <w:bookmarkStart w:id="9640" w:name="_Toc209789414"/>
      <w:bookmarkStart w:id="9641" w:name="_CR9_11_3_18D"/>
      <w:bookmarkEnd w:id="9641"/>
      <w:r w:rsidRPr="007F2770">
        <w:t>9.11.3.18D</w:t>
      </w:r>
      <w:r w:rsidRPr="007F2770">
        <w:tab/>
        <w:t>Control plane service type</w:t>
      </w:r>
      <w:bookmarkEnd w:id="9634"/>
      <w:bookmarkEnd w:id="9635"/>
      <w:bookmarkEnd w:id="9636"/>
      <w:bookmarkEnd w:id="9637"/>
      <w:bookmarkEnd w:id="9638"/>
      <w:bookmarkEnd w:id="9639"/>
      <w:bookmarkEnd w:id="9640"/>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9642" w:name="_CRFigure9_9_3_18D_1"/>
      <w:r w:rsidRPr="007F2770">
        <w:t xml:space="preserve">Figure </w:t>
      </w:r>
      <w:bookmarkEnd w:id="9642"/>
      <w:r w:rsidRPr="007F2770">
        <w:t>9.9.3.18D.1: Control plane service type information element</w:t>
      </w:r>
    </w:p>
    <w:p w14:paraId="3E87BBBE" w14:textId="77777777" w:rsidR="00BF2FED" w:rsidRPr="007F2770" w:rsidRDefault="00BF2FED" w:rsidP="00BF2FED">
      <w:pPr>
        <w:pStyle w:val="TH"/>
      </w:pPr>
      <w:bookmarkStart w:id="9643" w:name="_CRTable9_9_3_18D_1"/>
      <w:r w:rsidRPr="007F2770">
        <w:rPr>
          <w:lang w:val="fr-FR"/>
        </w:rPr>
        <w:t xml:space="preserve">Table </w:t>
      </w:r>
      <w:bookmarkEnd w:id="9643"/>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946331">
            <w:pPr>
              <w:rPr>
                <w:lang w:val="en-US"/>
              </w:rPr>
            </w:pPr>
            <w:bookmarkStart w:id="9644" w:name="_PERM_MCCTEMPBM_CRPT61090050___7"/>
            <w:r w:rsidRPr="007F2770">
              <w:rPr>
                <w:lang w:val="en-US"/>
              </w:rPr>
              <w:t>1</w:t>
            </w:r>
            <w:bookmarkEnd w:id="9644"/>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9645" w:name="_PERM_MCCTEMPBM_CRPT61090051___7"/>
            <w:bookmarkEnd w:id="9645"/>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9646" w:name="_Toc27747361"/>
      <w:bookmarkStart w:id="9647" w:name="_Toc36213552"/>
      <w:bookmarkStart w:id="9648" w:name="_Toc36657729"/>
      <w:bookmarkStart w:id="9649" w:name="_Toc45287404"/>
      <w:bookmarkStart w:id="9650" w:name="_Toc51948679"/>
      <w:bookmarkStart w:id="9651" w:name="_Toc51949771"/>
      <w:bookmarkStart w:id="9652" w:name="_Toc209789415"/>
      <w:bookmarkStart w:id="9653" w:name="_CR9_11_3_19"/>
      <w:bookmarkEnd w:id="9653"/>
      <w:r w:rsidRPr="007F2770">
        <w:t>9.11</w:t>
      </w:r>
      <w:r w:rsidR="006A5234" w:rsidRPr="007F2770">
        <w:t>.3.</w:t>
      </w:r>
      <w:r w:rsidR="000F7585" w:rsidRPr="007F2770">
        <w:t>1</w:t>
      </w:r>
      <w:r w:rsidR="00CD52CE" w:rsidRPr="007F2770">
        <w:t>9</w:t>
      </w:r>
      <w:r w:rsidR="006A5234" w:rsidRPr="007F2770">
        <w:tab/>
        <w:t>Daylight saving time</w:t>
      </w:r>
      <w:bookmarkEnd w:id="9602"/>
      <w:bookmarkEnd w:id="9646"/>
      <w:bookmarkEnd w:id="9647"/>
      <w:bookmarkEnd w:id="9648"/>
      <w:bookmarkEnd w:id="9649"/>
      <w:bookmarkEnd w:id="9650"/>
      <w:bookmarkEnd w:id="9651"/>
      <w:bookmarkEnd w:id="9652"/>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9654" w:name="_Toc20233233"/>
      <w:bookmarkStart w:id="9655" w:name="_Toc27747362"/>
      <w:bookmarkStart w:id="9656" w:name="_Toc36213553"/>
      <w:bookmarkStart w:id="9657" w:name="_Toc36657730"/>
      <w:bookmarkStart w:id="9658" w:name="_Toc45287405"/>
      <w:bookmarkStart w:id="9659" w:name="_Toc51948680"/>
      <w:bookmarkStart w:id="9660" w:name="_Toc51949772"/>
      <w:bookmarkStart w:id="9661" w:name="_Toc209789416"/>
      <w:bookmarkStart w:id="9662" w:name="_CR9_11_3_20"/>
      <w:bookmarkEnd w:id="9662"/>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9654"/>
      <w:bookmarkEnd w:id="9655"/>
      <w:bookmarkEnd w:id="9656"/>
      <w:bookmarkEnd w:id="9657"/>
      <w:bookmarkEnd w:id="9658"/>
      <w:bookmarkEnd w:id="9659"/>
      <w:bookmarkEnd w:id="9660"/>
      <w:bookmarkEnd w:id="9661"/>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9663" w:name="_CRFigure9_11_3_20_1"/>
      <w:r w:rsidRPr="007F2770">
        <w:t>Figure </w:t>
      </w:r>
      <w:bookmarkEnd w:id="9663"/>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9664" w:name="_CRTable9_11_3_20_1"/>
      <w:r w:rsidRPr="007F2770">
        <w:t>Table </w:t>
      </w:r>
      <w:bookmarkEnd w:id="9664"/>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9665" w:name="_Toc20233234"/>
      <w:bookmarkStart w:id="9666" w:name="_Toc27747363"/>
      <w:bookmarkStart w:id="9667" w:name="_Toc36213554"/>
      <w:bookmarkStart w:id="9668" w:name="_Toc36657731"/>
      <w:bookmarkStart w:id="9669" w:name="_Toc45287406"/>
      <w:bookmarkStart w:id="9670" w:name="_Toc51948681"/>
      <w:bookmarkStart w:id="9671" w:name="_Toc51949773"/>
      <w:bookmarkStart w:id="9672" w:name="_Toc209789417"/>
      <w:bookmarkStart w:id="9673" w:name="_CR9_11_3_21"/>
      <w:bookmarkEnd w:id="9673"/>
      <w:r w:rsidRPr="007F2770">
        <w:t>9.11</w:t>
      </w:r>
      <w:r w:rsidR="00000E30" w:rsidRPr="007F2770">
        <w:t>.3.</w:t>
      </w:r>
      <w:r w:rsidR="00CD52CE" w:rsidRPr="007F2770">
        <w:t>2</w:t>
      </w:r>
      <w:r w:rsidR="006A5234" w:rsidRPr="007F2770">
        <w:t>1</w:t>
      </w:r>
      <w:r w:rsidR="00000E30" w:rsidRPr="007F2770">
        <w:tab/>
      </w:r>
      <w:r w:rsidR="0040583E" w:rsidRPr="007F2770">
        <w:t>Void</w:t>
      </w:r>
      <w:bookmarkEnd w:id="9665"/>
      <w:bookmarkEnd w:id="9666"/>
      <w:bookmarkEnd w:id="9667"/>
      <w:bookmarkEnd w:id="9668"/>
      <w:bookmarkEnd w:id="9669"/>
      <w:bookmarkEnd w:id="9670"/>
      <w:bookmarkEnd w:id="9671"/>
      <w:bookmarkEnd w:id="9672"/>
    </w:p>
    <w:p w14:paraId="09DFCC33" w14:textId="77777777" w:rsidR="00604C4F" w:rsidRPr="007F2770" w:rsidRDefault="00BE1133" w:rsidP="00781477">
      <w:pPr>
        <w:pStyle w:val="Heading4"/>
      </w:pPr>
      <w:bookmarkStart w:id="9674" w:name="_Toc20233235"/>
      <w:bookmarkStart w:id="9675" w:name="_Toc27747364"/>
      <w:bookmarkStart w:id="9676" w:name="_Toc36213555"/>
      <w:bookmarkStart w:id="9677" w:name="_Toc36657732"/>
      <w:bookmarkStart w:id="9678" w:name="_Toc45287407"/>
      <w:bookmarkStart w:id="9679" w:name="_Toc51948682"/>
      <w:bookmarkStart w:id="9680" w:name="_Toc51949774"/>
      <w:bookmarkStart w:id="9681" w:name="_Toc209789418"/>
      <w:bookmarkStart w:id="9682" w:name="_CR9_11_3_22"/>
      <w:bookmarkEnd w:id="9682"/>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9674"/>
      <w:bookmarkEnd w:id="9675"/>
      <w:bookmarkEnd w:id="9676"/>
      <w:bookmarkEnd w:id="9677"/>
      <w:bookmarkEnd w:id="9678"/>
      <w:bookmarkEnd w:id="9679"/>
      <w:bookmarkEnd w:id="9680"/>
      <w:bookmarkEnd w:id="9681"/>
    </w:p>
    <w:p w14:paraId="69A987C8" w14:textId="77777777" w:rsidR="00272300" w:rsidRPr="007F2770" w:rsidRDefault="00BE1133" w:rsidP="00781477">
      <w:pPr>
        <w:pStyle w:val="Heading4"/>
      </w:pPr>
      <w:bookmarkStart w:id="9683" w:name="_Toc20233236"/>
      <w:bookmarkStart w:id="9684" w:name="_Toc27747365"/>
      <w:bookmarkStart w:id="9685" w:name="_Toc36213556"/>
      <w:bookmarkStart w:id="9686" w:name="_Toc36657733"/>
      <w:bookmarkStart w:id="9687" w:name="_Toc45287408"/>
      <w:bookmarkStart w:id="9688" w:name="_Toc51948683"/>
      <w:bookmarkStart w:id="9689" w:name="_Toc51949775"/>
      <w:bookmarkStart w:id="9690" w:name="_Toc209789419"/>
      <w:bookmarkStart w:id="9691" w:name="_CR9_11_3_23"/>
      <w:bookmarkEnd w:id="9691"/>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9683"/>
      <w:bookmarkEnd w:id="9684"/>
      <w:bookmarkEnd w:id="9685"/>
      <w:bookmarkEnd w:id="9686"/>
      <w:bookmarkEnd w:id="9687"/>
      <w:bookmarkEnd w:id="9688"/>
      <w:bookmarkEnd w:id="9689"/>
      <w:bookmarkEnd w:id="9690"/>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9692" w:name="_Toc27747366"/>
      <w:bookmarkStart w:id="9693" w:name="_Toc36213557"/>
      <w:bookmarkStart w:id="9694" w:name="_Toc36657734"/>
      <w:bookmarkStart w:id="9695" w:name="_Toc45287409"/>
      <w:bookmarkStart w:id="9696" w:name="_Toc51948684"/>
      <w:bookmarkStart w:id="9697" w:name="_Toc51949776"/>
      <w:bookmarkStart w:id="9698" w:name="_Toc209789420"/>
      <w:bookmarkStart w:id="9699" w:name="_Toc20233237"/>
      <w:bookmarkStart w:id="9700" w:name="_CR9_11_3_23A"/>
      <w:bookmarkEnd w:id="9700"/>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9692"/>
      <w:bookmarkEnd w:id="9693"/>
      <w:bookmarkEnd w:id="9694"/>
      <w:bookmarkEnd w:id="9695"/>
      <w:bookmarkEnd w:id="9696"/>
      <w:bookmarkEnd w:id="9697"/>
      <w:bookmarkEnd w:id="9698"/>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9701" w:name="_Toc27747367"/>
      <w:bookmarkStart w:id="9702" w:name="_Toc36213558"/>
      <w:bookmarkStart w:id="9703" w:name="_Toc36657735"/>
      <w:bookmarkStart w:id="9704" w:name="_Toc45287410"/>
      <w:bookmarkStart w:id="9705" w:name="_Toc51948685"/>
      <w:bookmarkStart w:id="9706" w:name="_Toc51949777"/>
      <w:bookmarkStart w:id="9707" w:name="_Toc209789421"/>
      <w:bookmarkStart w:id="9708" w:name="_CR9_11_3_24"/>
      <w:bookmarkEnd w:id="9708"/>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9699"/>
      <w:bookmarkEnd w:id="9701"/>
      <w:bookmarkEnd w:id="9702"/>
      <w:bookmarkEnd w:id="9703"/>
      <w:bookmarkEnd w:id="9704"/>
      <w:bookmarkEnd w:id="9705"/>
      <w:bookmarkEnd w:id="9706"/>
      <w:bookmarkEnd w:id="9707"/>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9709" w:name="_CRFigure9_11_3_24_1"/>
      <w:r w:rsidRPr="007F2770">
        <w:rPr>
          <w:lang w:val="fr-FR"/>
        </w:rPr>
        <w:t>Figure </w:t>
      </w:r>
      <w:bookmarkEnd w:id="9709"/>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9710" w:name="_CRTable9_11_3_24_1"/>
      <w:r w:rsidRPr="007F2770">
        <w:t>Table </w:t>
      </w:r>
      <w:bookmarkEnd w:id="9710"/>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9711" w:name="_Toc20233238"/>
      <w:bookmarkStart w:id="9712" w:name="_Toc27747368"/>
      <w:bookmarkStart w:id="9713" w:name="_Toc36213559"/>
      <w:bookmarkStart w:id="9714" w:name="_Toc36657736"/>
      <w:bookmarkStart w:id="9715" w:name="_Toc45287411"/>
      <w:bookmarkStart w:id="9716" w:name="_Toc51948686"/>
      <w:bookmarkStart w:id="9717" w:name="_Toc51949778"/>
      <w:bookmarkStart w:id="9718" w:name="_Toc209789422"/>
      <w:bookmarkStart w:id="9719" w:name="_CR9_11_3_25"/>
      <w:bookmarkEnd w:id="9719"/>
      <w:r w:rsidRPr="007F2770">
        <w:t>9.11</w:t>
      </w:r>
      <w:r w:rsidR="004B0D2B" w:rsidRPr="007F2770">
        <w:t>.3.2</w:t>
      </w:r>
      <w:r w:rsidR="00CD52CE" w:rsidRPr="007F2770">
        <w:t>5</w:t>
      </w:r>
      <w:r w:rsidR="004B0D2B" w:rsidRPr="007F2770">
        <w:tab/>
        <w:t>EPS NAS security algorithms</w:t>
      </w:r>
      <w:bookmarkEnd w:id="9711"/>
      <w:bookmarkEnd w:id="9712"/>
      <w:bookmarkEnd w:id="9713"/>
      <w:bookmarkEnd w:id="9714"/>
      <w:bookmarkEnd w:id="9715"/>
      <w:bookmarkEnd w:id="9716"/>
      <w:bookmarkEnd w:id="9717"/>
      <w:bookmarkEnd w:id="9718"/>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9720" w:name="_Toc20233239"/>
      <w:bookmarkStart w:id="9721" w:name="_Toc27747369"/>
      <w:bookmarkStart w:id="9722" w:name="_Toc36213560"/>
      <w:bookmarkStart w:id="9723" w:name="_Toc36657737"/>
      <w:bookmarkStart w:id="9724" w:name="_Toc45287412"/>
      <w:bookmarkStart w:id="9725" w:name="_Toc51948687"/>
      <w:bookmarkStart w:id="9726" w:name="_Toc51949779"/>
      <w:bookmarkStart w:id="9727" w:name="_Toc209789423"/>
      <w:bookmarkStart w:id="9728" w:name="_CR9_11_3_26"/>
      <w:bookmarkEnd w:id="9728"/>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9720"/>
      <w:bookmarkEnd w:id="9721"/>
      <w:bookmarkEnd w:id="9722"/>
      <w:bookmarkEnd w:id="9723"/>
      <w:bookmarkEnd w:id="9724"/>
      <w:bookmarkEnd w:id="9725"/>
      <w:bookmarkEnd w:id="9726"/>
      <w:bookmarkEnd w:id="9727"/>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9729" w:name="_Toc27747370"/>
      <w:bookmarkStart w:id="9730" w:name="_Toc36213561"/>
      <w:bookmarkStart w:id="9731" w:name="_Toc36657738"/>
      <w:bookmarkStart w:id="9732" w:name="_Toc45287413"/>
      <w:bookmarkStart w:id="9733" w:name="_Toc51948688"/>
      <w:bookmarkStart w:id="9734" w:name="_Toc51949780"/>
      <w:bookmarkStart w:id="9735" w:name="_Toc209789424"/>
      <w:bookmarkStart w:id="9736" w:name="_Toc20233240"/>
      <w:bookmarkStart w:id="9737" w:name="_CR9_11_3_26A"/>
      <w:bookmarkEnd w:id="9737"/>
      <w:r w:rsidRPr="007F2770">
        <w:t>9.11.3.26A</w:t>
      </w:r>
      <w:r w:rsidRPr="007F2770">
        <w:tab/>
        <w:t>Extended DRX parameters</w:t>
      </w:r>
      <w:bookmarkEnd w:id="9729"/>
      <w:bookmarkEnd w:id="9730"/>
      <w:bookmarkEnd w:id="9731"/>
      <w:bookmarkEnd w:id="9732"/>
      <w:bookmarkEnd w:id="9733"/>
      <w:bookmarkEnd w:id="9734"/>
      <w:bookmarkEnd w:id="9735"/>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9738" w:name="_Toc27747371"/>
      <w:bookmarkStart w:id="9739" w:name="_Toc36213562"/>
      <w:bookmarkStart w:id="9740" w:name="_Toc36657739"/>
      <w:bookmarkStart w:id="9741" w:name="_Toc45287414"/>
      <w:bookmarkStart w:id="9742" w:name="_Toc51948689"/>
      <w:bookmarkStart w:id="9743" w:name="_Toc51949781"/>
      <w:bookmarkStart w:id="9744" w:name="_Toc209789425"/>
      <w:bookmarkStart w:id="9745" w:name="_CR9_11_3_27"/>
      <w:bookmarkEnd w:id="9745"/>
      <w:r w:rsidRPr="007F2770">
        <w:t>9.11</w:t>
      </w:r>
      <w:r w:rsidR="003D18FE" w:rsidRPr="007F2770">
        <w:t>.3.</w:t>
      </w:r>
      <w:r w:rsidR="00492704" w:rsidRPr="007F2770">
        <w:t>2</w:t>
      </w:r>
      <w:r w:rsidR="00377899" w:rsidRPr="007F2770">
        <w:t>7</w:t>
      </w:r>
      <w:r w:rsidR="003D18FE" w:rsidRPr="007F2770">
        <w:tab/>
      </w:r>
      <w:r w:rsidR="00A06609" w:rsidRPr="007F2770">
        <w:t>Void</w:t>
      </w:r>
      <w:bookmarkEnd w:id="9736"/>
      <w:bookmarkEnd w:id="9738"/>
      <w:bookmarkEnd w:id="9739"/>
      <w:bookmarkEnd w:id="9740"/>
      <w:bookmarkEnd w:id="9741"/>
      <w:bookmarkEnd w:id="9742"/>
      <w:bookmarkEnd w:id="9743"/>
      <w:bookmarkEnd w:id="9744"/>
    </w:p>
    <w:p w14:paraId="41F735DD" w14:textId="77777777" w:rsidR="003D18FE" w:rsidRPr="007F2770" w:rsidRDefault="00BE1133" w:rsidP="00781477">
      <w:pPr>
        <w:pStyle w:val="Heading4"/>
      </w:pPr>
      <w:bookmarkStart w:id="9746" w:name="_Toc20233241"/>
      <w:bookmarkStart w:id="9747" w:name="_Toc27747372"/>
      <w:bookmarkStart w:id="9748" w:name="_Toc36213563"/>
      <w:bookmarkStart w:id="9749" w:name="_Toc36657740"/>
      <w:bookmarkStart w:id="9750" w:name="_Toc45287415"/>
      <w:bookmarkStart w:id="9751" w:name="_Toc51948690"/>
      <w:bookmarkStart w:id="9752" w:name="_Toc51949782"/>
      <w:bookmarkStart w:id="9753" w:name="_Toc209789426"/>
      <w:bookmarkStart w:id="9754" w:name="_CR9_11_3_28"/>
      <w:bookmarkEnd w:id="9754"/>
      <w:r w:rsidRPr="007F2770">
        <w:t>9.11</w:t>
      </w:r>
      <w:r w:rsidR="003D18FE" w:rsidRPr="007F2770">
        <w:t>.3.</w:t>
      </w:r>
      <w:r w:rsidR="00492704" w:rsidRPr="007F2770">
        <w:t>2</w:t>
      </w:r>
      <w:r w:rsidR="00377899" w:rsidRPr="007F2770">
        <w:t>8</w:t>
      </w:r>
      <w:r w:rsidR="003D18FE" w:rsidRPr="007F2770">
        <w:tab/>
        <w:t>IMEISV request</w:t>
      </w:r>
      <w:bookmarkEnd w:id="9746"/>
      <w:bookmarkEnd w:id="9747"/>
      <w:bookmarkEnd w:id="9748"/>
      <w:bookmarkEnd w:id="9749"/>
      <w:bookmarkEnd w:id="9750"/>
      <w:bookmarkEnd w:id="9751"/>
      <w:bookmarkEnd w:id="9752"/>
      <w:bookmarkEnd w:id="9753"/>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9755" w:name="_Toc20233242"/>
      <w:bookmarkStart w:id="9756" w:name="_Toc27747373"/>
      <w:bookmarkStart w:id="9757" w:name="_Toc36213564"/>
      <w:bookmarkStart w:id="9758" w:name="_Toc36657741"/>
      <w:bookmarkStart w:id="9759" w:name="_Toc45287416"/>
      <w:bookmarkStart w:id="9760" w:name="_Toc51948691"/>
      <w:bookmarkStart w:id="9761" w:name="_Toc51949783"/>
      <w:bookmarkStart w:id="9762" w:name="_Toc209789427"/>
      <w:bookmarkStart w:id="9763" w:name="_CR9_11_3_29"/>
      <w:bookmarkEnd w:id="9763"/>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9755"/>
      <w:bookmarkEnd w:id="9756"/>
      <w:bookmarkEnd w:id="9757"/>
      <w:bookmarkEnd w:id="9758"/>
      <w:bookmarkEnd w:id="9759"/>
      <w:bookmarkEnd w:id="9760"/>
      <w:bookmarkEnd w:id="9761"/>
      <w:bookmarkEnd w:id="9762"/>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9764" w:name="_CRFigure9_11_3_29_1"/>
      <w:r w:rsidRPr="007F2770">
        <w:t>Figure </w:t>
      </w:r>
      <w:bookmarkEnd w:id="9764"/>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9765" w:name="_CRTable9_11_3_29_1"/>
      <w:r w:rsidRPr="007F2770">
        <w:rPr>
          <w:lang w:val="fr-FR"/>
        </w:rPr>
        <w:t>Table</w:t>
      </w:r>
      <w:r w:rsidRPr="007F2770">
        <w:t> </w:t>
      </w:r>
      <w:bookmarkEnd w:id="9765"/>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9766" w:name="_Toc20233243"/>
      <w:bookmarkStart w:id="9767" w:name="_Toc27747374"/>
      <w:bookmarkStart w:id="9768" w:name="_Toc36213565"/>
      <w:bookmarkStart w:id="9769" w:name="_Toc36657742"/>
      <w:bookmarkStart w:id="9770" w:name="_Toc45287417"/>
      <w:bookmarkStart w:id="9771" w:name="_Toc51948692"/>
      <w:bookmarkStart w:id="9772" w:name="_Toc51949784"/>
      <w:bookmarkStart w:id="9773" w:name="_Toc209789428"/>
      <w:bookmarkStart w:id="9774" w:name="_CR9_11_3_30"/>
      <w:bookmarkEnd w:id="9774"/>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9766"/>
      <w:bookmarkEnd w:id="9767"/>
      <w:bookmarkEnd w:id="9768"/>
      <w:bookmarkEnd w:id="9769"/>
      <w:bookmarkEnd w:id="9770"/>
      <w:bookmarkEnd w:id="9771"/>
      <w:bookmarkEnd w:id="9772"/>
      <w:bookmarkEnd w:id="9773"/>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9775" w:name="_CRFigure9_11_3_30_1"/>
      <w:r w:rsidRPr="007F2770">
        <w:t>Figure </w:t>
      </w:r>
      <w:bookmarkEnd w:id="9775"/>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9776" w:name="_CRFigure9_11_3_30_2"/>
      <w:r w:rsidRPr="007F2770">
        <w:t>Figure </w:t>
      </w:r>
      <w:bookmarkEnd w:id="9776"/>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9777" w:name="_CRTable9_11_3_30_1"/>
      <w:r w:rsidRPr="007F2770">
        <w:rPr>
          <w:lang w:val="fr-FR"/>
        </w:rPr>
        <w:t>Table</w:t>
      </w:r>
      <w:r w:rsidRPr="007F2770">
        <w:t> </w:t>
      </w:r>
      <w:bookmarkEnd w:id="9777"/>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9778" w:name="_Toc20233244"/>
      <w:bookmarkStart w:id="9779" w:name="_Toc27747375"/>
      <w:bookmarkStart w:id="9780" w:name="_Toc36213566"/>
      <w:bookmarkStart w:id="9781" w:name="_Toc36657743"/>
      <w:bookmarkStart w:id="9782" w:name="_Toc45287418"/>
      <w:bookmarkStart w:id="9783" w:name="_Toc51948693"/>
      <w:bookmarkStart w:id="9784" w:name="_Toc51949785"/>
      <w:bookmarkStart w:id="9785" w:name="_Toc209789429"/>
      <w:bookmarkStart w:id="9786" w:name="_CR9_11_3_31"/>
      <w:bookmarkEnd w:id="9786"/>
      <w:r w:rsidRPr="007F2770">
        <w:t>9.11</w:t>
      </w:r>
      <w:r w:rsidR="00E92418" w:rsidRPr="007F2770">
        <w:t>.3.</w:t>
      </w:r>
      <w:r w:rsidR="00377899" w:rsidRPr="007F2770">
        <w:t>31</w:t>
      </w:r>
      <w:r w:rsidR="00E92418" w:rsidRPr="007F2770">
        <w:tab/>
        <w:t>MICO indication</w:t>
      </w:r>
      <w:bookmarkEnd w:id="9778"/>
      <w:bookmarkEnd w:id="9779"/>
      <w:bookmarkEnd w:id="9780"/>
      <w:bookmarkEnd w:id="9781"/>
      <w:bookmarkEnd w:id="9782"/>
      <w:bookmarkEnd w:id="9783"/>
      <w:bookmarkEnd w:id="9784"/>
      <w:bookmarkEnd w:id="9785"/>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9787" w:name="_CRFigure9_11_3_31_1"/>
      <w:r w:rsidRPr="007F2770">
        <w:t>Figure </w:t>
      </w:r>
      <w:bookmarkEnd w:id="9787"/>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9788" w:name="_CRTable9_11_3_31_1"/>
      <w:r w:rsidRPr="007F2770">
        <w:t>Table </w:t>
      </w:r>
      <w:bookmarkEnd w:id="9788"/>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9789" w:name="_Toc27747376"/>
      <w:bookmarkStart w:id="9790" w:name="_Toc36213567"/>
      <w:bookmarkStart w:id="9791" w:name="_Toc36657744"/>
      <w:bookmarkStart w:id="9792" w:name="_Toc45287419"/>
      <w:bookmarkStart w:id="9793" w:name="_Toc51948694"/>
      <w:bookmarkStart w:id="9794" w:name="_Toc51949786"/>
      <w:bookmarkStart w:id="9795" w:name="_Toc209789430"/>
      <w:bookmarkStart w:id="9796" w:name="_Toc20233245"/>
      <w:bookmarkStart w:id="9797" w:name="_CR9_11_3_31A"/>
      <w:bookmarkEnd w:id="9797"/>
      <w:r w:rsidRPr="007F2770">
        <w:t>9.11.3.31A</w:t>
      </w:r>
      <w:r w:rsidRPr="007F2770">
        <w:tab/>
        <w:t>MA PDU session information</w:t>
      </w:r>
      <w:bookmarkEnd w:id="9789"/>
      <w:bookmarkEnd w:id="9790"/>
      <w:bookmarkEnd w:id="9791"/>
      <w:bookmarkEnd w:id="9792"/>
      <w:bookmarkEnd w:id="9793"/>
      <w:bookmarkEnd w:id="9794"/>
      <w:bookmarkEnd w:id="9795"/>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9798" w:name="_CRFigure9_11_3_31A_1"/>
      <w:r w:rsidRPr="007F2770">
        <w:rPr>
          <w:lang w:val="fr-FR"/>
        </w:rPr>
        <w:t>Figure </w:t>
      </w:r>
      <w:bookmarkEnd w:id="9798"/>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9799" w:name="_Toc11419863"/>
      <w:bookmarkStart w:id="9800" w:name="_Toc27747377"/>
      <w:bookmarkStart w:id="9801" w:name="_Toc36213568"/>
      <w:bookmarkStart w:id="9802" w:name="_Toc36657745"/>
      <w:bookmarkStart w:id="9803" w:name="_Toc45287420"/>
      <w:bookmarkStart w:id="9804" w:name="_Toc51948695"/>
      <w:bookmarkStart w:id="9805" w:name="_Toc51949787"/>
      <w:bookmarkStart w:id="9806" w:name="_CRTable9_11_3_31A_1"/>
      <w:r w:rsidRPr="007F2770">
        <w:rPr>
          <w:lang w:val="fr-FR"/>
        </w:rPr>
        <w:t>Table </w:t>
      </w:r>
      <w:bookmarkEnd w:id="9806"/>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9807" w:name="_Toc209789431"/>
      <w:bookmarkStart w:id="9808" w:name="_CR9_11_3_31B"/>
      <w:bookmarkEnd w:id="9808"/>
      <w:r w:rsidRPr="007F2770">
        <w:t>9.11.3.31B</w:t>
      </w:r>
      <w:r w:rsidRPr="007F2770">
        <w:tab/>
        <w:t>Mapped NSSAI</w:t>
      </w:r>
      <w:bookmarkEnd w:id="9799"/>
      <w:bookmarkEnd w:id="9800"/>
      <w:bookmarkEnd w:id="9801"/>
      <w:bookmarkEnd w:id="9802"/>
      <w:bookmarkEnd w:id="9803"/>
      <w:bookmarkEnd w:id="9804"/>
      <w:bookmarkEnd w:id="9805"/>
      <w:bookmarkEnd w:id="9807"/>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9809" w:name="_CRFigure9_11_3_31B_1"/>
      <w:r w:rsidRPr="007F2770">
        <w:t>Figure </w:t>
      </w:r>
      <w:bookmarkEnd w:id="9809"/>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9810" w:name="_CRFigure9_11_3_31B_2"/>
      <w:r w:rsidRPr="007F2770">
        <w:t>Figure </w:t>
      </w:r>
      <w:bookmarkEnd w:id="9810"/>
      <w:r w:rsidRPr="007F2770">
        <w:t>9.11.3.31B.2: Mapped S-NSSAI content</w:t>
      </w:r>
    </w:p>
    <w:p w14:paraId="2CD3BBFF" w14:textId="77777777" w:rsidR="00BF2FED" w:rsidRPr="007F2770" w:rsidRDefault="00BF2FED" w:rsidP="00BF2FED">
      <w:pPr>
        <w:pStyle w:val="TH"/>
      </w:pPr>
      <w:bookmarkStart w:id="9811" w:name="_CRTable9_11_3_31B_1"/>
      <w:r w:rsidRPr="007F2770">
        <w:t>Table </w:t>
      </w:r>
      <w:bookmarkEnd w:id="9811"/>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9812" w:name="_Toc27747378"/>
      <w:bookmarkStart w:id="9813" w:name="_Toc36213569"/>
      <w:bookmarkStart w:id="9814" w:name="_Toc36657746"/>
      <w:bookmarkStart w:id="9815" w:name="_Toc45287421"/>
      <w:bookmarkStart w:id="9816" w:name="_Toc51948696"/>
      <w:bookmarkStart w:id="9817" w:name="_Toc51949788"/>
      <w:bookmarkStart w:id="9818" w:name="_Toc209789432"/>
      <w:bookmarkStart w:id="9819" w:name="_CR9_11_3_31C"/>
      <w:bookmarkEnd w:id="9819"/>
      <w:r w:rsidRPr="007F2770">
        <w:rPr>
          <w:lang w:val="en-US"/>
        </w:rPr>
        <w:t>9.11.3.31</w:t>
      </w:r>
      <w:r w:rsidR="00BF2FED" w:rsidRPr="007F2770">
        <w:rPr>
          <w:lang w:val="en-US"/>
        </w:rPr>
        <w:t>C</w:t>
      </w:r>
      <w:r w:rsidRPr="007F2770">
        <w:rPr>
          <w:lang w:val="en-US"/>
        </w:rPr>
        <w:tab/>
        <w:t>Mobile station classmark 2</w:t>
      </w:r>
      <w:bookmarkEnd w:id="9812"/>
      <w:bookmarkEnd w:id="9813"/>
      <w:bookmarkEnd w:id="9814"/>
      <w:bookmarkEnd w:id="9815"/>
      <w:bookmarkEnd w:id="9816"/>
      <w:bookmarkEnd w:id="9817"/>
      <w:bookmarkEnd w:id="9818"/>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9820" w:name="_Toc27747379"/>
      <w:bookmarkStart w:id="9821" w:name="_Toc36213570"/>
      <w:bookmarkStart w:id="9822" w:name="_Toc36657747"/>
      <w:bookmarkStart w:id="9823" w:name="_Toc45287422"/>
      <w:bookmarkStart w:id="9824" w:name="_Toc51948697"/>
      <w:bookmarkStart w:id="9825" w:name="_Toc51949789"/>
      <w:bookmarkStart w:id="9826" w:name="_Toc209789433"/>
      <w:bookmarkStart w:id="9827" w:name="_CR9_11_3_32"/>
      <w:bookmarkEnd w:id="9827"/>
      <w:r w:rsidRPr="007F2770">
        <w:t>9.11</w:t>
      </w:r>
      <w:r w:rsidR="00892833" w:rsidRPr="007F2770">
        <w:t>.3.</w:t>
      </w:r>
      <w:r w:rsidR="00377899" w:rsidRPr="007F2770">
        <w:t>3</w:t>
      </w:r>
      <w:r w:rsidR="00777836" w:rsidRPr="007F2770">
        <w:t>2</w:t>
      </w:r>
      <w:r w:rsidR="00892833" w:rsidRPr="007F2770">
        <w:tab/>
        <w:t>NAS key set identifier</w:t>
      </w:r>
      <w:bookmarkEnd w:id="9796"/>
      <w:bookmarkEnd w:id="9820"/>
      <w:bookmarkEnd w:id="9821"/>
      <w:bookmarkEnd w:id="9822"/>
      <w:bookmarkEnd w:id="9823"/>
      <w:bookmarkEnd w:id="9824"/>
      <w:bookmarkEnd w:id="9825"/>
      <w:bookmarkEnd w:id="9826"/>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9828" w:name="_CRFigure9_11_3_32_1"/>
      <w:r w:rsidRPr="007F2770">
        <w:t>Figure </w:t>
      </w:r>
      <w:bookmarkEnd w:id="9828"/>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9829" w:name="_CRTable9_11_3_32_1"/>
      <w:r w:rsidRPr="007F2770">
        <w:t>Table </w:t>
      </w:r>
      <w:bookmarkEnd w:id="9829"/>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9830" w:name="_Toc20233246"/>
      <w:bookmarkStart w:id="9831" w:name="_Toc27747380"/>
      <w:bookmarkStart w:id="9832" w:name="_Toc36213571"/>
      <w:bookmarkStart w:id="9833" w:name="_Toc36657748"/>
      <w:bookmarkStart w:id="9834" w:name="_Toc45287423"/>
      <w:bookmarkStart w:id="9835" w:name="_Toc51948698"/>
      <w:bookmarkStart w:id="9836" w:name="_Toc51949790"/>
      <w:bookmarkStart w:id="9837" w:name="_Toc209789434"/>
      <w:bookmarkStart w:id="9838" w:name="_CR9_11_3_33"/>
      <w:bookmarkEnd w:id="9838"/>
      <w:r w:rsidRPr="007F2770">
        <w:t>9.11</w:t>
      </w:r>
      <w:r w:rsidR="003D18FE" w:rsidRPr="007F2770">
        <w:t>.3.</w:t>
      </w:r>
      <w:r w:rsidR="008574B8" w:rsidRPr="007F2770">
        <w:t>3</w:t>
      </w:r>
      <w:r w:rsidR="00217D75" w:rsidRPr="007F2770">
        <w:t>3</w:t>
      </w:r>
      <w:r w:rsidR="003D18FE" w:rsidRPr="007F2770">
        <w:tab/>
        <w:t>NAS message container</w:t>
      </w:r>
      <w:bookmarkEnd w:id="9830"/>
      <w:bookmarkEnd w:id="9831"/>
      <w:bookmarkEnd w:id="9832"/>
      <w:bookmarkEnd w:id="9833"/>
      <w:bookmarkEnd w:id="9834"/>
      <w:bookmarkEnd w:id="9835"/>
      <w:bookmarkEnd w:id="9836"/>
      <w:bookmarkEnd w:id="9837"/>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9839" w:name="_CRFigure9_11_3_33_1"/>
      <w:r w:rsidRPr="007F2770">
        <w:rPr>
          <w:lang w:val="fr-FR"/>
        </w:rPr>
        <w:t>Figure </w:t>
      </w:r>
      <w:bookmarkEnd w:id="9839"/>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9840" w:name="_CRTable9_11_3_33_1"/>
      <w:r w:rsidRPr="007F2770">
        <w:rPr>
          <w:lang w:val="fr-FR"/>
        </w:rPr>
        <w:t>Table </w:t>
      </w:r>
      <w:bookmarkEnd w:id="9840"/>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9841" w:name="_Toc20233247"/>
      <w:bookmarkStart w:id="9842" w:name="_Toc27747381"/>
      <w:bookmarkStart w:id="9843" w:name="_Toc36213572"/>
      <w:bookmarkStart w:id="9844" w:name="_Toc36657749"/>
      <w:bookmarkStart w:id="9845" w:name="_Toc45287424"/>
      <w:bookmarkStart w:id="9846" w:name="_Toc51948699"/>
      <w:bookmarkStart w:id="9847" w:name="_Toc51949791"/>
      <w:bookmarkStart w:id="9848" w:name="_Toc209789435"/>
      <w:bookmarkStart w:id="9849" w:name="_CR9_11_3_34"/>
      <w:bookmarkEnd w:id="9849"/>
      <w:r w:rsidRPr="007F2770">
        <w:t>9.11</w:t>
      </w:r>
      <w:r w:rsidR="003D18FE" w:rsidRPr="007F2770">
        <w:t>.3.</w:t>
      </w:r>
      <w:r w:rsidR="008574B8" w:rsidRPr="007F2770">
        <w:t>3</w:t>
      </w:r>
      <w:r w:rsidR="00217D75" w:rsidRPr="007F2770">
        <w:t>4</w:t>
      </w:r>
      <w:r w:rsidR="003D18FE" w:rsidRPr="007F2770">
        <w:tab/>
        <w:t>NAS security algorithms</w:t>
      </w:r>
      <w:bookmarkEnd w:id="9841"/>
      <w:bookmarkEnd w:id="9842"/>
      <w:bookmarkEnd w:id="9843"/>
      <w:bookmarkEnd w:id="9844"/>
      <w:bookmarkEnd w:id="9845"/>
      <w:bookmarkEnd w:id="9846"/>
      <w:bookmarkEnd w:id="9847"/>
      <w:bookmarkEnd w:id="9848"/>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9850" w:name="_CRFigure9_11_3_34_1"/>
      <w:r w:rsidRPr="007F2770">
        <w:t>Figure </w:t>
      </w:r>
      <w:bookmarkEnd w:id="9850"/>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9851" w:name="_CRTable9_11_3_34_1"/>
      <w:r w:rsidRPr="007F2770">
        <w:t>Table </w:t>
      </w:r>
      <w:bookmarkEnd w:id="9851"/>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9852" w:name="_Toc20233248"/>
      <w:bookmarkStart w:id="9853" w:name="_Toc27747382"/>
      <w:bookmarkStart w:id="9854" w:name="_Toc36213573"/>
      <w:bookmarkStart w:id="9855" w:name="_Toc36657750"/>
      <w:bookmarkStart w:id="9856" w:name="_Toc45287425"/>
      <w:bookmarkStart w:id="9857" w:name="_Toc51948700"/>
      <w:bookmarkStart w:id="9858" w:name="_Toc51949792"/>
      <w:bookmarkStart w:id="9859" w:name="_Toc209789436"/>
      <w:bookmarkStart w:id="9860" w:name="_CR9_11_3_35"/>
      <w:bookmarkEnd w:id="9860"/>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9852"/>
      <w:bookmarkEnd w:id="9853"/>
      <w:bookmarkEnd w:id="9854"/>
      <w:bookmarkEnd w:id="9855"/>
      <w:bookmarkEnd w:id="9856"/>
      <w:bookmarkEnd w:id="9857"/>
      <w:bookmarkEnd w:id="9858"/>
      <w:bookmarkEnd w:id="9859"/>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9861" w:name="_Toc20233249"/>
      <w:bookmarkStart w:id="9862" w:name="_Toc27747383"/>
      <w:bookmarkStart w:id="9863" w:name="_Toc36213574"/>
      <w:bookmarkStart w:id="9864" w:name="_Toc36657751"/>
      <w:bookmarkStart w:id="9865" w:name="_Toc45287426"/>
      <w:bookmarkStart w:id="9866" w:name="_Toc51948701"/>
      <w:bookmarkStart w:id="9867" w:name="_Toc51949793"/>
      <w:bookmarkStart w:id="9868" w:name="_Toc209789437"/>
      <w:bookmarkStart w:id="9869" w:name="_CR9_11_3_36"/>
      <w:bookmarkEnd w:id="9869"/>
      <w:r w:rsidRPr="007F2770">
        <w:t>9.11.3.3</w:t>
      </w:r>
      <w:r w:rsidR="00905025" w:rsidRPr="007F2770">
        <w:t>6</w:t>
      </w:r>
      <w:r w:rsidRPr="007F2770">
        <w:tab/>
        <w:t>Network slicing indication</w:t>
      </w:r>
      <w:bookmarkEnd w:id="9861"/>
      <w:bookmarkEnd w:id="9862"/>
      <w:bookmarkEnd w:id="9863"/>
      <w:bookmarkEnd w:id="9864"/>
      <w:bookmarkEnd w:id="9865"/>
      <w:bookmarkEnd w:id="9866"/>
      <w:bookmarkEnd w:id="9867"/>
      <w:bookmarkEnd w:id="9868"/>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9870" w:name="_CRFigure9_11_3_36_1"/>
      <w:r w:rsidRPr="007F2770">
        <w:t>Figure </w:t>
      </w:r>
      <w:bookmarkEnd w:id="9870"/>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9871" w:name="_CRTable9_11_3_36_1"/>
      <w:r w:rsidRPr="007F2770">
        <w:t>Table </w:t>
      </w:r>
      <w:bookmarkEnd w:id="9871"/>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9872" w:name="_Toc27747384"/>
      <w:bookmarkStart w:id="9873" w:name="_Toc36213575"/>
      <w:bookmarkStart w:id="9874" w:name="_Toc36657752"/>
      <w:bookmarkStart w:id="9875" w:name="_Toc45287427"/>
      <w:bookmarkStart w:id="9876" w:name="_Toc51948702"/>
      <w:bookmarkStart w:id="9877" w:name="_Toc51949794"/>
      <w:bookmarkStart w:id="9878" w:name="_Toc209789438"/>
      <w:bookmarkStart w:id="9879" w:name="_Toc20233250"/>
      <w:bookmarkStart w:id="9880" w:name="_CR9_11_3_36A"/>
      <w:bookmarkEnd w:id="9880"/>
      <w:r w:rsidRPr="007F2770">
        <w:t>9.11.3.36A</w:t>
      </w:r>
      <w:r w:rsidRPr="007F2770">
        <w:tab/>
      </w:r>
      <w:r w:rsidRPr="007F2770">
        <w:rPr>
          <w:lang w:val="cs-CZ"/>
        </w:rPr>
        <w:t>Non-3GPP NW</w:t>
      </w:r>
      <w:r w:rsidRPr="007F2770">
        <w:t xml:space="preserve"> provided policies</w:t>
      </w:r>
      <w:bookmarkEnd w:id="9872"/>
      <w:bookmarkEnd w:id="9873"/>
      <w:bookmarkEnd w:id="9874"/>
      <w:bookmarkEnd w:id="9875"/>
      <w:bookmarkEnd w:id="9876"/>
      <w:bookmarkEnd w:id="9877"/>
      <w:bookmarkEnd w:id="9878"/>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9881" w:name="_Toc27747385"/>
      <w:bookmarkStart w:id="9882" w:name="_Toc36213576"/>
      <w:bookmarkStart w:id="9883" w:name="_Toc36657753"/>
      <w:bookmarkStart w:id="9884" w:name="_Toc45287428"/>
      <w:bookmarkStart w:id="9885" w:name="_Toc51948703"/>
      <w:bookmarkStart w:id="9886" w:name="_Toc51949795"/>
      <w:bookmarkStart w:id="9887" w:name="_Toc209789439"/>
      <w:bookmarkStart w:id="9888" w:name="_CR9_11_3_37"/>
      <w:bookmarkEnd w:id="9888"/>
      <w:r w:rsidRPr="007F2770">
        <w:t>9.11</w:t>
      </w:r>
      <w:r w:rsidR="00F05392" w:rsidRPr="007F2770">
        <w:t>.3.3</w:t>
      </w:r>
      <w:r w:rsidR="00905025" w:rsidRPr="007F2770">
        <w:t>7</w:t>
      </w:r>
      <w:r w:rsidR="00F05392" w:rsidRPr="007F2770">
        <w:tab/>
        <w:t>NSSAI</w:t>
      </w:r>
      <w:bookmarkEnd w:id="9879"/>
      <w:bookmarkEnd w:id="9881"/>
      <w:bookmarkEnd w:id="9882"/>
      <w:bookmarkEnd w:id="9883"/>
      <w:bookmarkEnd w:id="9884"/>
      <w:bookmarkEnd w:id="9885"/>
      <w:bookmarkEnd w:id="9886"/>
      <w:bookmarkEnd w:id="9887"/>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9889" w:name="_CRFigure9_11_3_37_1"/>
      <w:r w:rsidRPr="007F2770">
        <w:t>Figure </w:t>
      </w:r>
      <w:bookmarkEnd w:id="9889"/>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9890" w:name="_CRTable9_11_3_37_1"/>
      <w:r w:rsidRPr="007F2770">
        <w:t>Table </w:t>
      </w:r>
      <w:bookmarkEnd w:id="9890"/>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9891" w:name="_Toc20233251"/>
      <w:bookmarkStart w:id="9892" w:name="_Toc27747386"/>
      <w:bookmarkStart w:id="9893" w:name="_Toc36213577"/>
      <w:bookmarkStart w:id="9894" w:name="_Toc36657754"/>
      <w:bookmarkStart w:id="9895" w:name="_Toc45287429"/>
      <w:bookmarkStart w:id="9896" w:name="_Toc51948704"/>
      <w:bookmarkStart w:id="9897" w:name="_Toc51949796"/>
      <w:bookmarkStart w:id="9898" w:name="_Toc209789440"/>
      <w:bookmarkStart w:id="9899" w:name="_CR9_11_3_37A"/>
      <w:bookmarkEnd w:id="9899"/>
      <w:r w:rsidRPr="007F2770">
        <w:t>9.11.3.37A</w:t>
      </w:r>
      <w:r w:rsidRPr="007F2770">
        <w:tab/>
        <w:t>NSSAI inclusion mode</w:t>
      </w:r>
      <w:bookmarkEnd w:id="9891"/>
      <w:bookmarkEnd w:id="9892"/>
      <w:bookmarkEnd w:id="9893"/>
      <w:bookmarkEnd w:id="9894"/>
      <w:bookmarkEnd w:id="9895"/>
      <w:bookmarkEnd w:id="9896"/>
      <w:bookmarkEnd w:id="9897"/>
      <w:bookmarkEnd w:id="9898"/>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9900" w:name="_CRFigure9_11_3_37A_1"/>
      <w:r w:rsidRPr="007F2770">
        <w:rPr>
          <w:lang w:val="fr-FR"/>
        </w:rPr>
        <w:t>Figure </w:t>
      </w:r>
      <w:bookmarkEnd w:id="9900"/>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9901" w:name="_CRTable9_11_3_37A_1"/>
      <w:r w:rsidRPr="007F2770">
        <w:rPr>
          <w:lang w:val="fr-FR"/>
        </w:rPr>
        <w:t>Table </w:t>
      </w:r>
      <w:bookmarkEnd w:id="9901"/>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9902"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9903" w:name="_PERM_MCCTEMPBM_CRPT61090055___4" w:colFirst="2" w:colLast="2"/>
            <w:bookmarkEnd w:id="9902"/>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9904" w:name="_PERM_MCCTEMPBM_CRPT61090056___4" w:colFirst="2" w:colLast="2"/>
            <w:bookmarkEnd w:id="9903"/>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9904"/>
    </w:tbl>
    <w:p w14:paraId="75DC4914" w14:textId="77777777" w:rsidR="00802F27" w:rsidRPr="007F2770" w:rsidRDefault="00802F27" w:rsidP="00802F27"/>
    <w:p w14:paraId="1EEC8119" w14:textId="77777777" w:rsidR="00DF7D4A" w:rsidRPr="007F2770" w:rsidRDefault="00DF7D4A" w:rsidP="00781477">
      <w:pPr>
        <w:pStyle w:val="Heading4"/>
      </w:pPr>
      <w:bookmarkStart w:id="9905" w:name="_Toc20233252"/>
      <w:bookmarkStart w:id="9906" w:name="_Toc27747387"/>
      <w:bookmarkStart w:id="9907" w:name="_Toc36213578"/>
      <w:bookmarkStart w:id="9908" w:name="_Toc36657755"/>
      <w:bookmarkStart w:id="9909" w:name="_Toc45287430"/>
      <w:bookmarkStart w:id="9910" w:name="_Toc51948705"/>
      <w:bookmarkStart w:id="9911" w:name="_Toc51949797"/>
      <w:bookmarkStart w:id="9912" w:name="_Toc209789441"/>
      <w:bookmarkStart w:id="9913" w:name="_CR9_11_3_38"/>
      <w:bookmarkEnd w:id="9913"/>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9905"/>
      <w:bookmarkEnd w:id="9906"/>
      <w:bookmarkEnd w:id="9907"/>
      <w:bookmarkEnd w:id="9908"/>
      <w:bookmarkEnd w:id="9909"/>
      <w:bookmarkEnd w:id="9910"/>
      <w:bookmarkEnd w:id="9911"/>
      <w:bookmarkEnd w:id="9912"/>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9914" w:name="_CRFigure9_11_3_38_1"/>
      <w:r w:rsidRPr="007F2770">
        <w:t>Figure </w:t>
      </w:r>
      <w:bookmarkEnd w:id="9914"/>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9915" w:name="_CRFigure9_11_3_38_2"/>
      <w:r w:rsidRPr="007F2770">
        <w:t>Figure </w:t>
      </w:r>
      <w:bookmarkEnd w:id="9915"/>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9916" w:name="_CRTable9_11_3_38_1"/>
      <w:r w:rsidRPr="007F2770">
        <w:t>Table </w:t>
      </w:r>
      <w:bookmarkEnd w:id="9916"/>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3E1451"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4C556408"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000E7AD0">
              <w:rPr>
                <w:lang w:eastAsia="ko-KR"/>
              </w:rPr>
              <w:t>9562</w:t>
            </w:r>
            <w:r w:rsidR="000E7AD0"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1E4E81" w:rsidRDefault="002931FD" w:rsidP="001E4E81">
            <w:pPr>
              <w:pStyle w:val="TAL"/>
            </w:pPr>
            <w:r w:rsidRPr="001E4E81">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9917" w:name="_Toc20233253"/>
      <w:bookmarkStart w:id="9918" w:name="_Toc27747388"/>
      <w:bookmarkStart w:id="9919" w:name="_Toc36213579"/>
      <w:bookmarkStart w:id="9920" w:name="_Toc36657756"/>
      <w:bookmarkStart w:id="9921" w:name="_Toc45287431"/>
      <w:bookmarkStart w:id="9922" w:name="_Toc51948706"/>
      <w:bookmarkStart w:id="9923" w:name="_Toc51949798"/>
      <w:bookmarkStart w:id="9924" w:name="_Toc209789442"/>
      <w:bookmarkStart w:id="9925" w:name="_CR9_11_3_39"/>
      <w:bookmarkEnd w:id="9925"/>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9917"/>
      <w:bookmarkEnd w:id="9918"/>
      <w:bookmarkEnd w:id="9919"/>
      <w:bookmarkEnd w:id="9920"/>
      <w:bookmarkEnd w:id="9921"/>
      <w:bookmarkEnd w:id="9922"/>
      <w:bookmarkEnd w:id="9923"/>
      <w:bookmarkEnd w:id="9924"/>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bookmarkStart w:id="9926" w:name="_CRFigure9_11_3_39_1"/>
      <w:r w:rsidRPr="007F2770">
        <w:rPr>
          <w:rFonts w:eastAsia="Malgun Gothic"/>
        </w:rPr>
        <w:t>Figure </w:t>
      </w:r>
      <w:bookmarkEnd w:id="9926"/>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bookmarkStart w:id="9927" w:name="_CRFigure9_11_3_39_1A"/>
      <w:r w:rsidRPr="007F2770">
        <w:rPr>
          <w:rFonts w:eastAsia="Malgun Gothic"/>
        </w:rPr>
        <w:t>Figure </w:t>
      </w:r>
      <w:bookmarkEnd w:id="9927"/>
      <w:r w:rsidRPr="007F2770">
        <w:rPr>
          <w:rFonts w:eastAsia="Malgun Gothic"/>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bookmarkStart w:id="9928" w:name="_CRFigure9_11_3_39_1B"/>
      <w:r w:rsidRPr="007F2770">
        <w:rPr>
          <w:rFonts w:eastAsia="Malgun Gothic"/>
        </w:rPr>
        <w:t>Figure </w:t>
      </w:r>
      <w:bookmarkEnd w:id="9928"/>
      <w:r w:rsidRPr="007F2770">
        <w:rPr>
          <w:rFonts w:eastAsia="Malgun Gothic"/>
        </w:rPr>
        <w:t>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bookmarkStart w:id="9929" w:name="_CRFigure9_11_3_39_2"/>
      <w:r w:rsidRPr="007F2770">
        <w:rPr>
          <w:rFonts w:eastAsia="Malgun Gothic"/>
        </w:rPr>
        <w:t>Figure </w:t>
      </w:r>
      <w:bookmarkEnd w:id="9929"/>
      <w:r w:rsidRPr="007F2770">
        <w:rPr>
          <w:rFonts w:eastAsia="Malgun Gothic"/>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bookmarkStart w:id="9930" w:name="_CRFigure9_11_3_39_3"/>
      <w:r w:rsidRPr="007F2770">
        <w:rPr>
          <w:rFonts w:eastAsia="Malgun Gothic"/>
        </w:rPr>
        <w:t>Figure </w:t>
      </w:r>
      <w:bookmarkEnd w:id="9930"/>
      <w:r w:rsidRPr="007F2770">
        <w:rPr>
          <w:rFonts w:eastAsia="Malgun Gothic"/>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bookmarkStart w:id="9931" w:name="_CRFigure9_11_3_39_4"/>
      <w:r w:rsidRPr="007F2770">
        <w:rPr>
          <w:rFonts w:eastAsia="Malgun Gothic"/>
        </w:rPr>
        <w:t>Figure </w:t>
      </w:r>
      <w:bookmarkEnd w:id="9931"/>
      <w:r w:rsidRPr="007F2770">
        <w:rPr>
          <w:rFonts w:eastAsia="Malgun Gothic"/>
        </w:rPr>
        <w:t>9.11.3.39.4: Optional IE</w:t>
      </w:r>
    </w:p>
    <w:p w14:paraId="0DAC70C0" w14:textId="77777777" w:rsidR="003956EA" w:rsidRPr="007F2770" w:rsidRDefault="003956EA" w:rsidP="003956EA">
      <w:pPr>
        <w:pStyle w:val="TH"/>
        <w:rPr>
          <w:rFonts w:eastAsia="Malgun Gothic"/>
          <w:lang w:val="en-US"/>
        </w:rPr>
      </w:pPr>
      <w:bookmarkStart w:id="9932" w:name="_CRTable9_11_3_39_1"/>
      <w:r w:rsidRPr="007F2770">
        <w:rPr>
          <w:rFonts w:eastAsia="Malgun Gothic"/>
          <w:lang w:val="en-US"/>
        </w:rPr>
        <w:t>Table </w:t>
      </w:r>
      <w:bookmarkEnd w:id="9932"/>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Malgun Gothic"/>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46A7C322" w:rsidR="00755FFC" w:rsidRDefault="00755FFC" w:rsidP="006E05ED">
            <w:pPr>
              <w:pStyle w:val="TAL"/>
              <w:rPr>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r w:rsidR="00F907A3" w:rsidRPr="007F2770">
              <w:rPr>
                <w:rFonts w:eastAsia="Malgun Gothic"/>
              </w:rPr>
              <w:t>7.6.3 and 7.7.1 shall apply to the optional IEs included in the payload container entry.</w:t>
            </w:r>
          </w:p>
          <w:p w14:paraId="3C16E39D" w14:textId="77777777" w:rsidR="008349EF" w:rsidRDefault="008349EF" w:rsidP="008349EF">
            <w:pPr>
              <w:pStyle w:val="TAL"/>
              <w:rPr>
                <w:rFonts w:eastAsia="Malgun Gothic"/>
              </w:rPr>
            </w:pPr>
          </w:p>
          <w:p w14:paraId="0B48C148" w14:textId="786687B3" w:rsidR="008349EF" w:rsidRPr="007F2770" w:rsidRDefault="008349EF" w:rsidP="006E05ED">
            <w:pPr>
              <w:pStyle w:val="TAL"/>
              <w:rPr>
                <w:rFonts w:eastAsia="Malgun Gothic"/>
              </w:rPr>
            </w:pPr>
            <w:r>
              <w:rPr>
                <w:rFonts w:eastAsia="Malgun Gothic"/>
              </w:rPr>
              <w:t>The receiving entity shall ignore Optional IEs with type of optinal IE</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00C995E5" w14:textId="77777777" w:rsidR="00755FFC" w:rsidRPr="007F2770" w:rsidRDefault="00755FFC" w:rsidP="006E05ED">
            <w:pPr>
              <w:pStyle w:val="TAL"/>
              <w:rPr>
                <w:rFonts w:eastAsia="Malgun Gothic"/>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3E1451"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9933" w:name="_Toc20233254"/>
      <w:bookmarkStart w:id="9934" w:name="_Toc27747389"/>
      <w:bookmarkStart w:id="9935" w:name="_Toc36213580"/>
      <w:bookmarkStart w:id="9936" w:name="_Toc36657757"/>
      <w:bookmarkStart w:id="9937" w:name="_Toc45287432"/>
      <w:bookmarkStart w:id="9938" w:name="_Toc51948707"/>
      <w:bookmarkStart w:id="9939" w:name="_Toc51949799"/>
      <w:bookmarkStart w:id="9940" w:name="_Toc209789443"/>
      <w:bookmarkStart w:id="9941" w:name="_CR9_11_3_40"/>
      <w:bookmarkEnd w:id="9941"/>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9933"/>
      <w:bookmarkEnd w:id="9934"/>
      <w:bookmarkEnd w:id="9935"/>
      <w:bookmarkEnd w:id="9936"/>
      <w:bookmarkEnd w:id="9937"/>
      <w:bookmarkEnd w:id="9938"/>
      <w:bookmarkEnd w:id="9939"/>
      <w:bookmarkEnd w:id="9940"/>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bookmarkStart w:id="9942" w:name="_CRFigure9_11_3_40_1"/>
      <w:r w:rsidRPr="007F2770">
        <w:rPr>
          <w:rFonts w:eastAsia="Malgun Gothic"/>
        </w:rPr>
        <w:t>Figure </w:t>
      </w:r>
      <w:bookmarkEnd w:id="9942"/>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bookmarkStart w:id="9943" w:name="_CRTable9_11_3_40_1"/>
      <w:r w:rsidRPr="007F2770">
        <w:rPr>
          <w:rFonts w:eastAsia="Malgun Gothic"/>
          <w:lang w:val="en-US"/>
        </w:rPr>
        <w:t>Table </w:t>
      </w:r>
      <w:bookmarkEnd w:id="9943"/>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9944" w:name="_Toc20233255"/>
      <w:bookmarkStart w:id="9945" w:name="_Toc27747390"/>
      <w:bookmarkStart w:id="9946" w:name="_Toc36213581"/>
      <w:bookmarkStart w:id="9947" w:name="_Toc36657758"/>
      <w:bookmarkStart w:id="9948" w:name="_Toc45287433"/>
      <w:bookmarkStart w:id="9949" w:name="_Toc51948708"/>
      <w:bookmarkStart w:id="9950" w:name="_Toc51949800"/>
      <w:bookmarkStart w:id="9951" w:name="_Toc209789444"/>
      <w:bookmarkStart w:id="9952" w:name="_CR9_11_3_41"/>
      <w:bookmarkEnd w:id="9952"/>
      <w:r w:rsidRPr="007F2770">
        <w:t>9.11</w:t>
      </w:r>
      <w:r w:rsidR="00F249F8" w:rsidRPr="007F2770">
        <w:t>.3.</w:t>
      </w:r>
      <w:r w:rsidR="008C4FAA" w:rsidRPr="007F2770">
        <w:t>41</w:t>
      </w:r>
      <w:r w:rsidR="00F249F8" w:rsidRPr="007F2770">
        <w:tab/>
        <w:t>PDU session identity 2</w:t>
      </w:r>
      <w:bookmarkEnd w:id="9944"/>
      <w:bookmarkEnd w:id="9945"/>
      <w:bookmarkEnd w:id="9946"/>
      <w:bookmarkEnd w:id="9947"/>
      <w:bookmarkEnd w:id="9948"/>
      <w:bookmarkEnd w:id="9949"/>
      <w:bookmarkEnd w:id="9950"/>
      <w:bookmarkEnd w:id="9951"/>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3C4C24" w:rsidRDefault="00F249F8" w:rsidP="00F249F8">
      <w:pPr>
        <w:pStyle w:val="TF"/>
        <w:rPr>
          <w:lang w:val="fr-FR"/>
        </w:rPr>
      </w:pPr>
      <w:bookmarkStart w:id="9953" w:name="_CRFigure9_11_3_41_1"/>
      <w:r w:rsidRPr="003C4C24">
        <w:rPr>
          <w:lang w:val="fr-FR"/>
        </w:rPr>
        <w:t>Figure </w:t>
      </w:r>
      <w:bookmarkEnd w:id="9953"/>
      <w:r w:rsidR="00BE1133" w:rsidRPr="003C4C24">
        <w:rPr>
          <w:lang w:val="fr-FR"/>
        </w:rPr>
        <w:t>9.11</w:t>
      </w:r>
      <w:r w:rsidRPr="003C4C24">
        <w:rPr>
          <w:lang w:val="fr-FR"/>
        </w:rPr>
        <w:t>.3.</w:t>
      </w:r>
      <w:r w:rsidR="008C4FAA" w:rsidRPr="003C4C24">
        <w:rPr>
          <w:lang w:val="fr-FR"/>
        </w:rPr>
        <w:t>41</w:t>
      </w:r>
      <w:r w:rsidRPr="003C4C24">
        <w:rPr>
          <w:lang w:val="fr-FR"/>
        </w:rPr>
        <w:t>.1: PDU session identity 2 information element</w:t>
      </w:r>
    </w:p>
    <w:p w14:paraId="1CB92E1E" w14:textId="77777777" w:rsidR="00F249F8" w:rsidRPr="007F2770" w:rsidRDefault="00F249F8" w:rsidP="00F249F8">
      <w:pPr>
        <w:pStyle w:val="TH"/>
      </w:pPr>
      <w:bookmarkStart w:id="9954" w:name="_CRTable9_11_3_41_1"/>
      <w:r w:rsidRPr="007F2770">
        <w:t>Table </w:t>
      </w:r>
      <w:bookmarkEnd w:id="9954"/>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9955" w:name="_Toc20233256"/>
      <w:bookmarkStart w:id="9956" w:name="_Toc27747391"/>
      <w:bookmarkStart w:id="9957" w:name="_Toc36213582"/>
      <w:bookmarkStart w:id="9958" w:name="_Toc36657759"/>
      <w:bookmarkStart w:id="9959" w:name="_Toc45287434"/>
      <w:bookmarkStart w:id="9960" w:name="_Toc51948709"/>
      <w:bookmarkStart w:id="9961" w:name="_Toc51949801"/>
      <w:bookmarkStart w:id="9962" w:name="_Toc209789445"/>
      <w:bookmarkStart w:id="9963" w:name="_CR9_11_3_42"/>
      <w:bookmarkEnd w:id="9963"/>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9955"/>
      <w:bookmarkEnd w:id="9956"/>
      <w:bookmarkEnd w:id="9957"/>
      <w:bookmarkEnd w:id="9958"/>
      <w:bookmarkEnd w:id="9959"/>
      <w:bookmarkEnd w:id="9960"/>
      <w:bookmarkEnd w:id="9961"/>
      <w:bookmarkEnd w:id="9962"/>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9964" w:name="_CRFigure9_11_3_42_1"/>
      <w:r w:rsidRPr="007F2770">
        <w:t>Figure </w:t>
      </w:r>
      <w:bookmarkEnd w:id="9964"/>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9965" w:name="_CRTable9_11_3_42_1"/>
      <w:r w:rsidRPr="007F2770">
        <w:t>Table </w:t>
      </w:r>
      <w:bookmarkEnd w:id="9965"/>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42212A16" w:rsidR="00D74250" w:rsidRPr="007F2770" w:rsidRDefault="00D74250" w:rsidP="000F5712">
            <w:pPr>
              <w:pStyle w:val="TAL"/>
              <w:rPr>
                <w:lang w:eastAsia="en-US"/>
              </w:rPr>
            </w:pPr>
            <w:r w:rsidRPr="007F2770">
              <w:rPr>
                <w:lang w:eastAsia="en-US"/>
              </w:rPr>
              <w:t xml:space="preserve">Bit </w:t>
            </w:r>
            <w:r w:rsidR="00E447F5">
              <w:rPr>
                <w:lang w:eastAsia="en-US"/>
              </w:rPr>
              <w:t>1</w:t>
            </w:r>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9966" w:name="_Toc20233257"/>
      <w:bookmarkStart w:id="9967" w:name="_Toc27747392"/>
      <w:bookmarkStart w:id="9968" w:name="_Toc36213583"/>
      <w:bookmarkStart w:id="9969" w:name="_Toc36657760"/>
      <w:bookmarkStart w:id="9970" w:name="_Toc45287435"/>
      <w:bookmarkStart w:id="9971" w:name="_Toc51948710"/>
      <w:bookmarkStart w:id="9972" w:name="_Toc51949802"/>
      <w:bookmarkStart w:id="9973" w:name="_Toc209789446"/>
      <w:bookmarkStart w:id="9974" w:name="_CR9_11_3_43"/>
      <w:bookmarkEnd w:id="9974"/>
      <w:r w:rsidRPr="007F2770">
        <w:t>9.11</w:t>
      </w:r>
      <w:r w:rsidR="007007E3" w:rsidRPr="007F2770">
        <w:t>.3.</w:t>
      </w:r>
      <w:r w:rsidR="00423831" w:rsidRPr="007F2770">
        <w:t>4</w:t>
      </w:r>
      <w:r w:rsidR="00A86894" w:rsidRPr="007F2770">
        <w:t>3</w:t>
      </w:r>
      <w:r w:rsidR="007007E3" w:rsidRPr="007F2770">
        <w:tab/>
        <w:t>PDU session reactivation result error cause</w:t>
      </w:r>
      <w:bookmarkEnd w:id="9966"/>
      <w:bookmarkEnd w:id="9967"/>
      <w:bookmarkEnd w:id="9968"/>
      <w:bookmarkEnd w:id="9969"/>
      <w:bookmarkEnd w:id="9970"/>
      <w:bookmarkEnd w:id="9971"/>
      <w:bookmarkEnd w:id="9972"/>
      <w:bookmarkEnd w:id="9973"/>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9975" w:name="_CRFigure9_11_3_43_1"/>
      <w:r w:rsidRPr="007F2770">
        <w:t>Figure </w:t>
      </w:r>
      <w:bookmarkEnd w:id="9975"/>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9976" w:name="_CRTable9_11_3_43_1"/>
      <w:r w:rsidRPr="007F2770">
        <w:t>Table </w:t>
      </w:r>
      <w:bookmarkEnd w:id="9976"/>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9977" w:name="_Toc20233258"/>
      <w:bookmarkStart w:id="9978" w:name="_Toc27747393"/>
      <w:bookmarkStart w:id="9979" w:name="_Toc36213584"/>
      <w:bookmarkStart w:id="9980" w:name="_Toc36657761"/>
      <w:bookmarkStart w:id="9981" w:name="_Toc45287436"/>
      <w:bookmarkStart w:id="9982" w:name="_Toc51948711"/>
      <w:bookmarkStart w:id="9983" w:name="_Toc51949803"/>
      <w:bookmarkStart w:id="9984" w:name="_Toc209789447"/>
      <w:bookmarkStart w:id="9985" w:name="_CR9_11_3_44"/>
      <w:bookmarkEnd w:id="9985"/>
      <w:r w:rsidRPr="007F2770">
        <w:t>9.11</w:t>
      </w:r>
      <w:r w:rsidR="00F249F8" w:rsidRPr="007F2770">
        <w:t>.3.</w:t>
      </w:r>
      <w:r w:rsidR="00423831" w:rsidRPr="007F2770">
        <w:t>44</w:t>
      </w:r>
      <w:r w:rsidR="00F249F8" w:rsidRPr="007F2770">
        <w:tab/>
        <w:t>PDU session status</w:t>
      </w:r>
      <w:bookmarkEnd w:id="9977"/>
      <w:bookmarkEnd w:id="9978"/>
      <w:bookmarkEnd w:id="9979"/>
      <w:bookmarkEnd w:id="9980"/>
      <w:bookmarkEnd w:id="9981"/>
      <w:bookmarkEnd w:id="9982"/>
      <w:bookmarkEnd w:id="9983"/>
      <w:bookmarkEnd w:id="9984"/>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9986" w:name="_CRFigure9_11_3_44_1"/>
      <w:r w:rsidRPr="007F2770">
        <w:rPr>
          <w:lang w:val="fr-FR"/>
        </w:rPr>
        <w:t>Figure </w:t>
      </w:r>
      <w:bookmarkEnd w:id="9986"/>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3C4C24" w:rsidRDefault="00F249F8" w:rsidP="00F249F8">
      <w:pPr>
        <w:pStyle w:val="TH"/>
        <w:rPr>
          <w:lang w:val="fr-FR"/>
        </w:rPr>
      </w:pPr>
      <w:bookmarkStart w:id="9987" w:name="_CRTable9_11_3_44_1"/>
      <w:r w:rsidRPr="003C4C24">
        <w:rPr>
          <w:lang w:val="fr-FR"/>
        </w:rPr>
        <w:t>Table </w:t>
      </w:r>
      <w:bookmarkEnd w:id="9987"/>
      <w:r w:rsidR="00BE1133" w:rsidRPr="003C4C24">
        <w:rPr>
          <w:lang w:val="fr-FR"/>
        </w:rPr>
        <w:t>9.11</w:t>
      </w:r>
      <w:r w:rsidRPr="003C4C24">
        <w:rPr>
          <w:lang w:val="fr-FR"/>
        </w:rPr>
        <w:t>.3.</w:t>
      </w:r>
      <w:r w:rsidR="00423831" w:rsidRPr="003C4C24">
        <w:rPr>
          <w:lang w:val="fr-FR"/>
        </w:rPr>
        <w:t>44</w:t>
      </w:r>
      <w:r w:rsidRPr="003C4C24">
        <w:rPr>
          <w:lang w:val="fr-FR"/>
        </w:rPr>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9988" w:name="_Toc20233259"/>
      <w:bookmarkStart w:id="9989" w:name="_Toc27747394"/>
      <w:bookmarkStart w:id="9990" w:name="_Toc36213585"/>
      <w:bookmarkStart w:id="9991" w:name="_Toc36657762"/>
      <w:bookmarkStart w:id="9992" w:name="_Toc45287437"/>
      <w:bookmarkStart w:id="9993" w:name="_Toc51948712"/>
      <w:bookmarkStart w:id="9994" w:name="_Toc51949804"/>
      <w:bookmarkStart w:id="9995" w:name="_Toc209789448"/>
      <w:bookmarkStart w:id="9996" w:name="_CR9_11_3_45"/>
      <w:bookmarkEnd w:id="9996"/>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9988"/>
      <w:bookmarkEnd w:id="9989"/>
      <w:bookmarkEnd w:id="9990"/>
      <w:bookmarkEnd w:id="9991"/>
      <w:bookmarkEnd w:id="9992"/>
      <w:bookmarkEnd w:id="9993"/>
      <w:bookmarkEnd w:id="9994"/>
      <w:bookmarkEnd w:id="9995"/>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9997" w:name="_Toc20233260"/>
      <w:bookmarkStart w:id="9998" w:name="_Toc27747395"/>
      <w:bookmarkStart w:id="9999" w:name="_Toc36213586"/>
      <w:bookmarkStart w:id="10000" w:name="_Toc36657763"/>
      <w:bookmarkStart w:id="10001" w:name="_Toc45287438"/>
      <w:bookmarkStart w:id="10002" w:name="_Toc51948713"/>
      <w:bookmarkStart w:id="10003" w:name="_Toc51949805"/>
      <w:bookmarkStart w:id="10004" w:name="_Toc209789449"/>
      <w:bookmarkStart w:id="10005" w:name="_CR9_11_3_46"/>
      <w:bookmarkEnd w:id="10005"/>
      <w:r w:rsidRPr="007F2770">
        <w:t>9.11</w:t>
      </w:r>
      <w:r w:rsidR="00CC118E" w:rsidRPr="007F2770">
        <w:t>.3.</w:t>
      </w:r>
      <w:r w:rsidR="00714943" w:rsidRPr="007F2770">
        <w:t>4</w:t>
      </w:r>
      <w:r w:rsidR="00D94E92" w:rsidRPr="007F2770">
        <w:t>6</w:t>
      </w:r>
      <w:r w:rsidR="00CC118E" w:rsidRPr="007F2770">
        <w:tab/>
        <w:t>Rejected NSSAI</w:t>
      </w:r>
      <w:bookmarkEnd w:id="9997"/>
      <w:bookmarkEnd w:id="9998"/>
      <w:bookmarkEnd w:id="9999"/>
      <w:bookmarkEnd w:id="10000"/>
      <w:bookmarkEnd w:id="10001"/>
      <w:bookmarkEnd w:id="10002"/>
      <w:bookmarkEnd w:id="10003"/>
      <w:bookmarkEnd w:id="10004"/>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10006" w:name="_PERM_MCCTEMPBM_CRPT61090058___7"/>
            <w:bookmarkEnd w:id="10006"/>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10007" w:name="_CRFigure9_11_3_46_1"/>
      <w:r w:rsidRPr="007F2770">
        <w:t>Figure </w:t>
      </w:r>
      <w:bookmarkEnd w:id="10007"/>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10008" w:name="_PERM_MCCTEMPBM_CRPT61090060___7"/>
            <w:bookmarkEnd w:id="10008"/>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10009" w:name="_CRFigure9_11_3_46_2"/>
      <w:r w:rsidRPr="007F2770">
        <w:t>Figure </w:t>
      </w:r>
      <w:bookmarkEnd w:id="10009"/>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10010" w:name="_CRTable9_11_3_46_1"/>
      <w:r w:rsidRPr="007F2770">
        <w:t>Table </w:t>
      </w:r>
      <w:bookmarkEnd w:id="10010"/>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10011" w:name="_Toc27747396"/>
      <w:bookmarkStart w:id="10012" w:name="_Toc36213587"/>
      <w:bookmarkStart w:id="10013" w:name="_Toc36657764"/>
      <w:bookmarkStart w:id="10014" w:name="_Toc45287439"/>
      <w:bookmarkStart w:id="10015" w:name="_Toc51948714"/>
      <w:bookmarkStart w:id="10016" w:name="_Toc51949806"/>
      <w:bookmarkStart w:id="10017" w:name="_Toc209789450"/>
      <w:bookmarkStart w:id="10018" w:name="_Toc20233261"/>
      <w:bookmarkStart w:id="10019" w:name="_CR9_11_3_46A"/>
      <w:bookmarkEnd w:id="10019"/>
      <w:r w:rsidRPr="007F2770">
        <w:t>9.11.3.46A</w:t>
      </w:r>
      <w:r w:rsidRPr="007F2770">
        <w:tab/>
        <w:t>Release assistance indication</w:t>
      </w:r>
      <w:bookmarkEnd w:id="10011"/>
      <w:bookmarkEnd w:id="10012"/>
      <w:bookmarkEnd w:id="10013"/>
      <w:bookmarkEnd w:id="10014"/>
      <w:bookmarkEnd w:id="10015"/>
      <w:bookmarkEnd w:id="10016"/>
      <w:bookmarkEnd w:id="10017"/>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10020" w:name="_Toc27747397"/>
      <w:bookmarkStart w:id="10021" w:name="_Toc36213588"/>
      <w:bookmarkStart w:id="10022" w:name="_Toc36657765"/>
      <w:bookmarkStart w:id="10023" w:name="_Toc45287440"/>
      <w:bookmarkStart w:id="10024" w:name="_Toc51948715"/>
      <w:bookmarkStart w:id="10025" w:name="_Toc51949807"/>
      <w:bookmarkStart w:id="10026" w:name="_Toc209789451"/>
      <w:bookmarkStart w:id="10027" w:name="_CR9_11_3_47"/>
      <w:bookmarkEnd w:id="10027"/>
      <w:r w:rsidRPr="007F2770">
        <w:t>9.11</w:t>
      </w:r>
      <w:r w:rsidR="00714943" w:rsidRPr="007F2770">
        <w:t>.3.4</w:t>
      </w:r>
      <w:r w:rsidR="00D94E92" w:rsidRPr="007F2770">
        <w:t>7</w:t>
      </w:r>
      <w:r w:rsidR="00714943" w:rsidRPr="007F2770">
        <w:tab/>
        <w:t>Request type</w:t>
      </w:r>
      <w:bookmarkEnd w:id="10018"/>
      <w:bookmarkEnd w:id="10020"/>
      <w:bookmarkEnd w:id="10021"/>
      <w:bookmarkEnd w:id="10022"/>
      <w:bookmarkEnd w:id="10023"/>
      <w:bookmarkEnd w:id="10024"/>
      <w:bookmarkEnd w:id="10025"/>
      <w:bookmarkEnd w:id="10026"/>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10028" w:name="_CRFigure9_11_3_47_1"/>
      <w:r w:rsidRPr="007F2770">
        <w:t>Figure </w:t>
      </w:r>
      <w:bookmarkEnd w:id="10028"/>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10029" w:name="_CRTable9_11_3_47_1"/>
      <w:r w:rsidRPr="007F2770">
        <w:t>Table </w:t>
      </w:r>
      <w:bookmarkEnd w:id="10029"/>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10030" w:name="_Toc20233262"/>
      <w:bookmarkStart w:id="10031" w:name="_Toc27747398"/>
      <w:bookmarkStart w:id="10032" w:name="_Toc36213589"/>
      <w:bookmarkStart w:id="10033" w:name="_Toc36657766"/>
      <w:bookmarkStart w:id="10034" w:name="_Toc45287441"/>
      <w:bookmarkStart w:id="10035" w:name="_Toc51948716"/>
      <w:bookmarkStart w:id="10036" w:name="_Toc51949808"/>
      <w:bookmarkStart w:id="10037" w:name="_Toc209789452"/>
      <w:bookmarkStart w:id="10038" w:name="_CR9_11_3_48"/>
      <w:bookmarkEnd w:id="10038"/>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10030"/>
      <w:bookmarkEnd w:id="10031"/>
      <w:bookmarkEnd w:id="10032"/>
      <w:bookmarkEnd w:id="10033"/>
      <w:bookmarkEnd w:id="10034"/>
      <w:bookmarkEnd w:id="10035"/>
      <w:bookmarkEnd w:id="10036"/>
      <w:bookmarkEnd w:id="10037"/>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10039" w:name="_Toc20233263"/>
      <w:bookmarkStart w:id="10040" w:name="_Toc27747399"/>
      <w:bookmarkStart w:id="10041" w:name="_Toc36213590"/>
      <w:bookmarkStart w:id="10042" w:name="_Toc36657767"/>
      <w:bookmarkStart w:id="10043" w:name="_Toc45287442"/>
      <w:bookmarkStart w:id="10044" w:name="_Toc51948717"/>
      <w:bookmarkStart w:id="10045" w:name="_Toc51949809"/>
      <w:bookmarkStart w:id="10046" w:name="_Toc209789453"/>
      <w:bookmarkStart w:id="10047" w:name="_CR9_11_3_48A"/>
      <w:bookmarkEnd w:id="10047"/>
      <w:r w:rsidRPr="007F2770">
        <w:t>9.11.3.48A</w:t>
      </w:r>
      <w:r w:rsidRPr="007F2770">
        <w:tab/>
        <w:t>S1 UE security capability</w:t>
      </w:r>
      <w:bookmarkEnd w:id="10039"/>
      <w:bookmarkEnd w:id="10040"/>
      <w:bookmarkEnd w:id="10041"/>
      <w:bookmarkEnd w:id="10042"/>
      <w:bookmarkEnd w:id="10043"/>
      <w:bookmarkEnd w:id="10044"/>
      <w:bookmarkEnd w:id="10045"/>
      <w:bookmarkEnd w:id="10046"/>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10048" w:name="_Toc20233264"/>
      <w:bookmarkStart w:id="10049" w:name="_Toc27747400"/>
      <w:bookmarkStart w:id="10050" w:name="_Toc36213591"/>
      <w:bookmarkStart w:id="10051" w:name="_Toc36657768"/>
      <w:bookmarkStart w:id="10052" w:name="_Toc45287443"/>
      <w:bookmarkStart w:id="10053" w:name="_Toc51948718"/>
      <w:bookmarkStart w:id="10054" w:name="_Toc51949810"/>
      <w:bookmarkStart w:id="10055" w:name="_Toc209789454"/>
      <w:bookmarkStart w:id="10056" w:name="_CR9_11_3_49"/>
      <w:bookmarkEnd w:id="10056"/>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10048"/>
      <w:bookmarkEnd w:id="10049"/>
      <w:bookmarkEnd w:id="10050"/>
      <w:bookmarkEnd w:id="10051"/>
      <w:bookmarkEnd w:id="10052"/>
      <w:bookmarkEnd w:id="10053"/>
      <w:bookmarkEnd w:id="10054"/>
      <w:bookmarkEnd w:id="10055"/>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10057" w:name="_CRFigure9_11_3_49_1"/>
      <w:r w:rsidRPr="007F2770">
        <w:t>Figure </w:t>
      </w:r>
      <w:bookmarkEnd w:id="10057"/>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10058" w:name="_CRFigure9_11_3_49_2"/>
      <w:r w:rsidRPr="007F2770">
        <w:t>Figure </w:t>
      </w:r>
      <w:bookmarkEnd w:id="10058"/>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10059" w:name="_CRFigure9_11_3_49_3"/>
      <w:r w:rsidRPr="007F2770">
        <w:t>Figure </w:t>
      </w:r>
      <w:bookmarkEnd w:id="10059"/>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10060" w:name="_CRFigure9_11_3_49_4"/>
      <w:r w:rsidRPr="007F2770">
        <w:t>Figure </w:t>
      </w:r>
      <w:bookmarkEnd w:id="10060"/>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10061" w:name="_CRFigure9_11_3_49_5"/>
      <w:r w:rsidRPr="007F2770">
        <w:t>Figure </w:t>
      </w:r>
      <w:bookmarkEnd w:id="10061"/>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10062" w:name="_CRTable9_11_3_49_1"/>
      <w:r w:rsidRPr="007F2770">
        <w:t>Table </w:t>
      </w:r>
      <w:bookmarkEnd w:id="10062"/>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10063" w:name="_Toc20233265"/>
      <w:bookmarkStart w:id="10064" w:name="_Toc27747401"/>
      <w:bookmarkStart w:id="10065" w:name="_Toc36213592"/>
      <w:bookmarkStart w:id="10066" w:name="_Toc36657769"/>
      <w:bookmarkStart w:id="10067" w:name="_Toc45287444"/>
      <w:bookmarkStart w:id="10068" w:name="_Toc51948719"/>
      <w:bookmarkStart w:id="10069" w:name="_Toc51949811"/>
      <w:bookmarkStart w:id="10070" w:name="_Toc209789455"/>
      <w:bookmarkStart w:id="10071" w:name="_CR9_11_3_50"/>
      <w:bookmarkEnd w:id="10071"/>
      <w:r w:rsidRPr="007F2770">
        <w:t>9.11</w:t>
      </w:r>
      <w:r w:rsidR="00714943" w:rsidRPr="007F2770">
        <w:t>.3.</w:t>
      </w:r>
      <w:r w:rsidR="00D94E92" w:rsidRPr="007F2770">
        <w:t>50</w:t>
      </w:r>
      <w:r w:rsidR="00714943" w:rsidRPr="007F2770">
        <w:tab/>
        <w:t>Service type</w:t>
      </w:r>
      <w:bookmarkEnd w:id="10063"/>
      <w:bookmarkEnd w:id="10064"/>
      <w:bookmarkEnd w:id="10065"/>
      <w:bookmarkEnd w:id="10066"/>
      <w:bookmarkEnd w:id="10067"/>
      <w:bookmarkEnd w:id="10068"/>
      <w:bookmarkEnd w:id="10069"/>
      <w:bookmarkEnd w:id="10070"/>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10072" w:name="_CRFigure9_11_3_50_1"/>
      <w:r w:rsidRPr="007F2770">
        <w:t>Figure </w:t>
      </w:r>
      <w:bookmarkEnd w:id="10072"/>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10073" w:name="_CRTable9_11_3_50_1"/>
      <w:r w:rsidRPr="007F2770">
        <w:t>Table </w:t>
      </w:r>
      <w:bookmarkEnd w:id="10073"/>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10074" w:name="_Toc20233266"/>
      <w:bookmarkStart w:id="10075" w:name="_Toc27747402"/>
      <w:bookmarkStart w:id="10076" w:name="_Toc36213593"/>
      <w:bookmarkStart w:id="10077" w:name="_Toc36657770"/>
      <w:bookmarkStart w:id="10078" w:name="_Toc45287445"/>
      <w:bookmarkStart w:id="10079" w:name="_Toc51948720"/>
      <w:bookmarkStart w:id="10080" w:name="_Toc51949812"/>
      <w:bookmarkStart w:id="10081" w:name="_Toc209789456"/>
      <w:bookmarkStart w:id="10082" w:name="_CR9_11_3_50A"/>
      <w:bookmarkEnd w:id="10082"/>
      <w:r w:rsidRPr="007F2770">
        <w:t>9.11.3.50A</w:t>
      </w:r>
      <w:r w:rsidRPr="007F2770">
        <w:tab/>
        <w:t>SMS indication</w:t>
      </w:r>
      <w:bookmarkEnd w:id="10074"/>
      <w:bookmarkEnd w:id="10075"/>
      <w:bookmarkEnd w:id="10076"/>
      <w:bookmarkEnd w:id="10077"/>
      <w:bookmarkEnd w:id="10078"/>
      <w:bookmarkEnd w:id="10079"/>
      <w:bookmarkEnd w:id="10080"/>
      <w:bookmarkEnd w:id="10081"/>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10083" w:name="_CRFigure9_11_3_50A_1"/>
      <w:r w:rsidRPr="007F2770">
        <w:t>Figure </w:t>
      </w:r>
      <w:bookmarkEnd w:id="10083"/>
      <w:r w:rsidRPr="007F2770">
        <w:t>9.11.3.50A.1: SMS indication</w:t>
      </w:r>
    </w:p>
    <w:p w14:paraId="03E10174" w14:textId="77777777" w:rsidR="00802F27" w:rsidRPr="007F2770" w:rsidRDefault="00802F27" w:rsidP="00802F27">
      <w:pPr>
        <w:pStyle w:val="TH"/>
      </w:pPr>
      <w:bookmarkStart w:id="10084" w:name="_CRTable9_11_3_50A_1"/>
      <w:r w:rsidRPr="007F2770">
        <w:t>Table </w:t>
      </w:r>
      <w:bookmarkEnd w:id="10084"/>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10085" w:name="_Toc20233267"/>
      <w:bookmarkStart w:id="10086" w:name="_Toc27747403"/>
      <w:bookmarkStart w:id="10087" w:name="_Toc36213594"/>
      <w:bookmarkStart w:id="10088" w:name="_Toc36657771"/>
      <w:bookmarkStart w:id="10089" w:name="_Toc45287446"/>
      <w:bookmarkStart w:id="10090" w:name="_Toc51948721"/>
      <w:bookmarkStart w:id="10091" w:name="_Toc51949813"/>
      <w:bookmarkStart w:id="10092" w:name="_Toc209789457"/>
      <w:bookmarkStart w:id="10093" w:name="_Toc27747404"/>
      <w:bookmarkStart w:id="10094" w:name="_Toc36213595"/>
      <w:bookmarkStart w:id="10095" w:name="_Toc36657772"/>
      <w:bookmarkStart w:id="10096" w:name="_Toc45287447"/>
      <w:bookmarkStart w:id="10097" w:name="_Toc51948722"/>
      <w:bookmarkStart w:id="10098" w:name="_Toc51949814"/>
      <w:bookmarkStart w:id="10099" w:name="_Toc20233268"/>
      <w:bookmarkStart w:id="10100" w:name="_CR9_11_3_51"/>
      <w:bookmarkEnd w:id="10100"/>
      <w:r w:rsidRPr="007F2770">
        <w:t>9.11.3.51</w:t>
      </w:r>
      <w:r w:rsidRPr="007F2770">
        <w:tab/>
        <w:t>SOR transparent container</w:t>
      </w:r>
      <w:bookmarkEnd w:id="10085"/>
      <w:bookmarkEnd w:id="10086"/>
      <w:bookmarkEnd w:id="10087"/>
      <w:bookmarkEnd w:id="10088"/>
      <w:bookmarkEnd w:id="10089"/>
      <w:bookmarkEnd w:id="10090"/>
      <w:bookmarkEnd w:id="10091"/>
      <w:bookmarkEnd w:id="10092"/>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10101" w:name="_CRFigure9_11_3_51_1"/>
      <w:r w:rsidRPr="007F2770">
        <w:t>Figure </w:t>
      </w:r>
      <w:bookmarkEnd w:id="10101"/>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10102" w:name="_CRFigure9_11_3_51_2"/>
      <w:r w:rsidRPr="007F2770">
        <w:t>Figure </w:t>
      </w:r>
      <w:bookmarkEnd w:id="10102"/>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10103" w:name="_CRFigure9_11_3_51_2A"/>
      <w:r w:rsidRPr="007F2770">
        <w:t>Figure </w:t>
      </w:r>
      <w:bookmarkEnd w:id="10103"/>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10104" w:name="_CRFigure9_11_3_51_3"/>
      <w:r w:rsidRPr="007F2770">
        <w:t>Figure </w:t>
      </w:r>
      <w:bookmarkEnd w:id="10104"/>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10105" w:name="_CRFigure9_11_3_51_4"/>
      <w:r w:rsidRPr="007F2770">
        <w:t>Figure </w:t>
      </w:r>
      <w:bookmarkEnd w:id="10105"/>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10106" w:name="_CRFigure9_11_3_51_5"/>
      <w:r w:rsidRPr="007F2770">
        <w:t>Figure </w:t>
      </w:r>
      <w:bookmarkEnd w:id="10106"/>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10107" w:name="_CRFigure9_11_3_51_6"/>
      <w:r w:rsidRPr="007F2770">
        <w:t>Figure </w:t>
      </w:r>
      <w:bookmarkEnd w:id="10107"/>
      <w:r w:rsidRPr="007F2770">
        <w:t>9.11.3.51.6: SOR header for SOR data type with value "1"</w:t>
      </w:r>
    </w:p>
    <w:p w14:paraId="2CB7E027" w14:textId="77777777" w:rsidR="00796455" w:rsidRPr="003C4C24" w:rsidRDefault="00796455" w:rsidP="00796455">
      <w:pPr>
        <w:pStyle w:val="TH"/>
        <w:rPr>
          <w:lang w:val="fr-FR"/>
        </w:rPr>
      </w:pPr>
      <w:bookmarkStart w:id="10108" w:name="_CRTable9_11_3_51_1"/>
      <w:r w:rsidRPr="003C4C24">
        <w:rPr>
          <w:lang w:val="fr-FR"/>
        </w:rPr>
        <w:t>Table </w:t>
      </w:r>
      <w:bookmarkEnd w:id="10108"/>
      <w:r w:rsidRPr="003C4C24">
        <w:rPr>
          <w:lang w:val="fr-FR"/>
        </w:rPr>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0E1035"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DA4BA7"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DA4BA7"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10109" w:name="_CRFigure9_11_3_51_7"/>
      <w:r w:rsidRPr="007F2770">
        <w:t>Figure </w:t>
      </w:r>
      <w:bookmarkEnd w:id="10109"/>
      <w:r w:rsidRPr="007F2770">
        <w:t>9.11.3.51.7: SOR-CMCI</w:t>
      </w:r>
    </w:p>
    <w:p w14:paraId="47838E22" w14:textId="77777777" w:rsidR="00796455" w:rsidRPr="007F2770" w:rsidRDefault="00796455" w:rsidP="00796455">
      <w:pPr>
        <w:pStyle w:val="TH"/>
      </w:pPr>
      <w:bookmarkStart w:id="10110" w:name="_CRTable9_11_3_51_2"/>
      <w:r w:rsidRPr="007F2770">
        <w:t>Table </w:t>
      </w:r>
      <w:bookmarkEnd w:id="10110"/>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7517AC">
        <w:trPr>
          <w:cantSplit/>
          <w:jc w:val="center"/>
        </w:trPr>
        <w:tc>
          <w:tcPr>
            <w:tcW w:w="7094" w:type="dxa"/>
            <w:tcBorders>
              <w:top w:val="single" w:sz="4" w:space="0" w:color="auto"/>
              <w:bottom w:val="nil"/>
            </w:tcBorders>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7517AC">
        <w:trPr>
          <w:cantSplit/>
          <w:jc w:val="center"/>
        </w:trPr>
        <w:tc>
          <w:tcPr>
            <w:tcW w:w="7094" w:type="dxa"/>
            <w:tcBorders>
              <w:top w:val="nil"/>
              <w:bottom w:val="single" w:sz="4" w:space="0" w:color="auto"/>
            </w:tcBorders>
          </w:tcPr>
          <w:p w14:paraId="1685F094" w14:textId="77777777" w:rsidR="00796455" w:rsidRPr="007F2770" w:rsidRDefault="00796455" w:rsidP="00B03AC8">
            <w:pPr>
              <w:pStyle w:val="TAL"/>
            </w:pP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10111" w:name="_CRFigure9_11_3_51_8"/>
      <w:r w:rsidRPr="007F2770">
        <w:t>Figure </w:t>
      </w:r>
      <w:bookmarkEnd w:id="10111"/>
      <w:r w:rsidRPr="007F2770">
        <w:t>9.11.3.51.8: SOR-CMCI rule</w:t>
      </w:r>
    </w:p>
    <w:p w14:paraId="3924BB66" w14:textId="77777777" w:rsidR="00796455" w:rsidRPr="007F2770" w:rsidRDefault="00796455" w:rsidP="00796455">
      <w:pPr>
        <w:pStyle w:val="TH"/>
      </w:pPr>
      <w:bookmarkStart w:id="10112" w:name="_CRTable9_11_3_51_3"/>
      <w:r w:rsidRPr="007F2770">
        <w:t>Table </w:t>
      </w:r>
      <w:bookmarkEnd w:id="10112"/>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10113" w:name="_Hlk72966105"/>
            <w:r w:rsidRPr="007F2770">
              <w:t>match all</w:t>
            </w:r>
            <w:bookmarkEnd w:id="10113"/>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02EB6339" w:rsidR="00796455" w:rsidRPr="007F2770" w:rsidRDefault="00796455" w:rsidP="00B03AC8">
            <w:pPr>
              <w:pStyle w:val="TAL"/>
            </w:pPr>
            <w:r w:rsidRPr="007F2770">
              <w:t>For "DNN", the criterion value field</w:t>
            </w:r>
            <w:r w:rsidR="0007243D" w:rsidRPr="007F2770">
              <w:t xml:space="preserve"> is coded as the length and value part of DNN information element as specified in subclause 9.11.2.1B starting with the second octet.</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2885EE6D" w:rsidR="00796455" w:rsidRPr="007F2770" w:rsidRDefault="00796455" w:rsidP="00B03AC8">
            <w:pPr>
              <w:pStyle w:val="TAL"/>
            </w:pPr>
            <w:r w:rsidRPr="007F2770">
              <w:t>If the length of SOR-CMCI rule contents field indicates a length bigger than indicated in figure 9.11.3.51.8, receiving entity sh</w:t>
            </w:r>
            <w:r w:rsidR="0007243D">
              <w:t>a</w:t>
            </w:r>
            <w:r w:rsidRPr="007F2770">
              <w:t>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10114" w:name="_CRFigure9_11_3_51_9"/>
      <w:r w:rsidRPr="007F2770">
        <w:t>Figure </w:t>
      </w:r>
      <w:bookmarkEnd w:id="10114"/>
      <w:r w:rsidRPr="007F2770">
        <w:t>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10115" w:name="_CRFigure9_11_3_51_9A"/>
      <w:r w:rsidRPr="00495EC6">
        <w:rPr>
          <w:lang w:val="fr-FR"/>
        </w:rPr>
        <w:t>Figure </w:t>
      </w:r>
      <w:bookmarkEnd w:id="10115"/>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0E1035"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0E1035"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3C4C24" w:rsidRDefault="00796455" w:rsidP="00B03AC8">
            <w:pPr>
              <w:pStyle w:val="TAL"/>
              <w:rPr>
                <w:lang w:val="fr-FR"/>
              </w:rPr>
            </w:pPr>
            <w:r w:rsidRPr="003C4C24">
              <w:rPr>
                <w:lang w:val="fr-FR"/>
              </w:rPr>
              <w:t>octet (p+n*9-3)*</w:t>
            </w:r>
          </w:p>
          <w:p w14:paraId="79CC9BCE" w14:textId="77777777" w:rsidR="00796455" w:rsidRPr="003C4C24" w:rsidRDefault="00796455" w:rsidP="00B03AC8">
            <w:pPr>
              <w:pStyle w:val="TAL"/>
              <w:rPr>
                <w:lang w:val="fr-FR"/>
              </w:rPr>
            </w:pPr>
          </w:p>
          <w:p w14:paraId="3982153D" w14:textId="77777777" w:rsidR="00796455" w:rsidRPr="003C4C24" w:rsidRDefault="00796455" w:rsidP="00B03AC8">
            <w:pPr>
              <w:pStyle w:val="TAL"/>
              <w:rPr>
                <w:lang w:val="fr-FR"/>
              </w:rPr>
            </w:pPr>
            <w:r w:rsidRPr="003C4C24">
              <w:rPr>
                <w:lang w:val="fr-FR"/>
              </w:rPr>
              <w:t>octet (p+n*9+5)* = octet t*</w:t>
            </w:r>
          </w:p>
        </w:tc>
      </w:tr>
    </w:tbl>
    <w:p w14:paraId="0F732AEB" w14:textId="77777777" w:rsidR="00796455" w:rsidRPr="007F2770" w:rsidRDefault="00796455" w:rsidP="00796455">
      <w:pPr>
        <w:pStyle w:val="TF"/>
      </w:pPr>
      <w:bookmarkStart w:id="10116" w:name="_CRFigure9_11_3_51_10"/>
      <w:r w:rsidRPr="007F2770">
        <w:t>Figure </w:t>
      </w:r>
      <w:bookmarkEnd w:id="10116"/>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10117" w:name="_CRFigure9_11_3_51_10A"/>
      <w:r w:rsidRPr="007F2770">
        <w:t>Figure </w:t>
      </w:r>
      <w:bookmarkEnd w:id="10117"/>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10118" w:name="_CRFigure9_11_3_51_10B"/>
      <w:r w:rsidRPr="007F2770">
        <w:t>Figure </w:t>
      </w:r>
      <w:bookmarkEnd w:id="10118"/>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10119" w:name="_CRFigure9_11_3_51_11"/>
      <w:r w:rsidRPr="007F2770">
        <w:t>Figure </w:t>
      </w:r>
      <w:bookmarkEnd w:id="10119"/>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0E1035"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Pr="003C4C24" w:rsidRDefault="00B30255" w:rsidP="007877E0">
            <w:pPr>
              <w:pStyle w:val="TAL"/>
              <w:rPr>
                <w:lang w:val="fr-FR"/>
              </w:rPr>
            </w:pPr>
            <w:r w:rsidRPr="003C4C24">
              <w:rPr>
                <w:lang w:val="fr-FR"/>
              </w:rPr>
              <w:t>octet (p+19) or (t+16)</w:t>
            </w:r>
          </w:p>
          <w:p w14:paraId="2FBA445E" w14:textId="77777777" w:rsidR="00B30255" w:rsidRPr="003C4C24" w:rsidRDefault="00B30255" w:rsidP="007877E0">
            <w:pPr>
              <w:pStyle w:val="TAL"/>
              <w:rPr>
                <w:lang w:val="fr-FR"/>
              </w:rPr>
            </w:pPr>
          </w:p>
          <w:p w14:paraId="17DD8844" w14:textId="77777777" w:rsidR="00B30255" w:rsidRPr="003C4C24" w:rsidRDefault="00B30255" w:rsidP="007877E0">
            <w:pPr>
              <w:pStyle w:val="TAL"/>
              <w:rPr>
                <w:lang w:val="fr-FR"/>
              </w:rPr>
            </w:pPr>
            <w:r w:rsidRPr="003C4C24">
              <w:rPr>
                <w:lang w:val="fr-FR"/>
              </w:rPr>
              <w:t>octet (p+34) or (t+31)</w:t>
            </w:r>
          </w:p>
        </w:tc>
      </w:tr>
      <w:tr w:rsidR="00B30255" w:rsidRPr="000E1035"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3C4C24" w:rsidRDefault="00B30255" w:rsidP="007877E0">
            <w:pPr>
              <w:pStyle w:val="TAC"/>
              <w:rPr>
                <w:lang w:val="fr-FR"/>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Pr="003C4C24" w:rsidRDefault="00B30255" w:rsidP="007877E0">
            <w:pPr>
              <w:pStyle w:val="TAL"/>
              <w:rPr>
                <w:lang w:val="fr-FR"/>
              </w:rPr>
            </w:pPr>
            <w:r w:rsidRPr="003C4C24">
              <w:rPr>
                <w:lang w:val="fr-FR"/>
              </w:rPr>
              <w:t>octet (p+35)* or (t+32)*</w:t>
            </w:r>
          </w:p>
          <w:p w14:paraId="4923DED8" w14:textId="77777777" w:rsidR="00B30255" w:rsidRPr="003C4C24" w:rsidRDefault="00B30255" w:rsidP="007877E0">
            <w:pPr>
              <w:pStyle w:val="TAL"/>
              <w:rPr>
                <w:lang w:val="fr-FR"/>
              </w:rPr>
            </w:pPr>
          </w:p>
          <w:p w14:paraId="0028E2CF" w14:textId="77777777" w:rsidR="00B30255" w:rsidRPr="003C4C24" w:rsidRDefault="00B30255" w:rsidP="007877E0">
            <w:pPr>
              <w:pStyle w:val="TAL"/>
              <w:rPr>
                <w:lang w:val="fr-FR"/>
              </w:rPr>
            </w:pPr>
            <w:r w:rsidRPr="003C4C24">
              <w:rPr>
                <w:lang w:val="fr-FR"/>
              </w:rPr>
              <w:t>octet (p+50)* or (t+47)*</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Pr="003C4C24" w:rsidRDefault="00B30255" w:rsidP="007877E0">
            <w:pPr>
              <w:pStyle w:val="TAC"/>
              <w:rPr>
                <w:lang w:val="fr-FR"/>
              </w:rPr>
            </w:pPr>
          </w:p>
          <w:p w14:paraId="79A725B1" w14:textId="77777777" w:rsidR="00B30255" w:rsidRPr="003C4C24" w:rsidRDefault="00B30255" w:rsidP="007877E0">
            <w:pPr>
              <w:pStyle w:val="TAC"/>
              <w:rPr>
                <w:lang w:val="fr-FR"/>
              </w:rPr>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62ABE87C"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10120" w:name="_CRFigure9_11_3_51_11A"/>
      <w:r w:rsidRPr="007F2770">
        <w:t>Figure </w:t>
      </w:r>
      <w:bookmarkEnd w:id="10120"/>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10121" w:name="_CRFigure9_11_3_51_11B"/>
      <w:r>
        <w:t>Figure </w:t>
      </w:r>
      <w:bookmarkEnd w:id="10121"/>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10122" w:name="_CRFigure9_11_3_51_11C"/>
      <w:r>
        <w:t>Figure </w:t>
      </w:r>
      <w:bookmarkEnd w:id="10122"/>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10123" w:name="_CRFigure9_11_3_51_11D"/>
      <w:r>
        <w:t>Figure </w:t>
      </w:r>
      <w:bookmarkEnd w:id="10123"/>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10124" w:name="_CRFigure9_11_3_51_11E"/>
      <w:r>
        <w:t>Figure </w:t>
      </w:r>
      <w:bookmarkEnd w:id="10124"/>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10125" w:name="_CRFigure9_11_3_51_11F"/>
      <w:r>
        <w:t>Figure </w:t>
      </w:r>
      <w:bookmarkEnd w:id="10125"/>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10126" w:name="_CRFigure9_11_3_51_11G"/>
      <w:r>
        <w:t>Figure </w:t>
      </w:r>
      <w:bookmarkEnd w:id="10126"/>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10127" w:name="_CRFigure9_11_3_51_11H"/>
      <w:r>
        <w:t>Figure </w:t>
      </w:r>
      <w:bookmarkEnd w:id="10127"/>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10128" w:name="_Hlk149918845"/>
            <w:r>
              <w:t>TAC list</w:t>
            </w:r>
            <w:bookmarkEnd w:id="10128"/>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10129" w:name="_CRFigure9_11_3_51_11I"/>
      <w:r>
        <w:t>Figure </w:t>
      </w:r>
      <w:bookmarkEnd w:id="10129"/>
      <w:r>
        <w:t>9.11.3.51.11I: Location validity information</w:t>
      </w:r>
    </w:p>
    <w:p w14:paraId="561AF773" w14:textId="77777777" w:rsidR="00537016" w:rsidRPr="007F2770" w:rsidRDefault="00537016" w:rsidP="00537016">
      <w:pPr>
        <w:pStyle w:val="TH"/>
      </w:pPr>
      <w:bookmarkStart w:id="10130" w:name="_CRTable9_11_3_51_5"/>
      <w:r w:rsidRPr="007F2770">
        <w:t>Table </w:t>
      </w:r>
      <w:bookmarkEnd w:id="10130"/>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EB185A">
            <w:pPr>
              <w:pStyle w:val="TAL"/>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EB185A">
            <w:pPr>
              <w:pStyle w:val="TAL"/>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EB185A">
            <w:pPr>
              <w:pStyle w:val="TAL"/>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EB185A">
            <w:pPr>
              <w:pStyle w:val="TAL"/>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EB185A">
            <w:pPr>
              <w:pStyle w:val="TAL"/>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EB185A">
            <w:pPr>
              <w:pStyle w:val="TAL"/>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EB185A">
            <w:pPr>
              <w:pStyle w:val="TAL"/>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EB185A">
            <w:pPr>
              <w:pStyle w:val="TAL"/>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EB185A">
            <w:pPr>
              <w:pStyle w:val="TAL"/>
              <w:rPr>
                <w:lang w:val="en-US"/>
              </w:rPr>
            </w:pPr>
            <w:r w:rsidRPr="00D1104C">
              <w:rPr>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EB185A">
            <w:pPr>
              <w:pStyle w:val="TAL"/>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EB185A">
            <w:pPr>
              <w:pStyle w:val="TAL"/>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EB185A">
            <w:pPr>
              <w:pStyle w:val="TAL"/>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EB185A">
            <w:pPr>
              <w:pStyle w:val="TAL"/>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EB185A">
            <w:pPr>
              <w:pStyle w:val="TAL"/>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EB185A">
            <w:pPr>
              <w:pStyle w:val="TAL"/>
              <w:rPr>
                <w:lang w:val="en-US"/>
              </w:rPr>
            </w:pPr>
            <w:r>
              <w:rPr>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EB185A">
            <w:pPr>
              <w:pStyle w:val="TAL"/>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EB185A">
            <w:pPr>
              <w:pStyle w:val="TAL"/>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EB185A">
            <w:pPr>
              <w:pStyle w:val="TAL"/>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2241EE79" w:rsidR="00EA212F" w:rsidRPr="00B873C6" w:rsidRDefault="002279CF" w:rsidP="0094230B">
            <w:pPr>
              <w:pStyle w:val="TAL"/>
              <w:rPr>
                <w:b/>
                <w:bCs/>
              </w:rPr>
            </w:pPr>
            <w:r>
              <w:rPr>
                <w:b/>
                <w:bCs/>
              </w:rPr>
              <w:t>1</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EB185A">
            <w:pPr>
              <w:pStyle w:val="TAL"/>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EB185A">
            <w:pPr>
              <w:pStyle w:val="TAL"/>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EB185A">
            <w:pPr>
              <w:pStyle w:val="TAL"/>
              <w:rPr>
                <w:rFonts w:ascii="Cambria" w:eastAsia="Cambria" w:hAnsi="Cambria"/>
                <w:lang w:val="en-US"/>
              </w:rPr>
            </w:pPr>
            <w:r>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EB185A">
            <w:pPr>
              <w:pStyle w:val="TAL"/>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EB185A">
            <w:pPr>
              <w:pStyle w:val="TAL"/>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EB185A">
            <w:pPr>
              <w:pStyle w:val="TAL"/>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EB185A">
            <w:pPr>
              <w:pStyle w:val="TAL"/>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EB185A">
            <w:pPr>
              <w:pStyle w:val="TAL"/>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EB185A">
            <w:pPr>
              <w:pStyle w:val="TAL"/>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EB185A">
            <w:pPr>
              <w:pStyle w:val="TAL"/>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EB185A">
            <w:pPr>
              <w:pStyle w:val="TAL"/>
            </w:pPr>
            <w:r>
              <w:t>Tracking area information of SNPNs field contains one or more tracking area information of SNPN fields.</w:t>
            </w:r>
          </w:p>
          <w:p w14:paraId="5D6811A6" w14:textId="77777777" w:rsidR="00537016" w:rsidRDefault="00537016" w:rsidP="00EB185A">
            <w:pPr>
              <w:pStyle w:val="TAL"/>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EB185A">
            <w:pPr>
              <w:pStyle w:val="TAL"/>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EB185A">
            <w:pPr>
              <w:pStyle w:val="TAL"/>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3C547D" w:rsidRDefault="00EB23FF" w:rsidP="0057559F">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0E1035"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3C4C24" w:rsidRDefault="00796455" w:rsidP="00B03AC8">
            <w:pPr>
              <w:pStyle w:val="TAL"/>
              <w:rPr>
                <w:lang w:val="fr-FR"/>
              </w:rPr>
            </w:pPr>
            <w:r w:rsidRPr="003C4C24">
              <w:rPr>
                <w:lang w:val="fr-FR"/>
              </w:rPr>
              <w:t>octet (t+21)*</w:t>
            </w:r>
          </w:p>
          <w:p w14:paraId="029544ED" w14:textId="77777777" w:rsidR="00796455" w:rsidRPr="003C4C24" w:rsidRDefault="00796455" w:rsidP="00B03AC8">
            <w:pPr>
              <w:pStyle w:val="TAL"/>
              <w:rPr>
                <w:lang w:val="fr-FR"/>
              </w:rPr>
            </w:pPr>
          </w:p>
          <w:p w14:paraId="3381F790" w14:textId="77777777" w:rsidR="00796455" w:rsidRPr="003C4C24" w:rsidRDefault="00796455" w:rsidP="00B03AC8">
            <w:pPr>
              <w:pStyle w:val="TAL"/>
              <w:rPr>
                <w:lang w:val="fr-FR"/>
              </w:rPr>
            </w:pPr>
            <w:r w:rsidRPr="003C4C24">
              <w:rPr>
                <w:lang w:val="fr-FR"/>
              </w:rPr>
              <w:t>octet (t+n*9-5)*</w:t>
            </w:r>
          </w:p>
        </w:tc>
      </w:tr>
      <w:tr w:rsidR="00796455" w:rsidRPr="000E1035"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3C4C24" w:rsidRDefault="00796455" w:rsidP="00B03AC8">
            <w:pPr>
              <w:pStyle w:val="TAC"/>
              <w:rPr>
                <w:lang w:val="fr-FR"/>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3C4C24" w:rsidRDefault="00796455" w:rsidP="00B03AC8">
            <w:pPr>
              <w:pStyle w:val="TAL"/>
              <w:rPr>
                <w:lang w:val="fr-FR"/>
              </w:rPr>
            </w:pPr>
            <w:r w:rsidRPr="003C4C24">
              <w:rPr>
                <w:lang w:val="fr-FR"/>
              </w:rPr>
              <w:t>octet (t+n*9-6)*</w:t>
            </w:r>
          </w:p>
          <w:p w14:paraId="1AFAFF87" w14:textId="77777777" w:rsidR="00796455" w:rsidRPr="003C4C24" w:rsidRDefault="00796455" w:rsidP="00B03AC8">
            <w:pPr>
              <w:pStyle w:val="TAL"/>
              <w:rPr>
                <w:lang w:val="fr-FR"/>
              </w:rPr>
            </w:pPr>
          </w:p>
          <w:p w14:paraId="2A299857" w14:textId="77777777" w:rsidR="00796455" w:rsidRPr="003C4C24" w:rsidRDefault="00796455" w:rsidP="00B03AC8">
            <w:pPr>
              <w:pStyle w:val="TAL"/>
              <w:rPr>
                <w:lang w:val="fr-FR"/>
              </w:rPr>
            </w:pPr>
            <w:r w:rsidRPr="003C4C24">
              <w:rPr>
                <w:lang w:val="fr-FR"/>
              </w:rPr>
              <w:t>octet (t+n*9+2)* = octet u*</w:t>
            </w:r>
          </w:p>
        </w:tc>
      </w:tr>
    </w:tbl>
    <w:p w14:paraId="7F29A359" w14:textId="77777777" w:rsidR="00796455" w:rsidRPr="007F2770" w:rsidRDefault="00796455" w:rsidP="00796455">
      <w:pPr>
        <w:pStyle w:val="TF"/>
      </w:pPr>
      <w:bookmarkStart w:id="10131" w:name="_CRFigure9_11_3_51_12"/>
      <w:r w:rsidRPr="007F2770">
        <w:t>Figure </w:t>
      </w:r>
      <w:bookmarkEnd w:id="10131"/>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10132" w:name="_CRFigure9_11_3_51_12A"/>
      <w:r w:rsidRPr="007F2770">
        <w:t>Figure </w:t>
      </w:r>
      <w:bookmarkEnd w:id="10132"/>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10133" w:name="_CRFigure9_11_3_51_12B"/>
      <w:r w:rsidRPr="007F2770">
        <w:t>Figure </w:t>
      </w:r>
      <w:bookmarkEnd w:id="10133"/>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10134" w:name="_CRFigure9_11_3_51_13"/>
      <w:r w:rsidRPr="007F2770">
        <w:t>Figure </w:t>
      </w:r>
      <w:bookmarkEnd w:id="10134"/>
      <w:r w:rsidRPr="007F2770">
        <w:t>9.11.3.51.13: GIN</w:t>
      </w:r>
    </w:p>
    <w:p w14:paraId="6B5FDAA2" w14:textId="16E4032D" w:rsidR="000F5551" w:rsidRPr="007F2770" w:rsidRDefault="000F5551" w:rsidP="000F5551">
      <w:pPr>
        <w:pStyle w:val="TH"/>
      </w:pPr>
      <w:bookmarkStart w:id="10135" w:name="_CRTable9_11_3_51_6"/>
      <w:r w:rsidRPr="007F2770">
        <w:t>Table </w:t>
      </w:r>
      <w:bookmarkEnd w:id="10135"/>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EB185A">
            <w:pPr>
              <w:pStyle w:val="TAL"/>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EB185A">
            <w:pPr>
              <w:pStyle w:val="TAL"/>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EB185A">
            <w:pPr>
              <w:pStyle w:val="TAL"/>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EB185A">
            <w:pPr>
              <w:pStyle w:val="TAL"/>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B185A">
            <w:pPr>
              <w:pStyle w:val="TAL"/>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B185A">
            <w:pPr>
              <w:pStyle w:val="TAL"/>
              <w:rPr>
                <w:lang w:val="sv-SE"/>
              </w:rPr>
            </w:pPr>
            <w:r w:rsidRPr="00AD080F">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B185A">
            <w:pPr>
              <w:pStyle w:val="TAL"/>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B185A">
            <w:pPr>
              <w:pStyle w:val="TAL"/>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B185A">
            <w:pPr>
              <w:pStyle w:val="TAL"/>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B185A">
            <w:pPr>
              <w:pStyle w:val="TAL"/>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EB185A">
            <w:pPr>
              <w:pStyle w:val="TAL"/>
              <w:rPr>
                <w:lang w:val="sv-SE"/>
              </w:rPr>
            </w:pPr>
            <w: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EB185A">
            <w:pPr>
              <w:pStyle w:val="TAL"/>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EB185A">
            <w:pPr>
              <w:pStyle w:val="TAL"/>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EB185A">
            <w:pPr>
              <w:pStyle w:val="TAL"/>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EB185A">
            <w:pPr>
              <w:pStyle w:val="TAL"/>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EB185A">
            <w:pPr>
              <w:pStyle w:val="TAL"/>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EB185A">
            <w:pPr>
              <w:pStyle w:val="TAL"/>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10136" w:name="_Toc209789458"/>
      <w:bookmarkStart w:id="10137" w:name="_CR9_11_3_51A"/>
      <w:bookmarkEnd w:id="10137"/>
      <w:r w:rsidRPr="007F2770">
        <w:rPr>
          <w:lang w:val="en-US"/>
        </w:rPr>
        <w:t>9.11.3.51A</w:t>
      </w:r>
      <w:r w:rsidRPr="007F2770">
        <w:rPr>
          <w:lang w:val="en-US"/>
        </w:rPr>
        <w:tab/>
        <w:t>Supported codec list</w:t>
      </w:r>
      <w:bookmarkEnd w:id="10093"/>
      <w:bookmarkEnd w:id="10094"/>
      <w:bookmarkEnd w:id="10095"/>
      <w:bookmarkEnd w:id="10096"/>
      <w:bookmarkEnd w:id="10097"/>
      <w:bookmarkEnd w:id="10098"/>
      <w:bookmarkEnd w:id="10136"/>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10138" w:name="_Toc27747405"/>
      <w:bookmarkStart w:id="10139" w:name="_Toc36213596"/>
      <w:bookmarkStart w:id="10140" w:name="_Toc36657773"/>
      <w:bookmarkStart w:id="10141" w:name="_Toc45287448"/>
      <w:bookmarkStart w:id="10142" w:name="_Toc51948723"/>
      <w:bookmarkStart w:id="10143" w:name="_Toc51949815"/>
      <w:bookmarkStart w:id="10144" w:name="_Toc209789459"/>
      <w:bookmarkStart w:id="10145" w:name="_CR9_11_3_52"/>
      <w:bookmarkEnd w:id="10145"/>
      <w:r w:rsidRPr="007F2770">
        <w:t>9.11</w:t>
      </w:r>
      <w:r w:rsidR="00C81E76" w:rsidRPr="007F2770">
        <w:t>.</w:t>
      </w:r>
      <w:r w:rsidR="00AD3951" w:rsidRPr="007F2770">
        <w:t>3.</w:t>
      </w:r>
      <w:r w:rsidR="00D94E92" w:rsidRPr="007F2770">
        <w:t>52</w:t>
      </w:r>
      <w:r w:rsidR="00C81E76" w:rsidRPr="007F2770">
        <w:tab/>
        <w:t>Time zone</w:t>
      </w:r>
      <w:bookmarkEnd w:id="10099"/>
      <w:bookmarkEnd w:id="10138"/>
      <w:bookmarkEnd w:id="10139"/>
      <w:bookmarkEnd w:id="10140"/>
      <w:bookmarkEnd w:id="10141"/>
      <w:bookmarkEnd w:id="10142"/>
      <w:bookmarkEnd w:id="10143"/>
      <w:bookmarkEnd w:id="10144"/>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10146" w:name="_Toc20233269"/>
      <w:bookmarkStart w:id="10147" w:name="_Toc27747406"/>
      <w:bookmarkStart w:id="10148" w:name="_Toc36213597"/>
      <w:bookmarkStart w:id="10149" w:name="_Toc36657774"/>
      <w:bookmarkStart w:id="10150" w:name="_Toc45287449"/>
      <w:bookmarkStart w:id="10151" w:name="_Toc51948724"/>
      <w:bookmarkStart w:id="10152" w:name="_Toc51949816"/>
      <w:bookmarkStart w:id="10153" w:name="_Toc209789460"/>
      <w:bookmarkStart w:id="10154" w:name="_CR9_11_3_53"/>
      <w:bookmarkEnd w:id="10154"/>
      <w:r w:rsidRPr="007F2770">
        <w:t>9.11</w:t>
      </w:r>
      <w:r w:rsidR="00C81E76" w:rsidRPr="007F2770">
        <w:t>.</w:t>
      </w:r>
      <w:r w:rsidR="00AD3951" w:rsidRPr="007F2770">
        <w:t>3.</w:t>
      </w:r>
      <w:r w:rsidR="00D94E92" w:rsidRPr="007F2770">
        <w:t>53</w:t>
      </w:r>
      <w:r w:rsidR="00C81E76" w:rsidRPr="007F2770">
        <w:tab/>
        <w:t>Time zone and time</w:t>
      </w:r>
      <w:bookmarkEnd w:id="10146"/>
      <w:bookmarkEnd w:id="10147"/>
      <w:bookmarkEnd w:id="10148"/>
      <w:bookmarkEnd w:id="10149"/>
      <w:bookmarkEnd w:id="10150"/>
      <w:bookmarkEnd w:id="10151"/>
      <w:bookmarkEnd w:id="10152"/>
      <w:bookmarkEnd w:id="10153"/>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10155" w:name="_Toc20233270"/>
      <w:bookmarkStart w:id="10156" w:name="_Toc27747407"/>
      <w:bookmarkStart w:id="10157" w:name="_Toc36213598"/>
      <w:bookmarkStart w:id="10158" w:name="_Toc36657775"/>
      <w:bookmarkStart w:id="10159" w:name="_Toc45287450"/>
      <w:bookmarkStart w:id="10160" w:name="_Toc51948725"/>
      <w:bookmarkStart w:id="10161" w:name="_Toc51949817"/>
      <w:bookmarkStart w:id="10162" w:name="_Toc209789461"/>
      <w:bookmarkStart w:id="10163" w:name="_CR9_11_3_53A"/>
      <w:bookmarkEnd w:id="10163"/>
      <w:r w:rsidRPr="007F2770">
        <w:t>9.11.3.53A</w:t>
      </w:r>
      <w:r w:rsidRPr="007F2770">
        <w:tab/>
        <w:t>UE parameters update transparent container</w:t>
      </w:r>
      <w:bookmarkEnd w:id="10155"/>
      <w:bookmarkEnd w:id="10156"/>
      <w:bookmarkEnd w:id="10157"/>
      <w:bookmarkEnd w:id="10158"/>
      <w:bookmarkEnd w:id="10159"/>
      <w:bookmarkEnd w:id="10160"/>
      <w:bookmarkEnd w:id="10161"/>
      <w:bookmarkEnd w:id="10162"/>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4093E605"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figure 9.11.3.53A.4B,</w:t>
      </w:r>
      <w:r w:rsidR="00F832D6">
        <w:t xml:space="preserve"> </w:t>
      </w:r>
      <w:r w:rsidR="00F832D6" w:rsidRPr="00F4014F">
        <w:t>figure 9.11.3.53A.4C,</w:t>
      </w:r>
      <w:r w:rsidR="00CF1AB7" w:rsidRPr="007F2770">
        <w:t xml:space="preserve">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10164" w:name="_CRFigure9_11_3_53A_1"/>
      <w:r w:rsidRPr="007F2770">
        <w:t>Figure </w:t>
      </w:r>
      <w:bookmarkEnd w:id="10164"/>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10165" w:name="_CRFigure9_11_3_53A_2"/>
      <w:r w:rsidRPr="007F2770">
        <w:t>Figure </w:t>
      </w:r>
      <w:bookmarkEnd w:id="10165"/>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10166" w:name="_CRFigure9_11_3_53A_3"/>
      <w:r w:rsidRPr="007F2770">
        <w:t>Figure </w:t>
      </w:r>
      <w:bookmarkEnd w:id="10166"/>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10167" w:name="_CRFigure9_11_3_53A_4"/>
      <w:r w:rsidRPr="007F2770">
        <w:t>Figure </w:t>
      </w:r>
      <w:bookmarkEnd w:id="10167"/>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2D8B6506" w14:textId="7D7AF121" w:rsidR="00796455" w:rsidRPr="007F2770" w:rsidRDefault="005222EF" w:rsidP="005222EF">
            <w:pPr>
              <w:pStyle w:val="TAC"/>
            </w:pPr>
            <w:r w:rsidRPr="001C3784">
              <w:rPr>
                <w:lang w:val="en-US"/>
              </w:rPr>
              <w:t>DREIEPS</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10168" w:name="_CRFigure9_11_3_53A_4A"/>
      <w:r w:rsidRPr="007F2770">
        <w:t>Figure </w:t>
      </w:r>
      <w:bookmarkEnd w:id="10168"/>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Default="00CF1AB7" w:rsidP="00920167">
      <w:pPr>
        <w:pStyle w:val="TF"/>
      </w:pPr>
      <w:bookmarkStart w:id="10169" w:name="_CRFigure9_11_3_53A_4B"/>
      <w:r w:rsidRPr="007F2770">
        <w:t>Figure </w:t>
      </w:r>
      <w:bookmarkEnd w:id="10169"/>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F832D6" w:rsidRPr="00F4014F" w14:paraId="58EC9E7B" w14:textId="77777777" w:rsidTr="008C1306">
        <w:trPr>
          <w:cantSplit/>
          <w:trHeight w:val="104"/>
          <w:jc w:val="center"/>
        </w:trPr>
        <w:tc>
          <w:tcPr>
            <w:tcW w:w="721" w:type="dxa"/>
            <w:tcBorders>
              <w:top w:val="nil"/>
              <w:left w:val="nil"/>
              <w:bottom w:val="single" w:sz="4" w:space="0" w:color="auto"/>
              <w:right w:val="nil"/>
            </w:tcBorders>
          </w:tcPr>
          <w:p w14:paraId="54F81B52" w14:textId="77777777" w:rsidR="00F832D6" w:rsidRPr="00F4014F" w:rsidRDefault="00F832D6" w:rsidP="008C1306">
            <w:pPr>
              <w:pStyle w:val="TAC"/>
            </w:pPr>
            <w:r w:rsidRPr="00F4014F">
              <w:t>8</w:t>
            </w:r>
          </w:p>
        </w:tc>
        <w:tc>
          <w:tcPr>
            <w:tcW w:w="721" w:type="dxa"/>
            <w:tcBorders>
              <w:top w:val="nil"/>
              <w:left w:val="nil"/>
              <w:bottom w:val="single" w:sz="4" w:space="0" w:color="auto"/>
              <w:right w:val="nil"/>
            </w:tcBorders>
          </w:tcPr>
          <w:p w14:paraId="4D3CF699" w14:textId="77777777" w:rsidR="00F832D6" w:rsidRPr="00F4014F" w:rsidRDefault="00F832D6" w:rsidP="008C1306">
            <w:pPr>
              <w:pStyle w:val="TAC"/>
            </w:pPr>
            <w:r w:rsidRPr="00F4014F">
              <w:t>7</w:t>
            </w:r>
          </w:p>
        </w:tc>
        <w:tc>
          <w:tcPr>
            <w:tcW w:w="721" w:type="dxa"/>
            <w:tcBorders>
              <w:top w:val="nil"/>
              <w:left w:val="nil"/>
              <w:bottom w:val="single" w:sz="4" w:space="0" w:color="auto"/>
              <w:right w:val="nil"/>
            </w:tcBorders>
          </w:tcPr>
          <w:p w14:paraId="36CD354F" w14:textId="77777777" w:rsidR="00F832D6" w:rsidRPr="00F4014F" w:rsidRDefault="00F832D6" w:rsidP="008C1306">
            <w:pPr>
              <w:pStyle w:val="TAC"/>
            </w:pPr>
            <w:r w:rsidRPr="00F4014F">
              <w:t>6</w:t>
            </w:r>
          </w:p>
        </w:tc>
        <w:tc>
          <w:tcPr>
            <w:tcW w:w="721" w:type="dxa"/>
            <w:tcBorders>
              <w:top w:val="nil"/>
              <w:left w:val="nil"/>
              <w:bottom w:val="single" w:sz="4" w:space="0" w:color="auto"/>
              <w:right w:val="nil"/>
            </w:tcBorders>
          </w:tcPr>
          <w:p w14:paraId="7982D67C" w14:textId="77777777" w:rsidR="00F832D6" w:rsidRPr="00F4014F" w:rsidRDefault="00F832D6" w:rsidP="008C1306">
            <w:pPr>
              <w:pStyle w:val="TAC"/>
            </w:pPr>
            <w:r w:rsidRPr="00F4014F">
              <w:t>5</w:t>
            </w:r>
          </w:p>
        </w:tc>
        <w:tc>
          <w:tcPr>
            <w:tcW w:w="712" w:type="dxa"/>
            <w:tcBorders>
              <w:top w:val="nil"/>
              <w:left w:val="nil"/>
              <w:bottom w:val="single" w:sz="4" w:space="0" w:color="auto"/>
              <w:right w:val="nil"/>
            </w:tcBorders>
          </w:tcPr>
          <w:p w14:paraId="2B6B5B7E" w14:textId="77777777" w:rsidR="00F832D6" w:rsidRPr="00F4014F" w:rsidRDefault="00F832D6" w:rsidP="008C1306">
            <w:pPr>
              <w:pStyle w:val="TAC"/>
            </w:pPr>
            <w:r w:rsidRPr="00F4014F">
              <w:t>4</w:t>
            </w:r>
          </w:p>
        </w:tc>
        <w:tc>
          <w:tcPr>
            <w:tcW w:w="618" w:type="dxa"/>
            <w:tcBorders>
              <w:top w:val="nil"/>
              <w:left w:val="nil"/>
              <w:bottom w:val="single" w:sz="4" w:space="0" w:color="auto"/>
              <w:right w:val="nil"/>
            </w:tcBorders>
          </w:tcPr>
          <w:p w14:paraId="50A1C1C5" w14:textId="77777777" w:rsidR="00F832D6" w:rsidRPr="00F4014F" w:rsidRDefault="00F832D6" w:rsidP="008C1306">
            <w:pPr>
              <w:pStyle w:val="TAC"/>
            </w:pPr>
            <w:r w:rsidRPr="00F4014F">
              <w:t>3</w:t>
            </w:r>
          </w:p>
        </w:tc>
        <w:tc>
          <w:tcPr>
            <w:tcW w:w="900" w:type="dxa"/>
            <w:tcBorders>
              <w:top w:val="nil"/>
              <w:left w:val="nil"/>
              <w:bottom w:val="single" w:sz="4" w:space="0" w:color="auto"/>
              <w:right w:val="nil"/>
            </w:tcBorders>
          </w:tcPr>
          <w:p w14:paraId="689389F7" w14:textId="77777777" w:rsidR="00F832D6" w:rsidRPr="00F4014F" w:rsidRDefault="00F832D6" w:rsidP="008C1306">
            <w:pPr>
              <w:pStyle w:val="TAC"/>
            </w:pPr>
            <w:r w:rsidRPr="00F4014F">
              <w:t>2</w:t>
            </w:r>
          </w:p>
        </w:tc>
        <w:tc>
          <w:tcPr>
            <w:tcW w:w="655" w:type="dxa"/>
            <w:tcBorders>
              <w:top w:val="nil"/>
              <w:left w:val="nil"/>
              <w:bottom w:val="single" w:sz="4" w:space="0" w:color="auto"/>
              <w:right w:val="nil"/>
            </w:tcBorders>
          </w:tcPr>
          <w:p w14:paraId="7F20BC0B" w14:textId="77777777" w:rsidR="00F832D6" w:rsidRPr="00F4014F" w:rsidRDefault="00F832D6" w:rsidP="008C1306">
            <w:pPr>
              <w:pStyle w:val="TAC"/>
            </w:pPr>
            <w:r w:rsidRPr="00F4014F">
              <w:t>1</w:t>
            </w:r>
          </w:p>
        </w:tc>
        <w:tc>
          <w:tcPr>
            <w:tcW w:w="1137" w:type="dxa"/>
            <w:tcBorders>
              <w:top w:val="nil"/>
              <w:left w:val="nil"/>
              <w:bottom w:val="nil"/>
              <w:right w:val="nil"/>
            </w:tcBorders>
          </w:tcPr>
          <w:p w14:paraId="25DAE0BE" w14:textId="77777777" w:rsidR="00F832D6" w:rsidRPr="00F4014F" w:rsidRDefault="00F832D6" w:rsidP="008C1306">
            <w:pPr>
              <w:pStyle w:val="TAL"/>
            </w:pPr>
          </w:p>
        </w:tc>
      </w:tr>
      <w:tr w:rsidR="00F832D6" w:rsidRPr="00F4014F" w14:paraId="1C13487B" w14:textId="77777777" w:rsidTr="008C130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888BD23" w14:textId="77777777" w:rsidR="00F832D6" w:rsidRPr="00F4014F" w:rsidRDefault="00F832D6" w:rsidP="008C1306">
            <w:pPr>
              <w:pStyle w:val="TAC"/>
            </w:pPr>
            <w:r w:rsidRPr="00F4014F">
              <w:t>0</w:t>
            </w:r>
          </w:p>
          <w:p w14:paraId="00CCA323" w14:textId="77777777" w:rsidR="00F832D6" w:rsidRPr="00F4014F" w:rsidRDefault="00F832D6" w:rsidP="008C1306">
            <w:pPr>
              <w:pStyle w:val="TAC"/>
            </w:pPr>
            <w:r w:rsidRPr="00F4014F">
              <w:t>Spare</w:t>
            </w:r>
          </w:p>
        </w:tc>
        <w:tc>
          <w:tcPr>
            <w:tcW w:w="721" w:type="dxa"/>
            <w:tcBorders>
              <w:top w:val="single" w:sz="4" w:space="0" w:color="auto"/>
              <w:left w:val="single" w:sz="4" w:space="0" w:color="auto"/>
              <w:bottom w:val="single" w:sz="4" w:space="0" w:color="auto"/>
              <w:right w:val="single" w:sz="4" w:space="0" w:color="auto"/>
            </w:tcBorders>
          </w:tcPr>
          <w:p w14:paraId="459B2AC4" w14:textId="77777777" w:rsidR="00F832D6" w:rsidRPr="00F4014F" w:rsidRDefault="00F832D6" w:rsidP="008C1306">
            <w:pPr>
              <w:pStyle w:val="TAC"/>
            </w:pPr>
            <w:r w:rsidRPr="00F4014F">
              <w:t>0</w:t>
            </w:r>
          </w:p>
          <w:p w14:paraId="6CC46BC1" w14:textId="77777777" w:rsidR="00F832D6" w:rsidRPr="00F4014F" w:rsidRDefault="00F832D6" w:rsidP="008C1306">
            <w:pPr>
              <w:pStyle w:val="TAC"/>
            </w:pPr>
            <w:r w:rsidRPr="00F4014F">
              <w:t>Spare</w:t>
            </w:r>
          </w:p>
        </w:tc>
        <w:tc>
          <w:tcPr>
            <w:tcW w:w="721" w:type="dxa"/>
            <w:tcBorders>
              <w:top w:val="single" w:sz="4" w:space="0" w:color="auto"/>
              <w:left w:val="single" w:sz="4" w:space="0" w:color="auto"/>
              <w:bottom w:val="single" w:sz="4" w:space="0" w:color="auto"/>
              <w:right w:val="single" w:sz="4" w:space="0" w:color="auto"/>
            </w:tcBorders>
          </w:tcPr>
          <w:p w14:paraId="4666CC84" w14:textId="77777777" w:rsidR="00F832D6" w:rsidRPr="00F4014F" w:rsidRDefault="00F832D6" w:rsidP="008C1306">
            <w:pPr>
              <w:pStyle w:val="TAC"/>
            </w:pPr>
            <w:r w:rsidRPr="00F4014F">
              <w:t>0</w:t>
            </w:r>
          </w:p>
          <w:p w14:paraId="70C0B21A" w14:textId="77777777" w:rsidR="00F832D6" w:rsidRPr="00F4014F" w:rsidRDefault="00F832D6" w:rsidP="008C1306">
            <w:pPr>
              <w:pStyle w:val="TAC"/>
            </w:pPr>
            <w:r w:rsidRPr="00F4014F">
              <w:t>Spare</w:t>
            </w:r>
          </w:p>
        </w:tc>
        <w:tc>
          <w:tcPr>
            <w:tcW w:w="721" w:type="dxa"/>
            <w:tcBorders>
              <w:top w:val="single" w:sz="4" w:space="0" w:color="auto"/>
              <w:left w:val="single" w:sz="4" w:space="0" w:color="auto"/>
              <w:bottom w:val="single" w:sz="4" w:space="0" w:color="auto"/>
              <w:right w:val="single" w:sz="4" w:space="0" w:color="auto"/>
            </w:tcBorders>
          </w:tcPr>
          <w:p w14:paraId="2B7D7A98" w14:textId="77777777" w:rsidR="00F832D6" w:rsidRPr="00F4014F" w:rsidRDefault="00F832D6" w:rsidP="008C1306">
            <w:pPr>
              <w:pStyle w:val="TAC"/>
            </w:pPr>
            <w:r w:rsidRPr="00F4014F">
              <w:t>0</w:t>
            </w:r>
          </w:p>
          <w:p w14:paraId="07D4E979" w14:textId="77777777" w:rsidR="00F832D6" w:rsidRPr="00F4014F" w:rsidRDefault="00F832D6" w:rsidP="008C1306">
            <w:pPr>
              <w:pStyle w:val="TAC"/>
            </w:pPr>
            <w:r w:rsidRPr="00F4014F">
              <w:t>Spare</w:t>
            </w:r>
          </w:p>
        </w:tc>
        <w:tc>
          <w:tcPr>
            <w:tcW w:w="712" w:type="dxa"/>
            <w:tcBorders>
              <w:top w:val="single" w:sz="4" w:space="0" w:color="auto"/>
              <w:left w:val="single" w:sz="4" w:space="0" w:color="auto"/>
              <w:bottom w:val="single" w:sz="4" w:space="0" w:color="auto"/>
              <w:right w:val="single" w:sz="4" w:space="0" w:color="auto"/>
            </w:tcBorders>
          </w:tcPr>
          <w:p w14:paraId="0E0D68AE" w14:textId="77777777" w:rsidR="00F832D6" w:rsidRPr="00F4014F" w:rsidRDefault="00F832D6" w:rsidP="008C1306">
            <w:pPr>
              <w:pStyle w:val="TAC"/>
            </w:pPr>
            <w:r w:rsidRPr="00F4014F">
              <w:t>0</w:t>
            </w:r>
          </w:p>
          <w:p w14:paraId="337584A6" w14:textId="77777777" w:rsidR="00F832D6" w:rsidRPr="00F4014F" w:rsidRDefault="00F832D6" w:rsidP="008C1306">
            <w:pPr>
              <w:pStyle w:val="TAC"/>
            </w:pPr>
            <w:r w:rsidRPr="00F4014F">
              <w:t>Spare</w:t>
            </w:r>
          </w:p>
        </w:tc>
        <w:tc>
          <w:tcPr>
            <w:tcW w:w="618" w:type="dxa"/>
            <w:tcBorders>
              <w:top w:val="single" w:sz="4" w:space="0" w:color="auto"/>
              <w:left w:val="single" w:sz="4" w:space="0" w:color="auto"/>
              <w:bottom w:val="single" w:sz="4" w:space="0" w:color="auto"/>
              <w:right w:val="single" w:sz="4" w:space="0" w:color="auto"/>
            </w:tcBorders>
          </w:tcPr>
          <w:p w14:paraId="3E6E98F0" w14:textId="77777777" w:rsidR="00F832D6" w:rsidRPr="00F4014F" w:rsidRDefault="00F832D6" w:rsidP="008C1306">
            <w:pPr>
              <w:pStyle w:val="TAC"/>
            </w:pPr>
            <w:r w:rsidRPr="00F4014F">
              <w:t>REG</w:t>
            </w:r>
          </w:p>
        </w:tc>
        <w:tc>
          <w:tcPr>
            <w:tcW w:w="900" w:type="dxa"/>
            <w:tcBorders>
              <w:top w:val="single" w:sz="4" w:space="0" w:color="auto"/>
              <w:left w:val="single" w:sz="4" w:space="0" w:color="auto"/>
              <w:bottom w:val="single" w:sz="4" w:space="0" w:color="auto"/>
              <w:right w:val="single" w:sz="4" w:space="0" w:color="auto"/>
            </w:tcBorders>
          </w:tcPr>
          <w:p w14:paraId="33EE17B7" w14:textId="77777777" w:rsidR="00F832D6" w:rsidRPr="00F4014F" w:rsidRDefault="00F832D6" w:rsidP="008C1306">
            <w:pPr>
              <w:pStyle w:val="TAC"/>
            </w:pPr>
            <w:r w:rsidRPr="00F4014F">
              <w:t>ACK</w:t>
            </w:r>
          </w:p>
        </w:tc>
        <w:tc>
          <w:tcPr>
            <w:tcW w:w="655" w:type="dxa"/>
            <w:tcBorders>
              <w:top w:val="single" w:sz="4" w:space="0" w:color="auto"/>
              <w:left w:val="single" w:sz="4" w:space="0" w:color="auto"/>
              <w:bottom w:val="single" w:sz="4" w:space="0" w:color="auto"/>
              <w:right w:val="single" w:sz="4" w:space="0" w:color="auto"/>
            </w:tcBorders>
          </w:tcPr>
          <w:p w14:paraId="501089DE" w14:textId="77777777" w:rsidR="00F832D6" w:rsidRPr="00F4014F" w:rsidRDefault="00F832D6" w:rsidP="008C1306">
            <w:pPr>
              <w:pStyle w:val="TAC"/>
            </w:pPr>
            <w:r w:rsidRPr="00F4014F">
              <w:t>UPU data type</w:t>
            </w:r>
          </w:p>
        </w:tc>
        <w:tc>
          <w:tcPr>
            <w:tcW w:w="1137" w:type="dxa"/>
            <w:tcBorders>
              <w:top w:val="nil"/>
              <w:left w:val="nil"/>
              <w:bottom w:val="nil"/>
              <w:right w:val="nil"/>
            </w:tcBorders>
          </w:tcPr>
          <w:p w14:paraId="2585E0F1" w14:textId="77777777" w:rsidR="00F832D6" w:rsidRPr="00F4014F" w:rsidRDefault="00F832D6" w:rsidP="008C1306">
            <w:pPr>
              <w:pStyle w:val="TAL"/>
            </w:pPr>
            <w:r w:rsidRPr="00F4014F">
              <w:t>octet d*</w:t>
            </w:r>
          </w:p>
        </w:tc>
      </w:tr>
    </w:tbl>
    <w:p w14:paraId="56A2FB7A" w14:textId="2AD062BD" w:rsidR="00F832D6" w:rsidRPr="007F2770" w:rsidRDefault="00F832D6" w:rsidP="00920167">
      <w:pPr>
        <w:pStyle w:val="TF"/>
      </w:pPr>
      <w:bookmarkStart w:id="10170" w:name="_CRFigure9_11_3_53A_4C"/>
      <w:r w:rsidRPr="00F4014F">
        <w:t>Figure </w:t>
      </w:r>
      <w:bookmarkEnd w:id="10170"/>
      <w:r w:rsidRPr="00F4014F">
        <w:t>9.11.3.53A.4C: UE parameters update data set for UE parameters update data set type with value "01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3105230D" w:rsidR="00A00881" w:rsidRPr="007F2770" w:rsidRDefault="005222EF" w:rsidP="003C71C7">
            <w:pPr>
              <w:pStyle w:val="TAL"/>
            </w:pPr>
            <w:r w:rsidRPr="007F2770">
              <w:t xml:space="preserve">octet 5 </w:t>
            </w:r>
            <w:r>
              <w:t>–</w:t>
            </w:r>
            <w:r w:rsidRPr="007F2770">
              <w:t xml:space="preserve"> 20</w:t>
            </w:r>
          </w:p>
        </w:tc>
      </w:tr>
    </w:tbl>
    <w:p w14:paraId="73613A06" w14:textId="77777777" w:rsidR="00A00881" w:rsidRPr="007F2770" w:rsidRDefault="00A00881" w:rsidP="00920167">
      <w:pPr>
        <w:pStyle w:val="TF"/>
      </w:pPr>
      <w:bookmarkStart w:id="10171" w:name="_CRFigure9_11_3_53A_5"/>
      <w:r w:rsidRPr="007F2770">
        <w:t>Figure </w:t>
      </w:r>
      <w:bookmarkEnd w:id="10171"/>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10172" w:name="_CRFigure9_11_3_53A_6"/>
      <w:r w:rsidRPr="007F2770">
        <w:t>Figure </w:t>
      </w:r>
      <w:bookmarkEnd w:id="10172"/>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69082CFB" w14:textId="1E2C7078" w:rsidR="00F832D6" w:rsidRDefault="00F832D6" w:rsidP="00F832D6">
            <w:pPr>
              <w:pStyle w:val="TAC"/>
            </w:pPr>
          </w:p>
          <w:p w14:paraId="0E97E667" w14:textId="4081B112" w:rsidR="00A00881" w:rsidRPr="007F2770" w:rsidRDefault="00F832D6" w:rsidP="003C71C7">
            <w:pPr>
              <w:pStyle w:val="TAC"/>
            </w:pPr>
            <w:r>
              <w:t>UHP</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10173" w:name="_CRFigure9_11_3_53A_7"/>
      <w:r w:rsidRPr="007F2770">
        <w:t>Figure </w:t>
      </w:r>
      <w:bookmarkEnd w:id="10173"/>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10174" w:name="_Toc20233271"/>
      <w:bookmarkStart w:id="10175" w:name="_Toc27747408"/>
      <w:bookmarkStart w:id="10176" w:name="_Toc36213599"/>
      <w:bookmarkStart w:id="10177" w:name="_Toc36657776"/>
      <w:bookmarkStart w:id="10178" w:name="_Toc45287451"/>
      <w:bookmarkStart w:id="10179" w:name="_Toc51948726"/>
      <w:bookmarkStart w:id="10180" w:name="_Toc51949818"/>
      <w:bookmarkStart w:id="10181" w:name="_CRTable9_11_3_53A_1"/>
      <w:r w:rsidRPr="007F2770">
        <w:t>Table </w:t>
      </w:r>
      <w:bookmarkEnd w:id="10181"/>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9C66D3" w:rsidRPr="00F4014F" w14:paraId="2660EDB0" w14:textId="77777777" w:rsidTr="005222EF">
        <w:trPr>
          <w:cantSplit/>
          <w:jc w:val="center"/>
        </w:trPr>
        <w:tc>
          <w:tcPr>
            <w:tcW w:w="7087" w:type="dxa"/>
            <w:gridSpan w:val="2"/>
          </w:tcPr>
          <w:p w14:paraId="7A22DC0E" w14:textId="77777777" w:rsidR="009C66D3" w:rsidRPr="00F4014F" w:rsidRDefault="009C66D3" w:rsidP="00593DA9">
            <w:pPr>
              <w:pStyle w:val="TAL"/>
            </w:pPr>
            <w:r w:rsidRPr="00F4014F">
              <w:t>UPU-MAC-I</w:t>
            </w:r>
            <w:r w:rsidRPr="00F4014F">
              <w:rPr>
                <w:vertAlign w:val="subscript"/>
              </w:rPr>
              <w:t>AUSF</w:t>
            </w:r>
            <w:r w:rsidRPr="00F4014F">
              <w:t>, UPU-MAC-I</w:t>
            </w:r>
            <w:r w:rsidRPr="00F4014F">
              <w:rPr>
                <w:vertAlign w:val="subscript"/>
              </w:rPr>
              <w:t>UE</w:t>
            </w:r>
            <w:r w:rsidRPr="00F4014F">
              <w:t xml:space="preserve"> and Counter</w:t>
            </w:r>
            <w:r w:rsidRPr="00F4014F">
              <w:rPr>
                <w:vertAlign w:val="subscript"/>
              </w:rPr>
              <w:t>UPU</w:t>
            </w:r>
            <w:r w:rsidRPr="00F4014F">
              <w:t xml:space="preserve"> are coded as </w:t>
            </w:r>
            <w:r w:rsidRPr="00F4014F">
              <w:rPr>
                <w:lang w:eastAsia="zh-CN"/>
              </w:rPr>
              <w:t xml:space="preserve">specified in </w:t>
            </w:r>
            <w:r w:rsidRPr="00F4014F">
              <w:t>3GPP TS 33.501 [24]</w:t>
            </w:r>
          </w:p>
        </w:tc>
      </w:tr>
      <w:tr w:rsidR="009C66D3" w:rsidRPr="00F4014F" w14:paraId="4C7B0A6B" w14:textId="77777777" w:rsidTr="005222EF">
        <w:trPr>
          <w:cantSplit/>
          <w:jc w:val="center"/>
        </w:trPr>
        <w:tc>
          <w:tcPr>
            <w:tcW w:w="7087" w:type="dxa"/>
            <w:gridSpan w:val="2"/>
          </w:tcPr>
          <w:p w14:paraId="6F8B424A" w14:textId="77777777" w:rsidR="009C66D3" w:rsidRPr="00F4014F" w:rsidRDefault="009C66D3" w:rsidP="00593DA9">
            <w:pPr>
              <w:pStyle w:val="TAL"/>
            </w:pPr>
          </w:p>
        </w:tc>
      </w:tr>
      <w:tr w:rsidR="009C66D3" w:rsidRPr="00F4014F" w14:paraId="1507249F" w14:textId="77777777" w:rsidTr="005222EF">
        <w:trPr>
          <w:cantSplit/>
          <w:jc w:val="center"/>
        </w:trPr>
        <w:tc>
          <w:tcPr>
            <w:tcW w:w="7087" w:type="dxa"/>
            <w:gridSpan w:val="2"/>
          </w:tcPr>
          <w:p w14:paraId="274B7653" w14:textId="77777777" w:rsidR="009C66D3" w:rsidRPr="00F4014F" w:rsidRDefault="009C66D3" w:rsidP="00593DA9">
            <w:pPr>
              <w:pStyle w:val="TAL"/>
            </w:pPr>
            <w:r w:rsidRPr="00F4014F">
              <w:t>UE parameters update (UPU) data type (octet 4, bit 1)</w:t>
            </w:r>
          </w:p>
        </w:tc>
      </w:tr>
      <w:tr w:rsidR="009C66D3" w:rsidRPr="00F4014F" w14:paraId="207F5A70" w14:textId="77777777" w:rsidTr="005222EF">
        <w:trPr>
          <w:cantSplit/>
          <w:jc w:val="center"/>
        </w:trPr>
        <w:tc>
          <w:tcPr>
            <w:tcW w:w="204" w:type="dxa"/>
            <w:tcBorders>
              <w:top w:val="nil"/>
              <w:left w:val="single" w:sz="4" w:space="0" w:color="auto"/>
              <w:bottom w:val="nil"/>
              <w:right w:val="nil"/>
            </w:tcBorders>
          </w:tcPr>
          <w:p w14:paraId="4E14B2C4" w14:textId="77777777" w:rsidR="009C66D3" w:rsidRPr="00F4014F" w:rsidRDefault="009C66D3" w:rsidP="00593DA9">
            <w:pPr>
              <w:pStyle w:val="TAC"/>
            </w:pPr>
            <w:r w:rsidRPr="00F4014F">
              <w:t>0</w:t>
            </w:r>
          </w:p>
        </w:tc>
        <w:tc>
          <w:tcPr>
            <w:tcW w:w="6883" w:type="dxa"/>
            <w:tcBorders>
              <w:top w:val="nil"/>
              <w:left w:val="nil"/>
              <w:bottom w:val="nil"/>
              <w:right w:val="single" w:sz="4" w:space="0" w:color="auto"/>
            </w:tcBorders>
          </w:tcPr>
          <w:p w14:paraId="0B1ADC3A" w14:textId="77777777" w:rsidR="009C66D3" w:rsidRPr="00F4014F" w:rsidRDefault="009C66D3" w:rsidP="00593DA9">
            <w:pPr>
              <w:pStyle w:val="TAL"/>
            </w:pPr>
            <w:r w:rsidRPr="00F4014F">
              <w:t xml:space="preserve">The UE parameters update transparent container carries a UE parameters update list </w:t>
            </w:r>
            <w:r w:rsidRPr="00F4014F">
              <w:rPr>
                <w:lang w:eastAsia="zh-CN" w:bidi="ar"/>
              </w:rPr>
              <w:t>(NOTE 2)</w:t>
            </w:r>
          </w:p>
        </w:tc>
      </w:tr>
      <w:tr w:rsidR="009C66D3" w:rsidRPr="00F4014F" w14:paraId="1654891A" w14:textId="77777777" w:rsidTr="005222EF">
        <w:trPr>
          <w:cantSplit/>
          <w:jc w:val="center"/>
        </w:trPr>
        <w:tc>
          <w:tcPr>
            <w:tcW w:w="204" w:type="dxa"/>
            <w:tcBorders>
              <w:top w:val="nil"/>
              <w:left w:val="single" w:sz="4" w:space="0" w:color="auto"/>
              <w:bottom w:val="nil"/>
              <w:right w:val="nil"/>
            </w:tcBorders>
          </w:tcPr>
          <w:p w14:paraId="50BD4B76" w14:textId="77777777" w:rsidR="009C66D3" w:rsidRPr="00F4014F" w:rsidRDefault="009C66D3" w:rsidP="00593DA9">
            <w:pPr>
              <w:pStyle w:val="TAC"/>
            </w:pPr>
            <w:r w:rsidRPr="00F4014F">
              <w:t>1</w:t>
            </w:r>
          </w:p>
        </w:tc>
        <w:tc>
          <w:tcPr>
            <w:tcW w:w="6883" w:type="dxa"/>
            <w:tcBorders>
              <w:top w:val="nil"/>
              <w:left w:val="nil"/>
              <w:bottom w:val="nil"/>
              <w:right w:val="single" w:sz="4" w:space="0" w:color="auto"/>
            </w:tcBorders>
          </w:tcPr>
          <w:p w14:paraId="0904C05E" w14:textId="39FE159C" w:rsidR="009C66D3" w:rsidRPr="00F4014F" w:rsidRDefault="009C66D3" w:rsidP="00593DA9">
            <w:pPr>
              <w:pStyle w:val="TAL"/>
            </w:pPr>
            <w:r w:rsidRPr="00F4014F">
              <w:t xml:space="preserve">The UE parameters update transparent container carries an acknowledgement of successful reception of a UE parameters update list </w:t>
            </w:r>
            <w:r w:rsidRPr="00F4014F">
              <w:rPr>
                <w:lang w:eastAsia="zh-CN" w:bidi="ar"/>
              </w:rPr>
              <w:t>(NOTE 2</w:t>
            </w:r>
            <w:r w:rsidRPr="00A87A53">
              <w:rPr>
                <w:lang w:eastAsia="zh-CN" w:bidi="ar"/>
              </w:rPr>
              <w:t>, NOTE </w:t>
            </w:r>
            <w:r>
              <w:rPr>
                <w:lang w:eastAsia="zh-CN" w:bidi="ar"/>
              </w:rPr>
              <w:t>4</w:t>
            </w:r>
            <w:r w:rsidRPr="00A87A53">
              <w:rPr>
                <w:lang w:eastAsia="zh-CN" w:bidi="ar"/>
              </w:rPr>
              <w:t>)</w:t>
            </w:r>
          </w:p>
        </w:tc>
      </w:tr>
      <w:tr w:rsidR="009C66D3" w:rsidRPr="00F4014F" w14:paraId="1242D644" w14:textId="77777777" w:rsidTr="005222EF">
        <w:trPr>
          <w:cantSplit/>
          <w:jc w:val="center"/>
        </w:trPr>
        <w:tc>
          <w:tcPr>
            <w:tcW w:w="7087" w:type="dxa"/>
            <w:gridSpan w:val="2"/>
          </w:tcPr>
          <w:p w14:paraId="441C71B4" w14:textId="77777777" w:rsidR="009C66D3" w:rsidRPr="00F4014F" w:rsidRDefault="009C66D3" w:rsidP="00593DA9">
            <w:pPr>
              <w:pStyle w:val="TAL"/>
            </w:pPr>
          </w:p>
        </w:tc>
      </w:tr>
      <w:tr w:rsidR="009C66D3" w:rsidRPr="00F4014F" w14:paraId="345226BE" w14:textId="77777777" w:rsidTr="005222EF">
        <w:trPr>
          <w:cantSplit/>
          <w:jc w:val="center"/>
        </w:trPr>
        <w:tc>
          <w:tcPr>
            <w:tcW w:w="7087" w:type="dxa"/>
            <w:gridSpan w:val="2"/>
          </w:tcPr>
          <w:p w14:paraId="2922BA4F" w14:textId="77777777" w:rsidR="009C66D3" w:rsidRPr="00F4014F" w:rsidRDefault="009C66D3" w:rsidP="00593DA9">
            <w:pPr>
              <w:pStyle w:val="TAL"/>
            </w:pPr>
            <w:r w:rsidRPr="00F4014F">
              <w:t>Acknowledgement (ACK) value (octet 4, bit 2)</w:t>
            </w:r>
          </w:p>
        </w:tc>
      </w:tr>
      <w:tr w:rsidR="009C66D3" w:rsidRPr="00F4014F" w14:paraId="27EA1D12" w14:textId="77777777" w:rsidTr="005222EF">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EA509C9" w14:textId="77777777" w:rsidR="009C66D3" w:rsidRPr="00F4014F" w:rsidRDefault="009C66D3" w:rsidP="00593DA9">
            <w:pPr>
              <w:pStyle w:val="TAC"/>
            </w:pPr>
            <w:r w:rsidRPr="00F4014F">
              <w:t>0</w:t>
            </w:r>
          </w:p>
        </w:tc>
        <w:tc>
          <w:tcPr>
            <w:tcW w:w="6883" w:type="dxa"/>
            <w:tcBorders>
              <w:top w:val="nil"/>
              <w:left w:val="nil"/>
              <w:bottom w:val="nil"/>
              <w:right w:val="single" w:sz="4" w:space="0" w:color="auto"/>
            </w:tcBorders>
          </w:tcPr>
          <w:p w14:paraId="2C7537CA" w14:textId="77777777" w:rsidR="009C66D3" w:rsidRPr="00F4014F" w:rsidRDefault="009C66D3" w:rsidP="00593DA9">
            <w:pPr>
              <w:pStyle w:val="TAL"/>
            </w:pPr>
            <w:r w:rsidRPr="00F4014F">
              <w:t>acknowledgement not requested</w:t>
            </w:r>
          </w:p>
        </w:tc>
      </w:tr>
      <w:tr w:rsidR="009C66D3" w:rsidRPr="00F4014F" w14:paraId="488B2E6B" w14:textId="77777777" w:rsidTr="005222EF">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B6A0977" w14:textId="77777777" w:rsidR="009C66D3" w:rsidRPr="00F4014F" w:rsidRDefault="009C66D3" w:rsidP="00593DA9">
            <w:pPr>
              <w:pStyle w:val="TAC"/>
            </w:pPr>
            <w:r w:rsidRPr="00F4014F">
              <w:t>1</w:t>
            </w:r>
          </w:p>
        </w:tc>
        <w:tc>
          <w:tcPr>
            <w:tcW w:w="6883" w:type="dxa"/>
            <w:tcBorders>
              <w:top w:val="nil"/>
              <w:left w:val="nil"/>
              <w:bottom w:val="nil"/>
              <w:right w:val="single" w:sz="4" w:space="0" w:color="auto"/>
            </w:tcBorders>
          </w:tcPr>
          <w:p w14:paraId="0DF9F07A" w14:textId="77777777" w:rsidR="009C66D3" w:rsidRPr="00F4014F" w:rsidRDefault="009C66D3" w:rsidP="00593DA9">
            <w:pPr>
              <w:pStyle w:val="TAL"/>
            </w:pPr>
            <w:r w:rsidRPr="00F4014F">
              <w:t>acknowledgement requested</w:t>
            </w:r>
          </w:p>
        </w:tc>
      </w:tr>
      <w:tr w:rsidR="009C66D3" w:rsidRPr="00F4014F" w14:paraId="47440638" w14:textId="77777777" w:rsidTr="005222EF">
        <w:trPr>
          <w:cantSplit/>
          <w:jc w:val="center"/>
        </w:trPr>
        <w:tc>
          <w:tcPr>
            <w:tcW w:w="7087" w:type="dxa"/>
            <w:gridSpan w:val="2"/>
          </w:tcPr>
          <w:p w14:paraId="1E809E42" w14:textId="77777777" w:rsidR="009C66D3" w:rsidRPr="00F4014F" w:rsidRDefault="009C66D3" w:rsidP="00593DA9">
            <w:pPr>
              <w:pStyle w:val="TAL"/>
            </w:pPr>
          </w:p>
        </w:tc>
      </w:tr>
      <w:tr w:rsidR="009C66D3" w:rsidRPr="00F4014F" w14:paraId="400F9629" w14:textId="77777777" w:rsidTr="005222EF">
        <w:trPr>
          <w:cantSplit/>
          <w:jc w:val="center"/>
        </w:trPr>
        <w:tc>
          <w:tcPr>
            <w:tcW w:w="7087" w:type="dxa"/>
            <w:gridSpan w:val="2"/>
          </w:tcPr>
          <w:p w14:paraId="17AF6DAF" w14:textId="77777777" w:rsidR="009C66D3" w:rsidRPr="00F4014F" w:rsidRDefault="009C66D3" w:rsidP="00593DA9">
            <w:pPr>
              <w:pStyle w:val="TAL"/>
            </w:pPr>
            <w:r w:rsidRPr="007F2770">
              <w:t>UE parameters update</w:t>
            </w:r>
            <w:r w:rsidRPr="00C314D4">
              <w:t xml:space="preserve"> header protection</w:t>
            </w:r>
            <w:r>
              <w:t xml:space="preserve"> (UHP)</w:t>
            </w:r>
            <w:r w:rsidRPr="00F4014F">
              <w:t xml:space="preserve"> value (octet 4, bit 2)</w:t>
            </w:r>
          </w:p>
        </w:tc>
      </w:tr>
      <w:tr w:rsidR="009C66D3" w:rsidRPr="00F4014F" w14:paraId="15035D74" w14:textId="77777777" w:rsidTr="005222EF">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1007697" w14:textId="77777777" w:rsidR="009C66D3" w:rsidRPr="00F4014F" w:rsidRDefault="009C66D3" w:rsidP="00593DA9">
            <w:pPr>
              <w:pStyle w:val="TAC"/>
            </w:pPr>
            <w:r w:rsidRPr="00F4014F">
              <w:t>0</w:t>
            </w:r>
          </w:p>
        </w:tc>
        <w:tc>
          <w:tcPr>
            <w:tcW w:w="6883" w:type="dxa"/>
            <w:tcBorders>
              <w:top w:val="nil"/>
              <w:left w:val="nil"/>
              <w:bottom w:val="nil"/>
              <w:right w:val="single" w:sz="4" w:space="0" w:color="auto"/>
            </w:tcBorders>
          </w:tcPr>
          <w:p w14:paraId="79D25492" w14:textId="77777777" w:rsidR="009C66D3" w:rsidRPr="00F4014F" w:rsidRDefault="009C66D3" w:rsidP="00593DA9">
            <w:pPr>
              <w:pStyle w:val="TAL"/>
            </w:pPr>
            <w:r w:rsidRPr="007F2770">
              <w:t>UE parameters update</w:t>
            </w:r>
            <w:r>
              <w:t xml:space="preserve"> </w:t>
            </w:r>
            <w:r w:rsidRPr="00C314D4">
              <w:t>header protection</w:t>
            </w:r>
            <w:r>
              <w:t xml:space="preserve"> not supported</w:t>
            </w:r>
          </w:p>
        </w:tc>
      </w:tr>
      <w:tr w:rsidR="009C66D3" w:rsidRPr="00F4014F" w14:paraId="57B67A9D" w14:textId="77777777" w:rsidTr="005222EF">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4DAB8" w14:textId="77777777" w:rsidR="009C66D3" w:rsidRPr="00F4014F" w:rsidRDefault="009C66D3" w:rsidP="00593DA9">
            <w:pPr>
              <w:pStyle w:val="TAC"/>
            </w:pPr>
            <w:r w:rsidRPr="00F4014F">
              <w:t>1</w:t>
            </w:r>
          </w:p>
        </w:tc>
        <w:tc>
          <w:tcPr>
            <w:tcW w:w="6883" w:type="dxa"/>
            <w:tcBorders>
              <w:top w:val="nil"/>
              <w:left w:val="nil"/>
              <w:bottom w:val="nil"/>
              <w:right w:val="single" w:sz="4" w:space="0" w:color="auto"/>
            </w:tcBorders>
          </w:tcPr>
          <w:p w14:paraId="49E7ABCC" w14:textId="77777777" w:rsidR="009C66D3" w:rsidRPr="00F4014F" w:rsidRDefault="009C66D3" w:rsidP="00593DA9">
            <w:pPr>
              <w:pStyle w:val="TAL"/>
            </w:pPr>
            <w:r w:rsidRPr="007F2770">
              <w:t>UE parameters update</w:t>
            </w:r>
            <w:r>
              <w:t xml:space="preserve"> </w:t>
            </w:r>
            <w:r w:rsidRPr="00C314D4">
              <w:t>header protection</w:t>
            </w:r>
            <w:r>
              <w:t xml:space="preserve"> supported</w:t>
            </w:r>
          </w:p>
        </w:tc>
      </w:tr>
      <w:tr w:rsidR="009C66D3" w:rsidRPr="00F4014F" w14:paraId="7B13E080" w14:textId="77777777" w:rsidTr="005222EF">
        <w:trPr>
          <w:cantSplit/>
          <w:jc w:val="center"/>
        </w:trPr>
        <w:tc>
          <w:tcPr>
            <w:tcW w:w="7087" w:type="dxa"/>
            <w:gridSpan w:val="2"/>
          </w:tcPr>
          <w:p w14:paraId="0E8ABA25" w14:textId="77777777" w:rsidR="009C66D3" w:rsidRPr="00F4014F" w:rsidRDefault="009C66D3" w:rsidP="00593DA9">
            <w:pPr>
              <w:pStyle w:val="TAL"/>
            </w:pPr>
          </w:p>
        </w:tc>
      </w:tr>
      <w:tr w:rsidR="009C66D3" w:rsidRPr="00F4014F" w14:paraId="292C1DCC" w14:textId="77777777" w:rsidTr="005222EF">
        <w:trPr>
          <w:cantSplit/>
          <w:jc w:val="center"/>
        </w:trPr>
        <w:tc>
          <w:tcPr>
            <w:tcW w:w="7087" w:type="dxa"/>
            <w:gridSpan w:val="2"/>
          </w:tcPr>
          <w:p w14:paraId="44987E25" w14:textId="77777777" w:rsidR="009C66D3" w:rsidRPr="00F4014F" w:rsidRDefault="009C66D3" w:rsidP="00593DA9">
            <w:pPr>
              <w:pStyle w:val="TAL"/>
            </w:pPr>
            <w:r w:rsidRPr="00F4014F">
              <w:t>Re-registration (REG) value (octet 4, bit 3)</w:t>
            </w:r>
          </w:p>
        </w:tc>
      </w:tr>
      <w:tr w:rsidR="009C66D3" w:rsidRPr="00F4014F" w14:paraId="6089EF82" w14:textId="77777777" w:rsidTr="005222EF">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C7FD21C" w14:textId="77777777" w:rsidR="009C66D3" w:rsidRPr="00F4014F" w:rsidRDefault="009C66D3" w:rsidP="00593DA9">
            <w:pPr>
              <w:pStyle w:val="TAC"/>
            </w:pPr>
            <w:r w:rsidRPr="00F4014F">
              <w:t>0</w:t>
            </w:r>
          </w:p>
        </w:tc>
        <w:tc>
          <w:tcPr>
            <w:tcW w:w="6883" w:type="dxa"/>
            <w:tcBorders>
              <w:top w:val="nil"/>
              <w:left w:val="nil"/>
              <w:bottom w:val="nil"/>
              <w:right w:val="single" w:sz="4" w:space="0" w:color="auto"/>
            </w:tcBorders>
          </w:tcPr>
          <w:p w14:paraId="6EAC3C15" w14:textId="77777777" w:rsidR="009C66D3" w:rsidRPr="00F4014F" w:rsidRDefault="009C66D3" w:rsidP="00593DA9">
            <w:pPr>
              <w:pStyle w:val="TAL"/>
            </w:pPr>
            <w:r w:rsidRPr="00F4014F">
              <w:t>re-registration not requested</w:t>
            </w:r>
          </w:p>
        </w:tc>
      </w:tr>
      <w:tr w:rsidR="009C66D3" w:rsidRPr="00F4014F" w14:paraId="661EA679" w14:textId="77777777" w:rsidTr="005222EF">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6B62E10" w14:textId="77777777" w:rsidR="009C66D3" w:rsidRPr="00F4014F" w:rsidRDefault="009C66D3" w:rsidP="00593DA9">
            <w:pPr>
              <w:pStyle w:val="TAC"/>
            </w:pPr>
            <w:r w:rsidRPr="00F4014F">
              <w:t>1</w:t>
            </w:r>
          </w:p>
        </w:tc>
        <w:tc>
          <w:tcPr>
            <w:tcW w:w="6883" w:type="dxa"/>
            <w:tcBorders>
              <w:top w:val="nil"/>
              <w:left w:val="nil"/>
              <w:bottom w:val="nil"/>
              <w:right w:val="single" w:sz="4" w:space="0" w:color="auto"/>
            </w:tcBorders>
          </w:tcPr>
          <w:p w14:paraId="3611DB81" w14:textId="77777777" w:rsidR="009C66D3" w:rsidRPr="00F4014F" w:rsidRDefault="009C66D3" w:rsidP="00593DA9">
            <w:pPr>
              <w:pStyle w:val="TAL"/>
            </w:pPr>
            <w:r w:rsidRPr="00F4014F">
              <w:t>re-registration requested</w:t>
            </w:r>
          </w:p>
        </w:tc>
      </w:tr>
      <w:tr w:rsidR="009C66D3" w:rsidRPr="00F4014F" w14:paraId="3A0D2919" w14:textId="77777777" w:rsidTr="005222EF">
        <w:trPr>
          <w:cantSplit/>
          <w:jc w:val="center"/>
        </w:trPr>
        <w:tc>
          <w:tcPr>
            <w:tcW w:w="7087" w:type="dxa"/>
            <w:gridSpan w:val="2"/>
          </w:tcPr>
          <w:p w14:paraId="40E55C27" w14:textId="77777777" w:rsidR="009C66D3" w:rsidRPr="00F4014F" w:rsidRDefault="009C66D3" w:rsidP="00593DA9">
            <w:pPr>
              <w:pStyle w:val="TAL"/>
            </w:pPr>
          </w:p>
        </w:tc>
      </w:tr>
      <w:tr w:rsidR="009C66D3" w:rsidRPr="00F4014F" w14:paraId="477BCE43" w14:textId="77777777" w:rsidTr="005222EF">
        <w:trPr>
          <w:cantSplit/>
          <w:jc w:val="center"/>
        </w:trPr>
        <w:tc>
          <w:tcPr>
            <w:tcW w:w="7087" w:type="dxa"/>
            <w:gridSpan w:val="2"/>
          </w:tcPr>
          <w:p w14:paraId="25EE7143" w14:textId="77777777" w:rsidR="009C66D3" w:rsidRPr="00F4014F" w:rsidRDefault="009C66D3" w:rsidP="00593DA9">
            <w:pPr>
              <w:pStyle w:val="TAL"/>
            </w:pPr>
            <w:r w:rsidRPr="00F4014F">
              <w:t>UE parameters update data set type</w:t>
            </w:r>
          </w:p>
        </w:tc>
      </w:tr>
      <w:tr w:rsidR="009C66D3" w:rsidRPr="00F4014F" w14:paraId="0004E317" w14:textId="77777777" w:rsidTr="005222EF">
        <w:trPr>
          <w:cantSplit/>
          <w:jc w:val="center"/>
        </w:trPr>
        <w:tc>
          <w:tcPr>
            <w:tcW w:w="7087" w:type="dxa"/>
            <w:gridSpan w:val="2"/>
          </w:tcPr>
          <w:p w14:paraId="73A4BFA5" w14:textId="77777777" w:rsidR="009C66D3" w:rsidRPr="00F4014F" w:rsidRDefault="009C66D3" w:rsidP="00593DA9">
            <w:pPr>
              <w:pStyle w:val="TAL"/>
            </w:pPr>
            <w:r w:rsidRPr="00F4014F">
              <w:t>Bits</w:t>
            </w:r>
          </w:p>
          <w:p w14:paraId="12591EF2" w14:textId="77777777" w:rsidR="009C66D3" w:rsidRPr="00F4014F" w:rsidRDefault="009C66D3" w:rsidP="00593DA9">
            <w:pPr>
              <w:pStyle w:val="TAL"/>
            </w:pPr>
            <w:r w:rsidRPr="00F4014F">
              <w:t>4 3 2 1</w:t>
            </w:r>
          </w:p>
        </w:tc>
      </w:tr>
      <w:tr w:rsidR="009C66D3" w:rsidRPr="00F4014F" w14:paraId="4F9CA415" w14:textId="77777777" w:rsidTr="005222EF">
        <w:trPr>
          <w:cantSplit/>
          <w:jc w:val="center"/>
        </w:trPr>
        <w:tc>
          <w:tcPr>
            <w:tcW w:w="7087" w:type="dxa"/>
            <w:gridSpan w:val="2"/>
          </w:tcPr>
          <w:p w14:paraId="56888D2C" w14:textId="77777777" w:rsidR="009C66D3" w:rsidRPr="00F4014F" w:rsidRDefault="009C66D3" w:rsidP="00593DA9">
            <w:pPr>
              <w:pStyle w:val="TAL"/>
            </w:pPr>
            <w:r w:rsidRPr="00F4014F">
              <w:t>0 0 0 1 Routing indicator update data</w:t>
            </w:r>
          </w:p>
        </w:tc>
      </w:tr>
      <w:tr w:rsidR="009C66D3" w:rsidRPr="00F4014F" w14:paraId="51B40175" w14:textId="77777777" w:rsidTr="005222EF">
        <w:trPr>
          <w:cantSplit/>
          <w:jc w:val="center"/>
        </w:trPr>
        <w:tc>
          <w:tcPr>
            <w:tcW w:w="7087" w:type="dxa"/>
            <w:gridSpan w:val="2"/>
          </w:tcPr>
          <w:p w14:paraId="474F8BD3" w14:textId="77777777" w:rsidR="009C66D3" w:rsidRPr="00F4014F" w:rsidRDefault="009C66D3" w:rsidP="00593DA9">
            <w:pPr>
              <w:pStyle w:val="TAL"/>
            </w:pPr>
            <w:r w:rsidRPr="00F4014F">
              <w:t>0 0 1 0 Default configured NSSAI update data</w:t>
            </w:r>
          </w:p>
        </w:tc>
      </w:tr>
      <w:tr w:rsidR="009C66D3" w:rsidRPr="00F4014F" w14:paraId="4170E843" w14:textId="77777777" w:rsidTr="005222EF">
        <w:trPr>
          <w:cantSplit/>
          <w:jc w:val="center"/>
        </w:trPr>
        <w:tc>
          <w:tcPr>
            <w:tcW w:w="7087" w:type="dxa"/>
            <w:gridSpan w:val="2"/>
          </w:tcPr>
          <w:p w14:paraId="01A8BD40" w14:textId="77777777" w:rsidR="009C66D3" w:rsidRPr="00F4014F" w:rsidRDefault="009C66D3" w:rsidP="00593DA9">
            <w:pPr>
              <w:pStyle w:val="TAL"/>
            </w:pPr>
            <w:r w:rsidRPr="00F4014F">
              <w:t>0 0 1 1 Disaster roaming information update data</w:t>
            </w:r>
          </w:p>
        </w:tc>
      </w:tr>
      <w:tr w:rsidR="009C66D3" w:rsidRPr="00F4014F" w14:paraId="2D24FE1B" w14:textId="77777777" w:rsidTr="005222EF">
        <w:trPr>
          <w:cantSplit/>
          <w:jc w:val="center"/>
        </w:trPr>
        <w:tc>
          <w:tcPr>
            <w:tcW w:w="7087" w:type="dxa"/>
            <w:gridSpan w:val="2"/>
          </w:tcPr>
          <w:p w14:paraId="238B2C08" w14:textId="77777777" w:rsidR="009C66D3" w:rsidRPr="00F4014F" w:rsidRDefault="009C66D3" w:rsidP="00593DA9">
            <w:pPr>
              <w:pStyle w:val="TAL"/>
            </w:pPr>
            <w:r w:rsidRPr="00F4014F">
              <w:t>0 1 0 0 ME routing indicator update data</w:t>
            </w:r>
          </w:p>
        </w:tc>
      </w:tr>
      <w:tr w:rsidR="009C66D3" w:rsidRPr="00F4014F" w14:paraId="35CFB15E" w14:textId="77777777" w:rsidTr="005222EF">
        <w:trPr>
          <w:cantSplit/>
          <w:jc w:val="center"/>
        </w:trPr>
        <w:tc>
          <w:tcPr>
            <w:tcW w:w="7087" w:type="dxa"/>
            <w:gridSpan w:val="2"/>
          </w:tcPr>
          <w:p w14:paraId="7F352B6B" w14:textId="4B0D8F62" w:rsidR="009C66D3" w:rsidRPr="00AB3C25" w:rsidRDefault="009C66D3" w:rsidP="00593DA9">
            <w:pPr>
              <w:pStyle w:val="TAL"/>
              <w:rPr>
                <w:lang w:eastAsia="ko-KR"/>
              </w:rPr>
            </w:pPr>
            <w:r w:rsidRPr="00F4014F">
              <w:t>0 1 0 1 Protected UE parameters update header information</w:t>
            </w:r>
            <w:r>
              <w:rPr>
                <w:rFonts w:hint="eastAsia"/>
                <w:lang w:eastAsia="ko-KR"/>
              </w:rPr>
              <w:t xml:space="preserve"> (NOTE</w:t>
            </w:r>
            <w:r>
              <w:rPr>
                <w:lang w:val="en-US" w:eastAsia="ko-KR"/>
              </w:rPr>
              <w:t> 5</w:t>
            </w:r>
            <w:r>
              <w:rPr>
                <w:rFonts w:hint="eastAsia"/>
                <w:lang w:val="en-US" w:eastAsia="ko-KR"/>
              </w:rPr>
              <w:t>)</w:t>
            </w:r>
          </w:p>
        </w:tc>
      </w:tr>
      <w:tr w:rsidR="009C66D3" w:rsidRPr="00F4014F" w14:paraId="1440B51C" w14:textId="77777777" w:rsidTr="005222EF">
        <w:trPr>
          <w:cantSplit/>
          <w:jc w:val="center"/>
        </w:trPr>
        <w:tc>
          <w:tcPr>
            <w:tcW w:w="7087" w:type="dxa"/>
            <w:gridSpan w:val="2"/>
          </w:tcPr>
          <w:p w14:paraId="7BD4229C" w14:textId="77777777" w:rsidR="009C66D3" w:rsidRPr="00F4014F" w:rsidRDefault="009C66D3" w:rsidP="00593DA9">
            <w:pPr>
              <w:pStyle w:val="TAL"/>
            </w:pPr>
          </w:p>
        </w:tc>
      </w:tr>
      <w:tr w:rsidR="009C66D3" w:rsidRPr="00F4014F" w14:paraId="28968CE9" w14:textId="77777777" w:rsidTr="005222EF">
        <w:trPr>
          <w:cantSplit/>
          <w:jc w:val="center"/>
        </w:trPr>
        <w:tc>
          <w:tcPr>
            <w:tcW w:w="7087" w:type="dxa"/>
            <w:gridSpan w:val="2"/>
          </w:tcPr>
          <w:p w14:paraId="11709F28" w14:textId="77777777" w:rsidR="009C66D3" w:rsidRPr="00F4014F" w:rsidRDefault="009C66D3" w:rsidP="00593DA9">
            <w:pPr>
              <w:pStyle w:val="TAL"/>
            </w:pPr>
            <w:r w:rsidRPr="00F4014F">
              <w:t>All other values are reserved</w:t>
            </w:r>
          </w:p>
        </w:tc>
      </w:tr>
      <w:tr w:rsidR="009C66D3" w:rsidRPr="00F4014F" w14:paraId="0894D892" w14:textId="77777777" w:rsidTr="005222EF">
        <w:trPr>
          <w:cantSplit/>
          <w:jc w:val="center"/>
        </w:trPr>
        <w:tc>
          <w:tcPr>
            <w:tcW w:w="7087" w:type="dxa"/>
            <w:gridSpan w:val="2"/>
          </w:tcPr>
          <w:p w14:paraId="32A89625" w14:textId="77777777" w:rsidR="009C66D3" w:rsidRPr="00F4014F" w:rsidRDefault="009C66D3" w:rsidP="00593DA9">
            <w:pPr>
              <w:pStyle w:val="TAL"/>
            </w:pPr>
          </w:p>
        </w:tc>
      </w:tr>
      <w:tr w:rsidR="009C66D3" w:rsidRPr="00F4014F" w14:paraId="5FEA020A" w14:textId="77777777" w:rsidTr="005222EF">
        <w:trPr>
          <w:cantSplit/>
          <w:jc w:val="center"/>
        </w:trPr>
        <w:tc>
          <w:tcPr>
            <w:tcW w:w="7087" w:type="dxa"/>
            <w:gridSpan w:val="2"/>
          </w:tcPr>
          <w:p w14:paraId="51450552" w14:textId="77777777" w:rsidR="009C66D3" w:rsidRPr="00F4014F" w:rsidRDefault="009C66D3" w:rsidP="00593DA9">
            <w:pPr>
              <w:pStyle w:val="TAL"/>
            </w:pPr>
            <w:r w:rsidRPr="00F4014F">
              <w:t>Disaster Roaming Enabled Indication (DREI) value (octet d*, bit 1)</w:t>
            </w:r>
          </w:p>
        </w:tc>
      </w:tr>
      <w:tr w:rsidR="009C66D3" w:rsidRPr="00F4014F" w14:paraId="3D312DB8" w14:textId="77777777" w:rsidTr="005222EF">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1370720" w14:textId="77777777" w:rsidR="009C66D3" w:rsidRPr="00F4014F" w:rsidRDefault="009C66D3" w:rsidP="00593DA9">
            <w:pPr>
              <w:pStyle w:val="TAC"/>
            </w:pPr>
            <w:r w:rsidRPr="00F4014F">
              <w:t>0</w:t>
            </w:r>
          </w:p>
        </w:tc>
        <w:tc>
          <w:tcPr>
            <w:tcW w:w="6883" w:type="dxa"/>
            <w:tcBorders>
              <w:top w:val="nil"/>
              <w:left w:val="nil"/>
              <w:bottom w:val="nil"/>
              <w:right w:val="single" w:sz="4" w:space="0" w:color="auto"/>
            </w:tcBorders>
          </w:tcPr>
          <w:p w14:paraId="171935C9" w14:textId="77777777" w:rsidR="009C66D3" w:rsidRPr="00F4014F" w:rsidRDefault="009C66D3" w:rsidP="00593DA9">
            <w:pPr>
              <w:pStyle w:val="TAL"/>
            </w:pPr>
            <w:r w:rsidRPr="00F4014F">
              <w:t>Disaster roaming is disabled in the UE</w:t>
            </w:r>
          </w:p>
        </w:tc>
      </w:tr>
      <w:tr w:rsidR="009C66D3" w:rsidRPr="00F4014F" w14:paraId="67607C0C" w14:textId="77777777" w:rsidTr="005222EF">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B3D38C" w14:textId="77777777" w:rsidR="009C66D3" w:rsidRPr="00F4014F" w:rsidRDefault="009C66D3" w:rsidP="00593DA9">
            <w:pPr>
              <w:pStyle w:val="TAC"/>
            </w:pPr>
            <w:r w:rsidRPr="00F4014F">
              <w:t>1</w:t>
            </w:r>
          </w:p>
        </w:tc>
        <w:tc>
          <w:tcPr>
            <w:tcW w:w="6883" w:type="dxa"/>
            <w:tcBorders>
              <w:top w:val="nil"/>
              <w:left w:val="nil"/>
              <w:bottom w:val="nil"/>
              <w:right w:val="single" w:sz="4" w:space="0" w:color="auto"/>
            </w:tcBorders>
          </w:tcPr>
          <w:p w14:paraId="67C76452" w14:textId="77777777" w:rsidR="009C66D3" w:rsidRPr="00F4014F" w:rsidRDefault="009C66D3" w:rsidP="00593DA9">
            <w:pPr>
              <w:pStyle w:val="TAL"/>
            </w:pPr>
            <w:r w:rsidRPr="00F4014F">
              <w:t>Disaster roaming is enabled in the UE</w:t>
            </w:r>
          </w:p>
        </w:tc>
      </w:tr>
      <w:tr w:rsidR="009C66D3" w:rsidRPr="00F4014F" w14:paraId="093DBED6" w14:textId="77777777" w:rsidTr="005222EF">
        <w:trPr>
          <w:cantSplit/>
          <w:jc w:val="center"/>
        </w:trPr>
        <w:tc>
          <w:tcPr>
            <w:tcW w:w="7087" w:type="dxa"/>
            <w:gridSpan w:val="2"/>
          </w:tcPr>
          <w:p w14:paraId="7B83C587" w14:textId="77777777" w:rsidR="009C66D3" w:rsidRPr="00F4014F" w:rsidRDefault="009C66D3" w:rsidP="00593DA9">
            <w:pPr>
              <w:pStyle w:val="TAL"/>
            </w:pPr>
          </w:p>
        </w:tc>
      </w:tr>
      <w:tr w:rsidR="009C66D3" w:rsidRPr="00F4014F" w:rsidDel="00EA262D" w14:paraId="39E962E9" w14:textId="77777777" w:rsidTr="005222EF">
        <w:trPr>
          <w:cantSplit/>
          <w:jc w:val="center"/>
        </w:trPr>
        <w:tc>
          <w:tcPr>
            <w:tcW w:w="7087" w:type="dxa"/>
            <w:gridSpan w:val="2"/>
          </w:tcPr>
          <w:p w14:paraId="20CED5B6" w14:textId="77777777" w:rsidR="009C66D3" w:rsidRPr="00F4014F" w:rsidDel="00EA262D" w:rsidRDefault="009C66D3" w:rsidP="00593DA9">
            <w:pPr>
              <w:pStyle w:val="TAL"/>
            </w:pPr>
            <w:r w:rsidRPr="00F4014F">
              <w:t>Indication of 'applicability of "lists of PLMN(s) to be used in disaster condition" provided by a VPLMN' (AOL) value (octet d*, bit 2)</w:t>
            </w:r>
          </w:p>
        </w:tc>
      </w:tr>
      <w:tr w:rsidR="009C66D3" w:rsidRPr="00F4014F" w14:paraId="322B229D" w14:textId="77777777" w:rsidTr="005222EF">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CB693F2" w14:textId="77777777" w:rsidR="009C66D3" w:rsidRPr="00F4014F" w:rsidRDefault="009C66D3" w:rsidP="00593DA9">
            <w:pPr>
              <w:pStyle w:val="TAC"/>
            </w:pPr>
            <w:r w:rsidRPr="00F4014F">
              <w:t>0</w:t>
            </w:r>
          </w:p>
        </w:tc>
        <w:tc>
          <w:tcPr>
            <w:tcW w:w="6883" w:type="dxa"/>
            <w:tcBorders>
              <w:top w:val="nil"/>
              <w:left w:val="nil"/>
              <w:bottom w:val="nil"/>
              <w:right w:val="single" w:sz="4" w:space="0" w:color="auto"/>
            </w:tcBorders>
          </w:tcPr>
          <w:p w14:paraId="535655EC" w14:textId="77777777" w:rsidR="009C66D3" w:rsidRPr="00F4014F" w:rsidRDefault="009C66D3" w:rsidP="00593DA9">
            <w:pPr>
              <w:pStyle w:val="TAL"/>
            </w:pPr>
            <w:r w:rsidRPr="00F4014F">
              <w:t>false</w:t>
            </w:r>
          </w:p>
        </w:tc>
      </w:tr>
      <w:tr w:rsidR="009C66D3" w:rsidRPr="00F4014F" w14:paraId="5B5289A4" w14:textId="77777777" w:rsidTr="005222EF">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BDBBFBF" w14:textId="77777777" w:rsidR="009C66D3" w:rsidRPr="00F4014F" w:rsidRDefault="009C66D3" w:rsidP="00593DA9">
            <w:pPr>
              <w:pStyle w:val="TAC"/>
            </w:pPr>
            <w:r w:rsidRPr="00F4014F">
              <w:t>1</w:t>
            </w:r>
          </w:p>
        </w:tc>
        <w:tc>
          <w:tcPr>
            <w:tcW w:w="6883" w:type="dxa"/>
            <w:tcBorders>
              <w:top w:val="nil"/>
              <w:left w:val="nil"/>
              <w:bottom w:val="nil"/>
              <w:right w:val="single" w:sz="4" w:space="0" w:color="auto"/>
            </w:tcBorders>
          </w:tcPr>
          <w:p w14:paraId="7857CCA3" w14:textId="77777777" w:rsidR="009C66D3" w:rsidRPr="00F4014F" w:rsidRDefault="009C66D3" w:rsidP="00593DA9">
            <w:pPr>
              <w:pStyle w:val="TAL"/>
            </w:pPr>
            <w:r w:rsidRPr="00F4014F">
              <w:t>true</w:t>
            </w:r>
          </w:p>
        </w:tc>
      </w:tr>
      <w:tr w:rsidR="0092515F" w:rsidRPr="00F4014F" w14:paraId="55B76A51" w14:textId="77777777" w:rsidTr="00FB3C89">
        <w:trPr>
          <w:cantSplit/>
          <w:jc w:val="center"/>
        </w:trPr>
        <w:tc>
          <w:tcPr>
            <w:tcW w:w="7087" w:type="dxa"/>
            <w:gridSpan w:val="2"/>
          </w:tcPr>
          <w:p w14:paraId="6622878F" w14:textId="77777777" w:rsidR="0092515F" w:rsidRPr="00F4014F" w:rsidRDefault="0092515F" w:rsidP="00FB3C89">
            <w:pPr>
              <w:pStyle w:val="TAL"/>
            </w:pPr>
          </w:p>
        </w:tc>
      </w:tr>
      <w:tr w:rsidR="0092515F" w:rsidRPr="00F4014F" w14:paraId="73F79124" w14:textId="77777777" w:rsidTr="00FB3C89">
        <w:trPr>
          <w:cantSplit/>
          <w:jc w:val="center"/>
        </w:trPr>
        <w:tc>
          <w:tcPr>
            <w:tcW w:w="7087" w:type="dxa"/>
            <w:gridSpan w:val="2"/>
          </w:tcPr>
          <w:p w14:paraId="78767871" w14:textId="68B66402" w:rsidR="0092515F" w:rsidRPr="00F4014F" w:rsidRDefault="0092515F" w:rsidP="00FB3C89">
            <w:pPr>
              <w:pStyle w:val="TAL"/>
            </w:pPr>
            <w:r w:rsidRPr="00F4014F">
              <w:t xml:space="preserve">Disaster Roaming Enabled Indication </w:t>
            </w:r>
            <w:r>
              <w:t xml:space="preserve">in EPS </w:t>
            </w:r>
            <w:r w:rsidRPr="00F4014F">
              <w:t>(DREI</w:t>
            </w:r>
            <w:r>
              <w:t>EPS</w:t>
            </w:r>
            <w:r w:rsidRPr="00F4014F">
              <w:t xml:space="preserve">) value (octet d*, bit </w:t>
            </w:r>
            <w:r>
              <w:t>3</w:t>
            </w:r>
            <w:r w:rsidRPr="00F4014F">
              <w:t>)</w:t>
            </w:r>
          </w:p>
        </w:tc>
      </w:tr>
      <w:tr w:rsidR="0092515F" w:rsidRPr="00F4014F" w14:paraId="23E34C79" w14:textId="77777777" w:rsidTr="00FB3C89">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B880949" w14:textId="77777777" w:rsidR="0092515F" w:rsidRPr="00F4014F" w:rsidRDefault="0092515F" w:rsidP="00FB3C89">
            <w:pPr>
              <w:pStyle w:val="TAC"/>
            </w:pPr>
            <w:r w:rsidRPr="00F4014F">
              <w:t>0</w:t>
            </w:r>
          </w:p>
        </w:tc>
        <w:tc>
          <w:tcPr>
            <w:tcW w:w="6883" w:type="dxa"/>
            <w:tcBorders>
              <w:top w:val="nil"/>
              <w:left w:val="nil"/>
              <w:bottom w:val="nil"/>
              <w:right w:val="single" w:sz="4" w:space="0" w:color="auto"/>
            </w:tcBorders>
          </w:tcPr>
          <w:p w14:paraId="2CD9356C" w14:textId="0F76188C" w:rsidR="0092515F" w:rsidRPr="00F4014F" w:rsidRDefault="0092515F" w:rsidP="00FB3C89">
            <w:pPr>
              <w:pStyle w:val="TAL"/>
            </w:pPr>
            <w:r w:rsidRPr="00F4014F">
              <w:t xml:space="preserve">Disaster roaming </w:t>
            </w:r>
            <w:r>
              <w:t xml:space="preserve">in EPS </w:t>
            </w:r>
            <w:r w:rsidRPr="00F4014F">
              <w:t>is disabled in the UE</w:t>
            </w:r>
          </w:p>
        </w:tc>
      </w:tr>
      <w:tr w:rsidR="0092515F" w:rsidRPr="00F4014F" w14:paraId="76AF8C75" w14:textId="77777777" w:rsidTr="00FB3C89">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1F9886F" w14:textId="77777777" w:rsidR="0092515F" w:rsidRPr="00F4014F" w:rsidRDefault="0092515F" w:rsidP="00FB3C89">
            <w:pPr>
              <w:pStyle w:val="TAC"/>
            </w:pPr>
            <w:r w:rsidRPr="00F4014F">
              <w:t>1</w:t>
            </w:r>
          </w:p>
        </w:tc>
        <w:tc>
          <w:tcPr>
            <w:tcW w:w="6883" w:type="dxa"/>
            <w:tcBorders>
              <w:top w:val="nil"/>
              <w:left w:val="nil"/>
              <w:bottom w:val="nil"/>
              <w:right w:val="single" w:sz="4" w:space="0" w:color="auto"/>
            </w:tcBorders>
          </w:tcPr>
          <w:p w14:paraId="3CF3F94B" w14:textId="6998B9E7" w:rsidR="0092515F" w:rsidRPr="00F4014F" w:rsidRDefault="0092515F" w:rsidP="00FB3C89">
            <w:pPr>
              <w:pStyle w:val="TAL"/>
            </w:pPr>
            <w:r w:rsidRPr="00F4014F">
              <w:t xml:space="preserve">Disaster roaming </w:t>
            </w:r>
            <w:r>
              <w:t xml:space="preserve">in EPS </w:t>
            </w:r>
            <w:r w:rsidRPr="00F4014F">
              <w:t>is enabled in the UE</w:t>
            </w:r>
          </w:p>
        </w:tc>
      </w:tr>
      <w:tr w:rsidR="009C66D3" w:rsidRPr="00F4014F" w14:paraId="61C46E4C" w14:textId="77777777" w:rsidTr="005222EF">
        <w:trPr>
          <w:cantSplit/>
          <w:jc w:val="center"/>
        </w:trPr>
        <w:tc>
          <w:tcPr>
            <w:tcW w:w="7087" w:type="dxa"/>
            <w:gridSpan w:val="2"/>
          </w:tcPr>
          <w:p w14:paraId="08773F4F" w14:textId="77777777" w:rsidR="009C66D3" w:rsidRPr="00F4014F" w:rsidRDefault="009C66D3" w:rsidP="00593DA9">
            <w:pPr>
              <w:pStyle w:val="TAL"/>
            </w:pPr>
          </w:p>
        </w:tc>
      </w:tr>
      <w:tr w:rsidR="009C66D3" w:rsidRPr="00F4014F" w14:paraId="695BB290" w14:textId="77777777" w:rsidTr="005222EF">
        <w:trPr>
          <w:cantSplit/>
          <w:jc w:val="center"/>
        </w:trPr>
        <w:tc>
          <w:tcPr>
            <w:tcW w:w="7087" w:type="dxa"/>
            <w:gridSpan w:val="2"/>
          </w:tcPr>
          <w:p w14:paraId="47C84714" w14:textId="77777777" w:rsidR="009C66D3" w:rsidRPr="00F4014F" w:rsidRDefault="009C66D3" w:rsidP="00593DA9">
            <w:pPr>
              <w:pStyle w:val="TAL"/>
            </w:pPr>
            <w:r w:rsidRPr="00F4014F">
              <w:t>The secured packet is coded as specified in 3GPP TS 31.115 [22B].</w:t>
            </w:r>
          </w:p>
        </w:tc>
      </w:tr>
      <w:tr w:rsidR="009C66D3" w:rsidRPr="00F4014F" w14:paraId="512B29F8" w14:textId="77777777" w:rsidTr="005222EF">
        <w:trPr>
          <w:cantSplit/>
          <w:jc w:val="center"/>
        </w:trPr>
        <w:tc>
          <w:tcPr>
            <w:tcW w:w="7087" w:type="dxa"/>
            <w:gridSpan w:val="2"/>
          </w:tcPr>
          <w:p w14:paraId="7DDE3884" w14:textId="77777777" w:rsidR="009C66D3" w:rsidRPr="00F4014F" w:rsidRDefault="009C66D3" w:rsidP="00593DA9">
            <w:pPr>
              <w:pStyle w:val="TAL"/>
            </w:pPr>
          </w:p>
        </w:tc>
      </w:tr>
      <w:tr w:rsidR="009C66D3" w:rsidRPr="00F4014F" w14:paraId="1B5443B3" w14:textId="77777777" w:rsidTr="005222EF">
        <w:trPr>
          <w:cantSplit/>
          <w:jc w:val="center"/>
        </w:trPr>
        <w:tc>
          <w:tcPr>
            <w:tcW w:w="7087" w:type="dxa"/>
            <w:gridSpan w:val="2"/>
          </w:tcPr>
          <w:p w14:paraId="7FF5FF68" w14:textId="77777777" w:rsidR="009C66D3" w:rsidRPr="00F4014F" w:rsidRDefault="009C66D3" w:rsidP="00593DA9">
            <w:pPr>
              <w:pStyle w:val="TAL"/>
            </w:pPr>
            <w:r w:rsidRPr="00F4014F">
              <w:t>The default configured NSSAI is encoded as the value part of the NSSAI IE (see subclause 9.11.3.37).</w:t>
            </w:r>
          </w:p>
        </w:tc>
      </w:tr>
      <w:tr w:rsidR="009C66D3" w:rsidRPr="00F4014F" w14:paraId="02663CD8" w14:textId="77777777" w:rsidTr="005222EF">
        <w:trPr>
          <w:cantSplit/>
          <w:jc w:val="center"/>
        </w:trPr>
        <w:tc>
          <w:tcPr>
            <w:tcW w:w="7087" w:type="dxa"/>
            <w:gridSpan w:val="2"/>
          </w:tcPr>
          <w:p w14:paraId="0AB5FAE1" w14:textId="77777777" w:rsidR="009C66D3" w:rsidRPr="00F4014F" w:rsidRDefault="009C66D3" w:rsidP="00593DA9">
            <w:pPr>
              <w:pStyle w:val="TAL"/>
            </w:pPr>
          </w:p>
        </w:tc>
      </w:tr>
      <w:tr w:rsidR="009C66D3" w:rsidRPr="00F4014F" w14:paraId="4AF5269B" w14:textId="77777777" w:rsidTr="005222EF">
        <w:trPr>
          <w:cantSplit/>
          <w:jc w:val="center"/>
        </w:trPr>
        <w:tc>
          <w:tcPr>
            <w:tcW w:w="7087" w:type="dxa"/>
            <w:gridSpan w:val="2"/>
            <w:tcBorders>
              <w:bottom w:val="nil"/>
            </w:tcBorders>
          </w:tcPr>
          <w:p w14:paraId="2738D94D" w14:textId="77777777" w:rsidR="009C66D3" w:rsidRPr="00F4014F" w:rsidRDefault="009C66D3" w:rsidP="00593DA9">
            <w:pPr>
              <w:pStyle w:val="TAL"/>
            </w:pPr>
            <w:r w:rsidRPr="00F4014F">
              <w:t>Routing indicator</w:t>
            </w:r>
          </w:p>
        </w:tc>
      </w:tr>
      <w:tr w:rsidR="009C66D3" w:rsidRPr="00F4014F" w14:paraId="051BAD0E" w14:textId="77777777" w:rsidTr="005222EF">
        <w:trPr>
          <w:cantSplit/>
          <w:jc w:val="center"/>
        </w:trPr>
        <w:tc>
          <w:tcPr>
            <w:tcW w:w="7087" w:type="dxa"/>
            <w:gridSpan w:val="2"/>
            <w:tcBorders>
              <w:top w:val="nil"/>
              <w:bottom w:val="nil"/>
            </w:tcBorders>
          </w:tcPr>
          <w:p w14:paraId="39D6EBAA" w14:textId="77777777" w:rsidR="009C66D3" w:rsidRPr="00F4014F" w:rsidRDefault="009C66D3" w:rsidP="00593DA9">
            <w:pPr>
              <w:pStyle w:val="TAL"/>
            </w:pPr>
            <w:r w:rsidRPr="00F4014F">
              <w:t>Routing indicator is encoded as the routing indicator field of the 5GS mobile identity IE (see subclause 9.11.3.4).</w:t>
            </w:r>
          </w:p>
        </w:tc>
      </w:tr>
      <w:tr w:rsidR="009C66D3" w:rsidRPr="00F4014F" w14:paraId="283B2018" w14:textId="77777777" w:rsidTr="005222EF">
        <w:trPr>
          <w:cantSplit/>
          <w:jc w:val="center"/>
        </w:trPr>
        <w:tc>
          <w:tcPr>
            <w:tcW w:w="7087" w:type="dxa"/>
            <w:gridSpan w:val="2"/>
            <w:tcBorders>
              <w:top w:val="nil"/>
              <w:bottom w:val="single" w:sz="4" w:space="0" w:color="auto"/>
            </w:tcBorders>
          </w:tcPr>
          <w:p w14:paraId="11CAB2D4" w14:textId="77777777" w:rsidR="009C66D3" w:rsidRPr="00F4014F" w:rsidRDefault="009C66D3" w:rsidP="00593DA9">
            <w:pPr>
              <w:pStyle w:val="TAL"/>
            </w:pPr>
          </w:p>
        </w:tc>
      </w:tr>
      <w:tr w:rsidR="009C66D3" w:rsidRPr="00F4014F" w14:paraId="5A945868" w14:textId="77777777" w:rsidTr="005222EF">
        <w:trPr>
          <w:cantSplit/>
          <w:jc w:val="center"/>
        </w:trPr>
        <w:tc>
          <w:tcPr>
            <w:tcW w:w="7087" w:type="dxa"/>
            <w:gridSpan w:val="2"/>
            <w:tcBorders>
              <w:top w:val="single" w:sz="4" w:space="0" w:color="auto"/>
              <w:bottom w:val="single" w:sz="4" w:space="0" w:color="auto"/>
            </w:tcBorders>
          </w:tcPr>
          <w:p w14:paraId="7F4B1195" w14:textId="77777777" w:rsidR="009C66D3" w:rsidRPr="00F4014F" w:rsidRDefault="009C66D3" w:rsidP="00593DA9">
            <w:pPr>
              <w:pStyle w:val="TAN"/>
            </w:pPr>
            <w:r w:rsidRPr="00F4014F">
              <w:rPr>
                <w:lang w:eastAsia="ko-KR"/>
              </w:rPr>
              <w:t>NOTE</w:t>
            </w:r>
            <w:r w:rsidRPr="00F4014F">
              <w:rPr>
                <w:lang w:eastAsia="zh-CN" w:bidi="ar"/>
              </w:rPr>
              <w:t> 1</w:t>
            </w:r>
            <w:r w:rsidRPr="00F4014F">
              <w:t xml:space="preserve">: </w:t>
            </w:r>
            <w:r w:rsidRPr="00F4014F">
              <w:tab/>
              <w:t>When the routing indicator is updated, if the SNPN uses the EAP based primary authentication and key agreement procedure using the EAP-AKA' or the 5G AKA based primary authentication and key agreement procedure, then UE parameter update data set type is set to "routing indicator update data", otherwise, UE parameter update data set type is set to "ME</w:t>
            </w:r>
            <w:r w:rsidRPr="00F4014F">
              <w:rPr>
                <w:lang w:eastAsia="ko-KR"/>
              </w:rPr>
              <w:t xml:space="preserve"> </w:t>
            </w:r>
            <w:r w:rsidRPr="00F4014F">
              <w:t>routing indicator update data".</w:t>
            </w:r>
          </w:p>
          <w:p w14:paraId="7DEE6B4D" w14:textId="77777777" w:rsidR="009C66D3" w:rsidRPr="00F4014F" w:rsidRDefault="009C66D3" w:rsidP="00593DA9">
            <w:pPr>
              <w:pStyle w:val="TAN"/>
              <w:rPr>
                <w:lang w:eastAsia="zh-CN" w:bidi="ar"/>
              </w:rPr>
            </w:pPr>
            <w:r w:rsidRPr="00F4014F">
              <w:rPr>
                <w:lang w:eastAsia="ko" w:bidi="ar"/>
              </w:rPr>
              <w:t>NOTE</w:t>
            </w:r>
            <w:r w:rsidRPr="00F4014F">
              <w:rPr>
                <w:lang w:eastAsia="zh-CN" w:bidi="ar"/>
              </w:rPr>
              <w:t> 2:</w:t>
            </w:r>
            <w:r w:rsidRPr="00F4014F">
              <w:rPr>
                <w:lang w:eastAsia="zh-CN" w:bidi="ar"/>
              </w:rPr>
              <w:tab/>
              <w:t>The UPU data type set to "0" is used in the network to UE direction. The UPU data type set to "1" is used in the UE to network direction.</w:t>
            </w:r>
          </w:p>
          <w:p w14:paraId="3E9751A6" w14:textId="6EDD51FE" w:rsidR="009C66D3" w:rsidRDefault="009C66D3" w:rsidP="00593DA9">
            <w:pPr>
              <w:pStyle w:val="TAN"/>
              <w:rPr>
                <w:lang w:eastAsia="zh-CN" w:bidi="ar"/>
              </w:rPr>
            </w:pPr>
            <w:r w:rsidRPr="00F4014F">
              <w:rPr>
                <w:lang w:eastAsia="ko" w:bidi="ar"/>
              </w:rPr>
              <w:t>NOTE</w:t>
            </w:r>
            <w:r w:rsidRPr="00F4014F">
              <w:rPr>
                <w:lang w:eastAsia="zh-CN" w:bidi="ar"/>
              </w:rPr>
              <w:t> </w:t>
            </w:r>
            <w:r>
              <w:rPr>
                <w:lang w:eastAsia="zh-CN" w:bidi="ar"/>
              </w:rPr>
              <w:t>4</w:t>
            </w:r>
            <w:r w:rsidRPr="00F4014F">
              <w:rPr>
                <w:lang w:eastAsia="zh-CN" w:bidi="ar"/>
              </w:rPr>
              <w:t>:</w:t>
            </w:r>
            <w:r w:rsidRPr="00F4014F">
              <w:rPr>
                <w:lang w:eastAsia="zh-CN" w:bidi="ar"/>
              </w:rPr>
              <w:tab/>
              <w:t xml:space="preserve">In the UE parameters update data set with the UE parameters update data set type indicating "protected </w:t>
            </w:r>
            <w:r w:rsidRPr="00F4014F">
              <w:t xml:space="preserve">UE parameters update </w:t>
            </w:r>
            <w:r w:rsidRPr="00F4014F">
              <w:rPr>
                <w:lang w:eastAsia="zh-CN" w:bidi="ar"/>
              </w:rPr>
              <w:t>header</w:t>
            </w:r>
            <w:r>
              <w:rPr>
                <w:rFonts w:hint="eastAsia"/>
                <w:lang w:eastAsia="ko-KR" w:bidi="ar"/>
              </w:rPr>
              <w:t xml:space="preserve"> information</w:t>
            </w:r>
            <w:r w:rsidRPr="00F4014F">
              <w:rPr>
                <w:lang w:eastAsia="zh-CN" w:bidi="ar"/>
              </w:rPr>
              <w:t xml:space="preserve">", the UPU data type </w:t>
            </w:r>
            <w:r>
              <w:rPr>
                <w:lang w:eastAsia="zh-CN" w:bidi="ar"/>
              </w:rPr>
              <w:t>shall be set to "0"</w:t>
            </w:r>
            <w:r w:rsidRPr="00F4014F">
              <w:rPr>
                <w:lang w:eastAsia="zh-CN" w:bidi="ar"/>
              </w:rPr>
              <w:t>.</w:t>
            </w:r>
          </w:p>
          <w:p w14:paraId="4E241DB4" w14:textId="58840A4E" w:rsidR="009C66D3" w:rsidRPr="00AB3C25" w:rsidRDefault="009C66D3" w:rsidP="00593DA9">
            <w:pPr>
              <w:pStyle w:val="TAN"/>
              <w:rPr>
                <w:lang w:eastAsia="ko-KR"/>
              </w:rPr>
            </w:pPr>
            <w:r>
              <w:rPr>
                <w:lang w:eastAsia="ko-KR"/>
              </w:rPr>
              <w:t>NOTE 5:</w:t>
            </w:r>
            <w:r w:rsidRPr="00F4014F">
              <w:rPr>
                <w:lang w:eastAsia="zh-CN" w:bidi="ar"/>
              </w:rPr>
              <w:tab/>
            </w:r>
            <w:r>
              <w:rPr>
                <w:lang w:eastAsia="zh-CN" w:bidi="ar"/>
              </w:rPr>
              <w:t xml:space="preserve">If the UE supports UE parameters update header protection and the UE parameters update list includes a </w:t>
            </w:r>
            <w:r w:rsidRPr="008844B1">
              <w:rPr>
                <w:lang w:eastAsia="zh-CN" w:bidi="ar"/>
              </w:rPr>
              <w:t xml:space="preserve">UE parameters update data set </w:t>
            </w:r>
            <w:r>
              <w:rPr>
                <w:lang w:eastAsia="zh-CN" w:bidi="ar"/>
              </w:rPr>
              <w:t>with</w:t>
            </w:r>
            <w:r w:rsidRPr="008844B1">
              <w:rPr>
                <w:lang w:eastAsia="zh-CN" w:bidi="ar"/>
              </w:rPr>
              <w:t xml:space="preserve"> </w:t>
            </w:r>
            <w:r>
              <w:rPr>
                <w:lang w:eastAsia="zh-CN" w:bidi="ar"/>
              </w:rPr>
              <w:t xml:space="preserve">the </w:t>
            </w:r>
            <w:r w:rsidRPr="008844B1">
              <w:rPr>
                <w:lang w:eastAsia="zh-CN" w:bidi="ar"/>
              </w:rPr>
              <w:t>UE parameters update data set type</w:t>
            </w:r>
            <w:r>
              <w:rPr>
                <w:lang w:eastAsia="zh-CN" w:bidi="ar"/>
              </w:rPr>
              <w:t xml:space="preserve"> indicating</w:t>
            </w:r>
            <w:r w:rsidRPr="008844B1">
              <w:rPr>
                <w:lang w:eastAsia="zh-CN" w:bidi="ar"/>
              </w:rPr>
              <w:t xml:space="preserve"> "</w:t>
            </w:r>
            <w:r>
              <w:rPr>
                <w:lang w:eastAsia="zh-CN" w:bidi="ar"/>
              </w:rPr>
              <w:t>protected UE parameters update header information</w:t>
            </w:r>
            <w:r w:rsidRPr="008844B1">
              <w:rPr>
                <w:lang w:eastAsia="zh-CN" w:bidi="ar"/>
              </w:rPr>
              <w:t>"</w:t>
            </w:r>
            <w:r>
              <w:t xml:space="preserve">, then the UE </w:t>
            </w:r>
            <w:r w:rsidRPr="00D70053">
              <w:t>use</w:t>
            </w:r>
            <w:r>
              <w:t>s</w:t>
            </w:r>
            <w:r w:rsidRPr="00D70053">
              <w:t xml:space="preserve"> header information from the UE parameters update data set with </w:t>
            </w:r>
            <w:r>
              <w:t xml:space="preserve">the </w:t>
            </w:r>
            <w:r w:rsidRPr="00D70053">
              <w:t xml:space="preserve">UE parameters update data set type </w:t>
            </w:r>
            <w:r>
              <w:t xml:space="preserve">indicating </w:t>
            </w:r>
            <w:r w:rsidRPr="00D70053">
              <w:t>"</w:t>
            </w:r>
            <w:r>
              <w:t>protected UE parameters update header information</w:t>
            </w:r>
            <w:r w:rsidRPr="00D70053">
              <w:t>"</w:t>
            </w:r>
            <w:r>
              <w:t>.</w:t>
            </w:r>
          </w:p>
        </w:tc>
      </w:tr>
    </w:tbl>
    <w:p w14:paraId="08107BB4" w14:textId="77777777" w:rsidR="009C66D3" w:rsidRPr="00F4014F" w:rsidRDefault="009C66D3" w:rsidP="009C66D3"/>
    <w:p w14:paraId="4A57077A" w14:textId="77777777" w:rsidR="003D18FE" w:rsidRPr="007F2770" w:rsidRDefault="00BE1133" w:rsidP="00781477">
      <w:pPr>
        <w:pStyle w:val="Heading4"/>
      </w:pPr>
      <w:bookmarkStart w:id="10182" w:name="_Toc209789462"/>
      <w:bookmarkStart w:id="10183" w:name="_CR9_11_3_54"/>
      <w:bookmarkEnd w:id="10183"/>
      <w:r w:rsidRPr="007F2770">
        <w:t>9.11</w:t>
      </w:r>
      <w:r w:rsidR="003D18FE" w:rsidRPr="007F2770">
        <w:t>.3.</w:t>
      </w:r>
      <w:r w:rsidR="00D94E92" w:rsidRPr="007F2770">
        <w:t>54</w:t>
      </w:r>
      <w:r w:rsidR="003D18FE" w:rsidRPr="007F2770">
        <w:tab/>
        <w:t>UE security capability</w:t>
      </w:r>
      <w:bookmarkEnd w:id="10174"/>
      <w:bookmarkEnd w:id="10175"/>
      <w:bookmarkEnd w:id="10176"/>
      <w:bookmarkEnd w:id="10177"/>
      <w:bookmarkEnd w:id="10178"/>
      <w:bookmarkEnd w:id="10179"/>
      <w:bookmarkEnd w:id="10180"/>
      <w:bookmarkEnd w:id="10182"/>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10184" w:name="_CRFigure9_11_3_54_1"/>
      <w:r w:rsidRPr="007F2770">
        <w:t>Figure </w:t>
      </w:r>
      <w:bookmarkEnd w:id="10184"/>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10185" w:name="_CRTable9_11_3_54_1"/>
      <w:r w:rsidRPr="007F2770">
        <w:t>Table </w:t>
      </w:r>
      <w:bookmarkEnd w:id="10185"/>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10186" w:name="_Toc20233272"/>
      <w:bookmarkStart w:id="10187" w:name="_Toc27747409"/>
      <w:bookmarkStart w:id="10188" w:name="_Toc36213600"/>
      <w:bookmarkStart w:id="10189" w:name="_Toc36657777"/>
      <w:bookmarkStart w:id="10190" w:name="_Toc45287452"/>
      <w:bookmarkStart w:id="10191" w:name="_Toc51948727"/>
      <w:bookmarkStart w:id="10192" w:name="_Toc51949819"/>
      <w:bookmarkStart w:id="10193" w:name="_Toc209789463"/>
      <w:bookmarkStart w:id="10194" w:name="_CR9_11_3_55"/>
      <w:bookmarkEnd w:id="10194"/>
      <w:r w:rsidRPr="007F2770">
        <w:t>9.11</w:t>
      </w:r>
      <w:r w:rsidR="00714943" w:rsidRPr="007F2770">
        <w:t>.3.5</w:t>
      </w:r>
      <w:r w:rsidR="00D94E92" w:rsidRPr="007F2770">
        <w:t>5</w:t>
      </w:r>
      <w:r w:rsidR="00714943" w:rsidRPr="007F2770">
        <w:tab/>
        <w:t>UE's usage setting</w:t>
      </w:r>
      <w:bookmarkEnd w:id="10186"/>
      <w:bookmarkEnd w:id="10187"/>
      <w:bookmarkEnd w:id="10188"/>
      <w:bookmarkEnd w:id="10189"/>
      <w:bookmarkEnd w:id="10190"/>
      <w:bookmarkEnd w:id="10191"/>
      <w:bookmarkEnd w:id="10192"/>
      <w:bookmarkEnd w:id="10193"/>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10195" w:name="_CRFigure9_11_3_55_1"/>
      <w:r w:rsidRPr="007F2770">
        <w:t>Figure </w:t>
      </w:r>
      <w:bookmarkEnd w:id="10195"/>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10196" w:name="_CRTable9_11_3_55_1"/>
      <w:r w:rsidRPr="007F2770">
        <w:t>Table </w:t>
      </w:r>
      <w:bookmarkEnd w:id="10196"/>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10197" w:name="_Toc20233273"/>
      <w:bookmarkStart w:id="10198" w:name="_Toc27747410"/>
      <w:bookmarkStart w:id="10199" w:name="_Toc36213601"/>
      <w:bookmarkStart w:id="10200" w:name="_Toc36657778"/>
      <w:bookmarkStart w:id="10201" w:name="_Toc45287453"/>
      <w:bookmarkStart w:id="10202" w:name="_Toc51948728"/>
      <w:bookmarkStart w:id="10203" w:name="_Toc51949820"/>
      <w:bookmarkStart w:id="10204" w:name="_Toc209789464"/>
      <w:bookmarkStart w:id="10205" w:name="_CR9_11_3_56"/>
      <w:bookmarkEnd w:id="10205"/>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10197"/>
      <w:bookmarkEnd w:id="10198"/>
      <w:bookmarkEnd w:id="10199"/>
      <w:bookmarkEnd w:id="10200"/>
      <w:bookmarkEnd w:id="10201"/>
      <w:bookmarkEnd w:id="10202"/>
      <w:bookmarkEnd w:id="10203"/>
      <w:bookmarkEnd w:id="10204"/>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10206" w:name="_CRFigure9_11_3_56_1"/>
      <w:r w:rsidRPr="007F2770">
        <w:t>Figure </w:t>
      </w:r>
      <w:bookmarkEnd w:id="10206"/>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10207" w:name="_CRTable9_11_3_56_1"/>
      <w:r w:rsidRPr="007F2770">
        <w:t>Table </w:t>
      </w:r>
      <w:bookmarkEnd w:id="10207"/>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0E1035"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10208" w:name="_Toc20233274"/>
      <w:bookmarkStart w:id="10209" w:name="_Toc27747411"/>
      <w:bookmarkStart w:id="10210" w:name="_Toc36213602"/>
      <w:bookmarkStart w:id="10211" w:name="_Toc36657779"/>
      <w:bookmarkStart w:id="10212" w:name="_Toc45287454"/>
      <w:bookmarkStart w:id="10213" w:name="_Toc51948729"/>
      <w:bookmarkStart w:id="10214" w:name="_Toc51949821"/>
      <w:bookmarkStart w:id="10215" w:name="_Toc209789465"/>
      <w:bookmarkStart w:id="10216" w:name="_CR9_11_3_57"/>
      <w:bookmarkEnd w:id="10216"/>
      <w:r w:rsidRPr="007F2770">
        <w:t>9.11</w:t>
      </w:r>
      <w:r w:rsidR="00EC7164" w:rsidRPr="007F2770">
        <w:t>.3.5</w:t>
      </w:r>
      <w:r w:rsidR="00D94E92" w:rsidRPr="007F2770">
        <w:t>7</w:t>
      </w:r>
      <w:r w:rsidR="00EC7164" w:rsidRPr="007F2770">
        <w:tab/>
        <w:t>Uplink data status</w:t>
      </w:r>
      <w:bookmarkEnd w:id="10208"/>
      <w:bookmarkEnd w:id="10209"/>
      <w:bookmarkEnd w:id="10210"/>
      <w:bookmarkEnd w:id="10211"/>
      <w:bookmarkEnd w:id="10212"/>
      <w:bookmarkEnd w:id="10213"/>
      <w:bookmarkEnd w:id="10214"/>
      <w:bookmarkEnd w:id="10215"/>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10217" w:name="_CRFigure9_11_3_57_1"/>
      <w:r w:rsidRPr="007F2770">
        <w:t>Figure </w:t>
      </w:r>
      <w:bookmarkEnd w:id="10217"/>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10218" w:name="_CRTable9_11_3_57_1"/>
      <w:r w:rsidRPr="007F2770">
        <w:t>Table </w:t>
      </w:r>
      <w:bookmarkEnd w:id="10218"/>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10219" w:name="_Toc20233275"/>
      <w:bookmarkStart w:id="10220" w:name="_Toc27747412"/>
      <w:bookmarkStart w:id="10221" w:name="_Toc36213603"/>
      <w:bookmarkStart w:id="10222" w:name="_Toc36657780"/>
      <w:bookmarkStart w:id="10223" w:name="_Toc45287455"/>
      <w:bookmarkStart w:id="10224" w:name="_Toc51948730"/>
      <w:bookmarkStart w:id="10225" w:name="_Toc51949822"/>
      <w:bookmarkStart w:id="10226" w:name="_Toc209789466"/>
      <w:bookmarkStart w:id="10227" w:name="_CR9_11_3_58"/>
      <w:bookmarkEnd w:id="10227"/>
      <w:r w:rsidRPr="007F2770">
        <w:rPr>
          <w:lang w:val="fi-FI"/>
        </w:rPr>
        <w:t>9.11.3.58</w:t>
      </w:r>
      <w:r w:rsidRPr="007F2770">
        <w:rPr>
          <w:lang w:val="fi-FI"/>
        </w:rPr>
        <w:tab/>
      </w:r>
      <w:r w:rsidR="001E5B2C" w:rsidRPr="007F2770">
        <w:rPr>
          <w:lang w:val="fi-FI"/>
        </w:rPr>
        <w:t>Void</w:t>
      </w:r>
      <w:bookmarkEnd w:id="10219"/>
      <w:bookmarkEnd w:id="10220"/>
      <w:bookmarkEnd w:id="10221"/>
      <w:bookmarkEnd w:id="10222"/>
      <w:bookmarkEnd w:id="10223"/>
      <w:bookmarkEnd w:id="10224"/>
      <w:bookmarkEnd w:id="10225"/>
      <w:bookmarkEnd w:id="10226"/>
    </w:p>
    <w:p w14:paraId="4846C1A1" w14:textId="77777777" w:rsidR="00DC1CF3" w:rsidRPr="007F2770" w:rsidRDefault="00DC1CF3" w:rsidP="00781477">
      <w:pPr>
        <w:pStyle w:val="Heading4"/>
        <w:rPr>
          <w:lang w:val="fi-FI"/>
        </w:rPr>
      </w:pPr>
      <w:bookmarkStart w:id="10228" w:name="_Toc20233276"/>
      <w:bookmarkStart w:id="10229" w:name="_Toc27747413"/>
      <w:bookmarkStart w:id="10230" w:name="_Toc36213604"/>
      <w:bookmarkStart w:id="10231" w:name="_Toc36657781"/>
      <w:bookmarkStart w:id="10232" w:name="_Toc45287456"/>
      <w:bookmarkStart w:id="10233" w:name="_Toc51948731"/>
      <w:bookmarkStart w:id="10234" w:name="_Toc51949823"/>
      <w:bookmarkStart w:id="10235" w:name="_Toc209789467"/>
      <w:bookmarkStart w:id="10236" w:name="_CR9_11_3_59"/>
      <w:bookmarkEnd w:id="10236"/>
      <w:r w:rsidRPr="007F2770">
        <w:rPr>
          <w:lang w:val="fi-FI"/>
        </w:rPr>
        <w:t>9.11.3.59</w:t>
      </w:r>
      <w:r w:rsidRPr="007F2770">
        <w:rPr>
          <w:lang w:val="fi-FI"/>
        </w:rPr>
        <w:tab/>
      </w:r>
      <w:r w:rsidR="001E5B2C" w:rsidRPr="007F2770">
        <w:rPr>
          <w:lang w:val="fi-FI"/>
        </w:rPr>
        <w:t>Void</w:t>
      </w:r>
      <w:bookmarkEnd w:id="10228"/>
      <w:bookmarkEnd w:id="10229"/>
      <w:bookmarkEnd w:id="10230"/>
      <w:bookmarkEnd w:id="10231"/>
      <w:bookmarkEnd w:id="10232"/>
      <w:bookmarkEnd w:id="10233"/>
      <w:bookmarkEnd w:id="10234"/>
      <w:bookmarkEnd w:id="10235"/>
    </w:p>
    <w:p w14:paraId="5D7F12C1" w14:textId="77777777" w:rsidR="00931200" w:rsidRPr="007F2770" w:rsidRDefault="00931200" w:rsidP="00781477">
      <w:pPr>
        <w:pStyle w:val="Heading4"/>
        <w:rPr>
          <w:lang w:val="fi-FI"/>
        </w:rPr>
      </w:pPr>
      <w:bookmarkStart w:id="10237" w:name="_Toc20233277"/>
      <w:bookmarkStart w:id="10238" w:name="_Toc27747414"/>
      <w:bookmarkStart w:id="10239" w:name="_Toc36213605"/>
      <w:bookmarkStart w:id="10240" w:name="_Toc36657782"/>
      <w:bookmarkStart w:id="10241" w:name="_Toc45287457"/>
      <w:bookmarkStart w:id="10242" w:name="_Toc51948732"/>
      <w:bookmarkStart w:id="10243" w:name="_Toc51949824"/>
      <w:bookmarkStart w:id="10244" w:name="_Toc209789468"/>
      <w:bookmarkStart w:id="10245" w:name="_CR9_11_3_60"/>
      <w:bookmarkEnd w:id="10245"/>
      <w:r w:rsidRPr="007F2770">
        <w:rPr>
          <w:lang w:val="fi-FI"/>
        </w:rPr>
        <w:t>9.11.3.</w:t>
      </w:r>
      <w:r w:rsidR="00DC1CF3" w:rsidRPr="007F2770">
        <w:rPr>
          <w:lang w:val="fi-FI"/>
        </w:rPr>
        <w:t>60</w:t>
      </w:r>
      <w:r w:rsidRPr="007F2770">
        <w:rPr>
          <w:lang w:val="fi-FI"/>
        </w:rPr>
        <w:tab/>
      </w:r>
      <w:r w:rsidR="001E5B2C" w:rsidRPr="007F2770">
        <w:rPr>
          <w:lang w:val="fi-FI"/>
        </w:rPr>
        <w:t>Void</w:t>
      </w:r>
      <w:bookmarkEnd w:id="10237"/>
      <w:bookmarkEnd w:id="10238"/>
      <w:bookmarkEnd w:id="10239"/>
      <w:bookmarkEnd w:id="10240"/>
      <w:bookmarkEnd w:id="10241"/>
      <w:bookmarkEnd w:id="10242"/>
      <w:bookmarkEnd w:id="10243"/>
      <w:bookmarkEnd w:id="10244"/>
    </w:p>
    <w:p w14:paraId="6EFF6B13" w14:textId="77777777" w:rsidR="001E10CB" w:rsidRPr="007F2770" w:rsidRDefault="001E10CB" w:rsidP="00781477">
      <w:pPr>
        <w:pStyle w:val="Heading4"/>
        <w:rPr>
          <w:lang w:val="fi-FI"/>
        </w:rPr>
      </w:pPr>
      <w:bookmarkStart w:id="10246" w:name="_Toc20233278"/>
      <w:bookmarkStart w:id="10247" w:name="_Toc27747415"/>
      <w:bookmarkStart w:id="10248" w:name="_Toc36213606"/>
      <w:bookmarkStart w:id="10249" w:name="_Toc36657783"/>
      <w:bookmarkStart w:id="10250" w:name="_Toc45287458"/>
      <w:bookmarkStart w:id="10251" w:name="_Toc51948733"/>
      <w:bookmarkStart w:id="10252" w:name="_Toc51949825"/>
      <w:bookmarkStart w:id="10253" w:name="_Toc209789469"/>
      <w:bookmarkStart w:id="10254" w:name="_CR9_11_3_61"/>
      <w:bookmarkEnd w:id="10254"/>
      <w:r w:rsidRPr="007F2770">
        <w:rPr>
          <w:lang w:val="fi-FI"/>
        </w:rPr>
        <w:t>9.11.3.61</w:t>
      </w:r>
      <w:r w:rsidRPr="007F2770">
        <w:rPr>
          <w:lang w:val="fi-FI"/>
        </w:rPr>
        <w:tab/>
      </w:r>
      <w:r w:rsidR="001E5B2C" w:rsidRPr="007F2770">
        <w:rPr>
          <w:lang w:val="fi-FI"/>
        </w:rPr>
        <w:t>Void</w:t>
      </w:r>
      <w:bookmarkEnd w:id="10246"/>
      <w:bookmarkEnd w:id="10247"/>
      <w:bookmarkEnd w:id="10248"/>
      <w:bookmarkEnd w:id="10249"/>
      <w:bookmarkEnd w:id="10250"/>
      <w:bookmarkEnd w:id="10251"/>
      <w:bookmarkEnd w:id="10252"/>
      <w:bookmarkEnd w:id="10253"/>
    </w:p>
    <w:p w14:paraId="57BBA67F" w14:textId="77777777" w:rsidR="001E10CB" w:rsidRPr="007F2770" w:rsidRDefault="001E10CB" w:rsidP="00781477">
      <w:pPr>
        <w:pStyle w:val="Heading4"/>
        <w:rPr>
          <w:lang w:val="fi-FI"/>
        </w:rPr>
      </w:pPr>
      <w:bookmarkStart w:id="10255" w:name="_Toc20233279"/>
      <w:bookmarkStart w:id="10256" w:name="_Toc27747416"/>
      <w:bookmarkStart w:id="10257" w:name="_Toc36213607"/>
      <w:bookmarkStart w:id="10258" w:name="_Toc36657784"/>
      <w:bookmarkStart w:id="10259" w:name="_Toc45287459"/>
      <w:bookmarkStart w:id="10260" w:name="_Toc51948734"/>
      <w:bookmarkStart w:id="10261" w:name="_Toc51949826"/>
      <w:bookmarkStart w:id="10262" w:name="_Toc209789470"/>
      <w:bookmarkStart w:id="10263" w:name="_CR9_11_3_62"/>
      <w:bookmarkEnd w:id="10263"/>
      <w:r w:rsidRPr="007F2770">
        <w:rPr>
          <w:lang w:val="fi-FI"/>
        </w:rPr>
        <w:t>9.11.3.62</w:t>
      </w:r>
      <w:r w:rsidRPr="007F2770">
        <w:rPr>
          <w:lang w:val="fi-FI"/>
        </w:rPr>
        <w:tab/>
      </w:r>
      <w:r w:rsidR="001E5B2C" w:rsidRPr="007F2770">
        <w:rPr>
          <w:lang w:val="fi-FI"/>
        </w:rPr>
        <w:t>Void</w:t>
      </w:r>
      <w:bookmarkEnd w:id="10255"/>
      <w:bookmarkEnd w:id="10256"/>
      <w:bookmarkEnd w:id="10257"/>
      <w:bookmarkEnd w:id="10258"/>
      <w:bookmarkEnd w:id="10259"/>
      <w:bookmarkEnd w:id="10260"/>
      <w:bookmarkEnd w:id="10261"/>
      <w:bookmarkEnd w:id="10262"/>
    </w:p>
    <w:p w14:paraId="54EF33DF" w14:textId="77777777" w:rsidR="00D05895" w:rsidRPr="007F2770" w:rsidRDefault="00D05895" w:rsidP="00781477">
      <w:pPr>
        <w:pStyle w:val="Heading4"/>
        <w:rPr>
          <w:lang w:val="fi-FI"/>
        </w:rPr>
      </w:pPr>
      <w:bookmarkStart w:id="10264" w:name="_Toc20233280"/>
      <w:bookmarkStart w:id="10265" w:name="_Toc27747417"/>
      <w:bookmarkStart w:id="10266" w:name="_Toc36213608"/>
      <w:bookmarkStart w:id="10267" w:name="_Toc36657785"/>
      <w:bookmarkStart w:id="10268" w:name="_Toc45287460"/>
      <w:bookmarkStart w:id="10269" w:name="_Toc51948735"/>
      <w:bookmarkStart w:id="10270" w:name="_Toc51949827"/>
      <w:bookmarkStart w:id="10271" w:name="_Toc209789471"/>
      <w:bookmarkStart w:id="10272" w:name="_CR9_11_3_63"/>
      <w:bookmarkEnd w:id="10272"/>
      <w:r w:rsidRPr="007F2770">
        <w:rPr>
          <w:lang w:val="fi-FI"/>
        </w:rPr>
        <w:t>9.11.3.63</w:t>
      </w:r>
      <w:r w:rsidRPr="007F2770">
        <w:rPr>
          <w:lang w:val="fi-FI"/>
        </w:rPr>
        <w:tab/>
      </w:r>
      <w:r w:rsidR="00BF2FED" w:rsidRPr="007F2770">
        <w:rPr>
          <w:lang w:val="fi-FI"/>
        </w:rPr>
        <w:t>Void</w:t>
      </w:r>
      <w:bookmarkEnd w:id="10264"/>
      <w:bookmarkEnd w:id="10265"/>
      <w:bookmarkEnd w:id="10266"/>
      <w:bookmarkEnd w:id="10267"/>
      <w:bookmarkEnd w:id="10268"/>
      <w:bookmarkEnd w:id="10269"/>
      <w:bookmarkEnd w:id="10270"/>
      <w:bookmarkEnd w:id="10271"/>
    </w:p>
    <w:p w14:paraId="77A5D4C4" w14:textId="77777777" w:rsidR="00A74EF6" w:rsidRPr="007F2770" w:rsidRDefault="00A74EF6" w:rsidP="00781477">
      <w:pPr>
        <w:pStyle w:val="Heading4"/>
      </w:pPr>
      <w:bookmarkStart w:id="10273" w:name="_Toc20233281"/>
      <w:bookmarkStart w:id="10274" w:name="_Toc27747418"/>
      <w:bookmarkStart w:id="10275" w:name="_Toc36213609"/>
      <w:bookmarkStart w:id="10276" w:name="_Toc36657786"/>
      <w:bookmarkStart w:id="10277" w:name="_Toc45287461"/>
      <w:bookmarkStart w:id="10278" w:name="_Toc51948736"/>
      <w:bookmarkStart w:id="10279" w:name="_Toc51949828"/>
      <w:bookmarkStart w:id="10280" w:name="_Toc209789472"/>
      <w:bookmarkStart w:id="10281" w:name="_CR9_11_3_64"/>
      <w:bookmarkEnd w:id="10281"/>
      <w:r w:rsidRPr="007F2770">
        <w:t>9.11.3.64</w:t>
      </w:r>
      <w:r w:rsidRPr="007F2770">
        <w:tab/>
      </w:r>
      <w:r w:rsidR="00BF2FED" w:rsidRPr="007F2770">
        <w:t>Void</w:t>
      </w:r>
      <w:bookmarkEnd w:id="10273"/>
      <w:bookmarkEnd w:id="10274"/>
      <w:bookmarkEnd w:id="10275"/>
      <w:bookmarkEnd w:id="10276"/>
      <w:bookmarkEnd w:id="10277"/>
      <w:bookmarkEnd w:id="10278"/>
      <w:bookmarkEnd w:id="10279"/>
      <w:bookmarkEnd w:id="10280"/>
    </w:p>
    <w:p w14:paraId="2FE04C7B" w14:textId="77777777" w:rsidR="0075753B" w:rsidRPr="007F2770" w:rsidRDefault="0075753B" w:rsidP="00781477">
      <w:pPr>
        <w:pStyle w:val="Heading4"/>
      </w:pPr>
      <w:bookmarkStart w:id="10282" w:name="_Toc20233282"/>
      <w:bookmarkStart w:id="10283" w:name="_Toc27747419"/>
      <w:bookmarkStart w:id="10284" w:name="_Toc36213610"/>
      <w:bookmarkStart w:id="10285" w:name="_Toc36657787"/>
      <w:bookmarkStart w:id="10286" w:name="_Toc45287462"/>
      <w:bookmarkStart w:id="10287" w:name="_Toc51948737"/>
      <w:bookmarkStart w:id="10288" w:name="_Toc51949829"/>
      <w:bookmarkStart w:id="10289" w:name="_Toc209789473"/>
      <w:bookmarkStart w:id="10290" w:name="_CR9_11_3_65"/>
      <w:bookmarkEnd w:id="10290"/>
      <w:r w:rsidRPr="007F2770">
        <w:t>9.11.3.65</w:t>
      </w:r>
      <w:r w:rsidRPr="007F2770">
        <w:tab/>
      </w:r>
      <w:r w:rsidR="00BF2FED" w:rsidRPr="007F2770">
        <w:t>Void</w:t>
      </w:r>
      <w:bookmarkEnd w:id="10282"/>
      <w:bookmarkEnd w:id="10283"/>
      <w:bookmarkEnd w:id="10284"/>
      <w:bookmarkEnd w:id="10285"/>
      <w:bookmarkEnd w:id="10286"/>
      <w:bookmarkEnd w:id="10287"/>
      <w:bookmarkEnd w:id="10288"/>
      <w:bookmarkEnd w:id="10289"/>
    </w:p>
    <w:p w14:paraId="4AE2C61A" w14:textId="77777777" w:rsidR="0075753B" w:rsidRPr="007F2770" w:rsidRDefault="0075753B" w:rsidP="00781477">
      <w:pPr>
        <w:pStyle w:val="Heading4"/>
      </w:pPr>
      <w:bookmarkStart w:id="10291" w:name="_Toc20233283"/>
      <w:bookmarkStart w:id="10292" w:name="_Toc27747420"/>
      <w:bookmarkStart w:id="10293" w:name="_Toc36213611"/>
      <w:bookmarkStart w:id="10294" w:name="_Toc36657788"/>
      <w:bookmarkStart w:id="10295" w:name="_Toc45287463"/>
      <w:bookmarkStart w:id="10296" w:name="_Toc51948738"/>
      <w:bookmarkStart w:id="10297" w:name="_Toc51949830"/>
      <w:bookmarkStart w:id="10298" w:name="_Toc209789474"/>
      <w:bookmarkStart w:id="10299" w:name="_CR9_11_3_66"/>
      <w:bookmarkEnd w:id="10299"/>
      <w:r w:rsidRPr="007F2770">
        <w:t>9.11.3.66</w:t>
      </w:r>
      <w:r w:rsidRPr="007F2770">
        <w:tab/>
      </w:r>
      <w:r w:rsidR="00BF2FED" w:rsidRPr="007F2770">
        <w:t>Void</w:t>
      </w:r>
      <w:bookmarkEnd w:id="10291"/>
      <w:bookmarkEnd w:id="10292"/>
      <w:bookmarkEnd w:id="10293"/>
      <w:bookmarkEnd w:id="10294"/>
      <w:bookmarkEnd w:id="10295"/>
      <w:bookmarkEnd w:id="10296"/>
      <w:bookmarkEnd w:id="10297"/>
      <w:bookmarkEnd w:id="10298"/>
    </w:p>
    <w:p w14:paraId="78D6AEDB" w14:textId="77777777" w:rsidR="0075753B" w:rsidRPr="007F2770" w:rsidRDefault="0075753B" w:rsidP="00781477">
      <w:pPr>
        <w:pStyle w:val="Heading4"/>
      </w:pPr>
      <w:bookmarkStart w:id="10300" w:name="_Toc20233284"/>
      <w:bookmarkStart w:id="10301" w:name="_Toc27747421"/>
      <w:bookmarkStart w:id="10302" w:name="_Toc36213612"/>
      <w:bookmarkStart w:id="10303" w:name="_Toc36657789"/>
      <w:bookmarkStart w:id="10304" w:name="_Toc45287464"/>
      <w:bookmarkStart w:id="10305" w:name="_Toc51948739"/>
      <w:bookmarkStart w:id="10306" w:name="_Toc51949831"/>
      <w:bookmarkStart w:id="10307" w:name="_Toc209789475"/>
      <w:bookmarkStart w:id="10308" w:name="_CR9_11_3_67"/>
      <w:bookmarkEnd w:id="10308"/>
      <w:r w:rsidRPr="007F2770">
        <w:t>9.11.3.67</w:t>
      </w:r>
      <w:r w:rsidRPr="007F2770">
        <w:tab/>
      </w:r>
      <w:r w:rsidR="00BF2FED" w:rsidRPr="007F2770">
        <w:t>Void</w:t>
      </w:r>
      <w:bookmarkEnd w:id="10300"/>
      <w:bookmarkEnd w:id="10301"/>
      <w:bookmarkEnd w:id="10302"/>
      <w:bookmarkEnd w:id="10303"/>
      <w:bookmarkEnd w:id="10304"/>
      <w:bookmarkEnd w:id="10305"/>
      <w:bookmarkEnd w:id="10306"/>
      <w:bookmarkEnd w:id="10307"/>
    </w:p>
    <w:p w14:paraId="5EFEF879" w14:textId="77777777" w:rsidR="00B511D8" w:rsidRPr="007F2770" w:rsidRDefault="00B511D8" w:rsidP="00781477">
      <w:pPr>
        <w:pStyle w:val="Heading4"/>
      </w:pPr>
      <w:bookmarkStart w:id="10309" w:name="_Toc20233285"/>
      <w:bookmarkStart w:id="10310" w:name="_Toc27747422"/>
      <w:bookmarkStart w:id="10311" w:name="_Toc36213613"/>
      <w:bookmarkStart w:id="10312" w:name="_Toc36657790"/>
      <w:bookmarkStart w:id="10313" w:name="_Toc45287465"/>
      <w:bookmarkStart w:id="10314" w:name="_Toc51948740"/>
      <w:bookmarkStart w:id="10315" w:name="_Toc51949832"/>
      <w:bookmarkStart w:id="10316" w:name="_Toc209789476"/>
      <w:bookmarkStart w:id="10317" w:name="_CR9_11_3_68"/>
      <w:bookmarkEnd w:id="10317"/>
      <w:r w:rsidRPr="007F2770">
        <w:t>9.11.3.68</w:t>
      </w:r>
      <w:r w:rsidRPr="007F2770">
        <w:tab/>
        <w:t>UE radio capability ID</w:t>
      </w:r>
      <w:bookmarkEnd w:id="10309"/>
      <w:bookmarkEnd w:id="10310"/>
      <w:bookmarkEnd w:id="10311"/>
      <w:bookmarkEnd w:id="10312"/>
      <w:bookmarkEnd w:id="10313"/>
      <w:bookmarkEnd w:id="10314"/>
      <w:bookmarkEnd w:id="10315"/>
      <w:bookmarkEnd w:id="10316"/>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10318" w:name="_CRFigure9_11_3_68_1"/>
      <w:r w:rsidRPr="007F2770">
        <w:t>Figure </w:t>
      </w:r>
      <w:bookmarkEnd w:id="10318"/>
      <w:r w:rsidRPr="007F2770">
        <w:t>9.11.3.68.1: UE radio capability ID information element</w:t>
      </w:r>
    </w:p>
    <w:p w14:paraId="31E03416" w14:textId="77777777" w:rsidR="00B511D8" w:rsidRPr="007F2770" w:rsidRDefault="00B511D8" w:rsidP="00B511D8">
      <w:pPr>
        <w:pStyle w:val="TH"/>
      </w:pPr>
      <w:bookmarkStart w:id="10319" w:name="_CRTable9_11_3_68_1"/>
      <w:r w:rsidRPr="007F2770">
        <w:t>Table </w:t>
      </w:r>
      <w:bookmarkEnd w:id="10319"/>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10320" w:name="_Toc20233286"/>
      <w:bookmarkStart w:id="10321" w:name="_Toc27747423"/>
      <w:bookmarkStart w:id="10322" w:name="_Toc36213614"/>
      <w:bookmarkStart w:id="10323" w:name="_Toc36657791"/>
      <w:bookmarkStart w:id="10324" w:name="_Toc45287466"/>
      <w:bookmarkStart w:id="10325" w:name="_Toc51948741"/>
      <w:bookmarkStart w:id="10326" w:name="_Toc51949833"/>
      <w:bookmarkStart w:id="10327" w:name="_Toc209789477"/>
      <w:bookmarkStart w:id="10328" w:name="_CR9_11_3_69"/>
      <w:bookmarkEnd w:id="10328"/>
      <w:r w:rsidRPr="007F2770">
        <w:t>9.11.3.69</w:t>
      </w:r>
      <w:r w:rsidRPr="007F2770">
        <w:tab/>
        <w:t>UE radio capability ID deletion indication</w:t>
      </w:r>
      <w:bookmarkEnd w:id="10320"/>
      <w:bookmarkEnd w:id="10321"/>
      <w:bookmarkEnd w:id="10322"/>
      <w:bookmarkEnd w:id="10323"/>
      <w:bookmarkEnd w:id="10324"/>
      <w:bookmarkEnd w:id="10325"/>
      <w:bookmarkEnd w:id="10326"/>
      <w:bookmarkEnd w:id="10327"/>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10329" w:name="_CRFigure9_11_3_69_1"/>
      <w:r w:rsidRPr="007F2770">
        <w:t>Figure </w:t>
      </w:r>
      <w:bookmarkEnd w:id="10329"/>
      <w:r w:rsidRPr="007F2770">
        <w:t>9.11.3.69.1: UE radio capability ID deletion indication information element</w:t>
      </w:r>
    </w:p>
    <w:p w14:paraId="41BC3FCE" w14:textId="77777777" w:rsidR="00084566" w:rsidRPr="007F2770" w:rsidRDefault="00084566" w:rsidP="00084566">
      <w:pPr>
        <w:pStyle w:val="TH"/>
      </w:pPr>
      <w:bookmarkStart w:id="10330" w:name="_CRTable9_11_3_69_1"/>
      <w:r w:rsidRPr="007F2770">
        <w:t>Table </w:t>
      </w:r>
      <w:bookmarkEnd w:id="10330"/>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10331" w:name="_Toc36213615"/>
      <w:bookmarkStart w:id="10332" w:name="_Toc36657792"/>
      <w:bookmarkStart w:id="10333" w:name="_Toc45287467"/>
      <w:bookmarkStart w:id="10334" w:name="_Toc51948742"/>
      <w:bookmarkStart w:id="10335" w:name="_Toc51949834"/>
      <w:bookmarkStart w:id="10336" w:name="_Toc209789478"/>
      <w:bookmarkStart w:id="10337" w:name="_Toc20233287"/>
      <w:bookmarkStart w:id="10338" w:name="_Toc27747424"/>
      <w:bookmarkStart w:id="10339" w:name="_CR9_11_3_70"/>
      <w:bookmarkEnd w:id="10339"/>
      <w:r w:rsidRPr="007F2770">
        <w:t>9.11.3.70</w:t>
      </w:r>
      <w:r w:rsidRPr="007F2770">
        <w:tab/>
        <w:t>Truncated 5G-S-TMSI configuration</w:t>
      </w:r>
      <w:bookmarkEnd w:id="10331"/>
      <w:bookmarkEnd w:id="10332"/>
      <w:bookmarkEnd w:id="10333"/>
      <w:bookmarkEnd w:id="10334"/>
      <w:bookmarkEnd w:id="10335"/>
      <w:bookmarkEnd w:id="10336"/>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10340" w:name="_CRFigure9_11_3_70_1"/>
      <w:r w:rsidRPr="007F2770">
        <w:t>Figure </w:t>
      </w:r>
      <w:bookmarkEnd w:id="10340"/>
      <w:r w:rsidRPr="007F2770">
        <w:t>9.11.3.70.1: Truncated 5G-S-TMSI configuration information element</w:t>
      </w:r>
    </w:p>
    <w:p w14:paraId="56133499" w14:textId="77777777" w:rsidR="002955FD" w:rsidRPr="007F2770" w:rsidRDefault="002955FD" w:rsidP="002955FD">
      <w:pPr>
        <w:pStyle w:val="TH"/>
      </w:pPr>
      <w:bookmarkStart w:id="10341" w:name="_CRTable9_11_3_70_1"/>
      <w:r w:rsidRPr="007F2770">
        <w:t>Table </w:t>
      </w:r>
      <w:bookmarkEnd w:id="10341"/>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10342" w:name="_Toc27744556"/>
      <w:bookmarkStart w:id="10343" w:name="_Toc36213616"/>
      <w:bookmarkStart w:id="10344" w:name="_Toc36657793"/>
      <w:bookmarkStart w:id="10345" w:name="_Toc45287468"/>
      <w:bookmarkStart w:id="10346" w:name="_Toc51948743"/>
      <w:bookmarkStart w:id="10347" w:name="_Toc51949835"/>
      <w:bookmarkStart w:id="10348" w:name="_Toc209789479"/>
      <w:bookmarkStart w:id="10349" w:name="_CR9_11_3_71"/>
      <w:bookmarkEnd w:id="10349"/>
      <w:r w:rsidRPr="007F2770">
        <w:t>9.11.3.71</w:t>
      </w:r>
      <w:r w:rsidRPr="007F2770">
        <w:tab/>
        <w:t>WUS assistance information</w:t>
      </w:r>
      <w:bookmarkEnd w:id="10342"/>
      <w:bookmarkEnd w:id="10343"/>
      <w:bookmarkEnd w:id="10344"/>
      <w:bookmarkEnd w:id="10345"/>
      <w:bookmarkEnd w:id="10346"/>
      <w:bookmarkEnd w:id="10347"/>
      <w:bookmarkEnd w:id="10348"/>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10350" w:name="_Toc36213617"/>
      <w:bookmarkStart w:id="10351" w:name="_Toc36657794"/>
      <w:bookmarkStart w:id="10352" w:name="_Toc45287469"/>
      <w:bookmarkStart w:id="10353" w:name="_Toc51948744"/>
      <w:bookmarkStart w:id="10354" w:name="_Toc51949836"/>
      <w:bookmarkStart w:id="10355" w:name="_Toc209789480"/>
      <w:bookmarkStart w:id="10356" w:name="_CR9_11_3_72"/>
      <w:bookmarkEnd w:id="10356"/>
      <w:r w:rsidRPr="007F2770">
        <w:rPr>
          <w:lang w:val="en-US"/>
        </w:rPr>
        <w:t>9.11.3.72</w:t>
      </w:r>
      <w:r w:rsidRPr="007F2770">
        <w:rPr>
          <w:lang w:val="en-US"/>
        </w:rPr>
        <w:tab/>
      </w:r>
      <w:r w:rsidRPr="007F2770">
        <w:t xml:space="preserve">N5GC </w:t>
      </w:r>
      <w:r w:rsidRPr="007F2770">
        <w:rPr>
          <w:lang w:val="en-US"/>
        </w:rPr>
        <w:t>indication</w:t>
      </w:r>
      <w:bookmarkEnd w:id="10350"/>
      <w:bookmarkEnd w:id="10351"/>
      <w:bookmarkEnd w:id="10352"/>
      <w:bookmarkEnd w:id="10353"/>
      <w:bookmarkEnd w:id="10354"/>
      <w:bookmarkEnd w:id="10355"/>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10357" w:name="_CRFigure9_11_3_72_1"/>
      <w:r w:rsidRPr="007F2770">
        <w:rPr>
          <w:lang w:val="fr-FR"/>
        </w:rPr>
        <w:t>Figure </w:t>
      </w:r>
      <w:bookmarkEnd w:id="10357"/>
      <w:r w:rsidRPr="007F2770">
        <w:rPr>
          <w:lang w:val="fr-FR"/>
        </w:rPr>
        <w:t>9.11.3.72.1: N5GC indication</w:t>
      </w:r>
    </w:p>
    <w:p w14:paraId="70FC04CA" w14:textId="77777777" w:rsidR="00E70E20" w:rsidRPr="007F2770" w:rsidRDefault="00E70E20" w:rsidP="00E70E20">
      <w:pPr>
        <w:pStyle w:val="TH"/>
      </w:pPr>
      <w:bookmarkStart w:id="10358" w:name="_Toc45287470"/>
      <w:bookmarkStart w:id="10359" w:name="_Toc36213618"/>
      <w:bookmarkStart w:id="10360" w:name="_Toc36657795"/>
      <w:bookmarkStart w:id="10361" w:name="_CRTable9_11_3_72_1"/>
      <w:r w:rsidRPr="007F2770">
        <w:t>Table </w:t>
      </w:r>
      <w:bookmarkEnd w:id="10361"/>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10362" w:name="_Toc51948745"/>
      <w:bookmarkStart w:id="10363" w:name="_Toc51949837"/>
      <w:bookmarkStart w:id="10364" w:name="_Toc209789481"/>
      <w:bookmarkStart w:id="10365" w:name="_CR9_11_3_73"/>
      <w:bookmarkEnd w:id="10365"/>
      <w:r w:rsidRPr="007F2770">
        <w:rPr>
          <w:rFonts w:hint="eastAsia"/>
        </w:rPr>
        <w:t>9.11.3.73</w:t>
      </w:r>
      <w:r w:rsidRPr="007F2770">
        <w:rPr>
          <w:rFonts w:hint="eastAsia"/>
        </w:rPr>
        <w:tab/>
      </w:r>
      <w:r w:rsidRPr="007F2770">
        <w:t xml:space="preserve">NB-N1 mode </w:t>
      </w:r>
      <w:r w:rsidRPr="007F2770">
        <w:rPr>
          <w:rFonts w:hint="eastAsia"/>
        </w:rPr>
        <w:t>DRX parameters</w:t>
      </w:r>
      <w:bookmarkEnd w:id="10358"/>
      <w:bookmarkEnd w:id="10362"/>
      <w:bookmarkEnd w:id="10363"/>
      <w:bookmarkEnd w:id="10364"/>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0E1035"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10366" w:name="_CRFigure9_11_3_73_1"/>
      <w:r w:rsidRPr="007F2770">
        <w:rPr>
          <w:lang w:val="fr-FR"/>
        </w:rPr>
        <w:t>Figure </w:t>
      </w:r>
      <w:bookmarkEnd w:id="10366"/>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10367" w:name="_CRTable9_11_3_73_1"/>
      <w:r w:rsidRPr="007F2770">
        <w:rPr>
          <w:lang w:val="fr-FR"/>
        </w:rPr>
        <w:t>Table </w:t>
      </w:r>
      <w:bookmarkEnd w:id="10367"/>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10368" w:name="_Toc45287471"/>
      <w:bookmarkStart w:id="10369" w:name="_Toc51948746"/>
      <w:bookmarkStart w:id="10370" w:name="_Toc51949838"/>
      <w:bookmarkStart w:id="10371" w:name="_Toc209789482"/>
      <w:bookmarkStart w:id="10372" w:name="_CR9_11_3_74"/>
      <w:bookmarkEnd w:id="10372"/>
      <w:r w:rsidRPr="007F2770">
        <w:t>9.11.3.74</w:t>
      </w:r>
      <w:r w:rsidRPr="007F2770">
        <w:tab/>
        <w:t>Additional configuration indication</w:t>
      </w:r>
      <w:bookmarkEnd w:id="10368"/>
      <w:bookmarkEnd w:id="10369"/>
      <w:bookmarkEnd w:id="10370"/>
      <w:bookmarkEnd w:id="10371"/>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10373" w:name="_CRFigure9_11_3_74_1"/>
      <w:r w:rsidRPr="007F2770">
        <w:t>Figure </w:t>
      </w:r>
      <w:bookmarkEnd w:id="10373"/>
      <w:r w:rsidRPr="007F2770">
        <w:t>9.11.3.74.1: Additional configuration indication</w:t>
      </w:r>
    </w:p>
    <w:p w14:paraId="537F87BE" w14:textId="77777777" w:rsidR="00945650" w:rsidRPr="007F2770" w:rsidRDefault="00945650" w:rsidP="00945650">
      <w:pPr>
        <w:pStyle w:val="TH"/>
      </w:pPr>
      <w:bookmarkStart w:id="10374" w:name="_CRTable9_11_3_74_1"/>
      <w:r w:rsidRPr="007F2770">
        <w:t>Table </w:t>
      </w:r>
      <w:bookmarkEnd w:id="10374"/>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10375" w:name="_Toc51948747"/>
      <w:bookmarkStart w:id="10376" w:name="_Toc51949839"/>
      <w:bookmarkStart w:id="10377" w:name="_Toc209789483"/>
      <w:bookmarkStart w:id="10378" w:name="_Toc45287472"/>
      <w:bookmarkStart w:id="10379" w:name="_CR9_11_3_75"/>
      <w:bookmarkEnd w:id="10379"/>
      <w:r w:rsidRPr="007F2770">
        <w:t>9.11.3.75</w:t>
      </w:r>
      <w:r w:rsidRPr="007F2770">
        <w:tab/>
        <w:t>Extended rejected NSSAI</w:t>
      </w:r>
      <w:bookmarkEnd w:id="10375"/>
      <w:bookmarkEnd w:id="10376"/>
      <w:bookmarkEnd w:id="10377"/>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10380" w:name="_PERM_MCCTEMPBM_CRPT61090061___7"/>
            <w:bookmarkEnd w:id="10380"/>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10381" w:name="_PERM_MCCTEMPBM_CRPT61090062___4"/>
            <w:bookmarkEnd w:id="10381"/>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10382" w:name="_CRFigure9_11_3_75_1"/>
      <w:r w:rsidRPr="007F2770">
        <w:t>Figure </w:t>
      </w:r>
      <w:bookmarkEnd w:id="10382"/>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10383" w:name="_PERM_MCCTEMPBM_CRPT61090063___7"/>
            <w:bookmarkEnd w:id="10383"/>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10384" w:name="_CRFigure9_11_3_75_2"/>
      <w:r w:rsidRPr="007F2770">
        <w:t xml:space="preserve">Figure </w:t>
      </w:r>
      <w:bookmarkEnd w:id="10384"/>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10385" w:name="_PERM_MCCTEMPBM_CRPT61090064___7"/>
            <w:bookmarkEnd w:id="10385"/>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10386" w:name="_CRFigure9_11_3_75_3"/>
      <w:r w:rsidRPr="007F2770">
        <w:t xml:space="preserve">Figure </w:t>
      </w:r>
      <w:bookmarkEnd w:id="10386"/>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10387" w:name="_PERM_MCCTEMPBM_CRPT61090065___7"/>
            <w:bookmarkEnd w:id="10387"/>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10388" w:name="_CRFigure9_11_3_75_4"/>
      <w:r w:rsidRPr="007F2770">
        <w:t>Figure </w:t>
      </w:r>
      <w:bookmarkEnd w:id="10388"/>
      <w:r w:rsidRPr="007F2770">
        <w:t>9.11.3.75.4: Rejected S-NSSAI</w:t>
      </w:r>
    </w:p>
    <w:p w14:paraId="0D8FE066" w14:textId="77777777" w:rsidR="00D464AD" w:rsidRPr="007F2770" w:rsidRDefault="00D464AD" w:rsidP="00D464AD">
      <w:pPr>
        <w:pStyle w:val="TH"/>
      </w:pPr>
      <w:bookmarkStart w:id="10389" w:name="_CRTable9_11_3_75_1"/>
      <w:r w:rsidRPr="007F2770">
        <w:t>Table </w:t>
      </w:r>
      <w:bookmarkEnd w:id="10389"/>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10390" w:name="_PERM_MCCTEMPBM_CRPT61090066___4"/>
            <w:bookmarkEnd w:id="10390"/>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DA4BA7"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10391" w:name="_Toc209789484"/>
      <w:bookmarkStart w:id="10392" w:name="_CR9_11_3_76"/>
      <w:bookmarkEnd w:id="10392"/>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10391"/>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10393" w:name="_Toc45203569"/>
      <w:bookmarkStart w:id="10394" w:name="_Toc45700945"/>
      <w:bookmarkStart w:id="10395" w:name="_Toc51920681"/>
      <w:bookmarkStart w:id="10396" w:name="_Toc68251741"/>
      <w:bookmarkStart w:id="10397" w:name="_Toc209789485"/>
      <w:bookmarkStart w:id="10398" w:name="_CR9_11_3_77"/>
      <w:bookmarkEnd w:id="10398"/>
      <w:r w:rsidRPr="007F2770">
        <w:rPr>
          <w:rFonts w:hint="eastAsia"/>
        </w:rPr>
        <w:t>9.11.3.77</w:t>
      </w:r>
      <w:r w:rsidRPr="007F2770">
        <w:rPr>
          <w:rFonts w:hint="eastAsia"/>
        </w:rPr>
        <w:tab/>
      </w:r>
      <w:bookmarkEnd w:id="10393"/>
      <w:bookmarkEnd w:id="10394"/>
      <w:bookmarkEnd w:id="10395"/>
      <w:bookmarkEnd w:id="10396"/>
      <w:r w:rsidRPr="007F2770">
        <w:t>Paging restriction</w:t>
      </w:r>
      <w:bookmarkEnd w:id="10397"/>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10399" w:name="_CRFigure9_11_3_77_1"/>
      <w:r w:rsidRPr="007F2770">
        <w:t>Figure </w:t>
      </w:r>
      <w:bookmarkEnd w:id="10399"/>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10400" w:name="_CRFigure9_11_3_77_2"/>
      <w:r w:rsidRPr="007F2770">
        <w:t>Figure </w:t>
      </w:r>
      <w:bookmarkEnd w:id="10400"/>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10401" w:name="_Toc209789486"/>
      <w:bookmarkStart w:id="10402" w:name="_CR9_11_3_78"/>
      <w:bookmarkEnd w:id="10402"/>
      <w:r w:rsidRPr="007F2770">
        <w:t>9.11.3.78</w:t>
      </w:r>
      <w:r w:rsidR="00975352" w:rsidRPr="007F2770">
        <w:tab/>
      </w:r>
      <w:r w:rsidR="00D820D8" w:rsidRPr="007F2770">
        <w:rPr>
          <w:lang w:eastAsia="zh-CN"/>
        </w:rPr>
        <w:t>Void</w:t>
      </w:r>
      <w:bookmarkEnd w:id="10401"/>
    </w:p>
    <w:p w14:paraId="671A4DF0" w14:textId="3C68B949" w:rsidR="00BC12E7" w:rsidRPr="007F2770" w:rsidRDefault="00A12E6B" w:rsidP="00781477">
      <w:pPr>
        <w:pStyle w:val="Heading4"/>
      </w:pPr>
      <w:bookmarkStart w:id="10403" w:name="_Toc209789487"/>
      <w:bookmarkStart w:id="10404" w:name="_Toc51948748"/>
      <w:bookmarkStart w:id="10405" w:name="_Toc51949840"/>
      <w:bookmarkStart w:id="10406" w:name="_CR9_11_3_79"/>
      <w:bookmarkEnd w:id="10406"/>
      <w:r w:rsidRPr="007F2770">
        <w:t>9.11.3.79</w:t>
      </w:r>
      <w:r w:rsidR="00BC12E7" w:rsidRPr="007F2770">
        <w:tab/>
        <w:t>NID</w:t>
      </w:r>
      <w:bookmarkEnd w:id="10403"/>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10407" w:name="_Toc35960130"/>
      <w:bookmarkStart w:id="10408" w:name="_Toc45203568"/>
      <w:bookmarkStart w:id="10409" w:name="_Toc45700944"/>
      <w:bookmarkStart w:id="10410" w:name="_Toc51920680"/>
      <w:bookmarkStart w:id="10411" w:name="_Toc68251740"/>
      <w:bookmarkStart w:id="10412" w:name="_Toc83048905"/>
      <w:bookmarkStart w:id="10413" w:name="_Toc209789488"/>
      <w:bookmarkStart w:id="10414" w:name="_CR9_11_3_80"/>
      <w:bookmarkEnd w:id="10414"/>
      <w:r w:rsidRPr="007F2770">
        <w:t>9.11.3.80</w:t>
      </w:r>
      <w:r w:rsidRPr="007F2770">
        <w:tab/>
        <w:t>PEIPS assistance information</w:t>
      </w:r>
      <w:bookmarkEnd w:id="10407"/>
      <w:bookmarkEnd w:id="10408"/>
      <w:bookmarkEnd w:id="10409"/>
      <w:bookmarkEnd w:id="10410"/>
      <w:bookmarkEnd w:id="10411"/>
      <w:bookmarkEnd w:id="10412"/>
      <w:bookmarkEnd w:id="10413"/>
    </w:p>
    <w:p w14:paraId="7ED7555A" w14:textId="5D90A77F" w:rsidR="009B79CE" w:rsidRPr="007F2770" w:rsidRDefault="00AC2E25" w:rsidP="009B79CE">
      <w:r w:rsidRPr="007F2770">
        <w:t xml:space="preserve">The purpose of the </w:t>
      </w:r>
      <w:r w:rsidRPr="007F2770">
        <w:rPr>
          <w:iCs/>
        </w:rPr>
        <w:t>PEIPS assistance information,</w:t>
      </w:r>
      <w:r w:rsidRPr="007F2770">
        <w:t xml:space="preserve"> information element is to transfer the required assistance information </w:t>
      </w:r>
      <w:r w:rsidR="00C65CBB">
        <w:t>for PEIPS</w:t>
      </w:r>
      <w:r w:rsidR="00C65CBB" w:rsidRPr="007F2770">
        <w:t>.</w:t>
      </w:r>
      <w:r w:rsidR="009B79CE" w:rsidRPr="007F2770">
        <w:t xml:space="preserve">he </w:t>
      </w:r>
      <w:r w:rsidR="009B79CE" w:rsidRPr="007F2770">
        <w:rPr>
          <w:iCs/>
        </w:rPr>
        <w:t>PEIPS assistance information,</w:t>
      </w:r>
      <w:r w:rsidR="009B79CE" w:rsidRPr="007F2770">
        <w:t xml:space="preserve"> information element is coded as shown in figure 9.11.3.80.1, figure 9.11.3.80.2, figure 9.11.3.80.3 and table 9.11.3.80.1.</w:t>
      </w:r>
    </w:p>
    <w:p w14:paraId="32C09D70" w14:textId="1176A2EF"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length of 3 octets.</w:t>
      </w:r>
    </w:p>
    <w:p w14:paraId="71AB4350" w14:textId="77777777" w:rsidR="009B79CE" w:rsidRPr="007F2770" w:rsidRDefault="009B79CE" w:rsidP="009B79CE">
      <w:pPr>
        <w:pStyle w:val="TH"/>
      </w:pPr>
      <w:bookmarkStart w:id="10415"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2003C">
        <w:trPr>
          <w:cantSplit/>
          <w:trHeight w:val="275"/>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49FFFF" w14:textId="7C0717E4" w:rsidR="009B79CE" w:rsidRPr="007F2770" w:rsidRDefault="009B79CE" w:rsidP="00B03AC8">
            <w:pPr>
              <w:pStyle w:val="TAC"/>
            </w:pPr>
            <w:r w:rsidRPr="007F2770">
              <w:t>PEIPS assistance information type</w:t>
            </w:r>
          </w:p>
        </w:tc>
        <w:tc>
          <w:tcPr>
            <w:tcW w:w="1346" w:type="dxa"/>
          </w:tcPr>
          <w:p w14:paraId="50B412E1" w14:textId="56494A2D" w:rsidR="009B79CE" w:rsidRPr="007F2770" w:rsidRDefault="009B79CE" w:rsidP="00B03AC8">
            <w:pPr>
              <w:pStyle w:val="TAL"/>
            </w:pPr>
            <w:r w:rsidRPr="007F2770">
              <w:t>octet 3</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10416" w:name="_CRFigure9_11_3_80_1"/>
      <w:r w:rsidRPr="007F2770">
        <w:rPr>
          <w:lang w:val="fr-FR"/>
        </w:rPr>
        <w:t xml:space="preserve">Figure </w:t>
      </w:r>
      <w:bookmarkEnd w:id="10416"/>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5C1164D7" w:rsidR="009B79CE" w:rsidRPr="007F2770" w:rsidRDefault="009B79CE" w:rsidP="00B03AC8">
            <w:pPr>
              <w:pStyle w:val="TAL"/>
            </w:pPr>
            <w:r w:rsidRPr="007F2770">
              <w:t xml:space="preserve">octet </w:t>
            </w:r>
            <w:r w:rsidR="00493E6D">
              <w:t>3</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10417" w:name="_CRFigure9_11_3_80_2"/>
      <w:r w:rsidRPr="007F2770">
        <w:t xml:space="preserve">Figure </w:t>
      </w:r>
      <w:bookmarkEnd w:id="10417"/>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22567408" w:rsidR="009B79CE" w:rsidRPr="007F2770" w:rsidRDefault="009B79CE" w:rsidP="00B03AC8">
            <w:pPr>
              <w:pStyle w:val="TAL"/>
            </w:pPr>
            <w:r w:rsidRPr="007F2770">
              <w:t xml:space="preserve">octet </w:t>
            </w:r>
            <w:r w:rsidR="00493E6D">
              <w:t>3</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10418" w:name="_CRFigure9_11_3_80_3"/>
      <w:r w:rsidRPr="007F2770">
        <w:t xml:space="preserve">Figure </w:t>
      </w:r>
      <w:bookmarkEnd w:id="10418"/>
      <w:r w:rsidRPr="007F2770">
        <w:t>9.11.3.80.3: PEIPS assistance information type –type of information= "001"</w:t>
      </w:r>
    </w:p>
    <w:p w14:paraId="14A607F1" w14:textId="77777777" w:rsidR="009B79CE" w:rsidRPr="007F2770" w:rsidRDefault="009B79CE" w:rsidP="009B79CE">
      <w:pPr>
        <w:pStyle w:val="TH"/>
      </w:pPr>
      <w:bookmarkStart w:id="10419" w:name="_CRTable9_11_3_80_1"/>
      <w:r w:rsidRPr="007F2770">
        <w:t xml:space="preserve">Table </w:t>
      </w:r>
      <w:bookmarkEnd w:id="10419"/>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5A320553" w:rsidR="009B79CE" w:rsidRPr="007F2770" w:rsidRDefault="009B79CE" w:rsidP="00B03AC8">
            <w:pPr>
              <w:pStyle w:val="TAL"/>
            </w:pPr>
            <w:r w:rsidRPr="007F2770">
              <w:t>Value part of the PEIPS assistance information information element (octet 3)</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314010A4" w:rsidR="009B79CE" w:rsidRPr="007F2770" w:rsidRDefault="009B79CE" w:rsidP="00B03AC8">
            <w:pPr>
              <w:pStyle w:val="TAL"/>
            </w:pPr>
            <w:r w:rsidRPr="007F2770">
              <w:t>The value part of the PEIPS assistance information information element consists of one PEIPS assistance information</w:t>
            </w:r>
            <w:r w:rsidR="00B2003C">
              <w:t xml:space="preserve"> type parameter</w:t>
            </w:r>
            <w:r w:rsidRPr="007F2770">
              <w:t>.</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6B0EB9EA" w:rsidR="009B79CE" w:rsidRPr="007F2770" w:rsidRDefault="009B79CE" w:rsidP="00B03AC8">
            <w:pPr>
              <w:pStyle w:val="TAL"/>
            </w:pPr>
            <w:r w:rsidRPr="007F2770">
              <w:t xml:space="preserve">Type of information </w:t>
            </w:r>
            <w:r w:rsidR="00493E6D" w:rsidRPr="007F2770">
              <w:t xml:space="preserve">(octet </w:t>
            </w:r>
            <w:r w:rsidR="00493E6D">
              <w:t>3, bits 6 to 8</w:t>
            </w:r>
            <w:r w:rsidR="00493E6D" w:rsidRPr="007F2770">
              <w:t>)</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0F49492" w:rsidR="009B79CE" w:rsidRPr="007F2770" w:rsidRDefault="009B79CE" w:rsidP="00B03AC8">
            <w:pPr>
              <w:pStyle w:val="TAL"/>
            </w:pPr>
            <w:r w:rsidRPr="007F2770">
              <w:t>Paging subgroup ID value</w:t>
            </w:r>
            <w:r w:rsidR="00493E6D" w:rsidRPr="007F2770">
              <w:t xml:space="preserve"> (octet </w:t>
            </w:r>
            <w:r w:rsidR="00493E6D">
              <w:t>3</w:t>
            </w:r>
            <w:r w:rsidR="00493E6D" w:rsidRPr="007F2770">
              <w:t>, bits 1</w:t>
            </w:r>
            <w:r w:rsidR="00493E6D">
              <w:t xml:space="preserve"> to </w:t>
            </w:r>
            <w:r w:rsidR="00493E6D" w:rsidRPr="007F2770">
              <w:t>5)</w:t>
            </w:r>
          </w:p>
        </w:tc>
      </w:tr>
      <w:tr w:rsidR="009B79CE" w:rsidRPr="007F2770" w14:paraId="74C1B1C4" w14:textId="77777777" w:rsidTr="00B03AC8">
        <w:trPr>
          <w:cantSplit/>
          <w:jc w:val="center"/>
        </w:trPr>
        <w:tc>
          <w:tcPr>
            <w:tcW w:w="7225" w:type="dxa"/>
            <w:gridSpan w:val="6"/>
          </w:tcPr>
          <w:p w14:paraId="705C7246" w14:textId="22E11180" w:rsidR="009B79CE" w:rsidRPr="007F2770" w:rsidRDefault="009B79CE" w:rsidP="00B03AC8">
            <w:pPr>
              <w:pStyle w:val="TAL"/>
            </w:pPr>
            <w:r w:rsidRPr="007F2770">
              <w:t xml:space="preserve">This field contains the </w:t>
            </w:r>
            <w:r w:rsidR="00C65CBB">
              <w:t>binary encoded</w:t>
            </w:r>
            <w:r w:rsidR="00C65CBB" w:rsidRPr="007F2770">
              <w:t xml:space="preserve"> </w:t>
            </w:r>
            <w:r w:rsidRPr="007F2770">
              <w:t xml:space="preserve">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1B1CBB1F" w:rsidR="009B79CE" w:rsidRPr="007F2770" w:rsidRDefault="009B79CE" w:rsidP="00B03AC8">
            <w:pPr>
              <w:pStyle w:val="TAL"/>
            </w:pPr>
            <w:r w:rsidRPr="007F2770">
              <w:t xml:space="preserve">UE paging probability information value </w:t>
            </w:r>
            <w:r w:rsidR="00493E6D" w:rsidRPr="007F2770">
              <w:t xml:space="preserve">(octet </w:t>
            </w:r>
            <w:r w:rsidR="00493E6D">
              <w:t>3</w:t>
            </w:r>
            <w:r w:rsidR="00493E6D" w:rsidRPr="007F2770">
              <w:t>, bits 1</w:t>
            </w:r>
            <w:r w:rsidR="00493E6D">
              <w:t xml:space="preserve"> to </w:t>
            </w:r>
            <w:r w:rsidR="00493E6D" w:rsidRPr="007F2770">
              <w:t>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10420" w:name="_Toc209789489"/>
      <w:bookmarkStart w:id="10421" w:name="_CR9_11_3_81"/>
      <w:bookmarkEnd w:id="10421"/>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10415"/>
      <w:r w:rsidRPr="007F2770">
        <w:rPr>
          <w:lang w:val="en-US" w:eastAsia="ko-KR"/>
        </w:rPr>
        <w:t>5GS additional request result</w:t>
      </w:r>
      <w:bookmarkEnd w:id="10420"/>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923FFE">
            <w:pPr>
              <w:pStyle w:val="TAL"/>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923FFE">
            <w:pPr>
              <w:pStyle w:val="TAL"/>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923FFE">
            <w:pPr>
              <w:pStyle w:val="TAL"/>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10422" w:name="_CRFigure9_11_3_81_1"/>
      <w:r w:rsidRPr="007F2770">
        <w:t>Figure </w:t>
      </w:r>
      <w:bookmarkEnd w:id="10422"/>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10423" w:name="_CRTable9_11_3_81_1"/>
      <w:r w:rsidRPr="007F2770">
        <w:t>Table </w:t>
      </w:r>
      <w:bookmarkEnd w:id="10423"/>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10424" w:name="_Toc209789490"/>
      <w:bookmarkStart w:id="10425" w:name="_Toc68203531"/>
      <w:bookmarkStart w:id="10426" w:name="_CR9_11_3_82"/>
      <w:bookmarkEnd w:id="10426"/>
      <w:r w:rsidRPr="007F2770">
        <w:t>9.11.3.82</w:t>
      </w:r>
      <w:r w:rsidRPr="007F2770">
        <w:tab/>
        <w:t>NSSRG information</w:t>
      </w:r>
      <w:bookmarkEnd w:id="10424"/>
    </w:p>
    <w:p w14:paraId="1E97BEBB" w14:textId="5DCFDF99" w:rsidR="0056282D" w:rsidRPr="007F2770" w:rsidRDefault="0056282D" w:rsidP="0056282D">
      <w:bookmarkStart w:id="10427" w:name="_Toc76119593"/>
      <w:bookmarkEnd w:id="10425"/>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10428" w:name="_CRFigure9_11_3_82_1"/>
      <w:r w:rsidRPr="007F2770">
        <w:t>Figure </w:t>
      </w:r>
      <w:bookmarkEnd w:id="10428"/>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10429" w:name="_CRFigure9_11_3_82_2"/>
      <w:r w:rsidRPr="007F2770">
        <w:t>Figure </w:t>
      </w:r>
      <w:bookmarkEnd w:id="10429"/>
      <w:r w:rsidRPr="007F2770">
        <w:t>9.11.3.82.2: NSSRG values for S-NSSAI</w:t>
      </w:r>
    </w:p>
    <w:p w14:paraId="4BFA75DD" w14:textId="77777777" w:rsidR="00067620" w:rsidRPr="007F2770" w:rsidRDefault="00067620" w:rsidP="00067620">
      <w:pPr>
        <w:pStyle w:val="TH"/>
      </w:pPr>
      <w:bookmarkStart w:id="10430" w:name="_CRTable9_11_3_82_1"/>
      <w:r w:rsidRPr="007F2770">
        <w:t>Table </w:t>
      </w:r>
      <w:bookmarkEnd w:id="10430"/>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1E4E81" w:rsidRDefault="00067620" w:rsidP="001E4E81">
            <w:pPr>
              <w:pStyle w:val="TAN"/>
            </w:pPr>
          </w:p>
          <w:p w14:paraId="50EC3B58" w14:textId="77777777" w:rsidR="00067620" w:rsidRPr="001E4E81" w:rsidRDefault="00067620" w:rsidP="001E4E81">
            <w:pPr>
              <w:pStyle w:val="TAN"/>
            </w:pPr>
            <w:r w:rsidRPr="001E4E81">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10431" w:name="_Toc209789491"/>
      <w:bookmarkStart w:id="10432" w:name="_CR9_11_3_83"/>
      <w:bookmarkEnd w:id="10432"/>
      <w:r w:rsidRPr="007F2770">
        <w:t>9.11.3.83</w:t>
      </w:r>
      <w:r w:rsidRPr="007F2770">
        <w:tab/>
        <w:t xml:space="preserve">List of PLMNs to be used in disaster </w:t>
      </w:r>
      <w:bookmarkEnd w:id="10427"/>
      <w:r w:rsidRPr="007F2770">
        <w:t>condition</w:t>
      </w:r>
      <w:bookmarkEnd w:id="10431"/>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10433" w:name="_CRFigure9_11_3_83_1"/>
      <w:r w:rsidRPr="007F2770">
        <w:t>Figure </w:t>
      </w:r>
      <w:bookmarkEnd w:id="10433"/>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10434" w:name="_CRFigure9_11_3_83_2"/>
      <w:r w:rsidRPr="007F2770">
        <w:t>Figure </w:t>
      </w:r>
      <w:bookmarkEnd w:id="10434"/>
      <w:r w:rsidRPr="007F2770">
        <w:t>9.11.3.83.2: PLMN ID n</w:t>
      </w:r>
    </w:p>
    <w:p w14:paraId="34587886" w14:textId="41CD59A3" w:rsidR="00647BE2" w:rsidRPr="007F2770" w:rsidRDefault="00647BE2" w:rsidP="00647BE2">
      <w:pPr>
        <w:pStyle w:val="TH"/>
      </w:pPr>
      <w:bookmarkStart w:id="10435" w:name="_CRTable9_11_3_83_1"/>
      <w:r w:rsidRPr="007F2770">
        <w:t>Table </w:t>
      </w:r>
      <w:bookmarkEnd w:id="10435"/>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10436" w:name="_Toc209789492"/>
      <w:bookmarkStart w:id="10437" w:name="_CR9_11_3_84"/>
      <w:bookmarkEnd w:id="10437"/>
      <w:r w:rsidRPr="007F2770">
        <w:t>9.11.3.84</w:t>
      </w:r>
      <w:r w:rsidRPr="007F2770">
        <w:tab/>
        <w:t>Registration wait range</w:t>
      </w:r>
      <w:bookmarkEnd w:id="10436"/>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10438" w:name="_CRFigure9_11_3_84_1"/>
      <w:r w:rsidRPr="007F2770">
        <w:t>Figure </w:t>
      </w:r>
      <w:bookmarkEnd w:id="10438"/>
      <w:r w:rsidRPr="007F2770">
        <w:t>9.11.3.84.1: Registration wait range information element</w:t>
      </w:r>
    </w:p>
    <w:p w14:paraId="12C5C29C" w14:textId="15F1A11A" w:rsidR="00647BE2" w:rsidRPr="007F2770" w:rsidRDefault="00647BE2" w:rsidP="00647BE2">
      <w:pPr>
        <w:pStyle w:val="TH"/>
      </w:pPr>
      <w:bookmarkStart w:id="10439" w:name="_CRTable9_11_3_84_1"/>
      <w:r w:rsidRPr="007F2770">
        <w:t>Table </w:t>
      </w:r>
      <w:bookmarkEnd w:id="10439"/>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10440" w:name="_Toc209789493"/>
      <w:bookmarkStart w:id="10441" w:name="_Toc82896490"/>
      <w:bookmarkStart w:id="10442" w:name="_CR9_11_3_85"/>
      <w:bookmarkEnd w:id="10442"/>
      <w:r w:rsidRPr="007F2770">
        <w:t>9.11.3.85</w:t>
      </w:r>
      <w:r w:rsidRPr="007F2770">
        <w:tab/>
        <w:t>PLMN identity</w:t>
      </w:r>
      <w:bookmarkEnd w:id="10440"/>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10443" w:name="_CRFigure9_11_3_85_1"/>
      <w:r w:rsidRPr="007F2770">
        <w:t>Figure </w:t>
      </w:r>
      <w:bookmarkEnd w:id="10443"/>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10444" w:name="_CRTable9_11_3_85_1"/>
      <w:r w:rsidRPr="007F2770">
        <w:rPr>
          <w:lang w:val="fr-FR"/>
        </w:rPr>
        <w:t>Table</w:t>
      </w:r>
      <w:r w:rsidRPr="007F2770">
        <w:t> </w:t>
      </w:r>
      <w:bookmarkEnd w:id="10444"/>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10441"/>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10445" w:name="_Toc209789494"/>
      <w:bookmarkStart w:id="10446" w:name="_CR9_11_3_86"/>
      <w:bookmarkEnd w:id="10446"/>
      <w:r w:rsidRPr="007F2770">
        <w:t>9.11.3.86</w:t>
      </w:r>
      <w:r w:rsidRPr="007F2770">
        <w:tab/>
        <w:t>Extended CAG information list</w:t>
      </w:r>
      <w:bookmarkEnd w:id="10445"/>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10447" w:name="_CRFigure9_11_3_86_1"/>
      <w:r w:rsidRPr="007F2770">
        <w:t>Figure </w:t>
      </w:r>
      <w:bookmarkEnd w:id="10447"/>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0E1035"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3C4C24" w:rsidRDefault="00DB77EC" w:rsidP="00CA66DA">
            <w:pPr>
              <w:pStyle w:val="TAL"/>
              <w:rPr>
                <w:lang w:val="sv-SE" w:eastAsia="zh-CN"/>
              </w:rPr>
            </w:pPr>
            <w:r w:rsidRPr="003C4C24">
              <w:rPr>
                <w:lang w:val="sv-SE" w:eastAsia="zh-CN"/>
              </w:rPr>
              <w:t>octet (r+8)*</w:t>
            </w:r>
          </w:p>
          <w:p w14:paraId="40F537A4" w14:textId="77777777" w:rsidR="00DB77EC" w:rsidRPr="003C4C24" w:rsidRDefault="00DB77EC" w:rsidP="00CA66DA">
            <w:pPr>
              <w:pStyle w:val="TAL"/>
              <w:rPr>
                <w:lang w:val="sv-SE" w:eastAsia="zh-CN"/>
              </w:rPr>
            </w:pPr>
          </w:p>
          <w:p w14:paraId="1A646DD1" w14:textId="2FFEE290" w:rsidR="00DB77EC" w:rsidRPr="003C4C24" w:rsidRDefault="00DB77EC" w:rsidP="00CA66DA">
            <w:pPr>
              <w:pStyle w:val="TAL"/>
              <w:rPr>
                <w:lang w:val="sv-SE"/>
              </w:rPr>
            </w:pPr>
            <w:r w:rsidRPr="003C4C24">
              <w:rPr>
                <w:lang w:val="sv-SE" w:eastAsia="zh-CN"/>
              </w:rPr>
              <w:t>octet (r+4*m-5)*</w:t>
            </w:r>
          </w:p>
        </w:tc>
      </w:tr>
      <w:tr w:rsidR="00DB77EC" w:rsidRPr="000E1035"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3C4C24" w:rsidRDefault="00DB77EC" w:rsidP="00CA66DA">
            <w:pPr>
              <w:pStyle w:val="TAC"/>
              <w:rPr>
                <w:lang w:val="sv-SE"/>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3C4C24" w:rsidRDefault="00DB77EC" w:rsidP="00CA66DA">
            <w:pPr>
              <w:pStyle w:val="TAL"/>
              <w:rPr>
                <w:lang w:val="sv-SE"/>
              </w:rPr>
            </w:pPr>
            <w:r w:rsidRPr="003C4C24">
              <w:rPr>
                <w:lang w:val="sv-SE"/>
              </w:rPr>
              <w:t xml:space="preserve">octet </w:t>
            </w:r>
            <w:r w:rsidRPr="003C4C24">
              <w:rPr>
                <w:lang w:val="sv-SE" w:eastAsia="zh-CN"/>
              </w:rPr>
              <w:t>(r+4*m-4)</w:t>
            </w:r>
            <w:r w:rsidRPr="003C4C24">
              <w:rPr>
                <w:lang w:val="sv-SE"/>
              </w:rPr>
              <w:t>*</w:t>
            </w:r>
          </w:p>
          <w:p w14:paraId="097C0555" w14:textId="77777777" w:rsidR="00DB77EC" w:rsidRPr="003C4C24" w:rsidRDefault="00DB77EC" w:rsidP="00CA66DA">
            <w:pPr>
              <w:pStyle w:val="TAL"/>
              <w:rPr>
                <w:lang w:val="sv-SE"/>
              </w:rPr>
            </w:pPr>
          </w:p>
          <w:p w14:paraId="75E535D0" w14:textId="7A2490B4" w:rsidR="00DB77EC" w:rsidRPr="003C4C24" w:rsidRDefault="00DB77EC" w:rsidP="00CA66DA">
            <w:pPr>
              <w:pStyle w:val="TAL"/>
              <w:rPr>
                <w:lang w:val="sv-SE"/>
              </w:rPr>
            </w:pPr>
            <w:r w:rsidRPr="003C4C24">
              <w:rPr>
                <w:lang w:val="sv-SE"/>
              </w:rPr>
              <w:t xml:space="preserve">octet </w:t>
            </w:r>
            <w:r w:rsidRPr="003C4C24">
              <w:rPr>
                <w:lang w:val="sv-SE" w:eastAsia="zh-CN"/>
              </w:rPr>
              <w:t>(r+4*m-1)</w:t>
            </w:r>
            <w:r w:rsidRPr="003C4C24">
              <w:rPr>
                <w:lang w:val="sv-SE"/>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10448" w:name="_CRFigure9_11_3_86_2"/>
      <w:r w:rsidRPr="007F2770">
        <w:t>Figure </w:t>
      </w:r>
      <w:bookmarkEnd w:id="10448"/>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10449" w:name="_CRFigure9_11_3_86_3"/>
      <w:r w:rsidRPr="007F2770">
        <w:t>Figure </w:t>
      </w:r>
      <w:bookmarkEnd w:id="10449"/>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10450" w:name="_CRFigure9_11_3_86_4"/>
      <w:r w:rsidRPr="007F2770">
        <w:t>Figure </w:t>
      </w:r>
      <w:bookmarkEnd w:id="10450"/>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6A1EFE"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10451" w:name="_CRFigure9_11_3_86_5"/>
      <w:r w:rsidRPr="007F2770">
        <w:t>Figure </w:t>
      </w:r>
      <w:bookmarkEnd w:id="10451"/>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10452" w:name="_CRTable9_11_3_86_1"/>
      <w:r w:rsidRPr="007F2770">
        <w:t>Table </w:t>
      </w:r>
      <w:bookmarkEnd w:id="10452"/>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3121E2" w:rsidRPr="007F2770" w14:paraId="241EDDB0" w14:textId="77777777" w:rsidTr="00CA66DA">
        <w:trPr>
          <w:cantSplit/>
          <w:jc w:val="center"/>
        </w:trPr>
        <w:tc>
          <w:tcPr>
            <w:tcW w:w="7087" w:type="dxa"/>
            <w:gridSpan w:val="2"/>
          </w:tcPr>
          <w:p w14:paraId="25936F3A" w14:textId="61C39F6E" w:rsidR="003121E2" w:rsidRPr="007F2770" w:rsidRDefault="003121E2" w:rsidP="003121E2">
            <w:pPr>
              <w:pStyle w:val="TAL"/>
            </w:pPr>
            <w:r w:rsidRPr="007F2770">
              <w:t>Length of CAG-ID</w:t>
            </w:r>
            <w:r w:rsidRPr="002B3430">
              <w:t xml:space="preserve"> without additional information list</w:t>
            </w:r>
            <w:r w:rsidRPr="007F2770">
              <w:t xml:space="preserve">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3121E2" w:rsidRPr="007F2770" w14:paraId="32E1A475" w14:textId="77777777" w:rsidTr="00CA66DA">
        <w:trPr>
          <w:cantSplit/>
          <w:jc w:val="center"/>
        </w:trPr>
        <w:tc>
          <w:tcPr>
            <w:tcW w:w="321" w:type="dxa"/>
          </w:tcPr>
          <w:p w14:paraId="4BF2C39C" w14:textId="77777777" w:rsidR="003121E2" w:rsidRPr="007F2770" w:rsidRDefault="003121E2" w:rsidP="003121E2">
            <w:pPr>
              <w:pStyle w:val="TAC"/>
            </w:pPr>
            <w:r w:rsidRPr="007F2770">
              <w:t>0</w:t>
            </w:r>
          </w:p>
        </w:tc>
        <w:tc>
          <w:tcPr>
            <w:tcW w:w="6766" w:type="dxa"/>
          </w:tcPr>
          <w:p w14:paraId="3B47219F" w14:textId="196ADC56" w:rsidR="003121E2" w:rsidRPr="007F2770" w:rsidRDefault="003121E2" w:rsidP="003121E2">
            <w:pPr>
              <w:pStyle w:val="TAL"/>
            </w:pPr>
            <w:r w:rsidRPr="007F2770">
              <w:t>Length of CAG-ID</w:t>
            </w:r>
            <w:r w:rsidRPr="002B3430">
              <w:t xml:space="preserve"> without additional information list</w:t>
            </w:r>
            <w:r w:rsidRPr="007F2770">
              <w:t xml:space="preserve"> field is absent</w:t>
            </w:r>
          </w:p>
        </w:tc>
      </w:tr>
      <w:tr w:rsidR="003121E2" w:rsidRPr="007F2770" w14:paraId="685A2FFB" w14:textId="77777777" w:rsidTr="00CA66DA">
        <w:trPr>
          <w:cantSplit/>
          <w:jc w:val="center"/>
        </w:trPr>
        <w:tc>
          <w:tcPr>
            <w:tcW w:w="321" w:type="dxa"/>
          </w:tcPr>
          <w:p w14:paraId="156EF23A" w14:textId="77777777" w:rsidR="003121E2" w:rsidRPr="007F2770" w:rsidRDefault="003121E2" w:rsidP="003121E2">
            <w:pPr>
              <w:pStyle w:val="TAC"/>
            </w:pPr>
            <w:r w:rsidRPr="007F2770">
              <w:t>1</w:t>
            </w:r>
          </w:p>
        </w:tc>
        <w:tc>
          <w:tcPr>
            <w:tcW w:w="6766" w:type="dxa"/>
          </w:tcPr>
          <w:p w14:paraId="5C4F46C1" w14:textId="3F747D2A" w:rsidR="003121E2" w:rsidRPr="007F2770" w:rsidRDefault="003121E2" w:rsidP="003121E2">
            <w:pPr>
              <w:pStyle w:val="TAL"/>
            </w:pPr>
            <w:r w:rsidRPr="007F2770">
              <w:t>Length of CAG-ID</w:t>
            </w:r>
            <w:r w:rsidRPr="002B3430">
              <w:t xml:space="preserve"> without additional information list</w:t>
            </w:r>
            <w:r w:rsidRPr="007F2770">
              <w:t xml:space="preserve"> field is present</w:t>
            </w:r>
          </w:p>
        </w:tc>
      </w:tr>
      <w:tr w:rsidR="003121E2" w:rsidRPr="007F2770" w14:paraId="0F7A8F40" w14:textId="77777777" w:rsidTr="00CA66DA">
        <w:trPr>
          <w:cantSplit/>
          <w:jc w:val="center"/>
        </w:trPr>
        <w:tc>
          <w:tcPr>
            <w:tcW w:w="7087" w:type="dxa"/>
            <w:gridSpan w:val="2"/>
          </w:tcPr>
          <w:p w14:paraId="66EF902A" w14:textId="4735A94B" w:rsidR="003121E2" w:rsidRPr="007F2770" w:rsidRDefault="003121E2" w:rsidP="003121E2">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w:t>
            </w:r>
            <w:r w:rsidRPr="002B3430">
              <w:t xml:space="preserve"> without additional information list</w:t>
            </w:r>
            <w:r w:rsidRPr="007F2770">
              <w:t xml:space="preserve"> field is absent</w:t>
            </w:r>
            <w:r w:rsidRPr="007F2770">
              <w:rPr>
                <w:lang w:eastAsia="ko-KR"/>
              </w:rPr>
              <w:t>".</w:t>
            </w:r>
          </w:p>
        </w:tc>
      </w:tr>
      <w:tr w:rsidR="003121E2" w:rsidRPr="007F2770" w14:paraId="16134E59" w14:textId="77777777" w:rsidTr="00CA66DA">
        <w:trPr>
          <w:cantSplit/>
          <w:jc w:val="center"/>
        </w:trPr>
        <w:tc>
          <w:tcPr>
            <w:tcW w:w="7087" w:type="dxa"/>
            <w:gridSpan w:val="2"/>
          </w:tcPr>
          <w:p w14:paraId="6BD6449E" w14:textId="77777777" w:rsidR="003121E2" w:rsidRPr="007F2770" w:rsidRDefault="003121E2" w:rsidP="003121E2">
            <w:pPr>
              <w:pStyle w:val="TAL"/>
              <w:rPr>
                <w:lang w:eastAsia="ko-KR"/>
              </w:rPr>
            </w:pPr>
          </w:p>
        </w:tc>
      </w:tr>
      <w:tr w:rsidR="003121E2" w:rsidRPr="007F2770" w14:paraId="195652A2" w14:textId="77777777" w:rsidTr="00CA66DA">
        <w:trPr>
          <w:cantSplit/>
          <w:jc w:val="center"/>
        </w:trPr>
        <w:tc>
          <w:tcPr>
            <w:tcW w:w="7087" w:type="dxa"/>
            <w:gridSpan w:val="2"/>
          </w:tcPr>
          <w:p w14:paraId="7DB16400" w14:textId="77777777" w:rsidR="003121E2" w:rsidRPr="007F2770" w:rsidRDefault="003121E2" w:rsidP="003121E2">
            <w:pPr>
              <w:pStyle w:val="TAL"/>
            </w:pPr>
            <w:r w:rsidRPr="007F2770">
              <w:t>CAG-ID with additional information list indicator (CAILI) (bit 4 of octet q+</w:t>
            </w:r>
            <w:r w:rsidRPr="007F2770">
              <w:rPr>
                <w:rFonts w:hint="eastAsia"/>
                <w:lang w:eastAsia="zh-CN"/>
              </w:rPr>
              <w:t>5</w:t>
            </w:r>
            <w:r w:rsidRPr="007F2770">
              <w:t>)</w:t>
            </w:r>
          </w:p>
        </w:tc>
      </w:tr>
      <w:tr w:rsidR="003121E2" w:rsidRPr="007F2770" w14:paraId="41D21DBD" w14:textId="77777777" w:rsidTr="00CA66DA">
        <w:trPr>
          <w:cantSplit/>
          <w:jc w:val="center"/>
        </w:trPr>
        <w:tc>
          <w:tcPr>
            <w:tcW w:w="7087" w:type="dxa"/>
            <w:gridSpan w:val="2"/>
          </w:tcPr>
          <w:p w14:paraId="1FACC36E" w14:textId="77777777" w:rsidR="003121E2" w:rsidRPr="007F2770" w:rsidRDefault="003121E2" w:rsidP="003121E2">
            <w:pPr>
              <w:pStyle w:val="TAL"/>
            </w:pPr>
            <w:r w:rsidRPr="007F2770">
              <w:t>Bit</w:t>
            </w:r>
          </w:p>
        </w:tc>
      </w:tr>
      <w:tr w:rsidR="003121E2" w:rsidRPr="007F2770" w14:paraId="44544AD9" w14:textId="77777777" w:rsidTr="00CA66DA">
        <w:trPr>
          <w:cantSplit/>
          <w:jc w:val="center"/>
        </w:trPr>
        <w:tc>
          <w:tcPr>
            <w:tcW w:w="321" w:type="dxa"/>
          </w:tcPr>
          <w:p w14:paraId="34CBC024" w14:textId="77777777" w:rsidR="003121E2" w:rsidRPr="007F2770" w:rsidRDefault="003121E2" w:rsidP="003121E2">
            <w:pPr>
              <w:pStyle w:val="TAH"/>
            </w:pPr>
            <w:r w:rsidRPr="007F2770">
              <w:t>4</w:t>
            </w:r>
          </w:p>
        </w:tc>
        <w:tc>
          <w:tcPr>
            <w:tcW w:w="6766" w:type="dxa"/>
          </w:tcPr>
          <w:p w14:paraId="0796EED0" w14:textId="77777777" w:rsidR="003121E2" w:rsidRPr="007F2770" w:rsidRDefault="003121E2" w:rsidP="003121E2">
            <w:pPr>
              <w:pStyle w:val="TAL"/>
            </w:pPr>
          </w:p>
        </w:tc>
      </w:tr>
      <w:tr w:rsidR="003121E2" w:rsidRPr="007F2770" w14:paraId="5CF6194B" w14:textId="77777777" w:rsidTr="00CA66DA">
        <w:trPr>
          <w:cantSplit/>
          <w:jc w:val="center"/>
        </w:trPr>
        <w:tc>
          <w:tcPr>
            <w:tcW w:w="321" w:type="dxa"/>
          </w:tcPr>
          <w:p w14:paraId="70C843E4" w14:textId="77777777" w:rsidR="003121E2" w:rsidRPr="007F2770" w:rsidRDefault="003121E2" w:rsidP="003121E2">
            <w:pPr>
              <w:pStyle w:val="TAC"/>
            </w:pPr>
            <w:r w:rsidRPr="007F2770">
              <w:t>0</w:t>
            </w:r>
          </w:p>
        </w:tc>
        <w:tc>
          <w:tcPr>
            <w:tcW w:w="6766" w:type="dxa"/>
          </w:tcPr>
          <w:p w14:paraId="4DE17298" w14:textId="77777777" w:rsidR="003121E2" w:rsidRPr="007F2770" w:rsidRDefault="003121E2" w:rsidP="003121E2">
            <w:pPr>
              <w:pStyle w:val="TAL"/>
            </w:pPr>
            <w:r w:rsidRPr="007F2770">
              <w:t>CAG-ID with additional information list field is absent</w:t>
            </w:r>
          </w:p>
        </w:tc>
      </w:tr>
      <w:tr w:rsidR="003121E2" w:rsidRPr="007F2770" w14:paraId="239FB16C" w14:textId="77777777" w:rsidTr="00CA66DA">
        <w:trPr>
          <w:cantSplit/>
          <w:jc w:val="center"/>
        </w:trPr>
        <w:tc>
          <w:tcPr>
            <w:tcW w:w="321" w:type="dxa"/>
          </w:tcPr>
          <w:p w14:paraId="6835378C" w14:textId="77777777" w:rsidR="003121E2" w:rsidRPr="007F2770" w:rsidRDefault="003121E2" w:rsidP="003121E2">
            <w:pPr>
              <w:pStyle w:val="TAC"/>
            </w:pPr>
            <w:r w:rsidRPr="007F2770">
              <w:t>1</w:t>
            </w:r>
          </w:p>
        </w:tc>
        <w:tc>
          <w:tcPr>
            <w:tcW w:w="6766" w:type="dxa"/>
          </w:tcPr>
          <w:p w14:paraId="5CA0E5E0" w14:textId="77777777" w:rsidR="003121E2" w:rsidRPr="007F2770" w:rsidRDefault="003121E2" w:rsidP="003121E2">
            <w:pPr>
              <w:pStyle w:val="TAL"/>
            </w:pPr>
            <w:r w:rsidRPr="007F2770">
              <w:t>CAG-ID with additional information list field is present</w:t>
            </w:r>
          </w:p>
        </w:tc>
      </w:tr>
      <w:tr w:rsidR="003121E2" w:rsidRPr="007F2770" w14:paraId="2C5ADE1E" w14:textId="77777777" w:rsidTr="00CA66DA">
        <w:trPr>
          <w:cantSplit/>
          <w:jc w:val="center"/>
        </w:trPr>
        <w:tc>
          <w:tcPr>
            <w:tcW w:w="7087" w:type="dxa"/>
            <w:gridSpan w:val="2"/>
          </w:tcPr>
          <w:p w14:paraId="4066370E" w14:textId="03311C0F" w:rsidR="003121E2" w:rsidRPr="007F2770" w:rsidRDefault="003121E2" w:rsidP="003121E2">
            <w:pPr>
              <w:pStyle w:val="TAL"/>
              <w:rPr>
                <w:lang w:eastAsia="ko-KR"/>
              </w:rPr>
            </w:pPr>
            <w:r w:rsidRPr="007F2770">
              <w:rPr>
                <w:lang w:eastAsia="ko-KR"/>
              </w:rPr>
              <w:t>If the UE does not support enhanced CAG information</w:t>
            </w:r>
            <w:r>
              <w:rPr>
                <w:lang w:eastAsia="ko-KR"/>
              </w:rPr>
              <w:t xml:space="preserve"> or the </w:t>
            </w:r>
            <w:r w:rsidRPr="007F2770">
              <w:t>LCI</w:t>
            </w:r>
            <w:r>
              <w:t xml:space="preserve"> bit is set to "</w:t>
            </w:r>
            <w:r w:rsidRPr="007F2770">
              <w:t>Length of CAG-ID</w:t>
            </w:r>
            <w:r>
              <w:t xml:space="preserve"> </w:t>
            </w:r>
            <w:r w:rsidRPr="00F526B1">
              <w:t>without additional information list</w:t>
            </w:r>
            <w:r w:rsidRPr="007F2770">
              <w:t xml:space="preserve"> field is absent</w:t>
            </w:r>
            <w:r>
              <w:t>"</w:t>
            </w:r>
            <w:r w:rsidRPr="007F2770">
              <w:rPr>
                <w:lang w:eastAsia="ko-KR"/>
              </w:rPr>
              <w:t xml:space="preserve">,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3121E2" w:rsidRPr="007F2770" w14:paraId="0BAB0E08" w14:textId="77777777" w:rsidTr="00CA66DA">
        <w:trPr>
          <w:cantSplit/>
          <w:jc w:val="center"/>
        </w:trPr>
        <w:tc>
          <w:tcPr>
            <w:tcW w:w="7087" w:type="dxa"/>
            <w:gridSpan w:val="2"/>
          </w:tcPr>
          <w:p w14:paraId="3507EA0F" w14:textId="77777777" w:rsidR="003121E2" w:rsidRPr="007F2770" w:rsidRDefault="003121E2" w:rsidP="003121E2">
            <w:pPr>
              <w:pStyle w:val="TAL"/>
              <w:rPr>
                <w:lang w:eastAsia="ko-KR"/>
              </w:rPr>
            </w:pPr>
          </w:p>
        </w:tc>
      </w:tr>
      <w:tr w:rsidR="003121E2" w:rsidRPr="007F2770" w14:paraId="61D96554" w14:textId="77777777" w:rsidTr="00CA66DA">
        <w:trPr>
          <w:cantSplit/>
          <w:jc w:val="center"/>
        </w:trPr>
        <w:tc>
          <w:tcPr>
            <w:tcW w:w="7087" w:type="dxa"/>
            <w:gridSpan w:val="2"/>
          </w:tcPr>
          <w:p w14:paraId="3C45EE72" w14:textId="77777777" w:rsidR="003121E2" w:rsidRPr="007F2770" w:rsidRDefault="003121E2" w:rsidP="003121E2">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3121E2" w:rsidRPr="007F2770" w14:paraId="680B73CC" w14:textId="77777777" w:rsidTr="00CA66DA">
        <w:trPr>
          <w:cantSplit/>
          <w:jc w:val="center"/>
        </w:trPr>
        <w:tc>
          <w:tcPr>
            <w:tcW w:w="7087" w:type="dxa"/>
            <w:gridSpan w:val="2"/>
          </w:tcPr>
          <w:p w14:paraId="6C112027" w14:textId="77777777" w:rsidR="003121E2" w:rsidRPr="007F2770" w:rsidRDefault="003121E2" w:rsidP="003121E2">
            <w:pPr>
              <w:pStyle w:val="TAL"/>
            </w:pPr>
            <w:r w:rsidRPr="007F2770">
              <w:t xml:space="preserve">This field indicates length of CAG-ID fields in octet r to octet </w:t>
            </w:r>
            <w:r w:rsidRPr="00495EC6">
              <w:rPr>
                <w:lang w:eastAsia="zh-CN"/>
              </w:rPr>
              <w:t>(r+4*m-1).</w:t>
            </w:r>
          </w:p>
        </w:tc>
      </w:tr>
      <w:tr w:rsidR="003121E2" w:rsidRPr="007F2770" w14:paraId="61D3B6DF" w14:textId="77777777" w:rsidTr="00CA66DA">
        <w:trPr>
          <w:cantSplit/>
          <w:jc w:val="center"/>
        </w:trPr>
        <w:tc>
          <w:tcPr>
            <w:tcW w:w="7087" w:type="dxa"/>
            <w:gridSpan w:val="2"/>
          </w:tcPr>
          <w:p w14:paraId="1A664E3A" w14:textId="77777777" w:rsidR="003121E2" w:rsidRPr="007F2770" w:rsidRDefault="003121E2" w:rsidP="003121E2">
            <w:pPr>
              <w:pStyle w:val="TAL"/>
              <w:rPr>
                <w:lang w:eastAsia="ko-KR"/>
              </w:rPr>
            </w:pPr>
          </w:p>
        </w:tc>
      </w:tr>
      <w:tr w:rsidR="003121E2" w:rsidRPr="007F2770" w14:paraId="0ADF95A9" w14:textId="77777777" w:rsidTr="00CA66DA">
        <w:trPr>
          <w:cantSplit/>
          <w:jc w:val="center"/>
        </w:trPr>
        <w:tc>
          <w:tcPr>
            <w:tcW w:w="7087" w:type="dxa"/>
            <w:gridSpan w:val="2"/>
          </w:tcPr>
          <w:p w14:paraId="121B84DF" w14:textId="4B7123D0" w:rsidR="003121E2" w:rsidRPr="007F2770" w:rsidRDefault="003121E2" w:rsidP="003121E2">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3121E2" w:rsidRPr="007F2770" w:rsidRDefault="003121E2" w:rsidP="003121E2">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3121E2" w:rsidRPr="007F2770" w:rsidRDefault="003121E2" w:rsidP="003121E2">
            <w:pPr>
              <w:pStyle w:val="TAL"/>
              <w:rPr>
                <w:lang w:eastAsia="ko-KR"/>
              </w:rPr>
            </w:pPr>
          </w:p>
        </w:tc>
      </w:tr>
      <w:tr w:rsidR="003121E2" w:rsidRPr="007F2770" w14:paraId="653567BD" w14:textId="77777777" w:rsidTr="00CA66DA">
        <w:trPr>
          <w:cantSplit/>
          <w:jc w:val="center"/>
        </w:trPr>
        <w:tc>
          <w:tcPr>
            <w:tcW w:w="7087" w:type="dxa"/>
            <w:gridSpan w:val="2"/>
          </w:tcPr>
          <w:p w14:paraId="3E7D3A61" w14:textId="77777777" w:rsidR="003121E2" w:rsidRPr="007F2770" w:rsidRDefault="003121E2" w:rsidP="003121E2">
            <w:pPr>
              <w:pStyle w:val="TAL"/>
              <w:rPr>
                <w:lang w:eastAsia="ko-KR"/>
              </w:rPr>
            </w:pPr>
          </w:p>
        </w:tc>
      </w:tr>
      <w:tr w:rsidR="003121E2" w:rsidRPr="007F2770" w14:paraId="55339D0A" w14:textId="77777777" w:rsidTr="00CA66DA">
        <w:trPr>
          <w:cantSplit/>
          <w:jc w:val="center"/>
        </w:trPr>
        <w:tc>
          <w:tcPr>
            <w:tcW w:w="7087" w:type="dxa"/>
            <w:gridSpan w:val="2"/>
            <w:tcBorders>
              <w:top w:val="nil"/>
              <w:bottom w:val="nil"/>
            </w:tcBorders>
          </w:tcPr>
          <w:p w14:paraId="4CD9A8F5" w14:textId="0D587087" w:rsidR="003121E2" w:rsidRPr="007F2770" w:rsidRDefault="003121E2" w:rsidP="003121E2">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r>
              <w:t>1</w:t>
            </w:r>
            <w:r w:rsidRPr="007F2770">
              <w:rPr>
                <w:lang w:val="en-US"/>
              </w:rPr>
              <w:t xml:space="preserve">, receiving entity shall ignore any superfluous octets located at the end of the </w:t>
            </w:r>
            <w:r w:rsidRPr="007F2770">
              <w:t>entry contents</w:t>
            </w:r>
            <w:r w:rsidRPr="007F2770">
              <w:rPr>
                <w:lang w:val="en-US"/>
              </w:rPr>
              <w:t>.</w:t>
            </w:r>
          </w:p>
        </w:tc>
      </w:tr>
      <w:tr w:rsidR="003121E2" w:rsidRPr="007F2770" w14:paraId="33BE3059" w14:textId="77777777" w:rsidTr="00CA66DA">
        <w:trPr>
          <w:cantSplit/>
          <w:jc w:val="center"/>
        </w:trPr>
        <w:tc>
          <w:tcPr>
            <w:tcW w:w="7087" w:type="dxa"/>
            <w:gridSpan w:val="2"/>
            <w:tcBorders>
              <w:top w:val="nil"/>
              <w:bottom w:val="nil"/>
            </w:tcBorders>
          </w:tcPr>
          <w:p w14:paraId="381C60E6" w14:textId="77777777" w:rsidR="003121E2" w:rsidRPr="007F2770" w:rsidRDefault="003121E2" w:rsidP="003121E2">
            <w:pPr>
              <w:pStyle w:val="TAL"/>
              <w:rPr>
                <w:lang w:eastAsia="ko-KR"/>
              </w:rPr>
            </w:pPr>
          </w:p>
        </w:tc>
      </w:tr>
      <w:tr w:rsidR="003121E2" w:rsidRPr="007F2770" w14:paraId="338DB7BC" w14:textId="77777777" w:rsidTr="00CA66DA">
        <w:trPr>
          <w:cantSplit/>
          <w:jc w:val="center"/>
        </w:trPr>
        <w:tc>
          <w:tcPr>
            <w:tcW w:w="7087" w:type="dxa"/>
            <w:gridSpan w:val="2"/>
            <w:tcBorders>
              <w:top w:val="nil"/>
            </w:tcBorders>
          </w:tcPr>
          <w:p w14:paraId="2251832D" w14:textId="77777777" w:rsidR="003121E2" w:rsidRPr="007F2770" w:rsidRDefault="003121E2" w:rsidP="003121E2">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3121E2" w:rsidRPr="007F2770" w:rsidRDefault="003121E2" w:rsidP="003121E2">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3121E2" w:rsidRPr="007F2770" w14:paraId="32C432D2" w14:textId="77777777" w:rsidTr="00CA66DA">
        <w:trPr>
          <w:cantSplit/>
          <w:jc w:val="center"/>
        </w:trPr>
        <w:tc>
          <w:tcPr>
            <w:tcW w:w="7087" w:type="dxa"/>
            <w:gridSpan w:val="2"/>
          </w:tcPr>
          <w:p w14:paraId="5ECE7DFD" w14:textId="77777777" w:rsidR="003121E2" w:rsidRPr="007F2770" w:rsidRDefault="003121E2" w:rsidP="003121E2">
            <w:pPr>
              <w:pStyle w:val="TAL"/>
              <w:rPr>
                <w:lang w:eastAsia="ko-KR"/>
              </w:rPr>
            </w:pPr>
          </w:p>
        </w:tc>
      </w:tr>
      <w:tr w:rsidR="003121E2" w:rsidRPr="007F2770" w14:paraId="0E6CF0C5" w14:textId="77777777" w:rsidTr="00CA66DA">
        <w:trPr>
          <w:cantSplit/>
          <w:jc w:val="center"/>
        </w:trPr>
        <w:tc>
          <w:tcPr>
            <w:tcW w:w="7087" w:type="dxa"/>
            <w:gridSpan w:val="2"/>
          </w:tcPr>
          <w:p w14:paraId="2BDE68F3" w14:textId="77777777" w:rsidR="003121E2" w:rsidRPr="007F2770" w:rsidRDefault="003121E2" w:rsidP="003121E2">
            <w:pPr>
              <w:pStyle w:val="TAL"/>
            </w:pPr>
            <w:r w:rsidRPr="007F2770">
              <w:t>Time validity information indicator (TVII) (bit 1 of octet x+</w:t>
            </w:r>
            <w:r w:rsidRPr="007F2770">
              <w:rPr>
                <w:lang w:eastAsia="zh-CN"/>
              </w:rPr>
              <w:t>7</w:t>
            </w:r>
            <w:r w:rsidRPr="007F2770">
              <w:t>)</w:t>
            </w:r>
          </w:p>
        </w:tc>
      </w:tr>
      <w:tr w:rsidR="003121E2" w:rsidRPr="007F2770" w14:paraId="11623C57" w14:textId="77777777" w:rsidTr="00CA66DA">
        <w:trPr>
          <w:cantSplit/>
          <w:jc w:val="center"/>
        </w:trPr>
        <w:tc>
          <w:tcPr>
            <w:tcW w:w="7087" w:type="dxa"/>
            <w:gridSpan w:val="2"/>
          </w:tcPr>
          <w:p w14:paraId="045D7BC7" w14:textId="77777777" w:rsidR="003121E2" w:rsidRPr="007F2770" w:rsidRDefault="003121E2" w:rsidP="003121E2">
            <w:pPr>
              <w:pStyle w:val="TAL"/>
            </w:pPr>
            <w:r w:rsidRPr="007F2770">
              <w:t>Bit</w:t>
            </w:r>
          </w:p>
        </w:tc>
      </w:tr>
      <w:tr w:rsidR="003121E2" w:rsidRPr="007F2770" w14:paraId="6DCCCFED" w14:textId="77777777" w:rsidTr="00CA66DA">
        <w:trPr>
          <w:cantSplit/>
          <w:jc w:val="center"/>
        </w:trPr>
        <w:tc>
          <w:tcPr>
            <w:tcW w:w="321" w:type="dxa"/>
          </w:tcPr>
          <w:p w14:paraId="00B18E2E" w14:textId="77777777" w:rsidR="003121E2" w:rsidRPr="007F2770" w:rsidRDefault="003121E2" w:rsidP="003121E2">
            <w:pPr>
              <w:pStyle w:val="TAH"/>
            </w:pPr>
            <w:r w:rsidRPr="007F2770">
              <w:t>1</w:t>
            </w:r>
          </w:p>
        </w:tc>
        <w:tc>
          <w:tcPr>
            <w:tcW w:w="6766" w:type="dxa"/>
          </w:tcPr>
          <w:p w14:paraId="36A83382" w14:textId="77777777" w:rsidR="003121E2" w:rsidRPr="007F2770" w:rsidRDefault="003121E2" w:rsidP="003121E2">
            <w:pPr>
              <w:pStyle w:val="TAL"/>
            </w:pPr>
          </w:p>
        </w:tc>
      </w:tr>
      <w:tr w:rsidR="003121E2" w:rsidRPr="007F2770" w14:paraId="06EB383B" w14:textId="77777777" w:rsidTr="00CA66DA">
        <w:trPr>
          <w:cantSplit/>
          <w:jc w:val="center"/>
        </w:trPr>
        <w:tc>
          <w:tcPr>
            <w:tcW w:w="321" w:type="dxa"/>
          </w:tcPr>
          <w:p w14:paraId="6551AA43" w14:textId="77777777" w:rsidR="003121E2" w:rsidRPr="007F2770" w:rsidRDefault="003121E2" w:rsidP="003121E2">
            <w:pPr>
              <w:pStyle w:val="TAC"/>
            </w:pPr>
            <w:r w:rsidRPr="007F2770">
              <w:t>0</w:t>
            </w:r>
          </w:p>
        </w:tc>
        <w:tc>
          <w:tcPr>
            <w:tcW w:w="6766" w:type="dxa"/>
          </w:tcPr>
          <w:p w14:paraId="08FDAD3A" w14:textId="77777777" w:rsidR="003121E2" w:rsidRPr="007F2770" w:rsidRDefault="003121E2" w:rsidP="003121E2">
            <w:pPr>
              <w:pStyle w:val="TAL"/>
            </w:pPr>
            <w:r w:rsidRPr="007F2770">
              <w:t>Time validity information field is absent</w:t>
            </w:r>
          </w:p>
        </w:tc>
      </w:tr>
      <w:tr w:rsidR="003121E2" w:rsidRPr="007F2770" w14:paraId="211490F1" w14:textId="77777777" w:rsidTr="00CA66DA">
        <w:trPr>
          <w:cantSplit/>
          <w:jc w:val="center"/>
        </w:trPr>
        <w:tc>
          <w:tcPr>
            <w:tcW w:w="321" w:type="dxa"/>
          </w:tcPr>
          <w:p w14:paraId="08D8DEB8" w14:textId="77777777" w:rsidR="003121E2" w:rsidRPr="007F2770" w:rsidRDefault="003121E2" w:rsidP="003121E2">
            <w:pPr>
              <w:pStyle w:val="TAC"/>
            </w:pPr>
            <w:r w:rsidRPr="007F2770">
              <w:t>1</w:t>
            </w:r>
          </w:p>
        </w:tc>
        <w:tc>
          <w:tcPr>
            <w:tcW w:w="6766" w:type="dxa"/>
          </w:tcPr>
          <w:p w14:paraId="02E4DD90" w14:textId="77777777" w:rsidR="003121E2" w:rsidRPr="007F2770" w:rsidRDefault="003121E2" w:rsidP="003121E2">
            <w:pPr>
              <w:pStyle w:val="TAL"/>
            </w:pPr>
            <w:r w:rsidRPr="007F2770">
              <w:t>Time validity information field is present</w:t>
            </w:r>
          </w:p>
        </w:tc>
      </w:tr>
      <w:tr w:rsidR="003121E2" w:rsidRPr="007F2770" w14:paraId="53224842" w14:textId="77777777" w:rsidTr="00CA66DA">
        <w:trPr>
          <w:cantSplit/>
          <w:jc w:val="center"/>
        </w:trPr>
        <w:tc>
          <w:tcPr>
            <w:tcW w:w="7087" w:type="dxa"/>
            <w:gridSpan w:val="2"/>
          </w:tcPr>
          <w:p w14:paraId="2D0926CD" w14:textId="77777777" w:rsidR="003121E2" w:rsidRPr="007F2770" w:rsidRDefault="003121E2" w:rsidP="003121E2">
            <w:pPr>
              <w:pStyle w:val="TAL"/>
              <w:rPr>
                <w:lang w:eastAsia="ko-KR"/>
              </w:rPr>
            </w:pPr>
          </w:p>
        </w:tc>
      </w:tr>
      <w:tr w:rsidR="003121E2" w:rsidRPr="007F2770" w14:paraId="225274C9" w14:textId="77777777" w:rsidTr="00CA66DA">
        <w:trPr>
          <w:cantSplit/>
          <w:jc w:val="center"/>
        </w:trPr>
        <w:tc>
          <w:tcPr>
            <w:tcW w:w="7087" w:type="dxa"/>
            <w:gridSpan w:val="2"/>
          </w:tcPr>
          <w:p w14:paraId="653AF83F" w14:textId="77777777" w:rsidR="003121E2" w:rsidRPr="007F2770" w:rsidRDefault="003121E2" w:rsidP="003121E2">
            <w:pPr>
              <w:pStyle w:val="TAL"/>
            </w:pPr>
            <w:r w:rsidRPr="007F2770">
              <w:t>Spare validity information indicator (SVII)</w:t>
            </w:r>
          </w:p>
        </w:tc>
      </w:tr>
      <w:tr w:rsidR="003121E2" w:rsidRPr="007F2770" w14:paraId="110FFA1A" w14:textId="77777777" w:rsidTr="00CA66DA">
        <w:trPr>
          <w:cantSplit/>
          <w:jc w:val="center"/>
        </w:trPr>
        <w:tc>
          <w:tcPr>
            <w:tcW w:w="321" w:type="dxa"/>
          </w:tcPr>
          <w:p w14:paraId="50570C13" w14:textId="77777777" w:rsidR="003121E2" w:rsidRPr="007F2770" w:rsidRDefault="003121E2" w:rsidP="003121E2">
            <w:pPr>
              <w:pStyle w:val="TAC"/>
            </w:pPr>
            <w:r w:rsidRPr="007F2770">
              <w:t>0</w:t>
            </w:r>
          </w:p>
        </w:tc>
        <w:tc>
          <w:tcPr>
            <w:tcW w:w="6766" w:type="dxa"/>
          </w:tcPr>
          <w:p w14:paraId="36771290" w14:textId="77777777" w:rsidR="003121E2" w:rsidRPr="007F2770" w:rsidRDefault="003121E2" w:rsidP="003121E2">
            <w:pPr>
              <w:pStyle w:val="TAL"/>
            </w:pPr>
            <w:r w:rsidRPr="007F2770">
              <w:t>Spare validity information is absent</w:t>
            </w:r>
          </w:p>
        </w:tc>
      </w:tr>
      <w:tr w:rsidR="003121E2" w:rsidRPr="007F2770" w14:paraId="5740B1A2" w14:textId="77777777" w:rsidTr="00CA66DA">
        <w:trPr>
          <w:cantSplit/>
          <w:jc w:val="center"/>
        </w:trPr>
        <w:tc>
          <w:tcPr>
            <w:tcW w:w="321" w:type="dxa"/>
          </w:tcPr>
          <w:p w14:paraId="2CFA7E7B" w14:textId="77777777" w:rsidR="003121E2" w:rsidRPr="007F2770" w:rsidRDefault="003121E2" w:rsidP="003121E2">
            <w:pPr>
              <w:pStyle w:val="TAC"/>
            </w:pPr>
            <w:r w:rsidRPr="007F2770">
              <w:t>1</w:t>
            </w:r>
          </w:p>
        </w:tc>
        <w:tc>
          <w:tcPr>
            <w:tcW w:w="6766" w:type="dxa"/>
          </w:tcPr>
          <w:p w14:paraId="20D2EFA8" w14:textId="77777777" w:rsidR="003121E2" w:rsidRPr="007F2770" w:rsidRDefault="003121E2" w:rsidP="003121E2">
            <w:pPr>
              <w:pStyle w:val="TAL"/>
            </w:pPr>
            <w:r w:rsidRPr="007F2770">
              <w:t>Spare validity information is present</w:t>
            </w:r>
          </w:p>
        </w:tc>
      </w:tr>
      <w:tr w:rsidR="003121E2" w:rsidRPr="007F2770" w14:paraId="4F4620AD" w14:textId="77777777" w:rsidTr="00CA66DA">
        <w:trPr>
          <w:cantSplit/>
          <w:jc w:val="center"/>
        </w:trPr>
        <w:tc>
          <w:tcPr>
            <w:tcW w:w="7087" w:type="dxa"/>
            <w:gridSpan w:val="2"/>
          </w:tcPr>
          <w:p w14:paraId="67EB7721" w14:textId="77777777" w:rsidR="003121E2" w:rsidRPr="007F2770" w:rsidRDefault="003121E2" w:rsidP="003121E2">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3121E2" w:rsidRPr="007F2770" w14:paraId="1FEB219C" w14:textId="77777777" w:rsidTr="00CA66DA">
        <w:trPr>
          <w:cantSplit/>
          <w:jc w:val="center"/>
        </w:trPr>
        <w:tc>
          <w:tcPr>
            <w:tcW w:w="7087" w:type="dxa"/>
            <w:gridSpan w:val="2"/>
          </w:tcPr>
          <w:p w14:paraId="50607812" w14:textId="77777777" w:rsidR="003121E2" w:rsidRPr="007F2770" w:rsidRDefault="003121E2" w:rsidP="003121E2">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3121E2" w:rsidRPr="007F2770" w14:paraId="18816C15" w14:textId="77777777" w:rsidTr="00CA66DA">
        <w:trPr>
          <w:cantSplit/>
          <w:jc w:val="center"/>
        </w:trPr>
        <w:tc>
          <w:tcPr>
            <w:tcW w:w="7087" w:type="dxa"/>
            <w:gridSpan w:val="2"/>
          </w:tcPr>
          <w:p w14:paraId="1A7513B3" w14:textId="77777777" w:rsidR="003121E2" w:rsidRPr="007F2770" w:rsidRDefault="003121E2" w:rsidP="003121E2">
            <w:pPr>
              <w:pStyle w:val="TAL"/>
              <w:rPr>
                <w:lang w:eastAsia="ko-KR"/>
              </w:rPr>
            </w:pPr>
          </w:p>
        </w:tc>
      </w:tr>
      <w:tr w:rsidR="003121E2" w:rsidRPr="007F2770" w14:paraId="2A50E83D" w14:textId="77777777" w:rsidTr="00CA66DA">
        <w:trPr>
          <w:cantSplit/>
          <w:jc w:val="center"/>
        </w:trPr>
        <w:tc>
          <w:tcPr>
            <w:tcW w:w="7087" w:type="dxa"/>
            <w:gridSpan w:val="2"/>
          </w:tcPr>
          <w:p w14:paraId="381C21FE" w14:textId="04616E3D" w:rsidR="003121E2" w:rsidRPr="007F2770" w:rsidRDefault="003121E2" w:rsidP="003121E2">
            <w:pPr>
              <w:pStyle w:val="TAL"/>
              <w:rPr>
                <w:lang w:eastAsia="ko-KR"/>
              </w:rPr>
            </w:pPr>
            <w:r w:rsidRPr="007F2770">
              <w:t xml:space="preserve">Time </w:t>
            </w:r>
            <w:r>
              <w:t xml:space="preserve">period </w:t>
            </w:r>
            <w:r w:rsidRPr="007F2770">
              <w:t>(octet x+</w:t>
            </w:r>
            <w:r>
              <w:t>25</w:t>
            </w:r>
            <w:r w:rsidRPr="007F2770">
              <w:rPr>
                <w:lang w:eastAsia="zh-CN"/>
              </w:rPr>
              <w:t xml:space="preserve"> to </w:t>
            </w:r>
            <w:r w:rsidRPr="007F2770">
              <w:t>octet x+</w:t>
            </w:r>
            <w:r>
              <w:t>40</w:t>
            </w:r>
            <w:r w:rsidRPr="007F2770">
              <w:t>)</w:t>
            </w:r>
          </w:p>
        </w:tc>
      </w:tr>
      <w:tr w:rsidR="003121E2" w:rsidRPr="007F2770" w14:paraId="3FBDA001" w14:textId="77777777" w:rsidTr="00CA66DA">
        <w:trPr>
          <w:cantSplit/>
          <w:jc w:val="center"/>
        </w:trPr>
        <w:tc>
          <w:tcPr>
            <w:tcW w:w="7087" w:type="dxa"/>
            <w:gridSpan w:val="2"/>
          </w:tcPr>
          <w:p w14:paraId="7CEA3344" w14:textId="28CED954" w:rsidR="003121E2" w:rsidRPr="007F2770" w:rsidRDefault="003121E2" w:rsidP="003121E2">
            <w:pPr>
              <w:pStyle w:val="TAL"/>
              <w:rPr>
                <w:lang w:eastAsia="ko-KR"/>
              </w:rPr>
            </w:pPr>
            <w:r w:rsidRPr="007F2770">
              <w:rPr>
                <w:lang w:val="en-US" w:eastAsia="ko-KR"/>
              </w:rPr>
              <w:t>The t</w:t>
            </w:r>
            <w:r w:rsidRPr="007F2770">
              <w:t xml:space="preserve">ime </w:t>
            </w:r>
            <w:r>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3121E2" w:rsidRPr="007F2770" w14:paraId="46EA46E9" w14:textId="77777777" w:rsidTr="00CA66DA">
        <w:trPr>
          <w:cantSplit/>
          <w:jc w:val="center"/>
        </w:trPr>
        <w:tc>
          <w:tcPr>
            <w:tcW w:w="7087" w:type="dxa"/>
            <w:gridSpan w:val="2"/>
          </w:tcPr>
          <w:p w14:paraId="68B01A35" w14:textId="77777777" w:rsidR="003121E2" w:rsidRPr="007F2770" w:rsidRDefault="003121E2" w:rsidP="003121E2">
            <w:pPr>
              <w:pStyle w:val="TAL"/>
              <w:rPr>
                <w:lang w:eastAsia="ko-KR"/>
              </w:rPr>
            </w:pPr>
          </w:p>
        </w:tc>
      </w:tr>
      <w:tr w:rsidR="003121E2" w:rsidRPr="007F2770" w14:paraId="6DC96C64" w14:textId="77777777" w:rsidTr="00CA66DA">
        <w:trPr>
          <w:cantSplit/>
          <w:jc w:val="center"/>
        </w:trPr>
        <w:tc>
          <w:tcPr>
            <w:tcW w:w="7087" w:type="dxa"/>
            <w:gridSpan w:val="2"/>
            <w:tcBorders>
              <w:bottom w:val="nil"/>
            </w:tcBorders>
          </w:tcPr>
          <w:p w14:paraId="24AF2273" w14:textId="77777777" w:rsidR="003121E2" w:rsidRPr="007F2770" w:rsidRDefault="003121E2" w:rsidP="003121E2">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3121E2" w:rsidRPr="007F2770" w14:paraId="17730CB5" w14:textId="77777777" w:rsidTr="00CA66DA">
        <w:trPr>
          <w:cantSplit/>
          <w:jc w:val="center"/>
        </w:trPr>
        <w:tc>
          <w:tcPr>
            <w:tcW w:w="7087" w:type="dxa"/>
            <w:gridSpan w:val="2"/>
            <w:tcBorders>
              <w:top w:val="nil"/>
              <w:bottom w:val="nil"/>
            </w:tcBorders>
          </w:tcPr>
          <w:p w14:paraId="635037A1" w14:textId="77777777" w:rsidR="003121E2" w:rsidRPr="007F2770" w:rsidRDefault="003121E2" w:rsidP="003121E2">
            <w:pPr>
              <w:pStyle w:val="TAL"/>
              <w:rPr>
                <w:lang w:eastAsia="ko-KR"/>
              </w:rPr>
            </w:pPr>
          </w:p>
        </w:tc>
      </w:tr>
      <w:tr w:rsidR="003121E2"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3121E2" w:rsidRPr="007F2770" w:rsidRDefault="003121E2" w:rsidP="003121E2">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3121E2" w:rsidRPr="007F2770" w14:paraId="4E69DF67" w14:textId="77777777" w:rsidTr="00CA66DA">
        <w:trPr>
          <w:cantSplit/>
          <w:jc w:val="center"/>
        </w:trPr>
        <w:tc>
          <w:tcPr>
            <w:tcW w:w="7087" w:type="dxa"/>
            <w:gridSpan w:val="2"/>
            <w:tcBorders>
              <w:top w:val="nil"/>
              <w:bottom w:val="nil"/>
            </w:tcBorders>
          </w:tcPr>
          <w:p w14:paraId="44536581" w14:textId="77777777" w:rsidR="003121E2" w:rsidRPr="007F2770" w:rsidRDefault="003121E2" w:rsidP="003121E2">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3121E2" w:rsidRPr="007F2770" w14:paraId="434F6DA4" w14:textId="77777777" w:rsidTr="00CA66DA">
        <w:trPr>
          <w:cantSplit/>
          <w:jc w:val="center"/>
        </w:trPr>
        <w:tc>
          <w:tcPr>
            <w:tcW w:w="7087" w:type="dxa"/>
            <w:gridSpan w:val="2"/>
            <w:tcBorders>
              <w:top w:val="nil"/>
              <w:bottom w:val="nil"/>
            </w:tcBorders>
          </w:tcPr>
          <w:p w14:paraId="4EAC4E94" w14:textId="77777777" w:rsidR="003121E2" w:rsidRPr="007F2770" w:rsidRDefault="003121E2" w:rsidP="003121E2">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3121E2" w:rsidRPr="007F2770" w14:paraId="53C1FF2D" w14:textId="77777777" w:rsidTr="00CA66DA">
        <w:trPr>
          <w:cantSplit/>
          <w:jc w:val="center"/>
        </w:trPr>
        <w:tc>
          <w:tcPr>
            <w:tcW w:w="7087" w:type="dxa"/>
            <w:gridSpan w:val="2"/>
            <w:tcBorders>
              <w:top w:val="nil"/>
              <w:bottom w:val="nil"/>
            </w:tcBorders>
          </w:tcPr>
          <w:p w14:paraId="592DF94E" w14:textId="46D37CFD" w:rsidR="003121E2" w:rsidRPr="007F2770" w:rsidRDefault="003121E2" w:rsidP="003121E2">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w:t>
            </w:r>
            <w:r w:rsidRPr="002B3430">
              <w:t xml:space="preserve"> without additional information list</w:t>
            </w:r>
            <w:r w:rsidRPr="007F2770">
              <w:t xml:space="preserve"> field is absent</w:t>
            </w:r>
            <w:r w:rsidRPr="007F2770">
              <w:rPr>
                <w:lang w:eastAsia="ko-KR"/>
              </w:rPr>
              <w:t>" or "</w:t>
            </w:r>
            <w:r w:rsidRPr="007F2770">
              <w:t>Length of CAG-ID</w:t>
            </w:r>
            <w:r w:rsidRPr="002B3430">
              <w:t xml:space="preserve"> without additional information list</w:t>
            </w:r>
            <w:r w:rsidRPr="007F2770">
              <w:t xml:space="preserve"> field is present</w:t>
            </w:r>
            <w:r w:rsidRPr="007F2770">
              <w:rPr>
                <w:lang w:eastAsia="ko-KR"/>
              </w:rPr>
              <w:t>".</w:t>
            </w:r>
          </w:p>
        </w:tc>
      </w:tr>
      <w:tr w:rsidR="003121E2"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3121E2" w:rsidRPr="007F2770" w:rsidRDefault="003121E2" w:rsidP="003121E2">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10453" w:name="_Toc209789495"/>
      <w:bookmarkStart w:id="10454" w:name="_CR9_11_3_87"/>
      <w:bookmarkEnd w:id="10454"/>
      <w:r w:rsidRPr="007F2770">
        <w:t>9.11.3.87</w:t>
      </w:r>
      <w:r w:rsidRPr="007F2770">
        <w:tab/>
      </w:r>
      <w:r w:rsidRPr="007F2770">
        <w:rPr>
          <w:lang w:val="en-US"/>
        </w:rPr>
        <w:t>NSAG information</w:t>
      </w:r>
      <w:bookmarkEnd w:id="10453"/>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10455" w:name="_CRFigure9_11_3_87_1"/>
      <w:r w:rsidRPr="007F2770">
        <w:t>Figure </w:t>
      </w:r>
      <w:bookmarkEnd w:id="10455"/>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10456" w:name="_CRFigure9_11_3_87_2"/>
      <w:r w:rsidRPr="007F2770">
        <w:t>Figure </w:t>
      </w:r>
      <w:bookmarkEnd w:id="10456"/>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10457" w:name="_CRFigure9_11_3_87_3"/>
      <w:r w:rsidRPr="007F2770">
        <w:t>Figure </w:t>
      </w:r>
      <w:bookmarkEnd w:id="10457"/>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10458" w:name="_CRTable9_11_3_87_1"/>
      <w:r w:rsidRPr="007F2770">
        <w:t>Table </w:t>
      </w:r>
      <w:bookmarkEnd w:id="10458"/>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10459" w:name="_Toc209789496"/>
      <w:bookmarkStart w:id="10460" w:name="_CR9_11_3_88"/>
      <w:bookmarkEnd w:id="10460"/>
      <w:r w:rsidRPr="007F2770">
        <w:t>9.11.3.88</w:t>
      </w:r>
      <w:r w:rsidRPr="007F2770">
        <w:tab/>
        <w:t>ProSe relay transaction identity</w:t>
      </w:r>
      <w:bookmarkEnd w:id="10459"/>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10461" w:name="_CRFigure9_11_3_88_1"/>
      <w:r w:rsidRPr="007F2770">
        <w:t>Figure </w:t>
      </w:r>
      <w:bookmarkEnd w:id="10461"/>
      <w:r w:rsidRPr="007F2770">
        <w:t>9.11.3.88.1: ProSe relay transaction identity information element</w:t>
      </w:r>
    </w:p>
    <w:p w14:paraId="3AD82B05" w14:textId="77777777" w:rsidR="00E224EC" w:rsidRPr="007F2770" w:rsidRDefault="00E224EC" w:rsidP="00E224EC">
      <w:pPr>
        <w:pStyle w:val="TH"/>
      </w:pPr>
      <w:bookmarkStart w:id="10462" w:name="_CRTable9_11_3_88_1"/>
      <w:r w:rsidRPr="007F2770">
        <w:t>Table </w:t>
      </w:r>
      <w:bookmarkEnd w:id="10462"/>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10463" w:name="_Toc209789497"/>
      <w:bookmarkStart w:id="10464" w:name="_CR9_11_3_89"/>
      <w:bookmarkEnd w:id="10464"/>
      <w:r w:rsidRPr="007F2770">
        <w:t>9.11.3.89</w:t>
      </w:r>
      <w:r w:rsidRPr="007F2770">
        <w:tab/>
      </w:r>
      <w:r w:rsidRPr="007F2770">
        <w:rPr>
          <w:lang w:eastAsia="zh-CN"/>
        </w:rPr>
        <w:t>Relay key request parameters</w:t>
      </w:r>
      <w:bookmarkEnd w:id="10463"/>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10465" w:name="_CRFigure9_11_3_89_1"/>
      <w:r w:rsidRPr="007F2770">
        <w:rPr>
          <w:lang w:val="en-US"/>
        </w:rPr>
        <w:t>Figure </w:t>
      </w:r>
      <w:bookmarkEnd w:id="10465"/>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10466"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10466"/>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10467" w:name="_CRFigure9_11_3_89_2"/>
      <w:r w:rsidRPr="007F2770">
        <w:rPr>
          <w:lang w:val="en-US"/>
        </w:rPr>
        <w:t>Figure </w:t>
      </w:r>
      <w:bookmarkEnd w:id="10467"/>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10468" w:name="_CRTable9_11_3_89_1"/>
      <w:r w:rsidRPr="007F2770">
        <w:rPr>
          <w:lang w:val="en-US"/>
        </w:rPr>
        <w:t>Table</w:t>
      </w:r>
      <w:r w:rsidRPr="007F2770">
        <w:t> </w:t>
      </w:r>
      <w:bookmarkEnd w:id="10468"/>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10469" w:name="_Toc209789498"/>
      <w:bookmarkStart w:id="10470" w:name="_CR9_11_3_90"/>
      <w:bookmarkEnd w:id="10470"/>
      <w:r w:rsidRPr="007F2770">
        <w:t>9.11.3.90</w:t>
      </w:r>
      <w:r w:rsidRPr="007F2770">
        <w:tab/>
      </w:r>
      <w:r w:rsidRPr="007F2770">
        <w:rPr>
          <w:lang w:eastAsia="zh-CN"/>
        </w:rPr>
        <w:t>Relay key response parameters</w:t>
      </w:r>
      <w:bookmarkEnd w:id="10469"/>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10471" w:name="_CRFigure9_11_3_90_1"/>
      <w:r w:rsidRPr="007F2770">
        <w:rPr>
          <w:lang w:val="en-US"/>
        </w:rPr>
        <w:t>Figure </w:t>
      </w:r>
      <w:bookmarkEnd w:id="10471"/>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10472" w:name="_CRTable9_11_3_90_1"/>
      <w:r w:rsidRPr="007F2770">
        <w:rPr>
          <w:lang w:val="en-US"/>
        </w:rPr>
        <w:t>Table</w:t>
      </w:r>
      <w:r w:rsidRPr="007F2770">
        <w:t> </w:t>
      </w:r>
      <w:bookmarkEnd w:id="10472"/>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10473" w:name="_Toc209789499"/>
      <w:bookmarkStart w:id="10474" w:name="_CR9_11_3_91"/>
      <w:bookmarkEnd w:id="10474"/>
      <w:r w:rsidRPr="007F2770">
        <w:t>9.11.3.91</w:t>
      </w:r>
      <w:r w:rsidRPr="007F2770">
        <w:tab/>
        <w:t>Priority indicator</w:t>
      </w:r>
      <w:bookmarkEnd w:id="10473"/>
    </w:p>
    <w:p w14:paraId="737D6130" w14:textId="77777777" w:rsidR="00FD1B04" w:rsidRPr="007F2770" w:rsidRDefault="00FD1B04" w:rsidP="00FD1B04">
      <w:pPr>
        <w:rPr>
          <w:lang w:val="en-US"/>
        </w:rPr>
      </w:pPr>
      <w:bookmarkStart w:id="10475" w:name="_Hlk98233836"/>
      <w:r w:rsidRPr="007F2770">
        <w:rPr>
          <w:lang w:val="en-US"/>
        </w:rPr>
        <w:t>The purpose of the Priority indicator information element is to convey a priority indication to the UE.</w:t>
      </w:r>
      <w:bookmarkEnd w:id="10475"/>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10476" w:name="_CRFigure9_11_3_91_1"/>
      <w:r w:rsidRPr="007F2770">
        <w:t>Figure </w:t>
      </w:r>
      <w:bookmarkEnd w:id="10476"/>
      <w:r w:rsidRPr="007F2770">
        <w:t>9.11.3.91.1: Priority indicator</w:t>
      </w:r>
    </w:p>
    <w:p w14:paraId="5BE451C2" w14:textId="77777777" w:rsidR="007B62B8" w:rsidRPr="007F2770" w:rsidRDefault="007B62B8" w:rsidP="007B62B8">
      <w:pPr>
        <w:pStyle w:val="TH"/>
      </w:pPr>
      <w:bookmarkStart w:id="10477" w:name="_CRTable9_11_3_91_1"/>
      <w:r w:rsidRPr="007F2770">
        <w:t>Table </w:t>
      </w:r>
      <w:bookmarkEnd w:id="10477"/>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10478" w:name="_Toc209789500"/>
      <w:bookmarkStart w:id="10479" w:name="_CR9_11_3_92"/>
      <w:bookmarkEnd w:id="10479"/>
      <w:r w:rsidRPr="007F2770">
        <w:t>9.11.3.92</w:t>
      </w:r>
      <w:r w:rsidRPr="007F2770">
        <w:tab/>
        <w:t>SNPN list</w:t>
      </w:r>
      <w:bookmarkEnd w:id="10478"/>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10480" w:name="_CRFigure9_11_3_92_1"/>
      <w:r w:rsidRPr="007F2770">
        <w:t>Figure </w:t>
      </w:r>
      <w:bookmarkEnd w:id="10480"/>
      <w:r w:rsidRPr="007F2770">
        <w:t>9.11.3.92.1: SNPN list information element</w:t>
      </w:r>
    </w:p>
    <w:p w14:paraId="5847852D" w14:textId="3E4C9FE9" w:rsidR="00777D57" w:rsidRPr="007F2770" w:rsidRDefault="00777D57" w:rsidP="00777D57">
      <w:pPr>
        <w:pStyle w:val="TH"/>
      </w:pPr>
      <w:bookmarkStart w:id="10481" w:name="_CRTable9_11_3_92_1"/>
      <w:r w:rsidRPr="007F2770">
        <w:t>Table </w:t>
      </w:r>
      <w:bookmarkEnd w:id="10481"/>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10482" w:name="_CRFigure9_11_3_92_2"/>
      <w:r w:rsidRPr="00BD0557">
        <w:t>Figure</w:t>
      </w:r>
      <w:r w:rsidRPr="003168A2">
        <w:t> </w:t>
      </w:r>
      <w:bookmarkEnd w:id="10482"/>
      <w:r>
        <w:t>9.11.3.92.2</w:t>
      </w:r>
      <w:r w:rsidRPr="00BD0557">
        <w:t xml:space="preserve">: </w:t>
      </w:r>
      <w:r>
        <w:t>SNPN identity i</w:t>
      </w:r>
    </w:p>
    <w:p w14:paraId="057D407F" w14:textId="77777777" w:rsidR="007877D6" w:rsidRDefault="007877D6" w:rsidP="007877D6">
      <w:pPr>
        <w:pStyle w:val="TH"/>
      </w:pPr>
      <w:bookmarkStart w:id="10483" w:name="_CRTable9_11_3_92_2"/>
      <w:r w:rsidRPr="00887ACC">
        <w:t>Table </w:t>
      </w:r>
      <w:bookmarkEnd w:id="10483"/>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10484" w:name="_Toc209789501"/>
      <w:bookmarkStart w:id="10485" w:name="_CR9_11_3_93"/>
      <w:bookmarkEnd w:id="10485"/>
      <w:r w:rsidRPr="007F2770">
        <w:t>9.11.3.93</w:t>
      </w:r>
      <w:r w:rsidRPr="007F2770">
        <w:tab/>
        <w:t xml:space="preserve">N3IWF </w:t>
      </w:r>
      <w:r w:rsidR="00B81C6B" w:rsidRPr="007F2770">
        <w:t>identifier</w:t>
      </w:r>
      <w:bookmarkEnd w:id="10484"/>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10486" w:name="_CRFigure9_11_3_93_1"/>
      <w:r w:rsidRPr="007F2770">
        <w:t>Figure </w:t>
      </w:r>
      <w:bookmarkEnd w:id="10486"/>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10487" w:name="_CRFigure9_11_3_93_2"/>
      <w:r w:rsidRPr="007F2770">
        <w:t>Figure </w:t>
      </w:r>
      <w:bookmarkEnd w:id="10487"/>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10488" w:name="_CRFigure9_11_3_93_3"/>
      <w:r w:rsidRPr="0047331C">
        <w:t>Figure </w:t>
      </w:r>
      <w:bookmarkEnd w:id="10488"/>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10489" w:name="_CRTable9_11_3_93_1"/>
      <w:r w:rsidRPr="007F2770">
        <w:t>Table </w:t>
      </w:r>
      <w:bookmarkEnd w:id="10489"/>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10490"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10491" w:name="_MCCTEMPBM_CRPT80180039___4"/>
            <w:bookmarkEnd w:id="10491"/>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10492" w:name="_MCCTEMPBM_CRPT80180041___7" w:colFirst="9" w:colLast="9"/>
            <w:bookmarkEnd w:id="10490"/>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10493" w:name="_MCCTEMPBM_CRPT80180042___7" w:colFirst="9" w:colLast="9"/>
            <w:bookmarkEnd w:id="10492"/>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10494" w:name="_MCCTEMPBM_CRPT80180043___7" w:colFirst="9" w:colLast="9"/>
            <w:bookmarkEnd w:id="10493"/>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10494"/>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10495" w:name="_Toc209789502"/>
      <w:bookmarkStart w:id="10496" w:name="_CR9_11_3_94"/>
      <w:bookmarkEnd w:id="10496"/>
      <w:r w:rsidRPr="007F2770">
        <w:t>9.11.3.94</w:t>
      </w:r>
      <w:r w:rsidRPr="007F2770">
        <w:tab/>
        <w:t>TNAN information</w:t>
      </w:r>
      <w:bookmarkEnd w:id="10495"/>
    </w:p>
    <w:p w14:paraId="06D3B145" w14:textId="14E1990D" w:rsidR="00D411B6" w:rsidRPr="007F2770" w:rsidRDefault="00D411B6" w:rsidP="00D411B6">
      <w:r w:rsidRPr="007F2770">
        <w:t xml:space="preserve">The purpose of the TNAN information information element is to enable the network to assign the UE, a suitable TNAN information (SSID and TNGF </w:t>
      </w:r>
      <w:r w:rsidR="009837EA">
        <w:t>ID</w:t>
      </w:r>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10497" w:name="_CRFigure9_11_3_94_1"/>
      <w:r w:rsidRPr="007F2770">
        <w:t>Figure </w:t>
      </w:r>
      <w:bookmarkEnd w:id="10497"/>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10498" w:name="_CRTable9_11_3_94_1"/>
      <w:r w:rsidRPr="007F2770">
        <w:t>Table </w:t>
      </w:r>
      <w:bookmarkEnd w:id="10498"/>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10499" w:name="_Toc209789503"/>
      <w:bookmarkStart w:id="10500" w:name="_CR9_11_3_95"/>
      <w:bookmarkEnd w:id="10500"/>
      <w:r w:rsidRPr="007F2770">
        <w:t>9.11.3.95</w:t>
      </w:r>
      <w:r w:rsidRPr="007F2770">
        <w:tab/>
        <w:t>RAN timing synchronization</w:t>
      </w:r>
      <w:bookmarkEnd w:id="10499"/>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10501" w:name="_CRFigure9_11_3_95_1"/>
      <w:r w:rsidRPr="007F2770">
        <w:t>Figure </w:t>
      </w:r>
      <w:bookmarkEnd w:id="10501"/>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10502" w:name="_CRTable9_11_3_95_1"/>
      <w:r w:rsidRPr="007F2770">
        <w:t>Table </w:t>
      </w:r>
      <w:bookmarkEnd w:id="10502"/>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10503" w:name="_Toc209789504"/>
      <w:bookmarkStart w:id="10504" w:name="_CR9_11_3_96"/>
      <w:bookmarkEnd w:id="10504"/>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10503"/>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10505" w:name="_CRFigure9_11_3_96_1"/>
      <w:r w:rsidRPr="007F2770">
        <w:t>Figure </w:t>
      </w:r>
      <w:bookmarkEnd w:id="10505"/>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10506" w:name="_CRFigure9_11_3_96_2"/>
      <w:r w:rsidRPr="007F2770">
        <w:t>Figure </w:t>
      </w:r>
      <w:bookmarkEnd w:id="10506"/>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10507" w:name="_CRTable9_11_3_96_1"/>
      <w:r w:rsidRPr="007F2770">
        <w:rPr>
          <w:lang w:val="fr-FR"/>
        </w:rPr>
        <w:t>Table</w:t>
      </w:r>
      <w:r w:rsidRPr="007F2770">
        <w:t> </w:t>
      </w:r>
      <w:bookmarkEnd w:id="10507"/>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38435D05"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r w:rsidR="0086467F">
              <w:t xml:space="preserve">an </w:t>
            </w:r>
            <w:r w:rsidR="0086467F" w:rsidRPr="007F2770">
              <w:t>S-NSSAI</w:t>
            </w:r>
            <w:r w:rsidR="0086467F">
              <w:t xml:space="preserve"> from</w:t>
            </w:r>
            <w:r w:rsidR="004860DB">
              <w:t>,</w:t>
            </w:r>
            <w:r w:rsidR="0086467F" w:rsidRPr="007F2770">
              <w:t xml:space="preserve"> </w:t>
            </w:r>
            <w:r w:rsidRPr="007F2770">
              <w:t xml:space="preserve">an allowed NSSAI </w:t>
            </w:r>
            <w:r w:rsidR="0086467F">
              <w:t xml:space="preserve">or a </w:t>
            </w:r>
            <w:r w:rsidR="0086467F">
              <w:rPr>
                <w:lang w:eastAsia="zh-TW"/>
              </w:rPr>
              <w:t>partially allowed</w:t>
            </w:r>
            <w:r w:rsidR="0086467F" w:rsidRPr="007F2770">
              <w:t xml:space="preserve"> NSSAI </w:t>
            </w:r>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10508" w:name="_Toc209789505"/>
      <w:bookmarkStart w:id="10509" w:name="_CR9_11_3_97"/>
      <w:bookmarkEnd w:id="10509"/>
      <w:r w:rsidRPr="007F2770">
        <w:t>9.11.3.97</w:t>
      </w:r>
      <w:r w:rsidRPr="007F2770">
        <w:tab/>
        <w:t>Alternative NSSAI</w:t>
      </w:r>
      <w:bookmarkEnd w:id="10508"/>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10510" w:name="_CRFigure9_11_3_97_1"/>
      <w:r w:rsidRPr="007F2770">
        <w:t>Figure </w:t>
      </w:r>
      <w:bookmarkEnd w:id="10510"/>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10511" w:name="_CRFigure9_11_3_97_2"/>
      <w:r w:rsidRPr="007F2770">
        <w:t>Figure </w:t>
      </w:r>
      <w:bookmarkEnd w:id="10511"/>
      <w:r w:rsidRPr="007F2770">
        <w:t>9.11.3.97.2: Entry</w:t>
      </w:r>
    </w:p>
    <w:p w14:paraId="09973F5C" w14:textId="3DCAA104" w:rsidR="00E23CEF" w:rsidRPr="007F2770" w:rsidRDefault="00E23CEF" w:rsidP="00E23CEF">
      <w:pPr>
        <w:pStyle w:val="TH"/>
      </w:pPr>
      <w:bookmarkStart w:id="10512" w:name="_CRTable9_11_3_97_1"/>
      <w:r w:rsidRPr="007F2770">
        <w:t>Table </w:t>
      </w:r>
      <w:bookmarkEnd w:id="10512"/>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1E4E81" w:rsidRDefault="00E23CEF" w:rsidP="001E4E81">
            <w:pPr>
              <w:pStyle w:val="TAN"/>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B343873" w:rsidR="00E23CEF" w:rsidRPr="007F2770" w:rsidRDefault="00E23CEF" w:rsidP="00CA66DA">
            <w:pPr>
              <w:pStyle w:val="TAN"/>
            </w:pPr>
            <w:r w:rsidRPr="007F2770">
              <w:t>NOTE:</w:t>
            </w:r>
            <w:r w:rsidRPr="007F2770">
              <w:tab/>
              <w:t>The S-NSSAI to be replaced shall be one S-NSSAI included in the allowed NSSAI</w:t>
            </w:r>
            <w:ins w:id="10513" w:author="24.501_CR7076R1_(Rel-19)_eNS_Ph3" w:date="2025-12-16T12:41:00Z" w16du:dateUtc="2025-12-16T11:41:00Z">
              <w:r w:rsidR="00D40BB8">
                <w:t xml:space="preserve"> </w:t>
              </w:r>
              <w:r w:rsidR="00D40BB8">
                <w:t>or p</w:t>
              </w:r>
              <w:r w:rsidR="00D40BB8" w:rsidRPr="00BC6D95">
                <w:t>artially allowed NSSAI</w:t>
              </w:r>
            </w:ins>
            <w:r w:rsidRPr="007F2770">
              <w:t>.</w:t>
            </w:r>
          </w:p>
        </w:tc>
      </w:tr>
    </w:tbl>
    <w:p w14:paraId="756D2D86" w14:textId="77777777" w:rsidR="00400C84" w:rsidRPr="007F2770" w:rsidRDefault="00400C84" w:rsidP="00400C84">
      <w:pPr>
        <w:rPr>
          <w:noProof/>
        </w:rPr>
      </w:pPr>
      <w:bookmarkStart w:id="10514" w:name="_Toc106796978"/>
    </w:p>
    <w:p w14:paraId="4377CC8A" w14:textId="7147E2C0" w:rsidR="00291200" w:rsidRPr="007F2770" w:rsidRDefault="00291200" w:rsidP="00291200">
      <w:pPr>
        <w:pStyle w:val="Heading4"/>
      </w:pPr>
      <w:bookmarkStart w:id="10515" w:name="_Toc209789506"/>
      <w:bookmarkStart w:id="10516" w:name="_CR9_11_3_98"/>
      <w:bookmarkEnd w:id="10516"/>
      <w:r w:rsidRPr="007F2770">
        <w:t>9.11.3.98</w:t>
      </w:r>
      <w:r w:rsidRPr="007F2770">
        <w:tab/>
      </w:r>
      <w:bookmarkEnd w:id="10514"/>
      <w:r w:rsidRPr="007F2770">
        <w:t>Type 6 IE container</w:t>
      </w:r>
      <w:bookmarkEnd w:id="10515"/>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10517" w:name="_CRFigure9_11_3_98_1"/>
      <w:r w:rsidRPr="007F2770">
        <w:rPr>
          <w:lang w:val="fr-FR"/>
        </w:rPr>
        <w:t>Figure </w:t>
      </w:r>
      <w:bookmarkEnd w:id="10517"/>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10518" w:name="_CRFigure9_11_3_98_2"/>
      <w:r w:rsidRPr="007F2770">
        <w:rPr>
          <w:lang w:val="fr-FR"/>
        </w:rPr>
        <w:t>Figure </w:t>
      </w:r>
      <w:bookmarkEnd w:id="10518"/>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10519" w:name="_CRTable9_11_3_98_1"/>
      <w:r w:rsidRPr="007F2770">
        <w:rPr>
          <w:lang w:val="fr-FR"/>
        </w:rPr>
        <w:t>Table </w:t>
      </w:r>
      <w:bookmarkEnd w:id="10519"/>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10520" w:name="_Toc123902200"/>
    </w:p>
    <w:p w14:paraId="1FD36225" w14:textId="5654ED16" w:rsidR="00E448DA" w:rsidRDefault="00E448DA" w:rsidP="00E448DA">
      <w:pPr>
        <w:pStyle w:val="Heading4"/>
        <w:rPr>
          <w:lang w:val="en-US"/>
        </w:rPr>
      </w:pPr>
      <w:bookmarkStart w:id="10521" w:name="_Toc209789507"/>
      <w:bookmarkStart w:id="10522" w:name="_CR9_11_3_99"/>
      <w:bookmarkEnd w:id="10522"/>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10520"/>
      <w:r w:rsidRPr="005E7160">
        <w:t>Non-3GPP access path switching indication</w:t>
      </w:r>
      <w:bookmarkEnd w:id="10521"/>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10523" w:name="_CRFigure9_11_3_99_1"/>
      <w:r w:rsidRPr="00BD0557">
        <w:t>Figure </w:t>
      </w:r>
      <w:bookmarkEnd w:id="10523"/>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10524" w:name="_CRTable9_11_3_99_1"/>
      <w:r w:rsidRPr="00495EC6">
        <w:t>Table </w:t>
      </w:r>
      <w:bookmarkEnd w:id="10524"/>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10525" w:name="_Toc209789508"/>
      <w:bookmarkStart w:id="10526" w:name="_CR9_11_3_100"/>
      <w:bookmarkEnd w:id="10526"/>
      <w:r w:rsidRPr="00D71B6A">
        <w:t>9.11.3.</w:t>
      </w:r>
      <w:r>
        <w:t>100</w:t>
      </w:r>
      <w:r w:rsidRPr="00D71B6A">
        <w:tab/>
      </w:r>
      <w:bookmarkStart w:id="10527" w:name="_Hlk131918613"/>
      <w:r w:rsidRPr="00D71B6A">
        <w:t xml:space="preserve">S-NSSAI </w:t>
      </w:r>
      <w:r>
        <w:t>location validity</w:t>
      </w:r>
      <w:r w:rsidRPr="00D71B6A">
        <w:t xml:space="preserve"> information</w:t>
      </w:r>
      <w:bookmarkEnd w:id="10527"/>
      <w:bookmarkEnd w:id="10525"/>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39290248"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r w:rsidR="00F23C4E">
        <w:t>16</w:t>
      </w:r>
      <w:r w:rsidRPr="00D71B6A">
        <w:t xml:space="preserve"> S-NSSAIs.</w:t>
      </w:r>
    </w:p>
    <w:p w14:paraId="6BC28FCD" w14:textId="1A90D259"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r w:rsidR="000A1164">
        <w:t>17</w:t>
      </w:r>
      <w:r w:rsidRPr="007F2770">
        <w:t xml:space="preserve"> octets and a maximum length of </w:t>
      </w:r>
      <w:r w:rsidR="00F23C4E" w:rsidRPr="00073AD4">
        <w:rPr>
          <w:noProof/>
          <w:lang w:eastAsia="zh-CN"/>
        </w:rPr>
        <w:t>38611</w:t>
      </w:r>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r w:rsidR="000A1164">
              <w:t>(</w:t>
            </w:r>
            <w:r w:rsidRPr="00D71B6A">
              <w:t>a+1</w:t>
            </w:r>
            <w:r w:rsidR="000A1164">
              <w:t>)</w:t>
            </w:r>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r w:rsidR="000A1164">
              <w:t>(</w:t>
            </w:r>
            <w:r w:rsidRPr="00D71B6A">
              <w:t>b+1</w:t>
            </w:r>
            <w:r w:rsidR="000A1164">
              <w:t>)</w:t>
            </w:r>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r w:rsidR="000A1164">
              <w:t>(</w:t>
            </w:r>
            <w:r w:rsidRPr="00D71B6A">
              <w:t>c+1</w:t>
            </w:r>
            <w:r w:rsidR="000A1164">
              <w:t>)</w:t>
            </w:r>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10528" w:name="_CRFigure9_11_3_100_1"/>
      <w:r w:rsidRPr="00D71B6A">
        <w:t>Figure </w:t>
      </w:r>
      <w:bookmarkEnd w:id="10528"/>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10529" w:name="_CRFigure9_11_3_100_2"/>
      <w:r w:rsidRPr="00D71B6A">
        <w:t>Figure </w:t>
      </w:r>
      <w:bookmarkEnd w:id="10529"/>
      <w:r w:rsidRPr="00D71B6A">
        <w:t>9.11.3.</w:t>
      </w:r>
      <w:r>
        <w:t>100</w:t>
      </w:r>
      <w:r w:rsidRPr="00D71B6A">
        <w:t xml:space="preserve">.2: Per-S-NSSAI </w:t>
      </w:r>
      <w:r>
        <w:t>location validity</w:t>
      </w:r>
      <w:r w:rsidRPr="00D71B6A">
        <w:t xml:space="preserve"> information for S-NSSAI</w:t>
      </w:r>
    </w:p>
    <w:p w14:paraId="4F9681D1" w14:textId="47E7DD60"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1C895AE8" w14:textId="77777777" w:rsidTr="003B4562">
        <w:trPr>
          <w:cantSplit/>
          <w:jc w:val="center"/>
        </w:trPr>
        <w:tc>
          <w:tcPr>
            <w:tcW w:w="709" w:type="dxa"/>
            <w:tcBorders>
              <w:top w:val="nil"/>
              <w:left w:val="nil"/>
              <w:bottom w:val="single" w:sz="4" w:space="0" w:color="auto"/>
              <w:right w:val="nil"/>
            </w:tcBorders>
          </w:tcPr>
          <w:p w14:paraId="5BFF1666"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640B4156"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1ED66ADE"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22CE8C55"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68EA6FDE"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04D2936F"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1D6EBF80"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3CB5517D"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30406E6" w14:textId="77777777" w:rsidR="000A1164" w:rsidRPr="007F2770" w:rsidRDefault="000A1164" w:rsidP="003B4562">
            <w:pPr>
              <w:pStyle w:val="TAL"/>
              <w:rPr>
                <w:szCs w:val="18"/>
              </w:rPr>
            </w:pPr>
          </w:p>
        </w:tc>
      </w:tr>
      <w:tr w:rsidR="000A1164" w:rsidRPr="007F2770" w14:paraId="37822658" w14:textId="77777777" w:rsidTr="00D55343">
        <w:trPr>
          <w:cantSplit/>
          <w:trHeight w:val="424"/>
          <w:jc w:val="center"/>
        </w:trPr>
        <w:tc>
          <w:tcPr>
            <w:tcW w:w="5529" w:type="dxa"/>
            <w:gridSpan w:val="8"/>
            <w:tcBorders>
              <w:top w:val="single" w:sz="4" w:space="0" w:color="auto"/>
              <w:left w:val="single" w:sz="4" w:space="0" w:color="auto"/>
              <w:right w:val="single" w:sz="4" w:space="0" w:color="auto"/>
            </w:tcBorders>
          </w:tcPr>
          <w:p w14:paraId="5C713658" w14:textId="77777777" w:rsidR="000A1164" w:rsidRDefault="000A1164" w:rsidP="003B4562">
            <w:pPr>
              <w:pStyle w:val="TAC"/>
              <w:rPr>
                <w:szCs w:val="18"/>
              </w:rPr>
            </w:pPr>
          </w:p>
          <w:p w14:paraId="7E3EB36B" w14:textId="77777777" w:rsidR="000A1164" w:rsidRDefault="000A1164" w:rsidP="003B4562">
            <w:pPr>
              <w:pStyle w:val="TAC"/>
              <w:rPr>
                <w:szCs w:val="18"/>
              </w:rPr>
            </w:pPr>
            <w:r>
              <w:t>Number of NR CGIs</w:t>
            </w:r>
          </w:p>
          <w:p w14:paraId="46760DD3" w14:textId="77777777" w:rsidR="000A1164" w:rsidRPr="007F2770" w:rsidRDefault="000A1164" w:rsidP="003B4562">
            <w:pPr>
              <w:pStyle w:val="TAC"/>
              <w:rPr>
                <w:szCs w:val="18"/>
              </w:rPr>
            </w:pPr>
          </w:p>
        </w:tc>
        <w:tc>
          <w:tcPr>
            <w:tcW w:w="1277" w:type="dxa"/>
            <w:tcBorders>
              <w:top w:val="nil"/>
              <w:left w:val="single" w:sz="4" w:space="0" w:color="auto"/>
              <w:bottom w:val="nil"/>
              <w:right w:val="nil"/>
            </w:tcBorders>
          </w:tcPr>
          <w:p w14:paraId="39FD3E88" w14:textId="77777777" w:rsidR="000A1164" w:rsidRDefault="000A1164" w:rsidP="003B4562">
            <w:pPr>
              <w:pStyle w:val="TAL"/>
              <w:rPr>
                <w:szCs w:val="18"/>
              </w:rPr>
            </w:pPr>
            <w:r w:rsidRPr="007F2770">
              <w:rPr>
                <w:szCs w:val="18"/>
              </w:rPr>
              <w:t xml:space="preserve">octet </w:t>
            </w:r>
            <w:r>
              <w:rPr>
                <w:szCs w:val="18"/>
              </w:rPr>
              <w:t>(e+1)</w:t>
            </w:r>
          </w:p>
          <w:p w14:paraId="4354A9F1" w14:textId="77777777" w:rsidR="000A1164" w:rsidRDefault="000A1164" w:rsidP="003B4562">
            <w:pPr>
              <w:pStyle w:val="TAL"/>
            </w:pPr>
          </w:p>
          <w:p w14:paraId="220867C8" w14:textId="77777777" w:rsidR="000A1164" w:rsidRPr="00A047DE" w:rsidRDefault="000A1164" w:rsidP="003B4562">
            <w:pPr>
              <w:pStyle w:val="TAL"/>
            </w:pPr>
            <w:r w:rsidRPr="007F2770">
              <w:t xml:space="preserve">octet </w:t>
            </w:r>
            <w:r>
              <w:t>(e</w:t>
            </w:r>
            <w:r w:rsidRPr="007F2770">
              <w:t>+2</w:t>
            </w:r>
            <w:r>
              <w:t>)</w:t>
            </w:r>
          </w:p>
        </w:tc>
      </w:tr>
      <w:tr w:rsidR="000A1164" w:rsidRPr="007F2770" w14:paraId="007149ED" w14:textId="77777777" w:rsidTr="003B4562">
        <w:trPr>
          <w:cantSplit/>
          <w:trHeight w:val="631"/>
          <w:jc w:val="center"/>
        </w:trPr>
        <w:tc>
          <w:tcPr>
            <w:tcW w:w="5529" w:type="dxa"/>
            <w:gridSpan w:val="8"/>
            <w:tcBorders>
              <w:top w:val="single" w:sz="4" w:space="0" w:color="auto"/>
              <w:right w:val="single" w:sz="4" w:space="0" w:color="auto"/>
            </w:tcBorders>
          </w:tcPr>
          <w:p w14:paraId="1705CAC6" w14:textId="77777777" w:rsidR="000A1164" w:rsidRPr="007F2770" w:rsidRDefault="000A1164" w:rsidP="003B4562">
            <w:pPr>
              <w:pStyle w:val="TAC"/>
              <w:rPr>
                <w:szCs w:val="18"/>
              </w:rPr>
            </w:pPr>
          </w:p>
          <w:p w14:paraId="5440C85F" w14:textId="77777777" w:rsidR="000A1164" w:rsidRPr="007F2770" w:rsidRDefault="000A1164" w:rsidP="003B4562">
            <w:pPr>
              <w:pStyle w:val="TAC"/>
              <w:rPr>
                <w:szCs w:val="18"/>
              </w:rPr>
            </w:pPr>
            <w:r w:rsidRPr="007F2770">
              <w:rPr>
                <w:szCs w:val="18"/>
              </w:rPr>
              <w:t>NR CGI 1</w:t>
            </w:r>
          </w:p>
        </w:tc>
        <w:tc>
          <w:tcPr>
            <w:tcW w:w="1277" w:type="dxa"/>
            <w:tcBorders>
              <w:top w:val="nil"/>
              <w:left w:val="single" w:sz="4" w:space="0" w:color="auto"/>
              <w:bottom w:val="nil"/>
              <w:right w:val="nil"/>
            </w:tcBorders>
          </w:tcPr>
          <w:p w14:paraId="5453D86D" w14:textId="77777777" w:rsidR="000A1164" w:rsidRPr="007F2770" w:rsidRDefault="000A1164" w:rsidP="003B4562">
            <w:pPr>
              <w:pStyle w:val="TAL"/>
            </w:pPr>
            <w:r w:rsidRPr="007F2770">
              <w:t xml:space="preserve">octet </w:t>
            </w:r>
            <w:r>
              <w:t>(e</w:t>
            </w:r>
            <w:r w:rsidRPr="007F2770">
              <w:t>+</w:t>
            </w:r>
            <w:r>
              <w:t>3)</w:t>
            </w:r>
          </w:p>
          <w:p w14:paraId="2FA2A75D" w14:textId="77777777" w:rsidR="000A1164" w:rsidRPr="007F2770" w:rsidRDefault="000A1164" w:rsidP="003B4562">
            <w:pPr>
              <w:pStyle w:val="TAL"/>
            </w:pPr>
          </w:p>
          <w:p w14:paraId="0DFB657E" w14:textId="77777777" w:rsidR="000A1164" w:rsidRPr="007F2770" w:rsidRDefault="000A1164" w:rsidP="003B4562">
            <w:pPr>
              <w:pStyle w:val="TAL"/>
            </w:pPr>
            <w:r w:rsidRPr="007F2770">
              <w:t xml:space="preserve">octet </w:t>
            </w:r>
            <w:r>
              <w:t>(e</w:t>
            </w:r>
            <w:r w:rsidRPr="007F2770">
              <w:t>+</w:t>
            </w:r>
            <w:r>
              <w:t>10)</w:t>
            </w:r>
          </w:p>
        </w:tc>
      </w:tr>
      <w:tr w:rsidR="000A1164" w:rsidRPr="007F2770" w14:paraId="08705342" w14:textId="77777777" w:rsidTr="003B4562">
        <w:trPr>
          <w:cantSplit/>
          <w:trHeight w:val="641"/>
          <w:jc w:val="center"/>
        </w:trPr>
        <w:tc>
          <w:tcPr>
            <w:tcW w:w="5529" w:type="dxa"/>
            <w:gridSpan w:val="8"/>
            <w:tcBorders>
              <w:top w:val="single" w:sz="4" w:space="0" w:color="auto"/>
              <w:right w:val="single" w:sz="4" w:space="0" w:color="auto"/>
            </w:tcBorders>
          </w:tcPr>
          <w:p w14:paraId="152DB096" w14:textId="77777777" w:rsidR="000A1164" w:rsidRPr="007F2770" w:rsidRDefault="000A1164" w:rsidP="003B4562">
            <w:pPr>
              <w:pStyle w:val="TAC"/>
              <w:rPr>
                <w:szCs w:val="18"/>
              </w:rPr>
            </w:pPr>
          </w:p>
          <w:p w14:paraId="14DC39C5" w14:textId="77777777" w:rsidR="000A1164" w:rsidRPr="007F2770" w:rsidRDefault="000A1164" w:rsidP="003B4562">
            <w:pPr>
              <w:pStyle w:val="TAC"/>
              <w:rPr>
                <w:szCs w:val="18"/>
              </w:rPr>
            </w:pPr>
            <w:r w:rsidRPr="007F2770">
              <w:rPr>
                <w:szCs w:val="18"/>
              </w:rPr>
              <w:t>NR CGI 2</w:t>
            </w:r>
          </w:p>
        </w:tc>
        <w:tc>
          <w:tcPr>
            <w:tcW w:w="1277" w:type="dxa"/>
            <w:tcBorders>
              <w:top w:val="nil"/>
              <w:left w:val="single" w:sz="4" w:space="0" w:color="auto"/>
              <w:bottom w:val="nil"/>
              <w:right w:val="nil"/>
            </w:tcBorders>
          </w:tcPr>
          <w:p w14:paraId="5FA10049" w14:textId="77777777" w:rsidR="000A1164" w:rsidRPr="007F2770" w:rsidRDefault="000A1164" w:rsidP="003B4562">
            <w:pPr>
              <w:pStyle w:val="TAL"/>
            </w:pPr>
            <w:r w:rsidRPr="007F2770">
              <w:t xml:space="preserve">octet </w:t>
            </w:r>
            <w:r>
              <w:t>(e</w:t>
            </w:r>
            <w:r w:rsidRPr="007F2770">
              <w:t>+1</w:t>
            </w:r>
            <w:r>
              <w:t>1)</w:t>
            </w:r>
            <w:r w:rsidRPr="00D71B6A">
              <w:t>*</w:t>
            </w:r>
          </w:p>
          <w:p w14:paraId="3E94DE2D" w14:textId="77777777" w:rsidR="000A1164" w:rsidRPr="007F2770" w:rsidRDefault="000A1164" w:rsidP="003B4562">
            <w:pPr>
              <w:pStyle w:val="TAL"/>
            </w:pPr>
          </w:p>
          <w:p w14:paraId="701C4AD9" w14:textId="77777777" w:rsidR="000A1164" w:rsidRPr="007F2770" w:rsidRDefault="000A1164" w:rsidP="003B4562">
            <w:pPr>
              <w:pStyle w:val="TAL"/>
            </w:pPr>
            <w:r w:rsidRPr="007F2770">
              <w:t xml:space="preserve">octet </w:t>
            </w:r>
            <w:r>
              <w:t>(e</w:t>
            </w:r>
            <w:r w:rsidRPr="007F2770">
              <w:t>+1</w:t>
            </w:r>
            <w:r>
              <w:t>8)</w:t>
            </w:r>
            <w:r w:rsidRPr="00D71B6A">
              <w:t>*</w:t>
            </w:r>
          </w:p>
        </w:tc>
      </w:tr>
      <w:tr w:rsidR="000A1164" w:rsidRPr="007F2770" w14:paraId="61318241"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3B4562">
            <w:pPr>
              <w:pStyle w:val="TAC"/>
              <w:rPr>
                <w:szCs w:val="18"/>
              </w:rPr>
            </w:pPr>
          </w:p>
          <w:p w14:paraId="4643C4AD" w14:textId="77777777" w:rsidR="000A1164" w:rsidRPr="007F2770" w:rsidRDefault="000A1164" w:rsidP="003B4562">
            <w:pPr>
              <w:pStyle w:val="TAC"/>
              <w:rPr>
                <w:szCs w:val="18"/>
              </w:rPr>
            </w:pPr>
            <w:r w:rsidRPr="007F2770">
              <w:rPr>
                <w:szCs w:val="18"/>
              </w:rPr>
              <w:t>…</w:t>
            </w:r>
          </w:p>
        </w:tc>
        <w:tc>
          <w:tcPr>
            <w:tcW w:w="1277" w:type="dxa"/>
            <w:tcBorders>
              <w:top w:val="nil"/>
              <w:left w:val="single" w:sz="4" w:space="0" w:color="auto"/>
              <w:bottom w:val="nil"/>
              <w:right w:val="nil"/>
            </w:tcBorders>
          </w:tcPr>
          <w:p w14:paraId="30DCFB23" w14:textId="77777777" w:rsidR="000A1164" w:rsidRPr="007F2770" w:rsidRDefault="000A1164" w:rsidP="003B4562">
            <w:pPr>
              <w:pStyle w:val="TAL"/>
            </w:pPr>
            <w:r w:rsidRPr="007F2770">
              <w:t xml:space="preserve">octet </w:t>
            </w:r>
            <w:r>
              <w:t>(e</w:t>
            </w:r>
            <w:r w:rsidRPr="007F2770">
              <w:t>+1</w:t>
            </w:r>
            <w:r>
              <w:t>9)*</w:t>
            </w:r>
          </w:p>
          <w:p w14:paraId="289B42D6" w14:textId="77777777" w:rsidR="000A1164" w:rsidRPr="007F2770" w:rsidRDefault="000A1164" w:rsidP="003B4562">
            <w:pPr>
              <w:pStyle w:val="TAL"/>
            </w:pPr>
          </w:p>
          <w:p w14:paraId="675FCC67" w14:textId="77777777" w:rsidR="000A1164" w:rsidRPr="007F2770" w:rsidRDefault="000A1164" w:rsidP="003B4562">
            <w:pPr>
              <w:pStyle w:val="TAL"/>
            </w:pPr>
            <w:r w:rsidRPr="007F2770">
              <w:t xml:space="preserve">octet </w:t>
            </w:r>
            <w:r>
              <w:t>f*</w:t>
            </w:r>
          </w:p>
        </w:tc>
      </w:tr>
      <w:tr w:rsidR="000A1164" w:rsidRPr="00933B53" w14:paraId="0F940778"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3B4562">
            <w:pPr>
              <w:pStyle w:val="TAC"/>
              <w:rPr>
                <w:szCs w:val="18"/>
              </w:rPr>
            </w:pPr>
          </w:p>
          <w:p w14:paraId="280EDB62" w14:textId="77777777" w:rsidR="000A1164" w:rsidRPr="007F2770" w:rsidRDefault="000A1164" w:rsidP="003B4562">
            <w:pPr>
              <w:pStyle w:val="TAC"/>
              <w:rPr>
                <w:szCs w:val="18"/>
              </w:rPr>
            </w:pPr>
            <w:r w:rsidRPr="007F2770">
              <w:rPr>
                <w:szCs w:val="18"/>
              </w:rPr>
              <w:t>NR CGI w</w:t>
            </w:r>
          </w:p>
        </w:tc>
        <w:tc>
          <w:tcPr>
            <w:tcW w:w="1277" w:type="dxa"/>
            <w:tcBorders>
              <w:top w:val="nil"/>
              <w:left w:val="single" w:sz="4" w:space="0" w:color="auto"/>
              <w:bottom w:val="nil"/>
              <w:right w:val="nil"/>
            </w:tcBorders>
          </w:tcPr>
          <w:p w14:paraId="5D03045C" w14:textId="77777777" w:rsidR="000A1164" w:rsidRPr="007F2770" w:rsidRDefault="000A1164" w:rsidP="003B4562">
            <w:pPr>
              <w:pStyle w:val="TAL"/>
            </w:pPr>
            <w:r w:rsidRPr="007F2770">
              <w:t xml:space="preserve">octet </w:t>
            </w:r>
            <w:r>
              <w:t>(f</w:t>
            </w:r>
            <w:r w:rsidRPr="007F2770">
              <w:t>+1</w:t>
            </w:r>
            <w:r>
              <w:t>)*</w:t>
            </w:r>
          </w:p>
          <w:p w14:paraId="57CB1B61" w14:textId="77777777" w:rsidR="000A1164" w:rsidRPr="007F2770" w:rsidRDefault="000A1164" w:rsidP="003B4562">
            <w:pPr>
              <w:pStyle w:val="TAL"/>
            </w:pPr>
          </w:p>
          <w:p w14:paraId="25E64FE7" w14:textId="77777777" w:rsidR="000A1164" w:rsidRPr="007F2770" w:rsidRDefault="000A1164" w:rsidP="003B4562">
            <w:pPr>
              <w:pStyle w:val="TAL"/>
            </w:pPr>
            <w:r w:rsidRPr="007F2770">
              <w:t xml:space="preserve">octet </w:t>
            </w:r>
            <w:r>
              <w:rPr>
                <w:lang w:eastAsia="zh-CN"/>
              </w:rPr>
              <w:t>a=(f+8)*</w:t>
            </w:r>
          </w:p>
        </w:tc>
      </w:tr>
    </w:tbl>
    <w:p w14:paraId="3CEF4310" w14:textId="77777777" w:rsidR="000A1164" w:rsidRPr="007F2770" w:rsidRDefault="000A1164" w:rsidP="000A1164">
      <w:pPr>
        <w:pStyle w:val="TAN"/>
        <w:rPr>
          <w:szCs w:val="18"/>
        </w:rPr>
      </w:pPr>
    </w:p>
    <w:p w14:paraId="6E451611" w14:textId="41EC86B1" w:rsidR="003B4DBA" w:rsidRPr="007F2770" w:rsidRDefault="000A1164" w:rsidP="000A1164">
      <w:pPr>
        <w:pStyle w:val="TF"/>
      </w:pPr>
      <w:bookmarkStart w:id="10530" w:name="_CRFigure9_11_3_100_3"/>
      <w:r w:rsidRPr="007F2770">
        <w:t>Figure </w:t>
      </w:r>
      <w:bookmarkEnd w:id="10530"/>
      <w:r w:rsidRPr="00D71B6A">
        <w:t>9.11.3.</w:t>
      </w:r>
      <w:r>
        <w:t>100</w:t>
      </w:r>
      <w:r w:rsidRPr="00D71B6A">
        <w:t>.</w:t>
      </w:r>
      <w:r>
        <w:t>3</w:t>
      </w:r>
      <w:r w:rsidRPr="007F2770">
        <w:t xml:space="preserve">: </w:t>
      </w:r>
      <w:r w:rsidRPr="00D71B6A">
        <w:t>NS-AoS</w:t>
      </w:r>
    </w:p>
    <w:p w14:paraId="3CC10608" w14:textId="514C06E2"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0B18EA09" w14:textId="77777777" w:rsidTr="00D55343">
        <w:trPr>
          <w:cantSplit/>
          <w:jc w:val="center"/>
        </w:trPr>
        <w:tc>
          <w:tcPr>
            <w:tcW w:w="709" w:type="dxa"/>
            <w:tcBorders>
              <w:top w:val="nil"/>
              <w:left w:val="nil"/>
              <w:bottom w:val="single" w:sz="4" w:space="0" w:color="auto"/>
              <w:right w:val="nil"/>
            </w:tcBorders>
          </w:tcPr>
          <w:p w14:paraId="5411471C"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35E1CDB9"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329DEFCD"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70054AC9"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1612ED85"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6F2EBB64"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6ED7CE61"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68156489"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7BEBB02" w14:textId="77777777" w:rsidR="000A1164" w:rsidRPr="007F2770" w:rsidRDefault="000A1164" w:rsidP="003B4562">
            <w:pPr>
              <w:pStyle w:val="TAL"/>
              <w:rPr>
                <w:szCs w:val="18"/>
              </w:rPr>
            </w:pPr>
          </w:p>
        </w:tc>
      </w:tr>
      <w:tr w:rsidR="000A1164" w:rsidRPr="007F2770" w14:paraId="0D08D9AB" w14:textId="77777777" w:rsidTr="00D55343">
        <w:trPr>
          <w:cantSplit/>
          <w:trHeight w:val="631"/>
          <w:jc w:val="center"/>
        </w:trPr>
        <w:tc>
          <w:tcPr>
            <w:tcW w:w="5529" w:type="dxa"/>
            <w:gridSpan w:val="8"/>
            <w:tcBorders>
              <w:top w:val="single" w:sz="4" w:space="0" w:color="auto"/>
              <w:right w:val="single" w:sz="4" w:space="0" w:color="auto"/>
            </w:tcBorders>
          </w:tcPr>
          <w:p w14:paraId="55D7187C" w14:textId="77777777" w:rsidR="000A1164" w:rsidRPr="007F2770" w:rsidRDefault="000A1164" w:rsidP="003B4562">
            <w:pPr>
              <w:pStyle w:val="TAC"/>
              <w:rPr>
                <w:szCs w:val="18"/>
              </w:rPr>
            </w:pPr>
          </w:p>
          <w:p w14:paraId="37D3363F" w14:textId="77777777" w:rsidR="000A1164" w:rsidRPr="007F2770" w:rsidRDefault="000A1164" w:rsidP="003B4562">
            <w:pPr>
              <w:pStyle w:val="TAC"/>
              <w:rPr>
                <w:szCs w:val="18"/>
              </w:rPr>
            </w:pPr>
            <w:r w:rsidRPr="007F2770">
              <w:rPr>
                <w:szCs w:val="18"/>
              </w:rPr>
              <w:t>NR Cell ID</w:t>
            </w:r>
          </w:p>
        </w:tc>
        <w:tc>
          <w:tcPr>
            <w:tcW w:w="1277" w:type="dxa"/>
            <w:tcBorders>
              <w:top w:val="nil"/>
              <w:left w:val="nil"/>
              <w:bottom w:val="nil"/>
              <w:right w:val="nil"/>
            </w:tcBorders>
          </w:tcPr>
          <w:p w14:paraId="3CD4E9A0" w14:textId="77777777" w:rsidR="000A1164" w:rsidRPr="007F2770" w:rsidRDefault="000A1164" w:rsidP="003B4562">
            <w:pPr>
              <w:pStyle w:val="TAL"/>
              <w:rPr>
                <w:szCs w:val="18"/>
              </w:rPr>
            </w:pPr>
            <w:r>
              <w:rPr>
                <w:szCs w:val="18"/>
              </w:rPr>
              <w:t>o</w:t>
            </w:r>
            <w:r w:rsidRPr="007F2770">
              <w:rPr>
                <w:szCs w:val="18"/>
              </w:rPr>
              <w:t xml:space="preserve">ctet </w:t>
            </w:r>
            <w:r>
              <w:rPr>
                <w:szCs w:val="18"/>
              </w:rPr>
              <w:t>(e</w:t>
            </w:r>
            <w:r w:rsidRPr="007F2770">
              <w:rPr>
                <w:szCs w:val="18"/>
              </w:rPr>
              <w:t>+</w:t>
            </w:r>
            <w:r>
              <w:rPr>
                <w:szCs w:val="18"/>
              </w:rPr>
              <w:t>3)</w:t>
            </w:r>
          </w:p>
          <w:p w14:paraId="4F1377B1" w14:textId="77777777" w:rsidR="000A1164" w:rsidRDefault="000A1164" w:rsidP="003B4562">
            <w:pPr>
              <w:pStyle w:val="TAL"/>
              <w:rPr>
                <w:szCs w:val="18"/>
              </w:rPr>
            </w:pPr>
          </w:p>
          <w:p w14:paraId="38E38F9A" w14:textId="77777777" w:rsidR="000A1164" w:rsidRPr="007F2770" w:rsidRDefault="000A1164" w:rsidP="003B4562">
            <w:pPr>
              <w:pStyle w:val="TAL"/>
              <w:rPr>
                <w:szCs w:val="18"/>
              </w:rPr>
            </w:pPr>
            <w:r w:rsidRPr="007F2770">
              <w:rPr>
                <w:szCs w:val="18"/>
              </w:rPr>
              <w:t xml:space="preserve">octet </w:t>
            </w:r>
            <w:r>
              <w:rPr>
                <w:szCs w:val="18"/>
              </w:rPr>
              <w:t>(e</w:t>
            </w:r>
            <w:r w:rsidRPr="007F2770">
              <w:rPr>
                <w:szCs w:val="18"/>
              </w:rPr>
              <w:t>+</w:t>
            </w:r>
            <w:r>
              <w:rPr>
                <w:szCs w:val="18"/>
              </w:rPr>
              <w:t>7)</w:t>
            </w:r>
          </w:p>
        </w:tc>
      </w:tr>
      <w:tr w:rsidR="000A1164" w:rsidRPr="007F2770" w14:paraId="36F4C5BE" w14:textId="77777777" w:rsidTr="00D55343">
        <w:trPr>
          <w:cantSplit/>
          <w:jc w:val="center"/>
        </w:trPr>
        <w:tc>
          <w:tcPr>
            <w:tcW w:w="2836" w:type="dxa"/>
            <w:gridSpan w:val="4"/>
            <w:tcBorders>
              <w:top w:val="nil"/>
              <w:right w:val="single" w:sz="4" w:space="0" w:color="auto"/>
            </w:tcBorders>
          </w:tcPr>
          <w:p w14:paraId="27933CFB" w14:textId="77777777" w:rsidR="000A1164" w:rsidRPr="007F2770" w:rsidRDefault="000A1164" w:rsidP="003B4562">
            <w:pPr>
              <w:pStyle w:val="TAC"/>
              <w:rPr>
                <w:szCs w:val="18"/>
              </w:rPr>
            </w:pPr>
            <w:r w:rsidRPr="007F2770">
              <w:rPr>
                <w:szCs w:val="18"/>
              </w:rPr>
              <w:t xml:space="preserve">MCC digit 2 </w:t>
            </w:r>
          </w:p>
        </w:tc>
        <w:tc>
          <w:tcPr>
            <w:tcW w:w="2693" w:type="dxa"/>
            <w:gridSpan w:val="4"/>
            <w:tcBorders>
              <w:top w:val="nil"/>
              <w:right w:val="single" w:sz="4" w:space="0" w:color="auto"/>
            </w:tcBorders>
          </w:tcPr>
          <w:p w14:paraId="56972414" w14:textId="77777777" w:rsidR="000A1164" w:rsidRPr="007F2770" w:rsidRDefault="000A1164" w:rsidP="003B4562">
            <w:pPr>
              <w:pStyle w:val="TAC"/>
              <w:rPr>
                <w:szCs w:val="18"/>
              </w:rPr>
            </w:pPr>
            <w:r w:rsidRPr="007F2770">
              <w:rPr>
                <w:szCs w:val="18"/>
              </w:rPr>
              <w:t>MCC digit 1</w:t>
            </w:r>
          </w:p>
        </w:tc>
        <w:tc>
          <w:tcPr>
            <w:tcW w:w="1277" w:type="dxa"/>
            <w:tcBorders>
              <w:top w:val="nil"/>
              <w:left w:val="nil"/>
              <w:bottom w:val="nil"/>
              <w:right w:val="nil"/>
            </w:tcBorders>
          </w:tcPr>
          <w:p w14:paraId="7F4FE442" w14:textId="77777777" w:rsidR="000A1164" w:rsidRPr="007F2770" w:rsidRDefault="000A1164" w:rsidP="00923FFE">
            <w:pPr>
              <w:pStyle w:val="TAL"/>
            </w:pPr>
            <w:r w:rsidRPr="007F2770">
              <w:t xml:space="preserve">octet </w:t>
            </w:r>
            <w:r>
              <w:t>(e</w:t>
            </w:r>
            <w:r w:rsidRPr="007F2770">
              <w:t>+</w:t>
            </w:r>
            <w:r>
              <w:t>8)</w:t>
            </w:r>
          </w:p>
        </w:tc>
      </w:tr>
      <w:tr w:rsidR="000A1164" w:rsidRPr="007F2770" w14:paraId="10B1741E" w14:textId="77777777" w:rsidTr="003B4562">
        <w:trPr>
          <w:cantSplit/>
          <w:jc w:val="center"/>
        </w:trPr>
        <w:tc>
          <w:tcPr>
            <w:tcW w:w="2836" w:type="dxa"/>
            <w:gridSpan w:val="4"/>
            <w:tcBorders>
              <w:top w:val="single" w:sz="4" w:space="0" w:color="auto"/>
              <w:right w:val="single" w:sz="4" w:space="0" w:color="auto"/>
            </w:tcBorders>
          </w:tcPr>
          <w:p w14:paraId="6752D6F9" w14:textId="77777777" w:rsidR="000A1164" w:rsidRPr="007F2770" w:rsidRDefault="000A1164" w:rsidP="003B4562">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700DFD33" w14:textId="77777777" w:rsidR="000A1164" w:rsidRPr="007F2770" w:rsidRDefault="000A1164" w:rsidP="003B4562">
            <w:pPr>
              <w:pStyle w:val="TAC"/>
              <w:rPr>
                <w:szCs w:val="18"/>
              </w:rPr>
            </w:pPr>
            <w:r w:rsidRPr="007F2770">
              <w:rPr>
                <w:szCs w:val="18"/>
              </w:rPr>
              <w:t>MCC digit 3</w:t>
            </w:r>
          </w:p>
        </w:tc>
        <w:tc>
          <w:tcPr>
            <w:tcW w:w="1277" w:type="dxa"/>
            <w:tcBorders>
              <w:top w:val="nil"/>
              <w:left w:val="nil"/>
              <w:bottom w:val="nil"/>
              <w:right w:val="nil"/>
            </w:tcBorders>
          </w:tcPr>
          <w:p w14:paraId="63B77933" w14:textId="77777777" w:rsidR="000A1164" w:rsidRPr="007F2770" w:rsidRDefault="000A1164" w:rsidP="00923FFE">
            <w:pPr>
              <w:pStyle w:val="TAL"/>
            </w:pPr>
            <w:r w:rsidRPr="007F2770">
              <w:t xml:space="preserve">octet </w:t>
            </w:r>
            <w:r>
              <w:t>(e</w:t>
            </w:r>
            <w:r w:rsidRPr="007F2770">
              <w:t>+</w:t>
            </w:r>
            <w:r>
              <w:t>9)</w:t>
            </w:r>
          </w:p>
        </w:tc>
      </w:tr>
      <w:tr w:rsidR="000A1164" w:rsidRPr="007F2770" w14:paraId="53A6D122" w14:textId="77777777" w:rsidTr="003B4562">
        <w:trPr>
          <w:cantSplit/>
          <w:jc w:val="center"/>
        </w:trPr>
        <w:tc>
          <w:tcPr>
            <w:tcW w:w="2836" w:type="dxa"/>
            <w:gridSpan w:val="4"/>
            <w:tcBorders>
              <w:top w:val="single" w:sz="4" w:space="0" w:color="auto"/>
              <w:right w:val="single" w:sz="4" w:space="0" w:color="auto"/>
            </w:tcBorders>
          </w:tcPr>
          <w:p w14:paraId="02C06D88" w14:textId="77777777" w:rsidR="000A1164" w:rsidRPr="007F2770" w:rsidRDefault="000A1164" w:rsidP="003B4562">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2B36AA96" w14:textId="77777777" w:rsidR="000A1164" w:rsidRPr="007F2770" w:rsidRDefault="000A1164" w:rsidP="003B4562">
            <w:pPr>
              <w:pStyle w:val="TAC"/>
              <w:rPr>
                <w:szCs w:val="18"/>
              </w:rPr>
            </w:pPr>
            <w:r w:rsidRPr="007F2770">
              <w:rPr>
                <w:szCs w:val="18"/>
              </w:rPr>
              <w:t>MNC digit 1</w:t>
            </w:r>
          </w:p>
        </w:tc>
        <w:tc>
          <w:tcPr>
            <w:tcW w:w="1277" w:type="dxa"/>
            <w:tcBorders>
              <w:top w:val="nil"/>
              <w:left w:val="nil"/>
              <w:bottom w:val="nil"/>
              <w:right w:val="nil"/>
            </w:tcBorders>
          </w:tcPr>
          <w:p w14:paraId="6B3B0E77" w14:textId="77777777" w:rsidR="000A1164" w:rsidRPr="007F2770" w:rsidRDefault="000A1164" w:rsidP="00923FFE">
            <w:pPr>
              <w:pStyle w:val="TAL"/>
            </w:pPr>
            <w:r w:rsidRPr="007F2770">
              <w:t xml:space="preserve">octet </w:t>
            </w:r>
            <w:r>
              <w:t>(e</w:t>
            </w:r>
            <w:r w:rsidRPr="007F2770">
              <w:t>+</w:t>
            </w:r>
            <w:r>
              <w:t>10)</w:t>
            </w:r>
          </w:p>
        </w:tc>
      </w:tr>
    </w:tbl>
    <w:p w14:paraId="41B1E064" w14:textId="77777777" w:rsidR="000A1164" w:rsidRPr="007F2770" w:rsidRDefault="000A1164" w:rsidP="000A1164">
      <w:pPr>
        <w:pStyle w:val="TAN"/>
        <w:rPr>
          <w:szCs w:val="18"/>
        </w:rPr>
      </w:pPr>
    </w:p>
    <w:p w14:paraId="39CF9B30" w14:textId="5FFA2A67" w:rsidR="003B4DBA" w:rsidRPr="007F2770" w:rsidRDefault="000A1164" w:rsidP="000A1164">
      <w:pPr>
        <w:pStyle w:val="TF"/>
      </w:pPr>
      <w:bookmarkStart w:id="10531" w:name="_CRFigure9_11_3_100_4"/>
      <w:r w:rsidRPr="007F2770">
        <w:t>Figure </w:t>
      </w:r>
      <w:bookmarkEnd w:id="10531"/>
      <w:r w:rsidRPr="00D71B6A">
        <w:t>9.11.3.</w:t>
      </w:r>
      <w:r>
        <w:t>100</w:t>
      </w:r>
      <w:r w:rsidRPr="00D71B6A">
        <w:t>.</w:t>
      </w:r>
      <w:r>
        <w:t>4</w:t>
      </w:r>
      <w:r w:rsidRPr="007F2770">
        <w:t>: NR CGI</w:t>
      </w:r>
    </w:p>
    <w:p w14:paraId="35F1410E" w14:textId="77777777" w:rsidR="003B4DBA" w:rsidRPr="00D71B6A" w:rsidRDefault="003B4DBA" w:rsidP="003B4DBA">
      <w:pPr>
        <w:pStyle w:val="TH"/>
      </w:pPr>
      <w:bookmarkStart w:id="10532" w:name="_CRTable9_11_3_100_1"/>
      <w:r w:rsidRPr="00D71B6A">
        <w:t>Table </w:t>
      </w:r>
      <w:bookmarkEnd w:id="10532"/>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53B35194" w:rsidR="003B4DBA" w:rsidRPr="00D71B6A" w:rsidRDefault="003B4DBA" w:rsidP="0094230B">
            <w:pPr>
              <w:pStyle w:val="TAL"/>
            </w:pPr>
            <w:r>
              <w:t>NS-AoS fie</w:t>
            </w:r>
            <w:r w:rsidR="001E7CC6">
              <w:t>l</w:t>
            </w:r>
            <w:r>
              <w:t xml:space="preserve">d consists of the Number of NR </w:t>
            </w:r>
            <w:r w:rsidR="001E7CC6">
              <w:t>CGI</w:t>
            </w:r>
            <w:r>
              <w:t xml:space="preserve">s field and at least </w:t>
            </w:r>
            <w:r w:rsidR="001E7CC6">
              <w:t>one</w:t>
            </w:r>
            <w:r>
              <w:t xml:space="preserve"> NR CGI.</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6F3F71C9" w:rsidR="003B4DBA" w:rsidRPr="00D71B6A" w:rsidRDefault="003B4DBA" w:rsidP="0094230B">
            <w:pPr>
              <w:pStyle w:val="TAL"/>
            </w:pPr>
            <w:r w:rsidRPr="007F2770">
              <w:t>The MCC field is coded as in ITU-T Recommendation E.212 [42],</w:t>
            </w:r>
            <w:r w:rsidR="003D4DC0">
              <w:t xml:space="preserve"> </w:t>
            </w:r>
            <w:r w:rsidRPr="007F2770">
              <w:t>annex</w:t>
            </w:r>
            <w:r w:rsidR="003D4DC0" w:rsidRPr="007F2770">
              <w:t> </w:t>
            </w:r>
            <w:r w:rsidRPr="007F2770">
              <w:t>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34BB61C1" w:rsidR="003B4DBA" w:rsidRPr="00D71B6A" w:rsidRDefault="003B4DBA" w:rsidP="0094230B">
            <w:pPr>
              <w:pStyle w:val="TAL"/>
            </w:pPr>
            <w:r w:rsidRPr="007F2770">
              <w:t>NOTE:</w:t>
            </w:r>
            <w:r w:rsidRPr="007F2770">
              <w:tab/>
            </w:r>
            <w:r>
              <w:t xml:space="preserve">In this version </w:t>
            </w:r>
            <w:r w:rsidR="001E7CC6">
              <w:t xml:space="preserve">of </w:t>
            </w:r>
            <w:r>
              <w:t xml:space="preserve">the specification, the maximum number of NR </w:t>
            </w:r>
            <w:r w:rsidR="001E7CC6">
              <w:t>CGIs</w:t>
            </w:r>
            <w:r>
              <w:t xml:space="preserve">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10533" w:name="_Toc209789509"/>
      <w:bookmarkStart w:id="10534" w:name="_CR9_11_3_101"/>
      <w:bookmarkEnd w:id="10534"/>
      <w:r w:rsidRPr="00D71B6A">
        <w:t>9.11.3.</w:t>
      </w:r>
      <w:r>
        <w:t>101</w:t>
      </w:r>
      <w:r w:rsidRPr="00D71B6A">
        <w:tab/>
        <w:t>S-NSSAI</w:t>
      </w:r>
      <w:r>
        <w:t xml:space="preserve"> time validity information</w:t>
      </w:r>
      <w:bookmarkEnd w:id="10533"/>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10535" w:name="_CRFigure9_11_3_101_1"/>
      <w:r w:rsidRPr="00D71B6A">
        <w:t>Figure </w:t>
      </w:r>
      <w:bookmarkEnd w:id="10535"/>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6CB0FBD1" w:rsidR="00236D82" w:rsidRPr="00D71B6A" w:rsidRDefault="00236D82" w:rsidP="00E66E9E">
            <w:pPr>
              <w:pStyle w:val="TAC"/>
            </w:pPr>
            <w:r w:rsidRPr="00D71B6A">
              <w:t xml:space="preserve">Length of Per-S-NSSAI </w:t>
            </w:r>
            <w:r w:rsidR="001E4C9A">
              <w:t>time validity</w:t>
            </w:r>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10536" w:name="_CRFigure9_11_3_101_2"/>
      <w:r w:rsidRPr="00D71B6A">
        <w:t>Figure </w:t>
      </w:r>
      <w:bookmarkEnd w:id="10536"/>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10537" w:name="_CRFigure9_11_3_101_3"/>
      <w:r w:rsidRPr="00D71B6A">
        <w:t>Figure </w:t>
      </w:r>
      <w:bookmarkEnd w:id="10537"/>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10538" w:name="_CRFigure9_11_3_101_4"/>
      <w:r w:rsidRPr="00D71B6A">
        <w:t>Figure </w:t>
      </w:r>
      <w:bookmarkEnd w:id="10538"/>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10539" w:name="_CRTable9_11_3_101_1"/>
      <w:r w:rsidRPr="00D71B6A">
        <w:t>Table </w:t>
      </w:r>
      <w:bookmarkEnd w:id="10539"/>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0540" w:name="_Toc123902235"/>
      <w:bookmarkStart w:id="10541" w:name="_Toc209789510"/>
      <w:bookmarkStart w:id="10542" w:name="_CR9_11_3_102"/>
      <w:bookmarkEnd w:id="10542"/>
      <w:r>
        <w:rPr>
          <w:lang w:eastAsia="ko-KR"/>
        </w:rPr>
        <w:t>9.11.3.102</w:t>
      </w:r>
      <w:r>
        <w:rPr>
          <w:lang w:eastAsia="ko-KR"/>
        </w:rPr>
        <w:tab/>
      </w:r>
      <w:bookmarkEnd w:id="10540"/>
      <w:r>
        <w:rPr>
          <w:lang w:eastAsia="ko-KR"/>
        </w:rPr>
        <w:t>Non-3GPP path switching information</w:t>
      </w:r>
      <w:bookmarkEnd w:id="10541"/>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10543" w:name="_CRFigure9_11_3_102_1"/>
      <w:r>
        <w:t>Figure </w:t>
      </w:r>
      <w:bookmarkEnd w:id="10543"/>
      <w:r>
        <w:t>9.11.3.102.1: Non-3GPP path switching information information element</w:t>
      </w:r>
    </w:p>
    <w:p w14:paraId="2307A456" w14:textId="4576F902" w:rsidR="00F41EF3" w:rsidRDefault="00F41EF3" w:rsidP="00F41EF3">
      <w:pPr>
        <w:pStyle w:val="TH"/>
      </w:pPr>
      <w:bookmarkStart w:id="10544" w:name="_CRTable9_11_3_102_1"/>
      <w:r>
        <w:t>Table </w:t>
      </w:r>
      <w:bookmarkEnd w:id="10544"/>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0545" w:name="_Toc209789511"/>
      <w:bookmarkStart w:id="10546" w:name="_CR9_11_3_103"/>
      <w:bookmarkEnd w:id="10546"/>
      <w:r>
        <w:t>9.11.3.103</w:t>
      </w:r>
      <w:r>
        <w:tab/>
        <w:t>Partial NSSAI</w:t>
      </w:r>
      <w:bookmarkEnd w:id="10545"/>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0547" w:name="_CRFigure9_11_3_103_1"/>
      <w:r>
        <w:t>Figure </w:t>
      </w:r>
      <w:bookmarkEnd w:id="10547"/>
      <w:r>
        <w:t>9.11.3.103.1: Partial NSSAI information element</w:t>
      </w:r>
    </w:p>
    <w:p w14:paraId="488A1CA7" w14:textId="7CE443DE" w:rsidR="00C02D44" w:rsidRDefault="00C02D44" w:rsidP="00C02D44">
      <w:pPr>
        <w:pStyle w:val="TH"/>
      </w:pPr>
      <w:bookmarkStart w:id="10548" w:name="_CRTable9_11_3_103_1"/>
      <w:r>
        <w:t>Table </w:t>
      </w:r>
      <w:bookmarkEnd w:id="10548"/>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10549" w:name="_Toc139050969"/>
      <w:bookmarkStart w:id="10550" w:name="_Toc209789512"/>
      <w:bookmarkStart w:id="10551" w:name="_CR9_11_3_104"/>
      <w:bookmarkEnd w:id="10551"/>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0549"/>
      <w:bookmarkEnd w:id="10550"/>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0552" w:name="_CRFigure9_11_3_104_1"/>
      <w:r w:rsidRPr="0042506B">
        <w:t>Figure </w:t>
      </w:r>
      <w:bookmarkEnd w:id="10552"/>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0553" w:name="_CRTable9_11_3_104_1"/>
      <w:r w:rsidRPr="00697944">
        <w:t>Table </w:t>
      </w:r>
      <w:bookmarkEnd w:id="10553"/>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A34381"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71675"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71675" w:rsidRPr="007F2770" w:rsidRDefault="00A71675" w:rsidP="00A71675">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71675" w:rsidRPr="007F2770" w:rsidRDefault="00A71675" w:rsidP="00A71675">
            <w:pPr>
              <w:pStyle w:val="TAC"/>
            </w:pPr>
            <w:r>
              <w:t>0</w:t>
            </w:r>
          </w:p>
        </w:tc>
        <w:tc>
          <w:tcPr>
            <w:tcW w:w="719" w:type="dxa"/>
            <w:tcBorders>
              <w:top w:val="single" w:sz="4" w:space="0" w:color="auto"/>
              <w:left w:val="single" w:sz="4" w:space="0" w:color="auto"/>
              <w:right w:val="single" w:sz="4" w:space="0" w:color="auto"/>
            </w:tcBorders>
          </w:tcPr>
          <w:p w14:paraId="0AC6685F" w14:textId="5A6E1C57" w:rsidR="00A71675" w:rsidRPr="007F2770" w:rsidRDefault="00A71675" w:rsidP="00A71675">
            <w:pPr>
              <w:pStyle w:val="TAC"/>
            </w:pPr>
            <w:r>
              <w:t>HPASE</w:t>
            </w:r>
          </w:p>
        </w:tc>
        <w:tc>
          <w:tcPr>
            <w:tcW w:w="1451" w:type="dxa"/>
            <w:gridSpan w:val="2"/>
            <w:tcBorders>
              <w:top w:val="single" w:sz="4" w:space="0" w:color="auto"/>
              <w:left w:val="single" w:sz="4" w:space="0" w:color="auto"/>
              <w:right w:val="single" w:sz="4" w:space="0" w:color="auto"/>
            </w:tcBorders>
          </w:tcPr>
          <w:p w14:paraId="789EBDFB" w14:textId="77777777" w:rsidR="00A71675" w:rsidRPr="007F2770" w:rsidRDefault="00A71675" w:rsidP="00A71675">
            <w:pPr>
              <w:pStyle w:val="TAC"/>
            </w:pPr>
            <w:r>
              <w:t>MBSRAI</w:t>
            </w:r>
          </w:p>
        </w:tc>
        <w:tc>
          <w:tcPr>
            <w:tcW w:w="1111" w:type="dxa"/>
            <w:tcBorders>
              <w:left w:val="single" w:sz="4" w:space="0" w:color="auto"/>
            </w:tcBorders>
          </w:tcPr>
          <w:p w14:paraId="7CEB2C3C" w14:textId="77777777" w:rsidR="00A71675" w:rsidRPr="007F2770" w:rsidRDefault="00A71675" w:rsidP="00A71675">
            <w:pPr>
              <w:pStyle w:val="TAL"/>
            </w:pPr>
            <w:r w:rsidRPr="007F2770">
              <w:t>octet 3</w:t>
            </w:r>
          </w:p>
        </w:tc>
      </w:tr>
      <w:tr w:rsidR="00A71675"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71675" w:rsidRPr="007F2770" w:rsidRDefault="00A71675" w:rsidP="00A71675">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71675" w:rsidRDefault="00A71675" w:rsidP="00A71675">
            <w:pPr>
              <w:pStyle w:val="TAC"/>
            </w:pPr>
            <w:r>
              <w:t>Spare</w:t>
            </w:r>
          </w:p>
        </w:tc>
        <w:tc>
          <w:tcPr>
            <w:tcW w:w="719" w:type="dxa"/>
            <w:tcBorders>
              <w:left w:val="single" w:sz="4" w:space="0" w:color="auto"/>
              <w:bottom w:val="single" w:sz="4" w:space="0" w:color="auto"/>
              <w:right w:val="single" w:sz="4" w:space="0" w:color="auto"/>
            </w:tcBorders>
          </w:tcPr>
          <w:p w14:paraId="2AA68595" w14:textId="77EFAD3D" w:rsidR="00A71675" w:rsidRDefault="00A71675" w:rsidP="00A71675">
            <w:pPr>
              <w:pStyle w:val="TAC"/>
            </w:pPr>
          </w:p>
        </w:tc>
        <w:tc>
          <w:tcPr>
            <w:tcW w:w="1451" w:type="dxa"/>
            <w:gridSpan w:val="2"/>
            <w:tcBorders>
              <w:left w:val="single" w:sz="4" w:space="0" w:color="auto"/>
              <w:bottom w:val="single" w:sz="4" w:space="0" w:color="auto"/>
              <w:right w:val="single" w:sz="4" w:space="0" w:color="auto"/>
            </w:tcBorders>
          </w:tcPr>
          <w:p w14:paraId="515F633E" w14:textId="77777777" w:rsidR="00A71675" w:rsidRDefault="00A71675" w:rsidP="00A71675">
            <w:pPr>
              <w:pStyle w:val="TAC"/>
            </w:pPr>
          </w:p>
        </w:tc>
        <w:tc>
          <w:tcPr>
            <w:tcW w:w="1111" w:type="dxa"/>
            <w:tcBorders>
              <w:left w:val="single" w:sz="4" w:space="0" w:color="auto"/>
            </w:tcBorders>
          </w:tcPr>
          <w:p w14:paraId="536F319E" w14:textId="77777777" w:rsidR="00A71675" w:rsidRPr="007F2770" w:rsidRDefault="00A71675" w:rsidP="00A71675">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Pr="003C4C24" w:rsidRDefault="00A30BDC" w:rsidP="00A30BDC">
      <w:pPr>
        <w:keepNext/>
        <w:keepLines/>
        <w:spacing w:before="60"/>
        <w:jc w:val="center"/>
        <w:rPr>
          <w:rFonts w:ascii="Arial" w:hAnsi="Arial"/>
          <w:b/>
        </w:rPr>
      </w:pPr>
      <w:r w:rsidRPr="003C4C24">
        <w:rPr>
          <w:rFonts w:ascii="Arial" w:hAnsi="Arial"/>
          <w:b/>
        </w:rPr>
        <w:t>Table 9.11.3.</w:t>
      </w:r>
      <w:r w:rsidR="00E61104" w:rsidRPr="003C4C24">
        <w:rPr>
          <w:rFonts w:ascii="Arial" w:hAnsi="Arial"/>
          <w:b/>
        </w:rPr>
        <w:t>105</w:t>
      </w:r>
      <w:r w:rsidRPr="003C4C24">
        <w:rPr>
          <w:rFonts w:ascii="Arial" w:hAnsi="Arial"/>
          <w:b/>
        </w:rPr>
        <w:t>.1: Feature authoriz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A71675">
        <w:trPr>
          <w:cantSplit/>
          <w:jc w:val="center"/>
        </w:trPr>
        <w:tc>
          <w:tcPr>
            <w:tcW w:w="7096"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A71675">
        <w:trPr>
          <w:cantSplit/>
          <w:jc w:val="center"/>
        </w:trPr>
        <w:tc>
          <w:tcPr>
            <w:tcW w:w="7096"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0554"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0554"/>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71675" w:rsidRPr="007F2770" w14:paraId="631259C9" w14:textId="77777777" w:rsidTr="00DC1057">
        <w:trPr>
          <w:cantSplit/>
          <w:jc w:val="center"/>
        </w:trPr>
        <w:tc>
          <w:tcPr>
            <w:tcW w:w="7096" w:type="dxa"/>
            <w:gridSpan w:val="5"/>
          </w:tcPr>
          <w:p w14:paraId="5AED779B" w14:textId="6D3E6330" w:rsidR="00A71675" w:rsidRDefault="00A71675" w:rsidP="007877E0">
            <w:pPr>
              <w:pStyle w:val="TAL"/>
              <w:rPr>
                <w:lang w:eastAsia="ko-KR"/>
              </w:rPr>
            </w:pPr>
          </w:p>
        </w:tc>
      </w:tr>
      <w:tr w:rsidR="00A71675" w:rsidRPr="007F2770" w14:paraId="20531262" w14:textId="77777777" w:rsidTr="00DC1057">
        <w:trPr>
          <w:cantSplit/>
          <w:jc w:val="center"/>
        </w:trPr>
        <w:tc>
          <w:tcPr>
            <w:tcW w:w="7096" w:type="dxa"/>
            <w:gridSpan w:val="5"/>
          </w:tcPr>
          <w:p w14:paraId="5EE59DD9" w14:textId="1435938E" w:rsidR="00A71675" w:rsidRDefault="00A71675" w:rsidP="007877E0">
            <w:pPr>
              <w:pStyle w:val="TAL"/>
              <w:rPr>
                <w:lang w:val="en-US" w:eastAsia="ja-JP"/>
              </w:rPr>
            </w:pPr>
            <w:r>
              <w:rPr>
                <w:lang w:val="en-US" w:eastAsia="ja-JP"/>
              </w:rPr>
              <w:t>High priority access service area restriction exempt (HPASE) (</w:t>
            </w:r>
            <w:r w:rsidR="009E349D">
              <w:rPr>
                <w:lang w:val="en-US" w:eastAsia="ja-JP"/>
              </w:rPr>
              <w:t>o</w:t>
            </w:r>
            <w:r>
              <w:rPr>
                <w:lang w:val="en-US" w:eastAsia="ja-JP"/>
              </w:rPr>
              <w:t xml:space="preserve">ctet </w:t>
            </w:r>
            <w:r w:rsidR="00164F34">
              <w:rPr>
                <w:lang w:val="en-US" w:eastAsia="ja-JP"/>
              </w:rPr>
              <w:t>3</w:t>
            </w:r>
            <w:r>
              <w:rPr>
                <w:lang w:val="en-US" w:eastAsia="ja-JP"/>
              </w:rPr>
              <w:t xml:space="preserve">, bit </w:t>
            </w:r>
            <w:r w:rsidR="009E349D">
              <w:rPr>
                <w:lang w:val="en-US" w:eastAsia="ja-JP"/>
              </w:rPr>
              <w:t>3</w:t>
            </w:r>
            <w:r>
              <w:rPr>
                <w:lang w:val="en-US" w:eastAsia="ja-JP"/>
              </w:rPr>
              <w:t>)</w:t>
            </w:r>
          </w:p>
          <w:p w14:paraId="7C77F085" w14:textId="18ECB199" w:rsidR="00A71675" w:rsidRDefault="00A71675" w:rsidP="007877E0">
            <w:pPr>
              <w:pStyle w:val="TAL"/>
              <w:rPr>
                <w:lang w:eastAsia="ko-KR"/>
              </w:rPr>
            </w:pPr>
          </w:p>
        </w:tc>
      </w:tr>
      <w:tr w:rsidR="00A71675" w:rsidRPr="007F2770" w14:paraId="24BE848B" w14:textId="77777777" w:rsidTr="00DC1057">
        <w:trPr>
          <w:cantSplit/>
          <w:jc w:val="center"/>
        </w:trPr>
        <w:tc>
          <w:tcPr>
            <w:tcW w:w="7096" w:type="dxa"/>
            <w:gridSpan w:val="5"/>
          </w:tcPr>
          <w:p w14:paraId="7C487C11" w14:textId="77777777" w:rsidR="00A71675" w:rsidRDefault="00A71675" w:rsidP="007877E0">
            <w:pPr>
              <w:pStyle w:val="TAL"/>
              <w:rPr>
                <w:lang w:val="en-US" w:eastAsia="ja-JP"/>
              </w:rPr>
            </w:pPr>
            <w:r>
              <w:rPr>
                <w:lang w:val="en-US" w:eastAsia="ja-JP"/>
              </w:rPr>
              <w:t>This field indicates the operator policy for high priority access exemption for service area restrictions</w:t>
            </w:r>
          </w:p>
          <w:p w14:paraId="77E4EF55" w14:textId="61046028" w:rsidR="00A71675" w:rsidRDefault="00A71675" w:rsidP="007877E0">
            <w:pPr>
              <w:pStyle w:val="TAL"/>
              <w:rPr>
                <w:lang w:eastAsia="ko-KR"/>
              </w:rPr>
            </w:pPr>
          </w:p>
        </w:tc>
      </w:tr>
      <w:tr w:rsidR="00A71675" w:rsidRPr="007F2770" w14:paraId="6048C391" w14:textId="77777777" w:rsidTr="00DC1057">
        <w:trPr>
          <w:cantSplit/>
          <w:jc w:val="center"/>
        </w:trPr>
        <w:tc>
          <w:tcPr>
            <w:tcW w:w="7096" w:type="dxa"/>
            <w:gridSpan w:val="5"/>
          </w:tcPr>
          <w:p w14:paraId="63982ED0" w14:textId="157FE52E" w:rsidR="00A71675" w:rsidRDefault="00A71675" w:rsidP="007877E0">
            <w:pPr>
              <w:pStyle w:val="TAL"/>
              <w:rPr>
                <w:lang w:eastAsia="ko-KR"/>
              </w:rPr>
            </w:pPr>
            <w:r>
              <w:rPr>
                <w:lang w:eastAsia="ko-KR"/>
              </w:rPr>
              <w:t>Bit</w:t>
            </w:r>
          </w:p>
        </w:tc>
      </w:tr>
      <w:tr w:rsidR="00A71675" w:rsidRPr="007F2770" w14:paraId="7096D29D" w14:textId="77777777" w:rsidTr="00DC1057">
        <w:trPr>
          <w:cantSplit/>
          <w:jc w:val="center"/>
        </w:trPr>
        <w:tc>
          <w:tcPr>
            <w:tcW w:w="7096" w:type="dxa"/>
            <w:gridSpan w:val="5"/>
          </w:tcPr>
          <w:p w14:paraId="49983E32" w14:textId="23DFE74E" w:rsidR="00A71675" w:rsidRDefault="00A71675" w:rsidP="007877E0">
            <w:pPr>
              <w:pStyle w:val="TAL"/>
              <w:rPr>
                <w:lang w:eastAsia="ko-KR"/>
              </w:rPr>
            </w:pPr>
            <w:r>
              <w:t>3</w:t>
            </w:r>
          </w:p>
        </w:tc>
      </w:tr>
      <w:tr w:rsidR="00A71675" w:rsidRPr="007F2770" w14:paraId="6EB99A6F" w14:textId="77777777" w:rsidTr="007877E0">
        <w:trPr>
          <w:cantSplit/>
          <w:jc w:val="center"/>
        </w:trPr>
        <w:tc>
          <w:tcPr>
            <w:tcW w:w="286" w:type="dxa"/>
          </w:tcPr>
          <w:p w14:paraId="2E440B2F" w14:textId="7920A297" w:rsidR="00A71675" w:rsidRPr="007F2770" w:rsidRDefault="00A71675" w:rsidP="00A71675">
            <w:pPr>
              <w:pStyle w:val="TAC"/>
            </w:pPr>
            <w:r>
              <w:t>0</w:t>
            </w:r>
          </w:p>
        </w:tc>
        <w:tc>
          <w:tcPr>
            <w:tcW w:w="284" w:type="dxa"/>
          </w:tcPr>
          <w:p w14:paraId="036DD814" w14:textId="77777777" w:rsidR="00A71675" w:rsidRPr="007F2770" w:rsidRDefault="00A71675" w:rsidP="00A71675">
            <w:pPr>
              <w:pStyle w:val="TAC"/>
            </w:pPr>
          </w:p>
        </w:tc>
        <w:tc>
          <w:tcPr>
            <w:tcW w:w="284" w:type="dxa"/>
          </w:tcPr>
          <w:p w14:paraId="28072E1D" w14:textId="77777777" w:rsidR="00A71675" w:rsidRPr="007F2770" w:rsidRDefault="00A71675" w:rsidP="00A71675">
            <w:pPr>
              <w:pStyle w:val="TAL"/>
              <w:jc w:val="center"/>
            </w:pPr>
          </w:p>
        </w:tc>
        <w:tc>
          <w:tcPr>
            <w:tcW w:w="283" w:type="dxa"/>
          </w:tcPr>
          <w:p w14:paraId="3680E6E0" w14:textId="77777777" w:rsidR="00A71675" w:rsidRPr="007F2770" w:rsidRDefault="00A71675" w:rsidP="00A71675">
            <w:pPr>
              <w:pStyle w:val="TAL"/>
              <w:jc w:val="center"/>
            </w:pPr>
          </w:p>
        </w:tc>
        <w:tc>
          <w:tcPr>
            <w:tcW w:w="5959" w:type="dxa"/>
          </w:tcPr>
          <w:p w14:paraId="0A25FF23" w14:textId="50F57B34" w:rsidR="00A71675" w:rsidRDefault="00A71675" w:rsidP="00A71675">
            <w:pPr>
              <w:pStyle w:val="TAL"/>
              <w:rPr>
                <w:lang w:eastAsia="ko-KR"/>
              </w:rPr>
            </w:pPr>
            <w:r>
              <w:rPr>
                <w:lang w:val="en-US"/>
              </w:rPr>
              <w:t xml:space="preserve">High priority access UEs are exempt from service area restrictions or the network does not support </w:t>
            </w:r>
            <w:r>
              <w:t>operator policy for high priority access exemptions for service area restrictions</w:t>
            </w:r>
            <w:r>
              <w:rPr>
                <w:lang w:val="en-US"/>
              </w:rPr>
              <w:t xml:space="preserve"> </w:t>
            </w:r>
          </w:p>
        </w:tc>
      </w:tr>
      <w:tr w:rsidR="00A71675" w:rsidRPr="007F2770" w14:paraId="348D81EE" w14:textId="77777777" w:rsidTr="007877E0">
        <w:trPr>
          <w:cantSplit/>
          <w:jc w:val="center"/>
        </w:trPr>
        <w:tc>
          <w:tcPr>
            <w:tcW w:w="286" w:type="dxa"/>
          </w:tcPr>
          <w:p w14:paraId="6EFBF8CB" w14:textId="3094F49F" w:rsidR="00A71675" w:rsidRPr="007F2770" w:rsidRDefault="00A71675" w:rsidP="00A71675">
            <w:pPr>
              <w:pStyle w:val="TAC"/>
            </w:pPr>
            <w:r>
              <w:t>1</w:t>
            </w:r>
          </w:p>
        </w:tc>
        <w:tc>
          <w:tcPr>
            <w:tcW w:w="284" w:type="dxa"/>
          </w:tcPr>
          <w:p w14:paraId="53848645" w14:textId="77777777" w:rsidR="00A71675" w:rsidRPr="007F2770" w:rsidRDefault="00A71675" w:rsidP="00A71675">
            <w:pPr>
              <w:pStyle w:val="TAC"/>
            </w:pPr>
          </w:p>
        </w:tc>
        <w:tc>
          <w:tcPr>
            <w:tcW w:w="284" w:type="dxa"/>
          </w:tcPr>
          <w:p w14:paraId="1E1FEF18" w14:textId="77777777" w:rsidR="00A71675" w:rsidRPr="007F2770" w:rsidRDefault="00A71675" w:rsidP="00A71675">
            <w:pPr>
              <w:pStyle w:val="TAL"/>
              <w:jc w:val="center"/>
            </w:pPr>
          </w:p>
        </w:tc>
        <w:tc>
          <w:tcPr>
            <w:tcW w:w="283" w:type="dxa"/>
          </w:tcPr>
          <w:p w14:paraId="4A242005" w14:textId="77777777" w:rsidR="00A71675" w:rsidRPr="007F2770" w:rsidRDefault="00A71675" w:rsidP="00A71675">
            <w:pPr>
              <w:pStyle w:val="TAL"/>
              <w:jc w:val="center"/>
            </w:pPr>
          </w:p>
        </w:tc>
        <w:tc>
          <w:tcPr>
            <w:tcW w:w="5959" w:type="dxa"/>
          </w:tcPr>
          <w:p w14:paraId="66ED3169" w14:textId="74845B98" w:rsidR="00A71675" w:rsidRDefault="00A71675" w:rsidP="00A71675">
            <w:pPr>
              <w:pStyle w:val="TAL"/>
              <w:rPr>
                <w:lang w:eastAsia="ko-KR"/>
              </w:rPr>
            </w:pPr>
            <w:r>
              <w:rPr>
                <w:lang w:val="en-US"/>
              </w:rPr>
              <w:t>High priority access UEs are not exempt from service area restrictions</w:t>
            </w:r>
          </w:p>
        </w:tc>
      </w:tr>
      <w:tr w:rsidR="00A71675" w:rsidRPr="007F2770" w14:paraId="475D7179" w14:textId="77777777" w:rsidTr="00A71675">
        <w:trPr>
          <w:cantSplit/>
          <w:jc w:val="center"/>
        </w:trPr>
        <w:tc>
          <w:tcPr>
            <w:tcW w:w="7096" w:type="dxa"/>
            <w:gridSpan w:val="5"/>
            <w:tcBorders>
              <w:bottom w:val="nil"/>
            </w:tcBorders>
          </w:tcPr>
          <w:p w14:paraId="0A931370" w14:textId="77777777" w:rsidR="00A71675" w:rsidRDefault="00A71675" w:rsidP="00A71675">
            <w:pPr>
              <w:pStyle w:val="TAL"/>
              <w:rPr>
                <w:lang w:eastAsia="ko-KR"/>
              </w:rPr>
            </w:pPr>
          </w:p>
        </w:tc>
      </w:tr>
      <w:tr w:rsidR="00A71675" w:rsidRPr="007F2770" w14:paraId="0BF359F9" w14:textId="77777777" w:rsidTr="00A71675">
        <w:trPr>
          <w:cantSplit/>
          <w:jc w:val="center"/>
        </w:trPr>
        <w:tc>
          <w:tcPr>
            <w:tcW w:w="7096" w:type="dxa"/>
            <w:gridSpan w:val="5"/>
            <w:tcBorders>
              <w:top w:val="nil"/>
              <w:bottom w:val="single" w:sz="4" w:space="0" w:color="auto"/>
            </w:tcBorders>
          </w:tcPr>
          <w:p w14:paraId="05F465D5" w14:textId="73904794" w:rsidR="00A71675" w:rsidRDefault="00A71675" w:rsidP="00A71675">
            <w:pPr>
              <w:pStyle w:val="TAL"/>
              <w:rPr>
                <w:lang w:eastAsia="ko-KR"/>
              </w:rPr>
            </w:pPr>
            <w:r>
              <w:rPr>
                <w:lang w:eastAsia="ko-KR"/>
              </w:rPr>
              <w:t>Bits 4 to 8 of octet 3 are spare and shall be coded as zero.</w:t>
            </w:r>
          </w:p>
        </w:tc>
      </w:tr>
    </w:tbl>
    <w:p w14:paraId="4CD0B19A" w14:textId="77777777" w:rsidR="00AC30B4" w:rsidRDefault="00AC30B4" w:rsidP="00294B40"/>
    <w:p w14:paraId="75FFB784" w14:textId="089DBAF3" w:rsidR="00301F27" w:rsidRPr="007F2770" w:rsidRDefault="00301F27" w:rsidP="00301F27">
      <w:pPr>
        <w:pStyle w:val="Heading4"/>
      </w:pPr>
      <w:bookmarkStart w:id="10555" w:name="_Toc209789513"/>
      <w:bookmarkStart w:id="10556" w:name="_CR9_11_3_106"/>
      <w:bookmarkEnd w:id="10556"/>
      <w:r w:rsidRPr="007F2770">
        <w:t>9.11.3.</w:t>
      </w:r>
      <w:r>
        <w:t>106</w:t>
      </w:r>
      <w:r w:rsidRPr="007F2770">
        <w:tab/>
      </w:r>
      <w:r>
        <w:rPr>
          <w:lang w:val="en-US" w:eastAsia="ko-KR"/>
        </w:rPr>
        <w:t xml:space="preserve">Payload container </w:t>
      </w:r>
      <w:r w:rsidRPr="007F2770">
        <w:rPr>
          <w:lang w:val="en-US" w:eastAsia="ko-KR"/>
        </w:rPr>
        <w:t>information</w:t>
      </w:r>
      <w:bookmarkEnd w:id="10555"/>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0557" w:name="_CRFigure9_11_3_106_1"/>
      <w:r w:rsidRPr="007F2770">
        <w:t>Figure </w:t>
      </w:r>
      <w:bookmarkEnd w:id="10557"/>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0558" w:name="_CRTable9_11_3_106_1"/>
      <w:r w:rsidRPr="007F2770">
        <w:t>Table </w:t>
      </w:r>
      <w:bookmarkEnd w:id="10558"/>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0559" w:name="_Toc139050890"/>
      <w:bookmarkStart w:id="10560" w:name="_Toc209789514"/>
      <w:bookmarkStart w:id="10561" w:name="_CR9_11_3_107"/>
      <w:bookmarkEnd w:id="10561"/>
      <w:r w:rsidRPr="0042506B">
        <w:t>9.11.3.</w:t>
      </w:r>
      <w:r>
        <w:t>107</w:t>
      </w:r>
      <w:r w:rsidRPr="0042506B">
        <w:tab/>
      </w:r>
      <w:bookmarkEnd w:id="10559"/>
      <w:r w:rsidR="00427799">
        <w:t>AUN3 device security key</w:t>
      </w:r>
      <w:bookmarkEnd w:id="10560"/>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923FFE">
            <w:pPr>
              <w:pStyle w:val="TAL"/>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923FFE">
            <w:pPr>
              <w:pStyle w:val="TAL"/>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0562" w:name="_CRFigure9_11_3_107_1"/>
      <w:r w:rsidRPr="0042506B">
        <w:t>Figure </w:t>
      </w:r>
      <w:bookmarkEnd w:id="10562"/>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0563" w:name="_CRTable9_11_3_107_1"/>
      <w:r w:rsidRPr="0042506B">
        <w:t>Table </w:t>
      </w:r>
      <w:bookmarkEnd w:id="10563"/>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10564" w:name="_Toc209789515"/>
      <w:bookmarkStart w:id="10565" w:name="_CR9_11_3_108"/>
      <w:bookmarkEnd w:id="10565"/>
      <w:r w:rsidRPr="00E3713F">
        <w:rPr>
          <w:rFonts w:eastAsiaTheme="minorEastAsia"/>
          <w:lang w:eastAsia="en-US"/>
        </w:rPr>
        <w:t>9.11.3.108</w:t>
      </w:r>
      <w:r w:rsidRPr="00E3713F">
        <w:rPr>
          <w:rFonts w:eastAsiaTheme="minorEastAsia"/>
          <w:lang w:eastAsia="en-US"/>
        </w:rPr>
        <w:tab/>
        <w:t>On-demand NSSAI</w:t>
      </w:r>
      <w:bookmarkEnd w:id="10564"/>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0566" w:name="_CRFigure9_11_3_108_1"/>
      <w:r w:rsidRPr="00495EC6">
        <w:rPr>
          <w:lang w:val="fr-FR"/>
        </w:rPr>
        <w:t>Figure </w:t>
      </w:r>
      <w:bookmarkEnd w:id="10566"/>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0567" w:name="_CRFigure9_11_3_108_2"/>
      <w:r w:rsidRPr="00D430F3">
        <w:t>Figure </w:t>
      </w:r>
      <w:bookmarkEnd w:id="10567"/>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 w14:paraId="5B779053" w14:textId="64DBFD45" w:rsidR="00DB04BD" w:rsidRPr="00180DDC" w:rsidRDefault="00DB04BD" w:rsidP="00DB04BD">
      <w:pPr>
        <w:pStyle w:val="Heading4"/>
      </w:pPr>
      <w:bookmarkStart w:id="10568" w:name="_Toc209789516"/>
      <w:bookmarkStart w:id="10569" w:name="_CR9_11_3_109"/>
      <w:bookmarkEnd w:id="10569"/>
      <w:r>
        <w:t>9</w:t>
      </w:r>
      <w:r w:rsidRPr="00180DDC">
        <w:t>.</w:t>
      </w:r>
      <w:r>
        <w:t>11.3</w:t>
      </w:r>
      <w:r w:rsidRPr="00180DDC">
        <w:t>.</w:t>
      </w:r>
      <w:r>
        <w:t>109</w:t>
      </w:r>
      <w:r w:rsidRPr="00180DDC">
        <w:tab/>
        <w:t>Extended 5GMM cause</w:t>
      </w:r>
      <w:bookmarkEnd w:id="10568"/>
    </w:p>
    <w:p w14:paraId="14E8AB9A" w14:textId="77777777" w:rsidR="00DB04BD" w:rsidRPr="00180DDC" w:rsidRDefault="00DB04BD" w:rsidP="00DB04BD">
      <w:r w:rsidRPr="00180DDC">
        <w:t xml:space="preserve">The purpose of the Extended 5GMM cause information element is to indicate additional information associated with </w:t>
      </w:r>
      <w:r>
        <w:t>a</w:t>
      </w:r>
      <w:r w:rsidRPr="00180DDC">
        <w:t xml:space="preserve"> 5GMM cause.</w:t>
      </w:r>
    </w:p>
    <w:p w14:paraId="3D0BF88E" w14:textId="66E95E7E" w:rsidR="00DB04BD" w:rsidRPr="00180DDC" w:rsidRDefault="00DB04BD" w:rsidP="00DB04BD">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p>
    <w:p w14:paraId="0F4B2F9D" w14:textId="77777777" w:rsidR="00DB04BD" w:rsidRDefault="00DB04BD" w:rsidP="00DB04BD">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3B4562">
        <w:trPr>
          <w:cantSplit/>
          <w:jc w:val="center"/>
        </w:trPr>
        <w:tc>
          <w:tcPr>
            <w:tcW w:w="851" w:type="dxa"/>
            <w:tcBorders>
              <w:top w:val="nil"/>
              <w:left w:val="nil"/>
              <w:bottom w:val="nil"/>
              <w:right w:val="nil"/>
            </w:tcBorders>
          </w:tcPr>
          <w:p w14:paraId="526E4D36" w14:textId="77777777" w:rsidR="00DB04BD" w:rsidRPr="006573D3" w:rsidRDefault="00DB04BD" w:rsidP="003B4562">
            <w:pPr>
              <w:pStyle w:val="TAC"/>
            </w:pPr>
            <w:r w:rsidRPr="006573D3">
              <w:t>8</w:t>
            </w:r>
          </w:p>
        </w:tc>
        <w:tc>
          <w:tcPr>
            <w:tcW w:w="850" w:type="dxa"/>
            <w:tcBorders>
              <w:top w:val="nil"/>
              <w:left w:val="nil"/>
              <w:bottom w:val="nil"/>
              <w:right w:val="nil"/>
            </w:tcBorders>
          </w:tcPr>
          <w:p w14:paraId="6C94ECC7" w14:textId="77777777" w:rsidR="00DB04BD" w:rsidRPr="006573D3" w:rsidRDefault="00DB04BD" w:rsidP="003B4562">
            <w:pPr>
              <w:pStyle w:val="TAC"/>
            </w:pPr>
            <w:r w:rsidRPr="006573D3">
              <w:t>7</w:t>
            </w:r>
          </w:p>
        </w:tc>
        <w:tc>
          <w:tcPr>
            <w:tcW w:w="1018" w:type="dxa"/>
            <w:gridSpan w:val="2"/>
            <w:tcBorders>
              <w:top w:val="nil"/>
              <w:left w:val="nil"/>
              <w:bottom w:val="nil"/>
              <w:right w:val="nil"/>
            </w:tcBorders>
          </w:tcPr>
          <w:p w14:paraId="284C782B" w14:textId="77777777" w:rsidR="00DB04BD" w:rsidRPr="006573D3" w:rsidRDefault="00DB04BD" w:rsidP="003B4562">
            <w:pPr>
              <w:pStyle w:val="TAC"/>
            </w:pPr>
            <w:r w:rsidRPr="006573D3">
              <w:t>6</w:t>
            </w:r>
          </w:p>
        </w:tc>
        <w:tc>
          <w:tcPr>
            <w:tcW w:w="862" w:type="dxa"/>
            <w:gridSpan w:val="2"/>
            <w:tcBorders>
              <w:top w:val="nil"/>
              <w:left w:val="nil"/>
              <w:bottom w:val="nil"/>
              <w:right w:val="nil"/>
            </w:tcBorders>
          </w:tcPr>
          <w:p w14:paraId="18AAD66D" w14:textId="77777777" w:rsidR="00DB04BD" w:rsidRPr="006573D3" w:rsidRDefault="00DB04BD" w:rsidP="003B4562">
            <w:pPr>
              <w:pStyle w:val="TAC"/>
            </w:pPr>
            <w:r w:rsidRPr="006573D3">
              <w:t>5</w:t>
            </w:r>
          </w:p>
        </w:tc>
        <w:tc>
          <w:tcPr>
            <w:tcW w:w="857" w:type="dxa"/>
            <w:gridSpan w:val="2"/>
            <w:tcBorders>
              <w:top w:val="nil"/>
              <w:left w:val="nil"/>
              <w:bottom w:val="nil"/>
              <w:right w:val="nil"/>
            </w:tcBorders>
          </w:tcPr>
          <w:p w14:paraId="6CF0CE0A" w14:textId="77777777" w:rsidR="00DB04BD" w:rsidRPr="006573D3" w:rsidRDefault="00DB04BD" w:rsidP="003B4562">
            <w:pPr>
              <w:pStyle w:val="TAC"/>
            </w:pPr>
            <w:r w:rsidRPr="006573D3">
              <w:t>4</w:t>
            </w:r>
          </w:p>
        </w:tc>
        <w:tc>
          <w:tcPr>
            <w:tcW w:w="874" w:type="dxa"/>
            <w:gridSpan w:val="2"/>
            <w:tcBorders>
              <w:top w:val="nil"/>
              <w:left w:val="nil"/>
              <w:bottom w:val="nil"/>
              <w:right w:val="nil"/>
            </w:tcBorders>
          </w:tcPr>
          <w:p w14:paraId="6D1D498B" w14:textId="77777777" w:rsidR="00DB04BD" w:rsidRPr="006573D3" w:rsidRDefault="00DB04BD" w:rsidP="003B4562">
            <w:pPr>
              <w:pStyle w:val="TAC"/>
            </w:pPr>
            <w:r w:rsidRPr="006573D3">
              <w:t>3</w:t>
            </w:r>
          </w:p>
        </w:tc>
        <w:tc>
          <w:tcPr>
            <w:tcW w:w="862" w:type="dxa"/>
            <w:gridSpan w:val="2"/>
            <w:tcBorders>
              <w:top w:val="nil"/>
              <w:left w:val="nil"/>
              <w:bottom w:val="nil"/>
              <w:right w:val="nil"/>
            </w:tcBorders>
          </w:tcPr>
          <w:p w14:paraId="179B59B4" w14:textId="77777777" w:rsidR="00DB04BD" w:rsidRPr="006573D3" w:rsidRDefault="00DB04BD" w:rsidP="003B4562">
            <w:pPr>
              <w:pStyle w:val="TAC"/>
            </w:pPr>
            <w:r w:rsidRPr="006573D3">
              <w:t>2</w:t>
            </w:r>
          </w:p>
        </w:tc>
        <w:tc>
          <w:tcPr>
            <w:tcW w:w="757" w:type="dxa"/>
            <w:gridSpan w:val="2"/>
            <w:tcBorders>
              <w:top w:val="nil"/>
              <w:left w:val="nil"/>
              <w:bottom w:val="nil"/>
              <w:right w:val="nil"/>
            </w:tcBorders>
          </w:tcPr>
          <w:p w14:paraId="3DCCF9C6" w14:textId="77777777" w:rsidR="00DB04BD" w:rsidRPr="006573D3" w:rsidRDefault="00DB04BD" w:rsidP="003B4562">
            <w:pPr>
              <w:pStyle w:val="TAC"/>
            </w:pPr>
            <w:r w:rsidRPr="006573D3">
              <w:t>1</w:t>
            </w:r>
          </w:p>
        </w:tc>
        <w:tc>
          <w:tcPr>
            <w:tcW w:w="724" w:type="dxa"/>
            <w:tcBorders>
              <w:top w:val="nil"/>
              <w:left w:val="nil"/>
              <w:bottom w:val="nil"/>
              <w:right w:val="nil"/>
            </w:tcBorders>
          </w:tcPr>
          <w:p w14:paraId="7B970149" w14:textId="77777777" w:rsidR="00DB04BD" w:rsidRPr="006573D3" w:rsidRDefault="00DB04BD" w:rsidP="003B4562">
            <w:pPr>
              <w:pStyle w:val="TAL"/>
            </w:pPr>
          </w:p>
        </w:tc>
      </w:tr>
      <w:tr w:rsidR="00DB04BD" w:rsidRPr="006573D3" w14:paraId="278EC765" w14:textId="77777777" w:rsidTr="003B4562">
        <w:trPr>
          <w:cantSplit/>
          <w:jc w:val="center"/>
        </w:trPr>
        <w:tc>
          <w:tcPr>
            <w:tcW w:w="6804" w:type="dxa"/>
            <w:gridSpan w:val="13"/>
            <w:tcBorders>
              <w:top w:val="single" w:sz="4" w:space="0" w:color="auto"/>
              <w:right w:val="single" w:sz="4" w:space="0" w:color="auto"/>
            </w:tcBorders>
          </w:tcPr>
          <w:p w14:paraId="426BDF1D" w14:textId="77777777" w:rsidR="00DB04BD" w:rsidRPr="006573D3" w:rsidRDefault="00DB04BD" w:rsidP="003B4562">
            <w:pPr>
              <w:pStyle w:val="TAC"/>
            </w:pPr>
            <w:r w:rsidRPr="00180DDC">
              <w:t>Extended 5GMM cause</w:t>
            </w:r>
            <w:r w:rsidRPr="006573D3">
              <w:t xml:space="preserve"> IEI</w:t>
            </w:r>
          </w:p>
        </w:tc>
        <w:tc>
          <w:tcPr>
            <w:tcW w:w="851" w:type="dxa"/>
            <w:gridSpan w:val="2"/>
            <w:tcBorders>
              <w:top w:val="nil"/>
              <w:left w:val="nil"/>
              <w:bottom w:val="nil"/>
              <w:right w:val="nil"/>
            </w:tcBorders>
          </w:tcPr>
          <w:p w14:paraId="3F5B2B09" w14:textId="77777777" w:rsidR="00DB04BD" w:rsidRPr="006573D3" w:rsidRDefault="00DB04BD" w:rsidP="003B4562">
            <w:pPr>
              <w:pStyle w:val="TAL"/>
            </w:pPr>
            <w:r w:rsidRPr="006573D3">
              <w:t>octet 1</w:t>
            </w:r>
          </w:p>
        </w:tc>
      </w:tr>
      <w:tr w:rsidR="00DB04BD" w:rsidRPr="006573D3" w14:paraId="55906927" w14:textId="77777777" w:rsidTr="003B4562">
        <w:trPr>
          <w:cantSplit/>
          <w:jc w:val="center"/>
        </w:trPr>
        <w:tc>
          <w:tcPr>
            <w:tcW w:w="6804" w:type="dxa"/>
            <w:gridSpan w:val="13"/>
            <w:tcBorders>
              <w:top w:val="single" w:sz="4" w:space="0" w:color="auto"/>
              <w:right w:val="single" w:sz="4" w:space="0" w:color="auto"/>
            </w:tcBorders>
          </w:tcPr>
          <w:p w14:paraId="2B844057" w14:textId="77777777" w:rsidR="00DB04BD" w:rsidRPr="006573D3" w:rsidRDefault="00DB04BD" w:rsidP="003B4562">
            <w:pPr>
              <w:pStyle w:val="TAC"/>
            </w:pPr>
            <w:r w:rsidRPr="006573D3">
              <w:t xml:space="preserve">Length of </w:t>
            </w:r>
            <w:r w:rsidRPr="00180DDC">
              <w:t>Extended 5GMM cause</w:t>
            </w:r>
            <w:r w:rsidRPr="006573D3">
              <w:t xml:space="preserve"> contents</w:t>
            </w:r>
          </w:p>
        </w:tc>
        <w:tc>
          <w:tcPr>
            <w:tcW w:w="851" w:type="dxa"/>
            <w:gridSpan w:val="2"/>
            <w:tcBorders>
              <w:top w:val="nil"/>
              <w:left w:val="nil"/>
              <w:bottom w:val="nil"/>
              <w:right w:val="nil"/>
            </w:tcBorders>
          </w:tcPr>
          <w:p w14:paraId="0BA50A7F" w14:textId="77777777" w:rsidR="00DB04BD" w:rsidRPr="006573D3" w:rsidRDefault="00DB04BD" w:rsidP="003B4562">
            <w:pPr>
              <w:pStyle w:val="TAL"/>
            </w:pPr>
            <w:r w:rsidRPr="006573D3">
              <w:t>octet 2</w:t>
            </w:r>
          </w:p>
        </w:tc>
      </w:tr>
      <w:tr w:rsidR="00DB04BD" w:rsidRPr="006573D3" w14:paraId="77886552" w14:textId="77777777" w:rsidTr="003B4562">
        <w:trPr>
          <w:cantSplit/>
          <w:trHeight w:val="104"/>
          <w:jc w:val="center"/>
        </w:trPr>
        <w:tc>
          <w:tcPr>
            <w:tcW w:w="851" w:type="dxa"/>
            <w:tcBorders>
              <w:top w:val="nil"/>
              <w:bottom w:val="single" w:sz="4" w:space="0" w:color="auto"/>
              <w:right w:val="single" w:sz="4" w:space="0" w:color="auto"/>
            </w:tcBorders>
          </w:tcPr>
          <w:p w14:paraId="201ECDCB" w14:textId="77777777" w:rsidR="00DB04BD" w:rsidRPr="006573D3" w:rsidRDefault="00DB04BD" w:rsidP="003B4562">
            <w:pPr>
              <w:pStyle w:val="TAC"/>
            </w:pPr>
            <w:r w:rsidRPr="006573D3">
              <w:t>0</w:t>
            </w:r>
          </w:p>
          <w:p w14:paraId="58C9A94E" w14:textId="77777777" w:rsidR="00DB04BD" w:rsidRPr="006573D3" w:rsidRDefault="00DB04BD" w:rsidP="003B4562">
            <w:pPr>
              <w:pStyle w:val="TAC"/>
              <w:rPr>
                <w:lang w:val="es-ES"/>
              </w:rPr>
            </w:pPr>
            <w:r w:rsidRPr="006573D3">
              <w:t>Spare</w:t>
            </w:r>
          </w:p>
        </w:tc>
        <w:tc>
          <w:tcPr>
            <w:tcW w:w="850" w:type="dxa"/>
            <w:tcBorders>
              <w:top w:val="nil"/>
              <w:bottom w:val="single" w:sz="4" w:space="0" w:color="auto"/>
              <w:right w:val="single" w:sz="4" w:space="0" w:color="auto"/>
            </w:tcBorders>
          </w:tcPr>
          <w:p w14:paraId="4B70F6E4" w14:textId="77777777" w:rsidR="00DB04BD" w:rsidRPr="006573D3" w:rsidRDefault="00DB04BD" w:rsidP="003B4562">
            <w:pPr>
              <w:pStyle w:val="TAC"/>
            </w:pPr>
            <w:r w:rsidRPr="006573D3">
              <w:t>0</w:t>
            </w:r>
          </w:p>
          <w:p w14:paraId="47BC75B3" w14:textId="77777777" w:rsidR="00DB04BD" w:rsidRPr="006573D3" w:rsidRDefault="00DB04BD" w:rsidP="003B4562">
            <w:pPr>
              <w:pStyle w:val="TAC"/>
              <w:rPr>
                <w:lang w:val="es-ES"/>
              </w:rPr>
            </w:pPr>
            <w:r w:rsidRPr="006573D3">
              <w:t>Spare</w:t>
            </w:r>
          </w:p>
        </w:tc>
        <w:tc>
          <w:tcPr>
            <w:tcW w:w="851" w:type="dxa"/>
            <w:tcBorders>
              <w:top w:val="nil"/>
              <w:bottom w:val="single" w:sz="4" w:space="0" w:color="auto"/>
              <w:right w:val="single" w:sz="4" w:space="0" w:color="auto"/>
            </w:tcBorders>
          </w:tcPr>
          <w:p w14:paraId="23FC2AF2" w14:textId="77777777" w:rsidR="00DB04BD" w:rsidRPr="006573D3" w:rsidRDefault="00DB04BD" w:rsidP="003B4562">
            <w:pPr>
              <w:pStyle w:val="TAC"/>
            </w:pPr>
            <w:r w:rsidRPr="006573D3">
              <w:t>0</w:t>
            </w:r>
          </w:p>
          <w:p w14:paraId="1C08545E" w14:textId="77777777" w:rsidR="00DB04BD" w:rsidRPr="006573D3" w:rsidRDefault="00DB04BD" w:rsidP="003B4562">
            <w:pPr>
              <w:pStyle w:val="TAC"/>
              <w:rPr>
                <w:lang w:val="es-ES"/>
              </w:rPr>
            </w:pPr>
            <w:r w:rsidRPr="006573D3">
              <w:t>Spare</w:t>
            </w:r>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3B4562">
            <w:pPr>
              <w:pStyle w:val="TAC"/>
            </w:pPr>
            <w:r w:rsidRPr="006573D3">
              <w:t>0</w:t>
            </w:r>
          </w:p>
          <w:p w14:paraId="43495907" w14:textId="77777777" w:rsidR="00DB04BD" w:rsidRPr="006573D3" w:rsidRDefault="00DB04BD" w:rsidP="003B4562">
            <w:pPr>
              <w:pStyle w:val="TAC"/>
              <w:rPr>
                <w:lang w:val="es-ES"/>
              </w:rPr>
            </w:pPr>
            <w:r w:rsidRPr="006573D3">
              <w:t>Spare</w:t>
            </w:r>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3B4562">
            <w:pPr>
              <w:pStyle w:val="TAC"/>
            </w:pPr>
            <w:r w:rsidRPr="006573D3">
              <w:t>0</w:t>
            </w:r>
          </w:p>
          <w:p w14:paraId="62D1422D"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3B4562">
            <w:pPr>
              <w:pStyle w:val="TAC"/>
              <w:rPr>
                <w:lang w:val="es-ES"/>
              </w:rPr>
            </w:pPr>
            <w:r w:rsidRPr="006573D3">
              <w:rPr>
                <w:lang w:val="es-ES"/>
              </w:rPr>
              <w:t>0</w:t>
            </w:r>
          </w:p>
          <w:p w14:paraId="2D66FA7D" w14:textId="77777777" w:rsidR="00DB04BD" w:rsidRPr="006573D3" w:rsidRDefault="00DB04BD" w:rsidP="003B4562">
            <w:pPr>
              <w:pStyle w:val="TAC"/>
            </w:pPr>
            <w:r w:rsidRPr="006573D3">
              <w:t>Spare</w:t>
            </w:r>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3B4562">
            <w:pPr>
              <w:pStyle w:val="TAC"/>
              <w:rPr>
                <w:lang w:val="es-ES"/>
              </w:rPr>
            </w:pPr>
            <w:r w:rsidRPr="006573D3">
              <w:rPr>
                <w:lang w:val="es-ES"/>
              </w:rPr>
              <w:t>0</w:t>
            </w:r>
          </w:p>
          <w:p w14:paraId="5556B3BC"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3B4562">
            <w:pPr>
              <w:pStyle w:val="TAC"/>
            </w:pPr>
            <w:r w:rsidRPr="00180DDC">
              <w:t xml:space="preserve">Sat-NR </w:t>
            </w:r>
          </w:p>
        </w:tc>
        <w:tc>
          <w:tcPr>
            <w:tcW w:w="851" w:type="dxa"/>
            <w:gridSpan w:val="2"/>
            <w:tcBorders>
              <w:top w:val="nil"/>
              <w:left w:val="nil"/>
              <w:bottom w:val="nil"/>
              <w:right w:val="nil"/>
            </w:tcBorders>
          </w:tcPr>
          <w:p w14:paraId="22782DF9" w14:textId="77777777" w:rsidR="00DB04BD" w:rsidRPr="006573D3" w:rsidRDefault="00DB04BD" w:rsidP="003B4562">
            <w:pPr>
              <w:pStyle w:val="TAL"/>
            </w:pPr>
            <w:r>
              <w:br/>
            </w:r>
            <w:r w:rsidRPr="006573D3">
              <w:t>octet 3</w:t>
            </w:r>
          </w:p>
        </w:tc>
      </w:tr>
    </w:tbl>
    <w:p w14:paraId="46A40003" w14:textId="0E4E177D" w:rsidR="00DB04BD" w:rsidRPr="00180DDC" w:rsidRDefault="00DB04BD" w:rsidP="00DB04BD">
      <w:pPr>
        <w:pStyle w:val="TF"/>
      </w:pPr>
      <w:bookmarkStart w:id="10570" w:name="_CRFigure9_11_3_109_1"/>
      <w:r w:rsidRPr="00180DDC">
        <w:t xml:space="preserve">Figure </w:t>
      </w:r>
      <w:bookmarkEnd w:id="10570"/>
      <w:r>
        <w:t>9</w:t>
      </w:r>
      <w:r w:rsidRPr="00180DDC">
        <w:t>.</w:t>
      </w:r>
      <w:r>
        <w:t>11.3</w:t>
      </w:r>
      <w:r w:rsidRPr="00180DDC">
        <w:t>.</w:t>
      </w:r>
      <w:r>
        <w:t>109</w:t>
      </w:r>
      <w:r w:rsidRPr="00180DDC">
        <w:t xml:space="preserve">.1: Extended </w:t>
      </w:r>
      <w:r>
        <w:t>5G</w:t>
      </w:r>
      <w:r w:rsidRPr="00180DDC">
        <w:t>MM cause information element</w:t>
      </w:r>
    </w:p>
    <w:p w14:paraId="1CA14B6F" w14:textId="5F51286D" w:rsidR="00DB04BD" w:rsidRPr="00180DDC" w:rsidRDefault="00DB04BD" w:rsidP="00DB04BD">
      <w:pPr>
        <w:pStyle w:val="TH"/>
      </w:pPr>
      <w:bookmarkStart w:id="10571" w:name="_CRTable9_11_3_109_1"/>
      <w:r w:rsidRPr="00180DDC">
        <w:t xml:space="preserve">Table </w:t>
      </w:r>
      <w:bookmarkEnd w:id="10571"/>
      <w:r>
        <w:t>9</w:t>
      </w:r>
      <w:r w:rsidRPr="00180DDC">
        <w:t>.</w:t>
      </w:r>
      <w:r>
        <w:t>11.3</w:t>
      </w:r>
      <w:r w:rsidRPr="00180DDC">
        <w:t>.</w:t>
      </w:r>
      <w:r>
        <w:t>109</w:t>
      </w:r>
      <w:r w:rsidRPr="00180DDC">
        <w:t xml:space="preserve">.1: Extended </w:t>
      </w:r>
      <w:r>
        <w:t>5G</w:t>
      </w:r>
      <w:r w:rsidRPr="00180DDC">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3B4562">
        <w:trPr>
          <w:cantSplit/>
          <w:jc w:val="center"/>
        </w:trPr>
        <w:tc>
          <w:tcPr>
            <w:tcW w:w="7228" w:type="dxa"/>
            <w:gridSpan w:val="3"/>
          </w:tcPr>
          <w:p w14:paraId="72D79AB7" w14:textId="77777777" w:rsidR="00DB04BD" w:rsidRPr="00180DDC" w:rsidRDefault="00DB04BD" w:rsidP="003B4562">
            <w:pPr>
              <w:pStyle w:val="TAL"/>
            </w:pPr>
            <w:r w:rsidRPr="00180DDC">
              <w:t xml:space="preserve">Sat-NR value (octet </w:t>
            </w:r>
            <w:r>
              <w:t>3</w:t>
            </w:r>
            <w:r w:rsidRPr="00180DDC">
              <w:t>, bit 1)</w:t>
            </w:r>
          </w:p>
        </w:tc>
      </w:tr>
      <w:tr w:rsidR="00DB04BD" w:rsidRPr="00180DDC" w14:paraId="4629EB7E" w14:textId="77777777" w:rsidTr="003B4562">
        <w:trPr>
          <w:cantSplit/>
          <w:jc w:val="center"/>
        </w:trPr>
        <w:tc>
          <w:tcPr>
            <w:tcW w:w="7228" w:type="dxa"/>
            <w:gridSpan w:val="3"/>
          </w:tcPr>
          <w:p w14:paraId="37A16845" w14:textId="77777777" w:rsidR="00DB04BD" w:rsidRPr="00180DDC" w:rsidRDefault="00DB04BD" w:rsidP="003B4562">
            <w:pPr>
              <w:pStyle w:val="TAL"/>
            </w:pPr>
          </w:p>
        </w:tc>
      </w:tr>
      <w:tr w:rsidR="00DB04BD" w:rsidRPr="00180DDC" w14:paraId="0B68389B" w14:textId="77777777" w:rsidTr="003B4562">
        <w:trPr>
          <w:cantSplit/>
          <w:jc w:val="center"/>
        </w:trPr>
        <w:tc>
          <w:tcPr>
            <w:tcW w:w="7228" w:type="dxa"/>
            <w:gridSpan w:val="3"/>
          </w:tcPr>
          <w:p w14:paraId="513C251A" w14:textId="77777777" w:rsidR="00DB04BD" w:rsidRPr="00180DDC" w:rsidRDefault="00DB04BD" w:rsidP="003B4562">
            <w:pPr>
              <w:pStyle w:val="TAL"/>
            </w:pPr>
            <w:r w:rsidRPr="00180DDC">
              <w:t>Bit</w:t>
            </w:r>
          </w:p>
        </w:tc>
      </w:tr>
      <w:tr w:rsidR="00DB04BD" w:rsidRPr="00180DDC" w14:paraId="412E7B54" w14:textId="77777777" w:rsidTr="003B4562">
        <w:trPr>
          <w:cantSplit/>
          <w:jc w:val="center"/>
        </w:trPr>
        <w:tc>
          <w:tcPr>
            <w:tcW w:w="425" w:type="dxa"/>
          </w:tcPr>
          <w:p w14:paraId="385043D6" w14:textId="77777777" w:rsidR="00DB04BD" w:rsidRPr="00180DDC" w:rsidRDefault="00DB04BD" w:rsidP="003B4562">
            <w:pPr>
              <w:pStyle w:val="TAH"/>
            </w:pPr>
            <w:r w:rsidRPr="00180DDC">
              <w:t>1</w:t>
            </w:r>
          </w:p>
        </w:tc>
        <w:tc>
          <w:tcPr>
            <w:tcW w:w="284" w:type="dxa"/>
          </w:tcPr>
          <w:p w14:paraId="7A47450D" w14:textId="77777777" w:rsidR="00DB04BD" w:rsidRPr="00180DDC" w:rsidRDefault="00DB04BD" w:rsidP="003B4562">
            <w:pPr>
              <w:pStyle w:val="TAH"/>
            </w:pPr>
          </w:p>
        </w:tc>
        <w:tc>
          <w:tcPr>
            <w:tcW w:w="6519" w:type="dxa"/>
          </w:tcPr>
          <w:p w14:paraId="1B30FB89" w14:textId="77777777" w:rsidR="00DB04BD" w:rsidRPr="00180DDC" w:rsidRDefault="00DB04BD" w:rsidP="003B4562">
            <w:pPr>
              <w:pStyle w:val="TAL"/>
            </w:pPr>
          </w:p>
        </w:tc>
      </w:tr>
      <w:tr w:rsidR="00DB04BD" w:rsidRPr="00180DDC" w14:paraId="3A983543" w14:textId="77777777" w:rsidTr="003B4562">
        <w:trPr>
          <w:cantSplit/>
          <w:jc w:val="center"/>
        </w:trPr>
        <w:tc>
          <w:tcPr>
            <w:tcW w:w="425" w:type="dxa"/>
          </w:tcPr>
          <w:p w14:paraId="2F3E2713" w14:textId="77777777" w:rsidR="00DB04BD" w:rsidRPr="00180DDC" w:rsidRDefault="00DB04BD" w:rsidP="003B4562">
            <w:pPr>
              <w:pStyle w:val="TAC"/>
            </w:pPr>
            <w:r w:rsidRPr="00180DDC">
              <w:t>0</w:t>
            </w:r>
          </w:p>
        </w:tc>
        <w:tc>
          <w:tcPr>
            <w:tcW w:w="284" w:type="dxa"/>
          </w:tcPr>
          <w:p w14:paraId="7E6DCA68" w14:textId="77777777" w:rsidR="00DB04BD" w:rsidRPr="00180DDC" w:rsidRDefault="00DB04BD" w:rsidP="003B4562">
            <w:pPr>
              <w:pStyle w:val="TAC"/>
            </w:pPr>
          </w:p>
        </w:tc>
        <w:tc>
          <w:tcPr>
            <w:tcW w:w="6519" w:type="dxa"/>
          </w:tcPr>
          <w:p w14:paraId="54FAF50F" w14:textId="77777777" w:rsidR="00DB04BD" w:rsidRPr="00180DDC" w:rsidRDefault="00DB04BD" w:rsidP="003B4562">
            <w:pPr>
              <w:pStyle w:val="TAL"/>
            </w:pPr>
            <w:r w:rsidRPr="00180DDC">
              <w:t xml:space="preserve">Satellite NG-RAN allowed </w:t>
            </w:r>
            <w:r>
              <w:t>in PLMN</w:t>
            </w:r>
          </w:p>
        </w:tc>
      </w:tr>
      <w:tr w:rsidR="00DB04BD" w:rsidRPr="00180DDC" w14:paraId="598747D2" w14:textId="77777777" w:rsidTr="003B4562">
        <w:trPr>
          <w:cantSplit/>
          <w:jc w:val="center"/>
        </w:trPr>
        <w:tc>
          <w:tcPr>
            <w:tcW w:w="425" w:type="dxa"/>
          </w:tcPr>
          <w:p w14:paraId="7C402BFE" w14:textId="77777777" w:rsidR="00DB04BD" w:rsidRPr="00180DDC" w:rsidRDefault="00DB04BD" w:rsidP="003B4562">
            <w:pPr>
              <w:pStyle w:val="TAC"/>
            </w:pPr>
            <w:r>
              <w:t>1</w:t>
            </w:r>
          </w:p>
        </w:tc>
        <w:tc>
          <w:tcPr>
            <w:tcW w:w="284" w:type="dxa"/>
          </w:tcPr>
          <w:p w14:paraId="44E4BB9D" w14:textId="77777777" w:rsidR="00DB04BD" w:rsidRPr="00180DDC" w:rsidRDefault="00DB04BD" w:rsidP="003B4562">
            <w:pPr>
              <w:pStyle w:val="TAC"/>
            </w:pPr>
          </w:p>
        </w:tc>
        <w:tc>
          <w:tcPr>
            <w:tcW w:w="6519" w:type="dxa"/>
          </w:tcPr>
          <w:p w14:paraId="15FE581F" w14:textId="77777777" w:rsidR="00DB04BD" w:rsidRPr="00180DDC" w:rsidRDefault="00DB04BD" w:rsidP="003B4562">
            <w:pPr>
              <w:pStyle w:val="TAL"/>
            </w:pPr>
            <w:r w:rsidRPr="00180DDC">
              <w:t>Satellite NG-RAN not allowed</w:t>
            </w:r>
            <w:r>
              <w:t xml:space="preserve"> in PLMN</w:t>
            </w:r>
          </w:p>
        </w:tc>
      </w:tr>
      <w:tr w:rsidR="00DB04BD" w:rsidRPr="00180DDC" w14:paraId="32F64148" w14:textId="77777777" w:rsidTr="003B4562">
        <w:trPr>
          <w:cantSplit/>
          <w:jc w:val="center"/>
        </w:trPr>
        <w:tc>
          <w:tcPr>
            <w:tcW w:w="7228" w:type="dxa"/>
            <w:gridSpan w:val="3"/>
          </w:tcPr>
          <w:p w14:paraId="35DB23B9" w14:textId="77777777" w:rsidR="00DB04BD" w:rsidRPr="00180DDC" w:rsidRDefault="00DB04BD" w:rsidP="003B4562">
            <w:pPr>
              <w:pStyle w:val="TAL"/>
            </w:pPr>
          </w:p>
        </w:tc>
      </w:tr>
      <w:tr w:rsidR="00DB04BD" w:rsidRPr="00180DDC" w14:paraId="42A52717" w14:textId="77777777" w:rsidTr="003B4562">
        <w:trPr>
          <w:cantSplit/>
          <w:jc w:val="center"/>
        </w:trPr>
        <w:tc>
          <w:tcPr>
            <w:tcW w:w="7228" w:type="dxa"/>
            <w:gridSpan w:val="3"/>
          </w:tcPr>
          <w:p w14:paraId="2C332F2A" w14:textId="77777777" w:rsidR="00DB04BD" w:rsidRPr="00180DDC" w:rsidRDefault="00DB04BD" w:rsidP="003B4562">
            <w:pPr>
              <w:pStyle w:val="TAL"/>
            </w:pPr>
          </w:p>
        </w:tc>
      </w:tr>
      <w:tr w:rsidR="00DB04BD" w:rsidRPr="00180DDC" w14:paraId="332F2853" w14:textId="77777777" w:rsidTr="003B4562">
        <w:trPr>
          <w:cantSplit/>
          <w:jc w:val="center"/>
        </w:trPr>
        <w:tc>
          <w:tcPr>
            <w:tcW w:w="7228" w:type="dxa"/>
            <w:gridSpan w:val="3"/>
          </w:tcPr>
          <w:p w14:paraId="54D9661C" w14:textId="77777777" w:rsidR="00DB04BD" w:rsidRPr="00180DDC" w:rsidRDefault="00DB04BD" w:rsidP="003B4562">
            <w:pPr>
              <w:pStyle w:val="TAL"/>
            </w:pPr>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p>
        </w:tc>
      </w:tr>
      <w:tr w:rsidR="00DB04BD" w:rsidRPr="00180DDC" w14:paraId="09CA3159" w14:textId="77777777" w:rsidTr="003B4562">
        <w:trPr>
          <w:cantSplit/>
          <w:jc w:val="center"/>
        </w:trPr>
        <w:tc>
          <w:tcPr>
            <w:tcW w:w="7228" w:type="dxa"/>
            <w:gridSpan w:val="3"/>
          </w:tcPr>
          <w:p w14:paraId="332ABE10" w14:textId="77777777" w:rsidR="00DB04BD" w:rsidRPr="00180DDC" w:rsidRDefault="00DB04BD" w:rsidP="003B4562">
            <w:pPr>
              <w:pStyle w:val="TAL"/>
            </w:pPr>
          </w:p>
        </w:tc>
      </w:tr>
    </w:tbl>
    <w:p w14:paraId="1068590C" w14:textId="77777777" w:rsidR="005901F6" w:rsidRDefault="005901F6" w:rsidP="005901F6"/>
    <w:p w14:paraId="7A35CCE7" w14:textId="56378C97" w:rsidR="004D5198" w:rsidRPr="007F2770" w:rsidRDefault="004D5198" w:rsidP="004D5198">
      <w:pPr>
        <w:pStyle w:val="Heading4"/>
      </w:pPr>
      <w:bookmarkStart w:id="10572" w:name="_Toc209789517"/>
      <w:bookmarkStart w:id="10573" w:name="_CR9_11_3_110"/>
      <w:bookmarkEnd w:id="10573"/>
      <w:r>
        <w:t>9.11.3.110</w:t>
      </w:r>
      <w:r w:rsidRPr="007F2770">
        <w:tab/>
      </w:r>
      <w:r>
        <w:t>Access technology utilization control</w:t>
      </w:r>
      <w:bookmarkEnd w:id="10572"/>
    </w:p>
    <w:p w14:paraId="7D02B745" w14:textId="77777777" w:rsidR="004D5198" w:rsidRPr="007F2770" w:rsidRDefault="004D5198" w:rsidP="004D5198">
      <w:r w:rsidRPr="007F2770">
        <w:t>See subclause 9.9.</w:t>
      </w:r>
      <w:r>
        <w:t>3</w:t>
      </w:r>
      <w:r w:rsidRPr="007F2770">
        <w:t>.</w:t>
      </w:r>
      <w:r>
        <w:t>3A</w:t>
      </w:r>
      <w:r w:rsidRPr="007F2770">
        <w:t xml:space="preserve"> in 3GPP TS 24.301 [15].</w:t>
      </w:r>
    </w:p>
    <w:p w14:paraId="365BA80D" w14:textId="3C81466E" w:rsidR="009C5323" w:rsidRPr="007F2770" w:rsidRDefault="009C5323" w:rsidP="009C5323">
      <w:pPr>
        <w:pStyle w:val="Heading4"/>
      </w:pPr>
      <w:bookmarkStart w:id="10574" w:name="_Toc209789518"/>
      <w:bookmarkStart w:id="10575" w:name="_Toc178426503"/>
      <w:bookmarkStart w:id="10576" w:name="_CR9_11_3_111"/>
      <w:bookmarkEnd w:id="10576"/>
      <w:r w:rsidRPr="007F2770">
        <w:t>9.11.3.</w:t>
      </w:r>
      <w:r>
        <w:t>111</w:t>
      </w:r>
      <w:r w:rsidRPr="007F2770">
        <w:tab/>
      </w:r>
      <w:r w:rsidRPr="001D1568">
        <w:t>LP-WUSPS</w:t>
      </w:r>
      <w:r w:rsidRPr="007F2770">
        <w:t xml:space="preserve"> assistance information</w:t>
      </w:r>
      <w:bookmarkEnd w:id="10574"/>
    </w:p>
    <w:p w14:paraId="54111B3E" w14:textId="237C3926" w:rsidR="009C5323" w:rsidRPr="007F2770" w:rsidDel="002854C5" w:rsidRDefault="009C5323" w:rsidP="009C5323">
      <w:r w:rsidRPr="007F2770">
        <w:t xml:space="preserve">The purpose of the </w:t>
      </w:r>
      <w:r w:rsidRPr="001D1568">
        <w:t>LP-WUSPS</w:t>
      </w:r>
      <w:r w:rsidRPr="007F2770">
        <w:t xml:space="preserve"> </w:t>
      </w:r>
      <w:r w:rsidRPr="007F2770">
        <w:rPr>
          <w:iCs/>
        </w:rPr>
        <w:t>assistance information</w:t>
      </w:r>
      <w:r>
        <w:rPr>
          <w:iCs/>
        </w:rPr>
        <w:t xml:space="preserve"> IE</w:t>
      </w:r>
      <w:r w:rsidRPr="007F2770">
        <w:t xml:space="preserve"> is to transfer the required assistance information </w:t>
      </w:r>
      <w:r>
        <w:t xml:space="preserve">for </w:t>
      </w:r>
      <w:r w:rsidRPr="001D1568">
        <w:t>LP-WUSPS</w:t>
      </w:r>
      <w:r w:rsidRPr="007F2770">
        <w:t>.</w:t>
      </w:r>
    </w:p>
    <w:p w14:paraId="2F4EE979" w14:textId="21FA3E47" w:rsidR="009C5323" w:rsidRPr="007F2770" w:rsidRDefault="009C5323" w:rsidP="009C5323">
      <w:r w:rsidRPr="007F2770">
        <w:t xml:space="preserve">The </w:t>
      </w:r>
      <w:r w:rsidRPr="001D1568">
        <w:t>LP-WUSPS</w:t>
      </w:r>
      <w:r w:rsidRPr="007F2770">
        <w:t xml:space="preserve"> </w:t>
      </w:r>
      <w:r w:rsidRPr="007F2770">
        <w:rPr>
          <w:iCs/>
        </w:rPr>
        <w:t>assistance information,</w:t>
      </w:r>
      <w:r w:rsidRPr="007F2770">
        <w:t xml:space="preserve"> information element is coded as shown in figure 9.11.3.</w:t>
      </w:r>
      <w:r>
        <w:t>111</w:t>
      </w:r>
      <w:r w:rsidRPr="007F2770">
        <w:t>.1, figure 9.11.3.</w:t>
      </w:r>
      <w:r>
        <w:t>111</w:t>
      </w:r>
      <w:r w:rsidRPr="007F2770">
        <w:t>.2, figure 9.11.3.</w:t>
      </w:r>
      <w:r>
        <w:t>111</w:t>
      </w:r>
      <w:r w:rsidRPr="007F2770">
        <w:t>.3 and table 9.11.3.</w:t>
      </w:r>
      <w:r>
        <w:t>111</w:t>
      </w:r>
      <w:r w:rsidRPr="007F2770">
        <w:t>.1.</w:t>
      </w:r>
    </w:p>
    <w:p w14:paraId="015F9988" w14:textId="77777777" w:rsidR="009C5323" w:rsidRPr="007F2770" w:rsidRDefault="009C5323" w:rsidP="009C5323">
      <w:r w:rsidRPr="007F2770">
        <w:t xml:space="preserve">The </w:t>
      </w:r>
      <w:r w:rsidRPr="001D1568">
        <w:rPr>
          <w:iCs/>
        </w:rPr>
        <w:t>LP-WUSPS</w:t>
      </w:r>
      <w:r>
        <w:rPr>
          <w:iCs/>
        </w:rPr>
        <w:t xml:space="preserve"> </w:t>
      </w:r>
      <w:r w:rsidRPr="007F2770">
        <w:rPr>
          <w:iCs/>
        </w:rPr>
        <w:t>assistance information</w:t>
      </w:r>
      <w:r w:rsidRPr="007F2770">
        <w:t xml:space="preserve"> is a type 4 </w:t>
      </w:r>
      <w:r w:rsidRPr="007F2770">
        <w:rPr>
          <w:noProof/>
        </w:rPr>
        <w:t>information</w:t>
      </w:r>
      <w:r w:rsidRPr="007F2770">
        <w:t xml:space="preserve"> element, with a minimum length of </w:t>
      </w:r>
      <w:r>
        <w:t>2</w:t>
      </w:r>
      <w:r w:rsidRPr="007F2770">
        <w:t xml:space="preserve"> octets.</w:t>
      </w:r>
    </w:p>
    <w:p w14:paraId="4B91B053" w14:textId="77777777" w:rsidR="009C5323" w:rsidRPr="007F2770" w:rsidRDefault="009C5323" w:rsidP="009C5323">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C5323" w:rsidRPr="007F2770" w14:paraId="4081E544" w14:textId="77777777" w:rsidTr="00EC5A39">
        <w:trPr>
          <w:cantSplit/>
          <w:jc w:val="center"/>
        </w:trPr>
        <w:tc>
          <w:tcPr>
            <w:tcW w:w="709" w:type="dxa"/>
            <w:tcBorders>
              <w:bottom w:val="single" w:sz="4" w:space="0" w:color="auto"/>
            </w:tcBorders>
          </w:tcPr>
          <w:p w14:paraId="2F2649A7" w14:textId="77777777" w:rsidR="009C5323" w:rsidRPr="007F2770" w:rsidRDefault="009C5323" w:rsidP="00DC1057">
            <w:pPr>
              <w:pStyle w:val="TAC"/>
            </w:pPr>
            <w:r w:rsidRPr="007F2770">
              <w:t>8</w:t>
            </w:r>
          </w:p>
        </w:tc>
        <w:tc>
          <w:tcPr>
            <w:tcW w:w="709" w:type="dxa"/>
            <w:tcBorders>
              <w:bottom w:val="single" w:sz="4" w:space="0" w:color="auto"/>
            </w:tcBorders>
          </w:tcPr>
          <w:p w14:paraId="6AE46761" w14:textId="77777777" w:rsidR="009C5323" w:rsidRPr="007F2770" w:rsidRDefault="009C5323" w:rsidP="00DC1057">
            <w:pPr>
              <w:pStyle w:val="TAC"/>
            </w:pPr>
            <w:r w:rsidRPr="007F2770">
              <w:t>7</w:t>
            </w:r>
          </w:p>
        </w:tc>
        <w:tc>
          <w:tcPr>
            <w:tcW w:w="709" w:type="dxa"/>
            <w:tcBorders>
              <w:bottom w:val="single" w:sz="4" w:space="0" w:color="auto"/>
            </w:tcBorders>
          </w:tcPr>
          <w:p w14:paraId="575EDAAA" w14:textId="77777777" w:rsidR="009C5323" w:rsidRPr="007F2770" w:rsidRDefault="009C5323" w:rsidP="00DC1057">
            <w:pPr>
              <w:pStyle w:val="TAC"/>
            </w:pPr>
            <w:r w:rsidRPr="007F2770">
              <w:t>6</w:t>
            </w:r>
          </w:p>
        </w:tc>
        <w:tc>
          <w:tcPr>
            <w:tcW w:w="709" w:type="dxa"/>
            <w:tcBorders>
              <w:bottom w:val="single" w:sz="4" w:space="0" w:color="auto"/>
            </w:tcBorders>
          </w:tcPr>
          <w:p w14:paraId="6CF79149" w14:textId="77777777" w:rsidR="009C5323" w:rsidRPr="007F2770" w:rsidRDefault="009C5323" w:rsidP="00DC1057">
            <w:pPr>
              <w:pStyle w:val="TAC"/>
            </w:pPr>
            <w:r w:rsidRPr="007F2770">
              <w:t>5</w:t>
            </w:r>
          </w:p>
        </w:tc>
        <w:tc>
          <w:tcPr>
            <w:tcW w:w="708" w:type="dxa"/>
            <w:tcBorders>
              <w:bottom w:val="single" w:sz="4" w:space="0" w:color="auto"/>
            </w:tcBorders>
          </w:tcPr>
          <w:p w14:paraId="708D7C14" w14:textId="77777777" w:rsidR="009C5323" w:rsidRPr="007F2770" w:rsidRDefault="009C5323" w:rsidP="00DC1057">
            <w:pPr>
              <w:pStyle w:val="TAC"/>
            </w:pPr>
            <w:r w:rsidRPr="007F2770">
              <w:t>4</w:t>
            </w:r>
          </w:p>
        </w:tc>
        <w:tc>
          <w:tcPr>
            <w:tcW w:w="709" w:type="dxa"/>
            <w:tcBorders>
              <w:bottom w:val="single" w:sz="4" w:space="0" w:color="auto"/>
            </w:tcBorders>
          </w:tcPr>
          <w:p w14:paraId="7EDDEE18" w14:textId="77777777" w:rsidR="009C5323" w:rsidRPr="007F2770" w:rsidRDefault="009C5323" w:rsidP="00DC1057">
            <w:pPr>
              <w:pStyle w:val="TAC"/>
            </w:pPr>
            <w:r w:rsidRPr="007F2770">
              <w:t>3</w:t>
            </w:r>
          </w:p>
        </w:tc>
        <w:tc>
          <w:tcPr>
            <w:tcW w:w="709" w:type="dxa"/>
            <w:tcBorders>
              <w:bottom w:val="single" w:sz="4" w:space="0" w:color="auto"/>
            </w:tcBorders>
          </w:tcPr>
          <w:p w14:paraId="2303FF0A" w14:textId="77777777" w:rsidR="009C5323" w:rsidRPr="007F2770" w:rsidRDefault="009C5323" w:rsidP="00DC1057">
            <w:pPr>
              <w:pStyle w:val="TAC"/>
            </w:pPr>
            <w:r w:rsidRPr="007F2770">
              <w:t>2</w:t>
            </w:r>
          </w:p>
        </w:tc>
        <w:tc>
          <w:tcPr>
            <w:tcW w:w="709" w:type="dxa"/>
            <w:tcBorders>
              <w:bottom w:val="single" w:sz="4" w:space="0" w:color="auto"/>
            </w:tcBorders>
          </w:tcPr>
          <w:p w14:paraId="6B5BE0E5" w14:textId="77777777" w:rsidR="009C5323" w:rsidRPr="007F2770" w:rsidRDefault="009C5323" w:rsidP="00DC1057">
            <w:pPr>
              <w:pStyle w:val="TAC"/>
            </w:pPr>
            <w:r w:rsidRPr="007F2770">
              <w:t>1</w:t>
            </w:r>
          </w:p>
        </w:tc>
        <w:tc>
          <w:tcPr>
            <w:tcW w:w="1346" w:type="dxa"/>
          </w:tcPr>
          <w:p w14:paraId="3ECFAF39" w14:textId="77777777" w:rsidR="009C5323" w:rsidRPr="007F2770" w:rsidRDefault="009C5323" w:rsidP="00DC1057">
            <w:pPr>
              <w:pStyle w:val="TAC"/>
            </w:pPr>
          </w:p>
        </w:tc>
      </w:tr>
      <w:tr w:rsidR="009C5323" w:rsidRPr="007F2770" w14:paraId="15C3FFDD" w14:textId="77777777" w:rsidTr="00EC5A39">
        <w:trPr>
          <w:cantSplit/>
          <w:jc w:val="center"/>
        </w:trPr>
        <w:tc>
          <w:tcPr>
            <w:tcW w:w="5671" w:type="dxa"/>
            <w:gridSpan w:val="8"/>
            <w:tcBorders>
              <w:top w:val="single" w:sz="4" w:space="0" w:color="auto"/>
              <w:left w:val="single" w:sz="4" w:space="0" w:color="auto"/>
              <w:bottom w:val="single" w:sz="4" w:space="0" w:color="auto"/>
              <w:right w:val="single" w:sz="4" w:space="0" w:color="auto"/>
            </w:tcBorders>
          </w:tcPr>
          <w:p w14:paraId="52452716" w14:textId="77777777" w:rsidR="009C5323" w:rsidRPr="007F2770" w:rsidRDefault="009C5323" w:rsidP="00DC1057">
            <w:pPr>
              <w:pStyle w:val="TAC"/>
            </w:pPr>
            <w:r w:rsidRPr="001D1568">
              <w:t>LP-WUSPS</w:t>
            </w:r>
            <w:r>
              <w:t xml:space="preserve"> </w:t>
            </w:r>
            <w:r w:rsidRPr="007F2770">
              <w:t>assistance information IEI</w:t>
            </w:r>
          </w:p>
        </w:tc>
        <w:tc>
          <w:tcPr>
            <w:tcW w:w="1346" w:type="dxa"/>
            <w:tcBorders>
              <w:left w:val="single" w:sz="4" w:space="0" w:color="auto"/>
            </w:tcBorders>
          </w:tcPr>
          <w:p w14:paraId="41F95879" w14:textId="77777777" w:rsidR="009C5323" w:rsidRPr="007F2770" w:rsidRDefault="009C5323" w:rsidP="00DC1057">
            <w:pPr>
              <w:pStyle w:val="TAL"/>
            </w:pPr>
            <w:r w:rsidRPr="007F2770">
              <w:t>octet 1</w:t>
            </w:r>
          </w:p>
        </w:tc>
      </w:tr>
      <w:tr w:rsidR="009C5323" w:rsidRPr="007F2770" w14:paraId="6D9ACF3A" w14:textId="77777777" w:rsidTr="00EC5A39">
        <w:trPr>
          <w:cantSplit/>
          <w:jc w:val="center"/>
        </w:trPr>
        <w:tc>
          <w:tcPr>
            <w:tcW w:w="5671" w:type="dxa"/>
            <w:gridSpan w:val="8"/>
            <w:tcBorders>
              <w:top w:val="single" w:sz="4" w:space="0" w:color="auto"/>
              <w:left w:val="single" w:sz="4" w:space="0" w:color="auto"/>
              <w:bottom w:val="single" w:sz="4" w:space="0" w:color="auto"/>
              <w:right w:val="single" w:sz="4" w:space="0" w:color="auto"/>
            </w:tcBorders>
          </w:tcPr>
          <w:p w14:paraId="1B3B75F6" w14:textId="77777777" w:rsidR="009C5323" w:rsidRPr="007F2770" w:rsidRDefault="009C5323" w:rsidP="00DC1057">
            <w:pPr>
              <w:pStyle w:val="TAC"/>
            </w:pPr>
            <w:r w:rsidRPr="007F2770">
              <w:t xml:space="preserve">Length of </w:t>
            </w:r>
            <w:r w:rsidRPr="001D1568">
              <w:t>LP-WUSPS</w:t>
            </w:r>
            <w:r>
              <w:t xml:space="preserve"> </w:t>
            </w:r>
            <w:r w:rsidRPr="007F2770">
              <w:t>assistance information contents</w:t>
            </w:r>
          </w:p>
        </w:tc>
        <w:tc>
          <w:tcPr>
            <w:tcW w:w="1346" w:type="dxa"/>
            <w:tcBorders>
              <w:left w:val="single" w:sz="4" w:space="0" w:color="auto"/>
            </w:tcBorders>
          </w:tcPr>
          <w:p w14:paraId="53292C71" w14:textId="77777777" w:rsidR="009C5323" w:rsidRPr="007F2770" w:rsidRDefault="009C5323" w:rsidP="00DC1057">
            <w:pPr>
              <w:pStyle w:val="TAL"/>
            </w:pPr>
            <w:r w:rsidRPr="007F2770">
              <w:t>octet 2</w:t>
            </w:r>
          </w:p>
        </w:tc>
      </w:tr>
      <w:tr w:rsidR="009C5323" w:rsidRPr="007F2770" w14:paraId="5019EB9B" w14:textId="77777777" w:rsidTr="00EC5A39">
        <w:trPr>
          <w:cantSplit/>
          <w:jc w:val="center"/>
        </w:trPr>
        <w:tc>
          <w:tcPr>
            <w:tcW w:w="5671" w:type="dxa"/>
            <w:gridSpan w:val="8"/>
            <w:tcBorders>
              <w:top w:val="single" w:sz="4" w:space="0" w:color="auto"/>
              <w:left w:val="single" w:sz="4" w:space="0" w:color="auto"/>
              <w:bottom w:val="single" w:sz="4" w:space="0" w:color="auto"/>
              <w:right w:val="single" w:sz="4" w:space="0" w:color="auto"/>
            </w:tcBorders>
          </w:tcPr>
          <w:p w14:paraId="73C68CCC" w14:textId="00CF2C62" w:rsidR="009C5323" w:rsidRPr="007F2770" w:rsidRDefault="009C5323" w:rsidP="00DC1057">
            <w:pPr>
              <w:pStyle w:val="TAC"/>
            </w:pPr>
            <w:r w:rsidRPr="001D1568">
              <w:t>LP-WUSPS</w:t>
            </w:r>
            <w:r>
              <w:t xml:space="preserve"> </w:t>
            </w:r>
            <w:r w:rsidRPr="007F2770">
              <w:t>assistance information type</w:t>
            </w:r>
          </w:p>
        </w:tc>
        <w:tc>
          <w:tcPr>
            <w:tcW w:w="1346" w:type="dxa"/>
            <w:tcBorders>
              <w:left w:val="single" w:sz="4" w:space="0" w:color="auto"/>
            </w:tcBorders>
          </w:tcPr>
          <w:p w14:paraId="3C597CEA" w14:textId="5265F42C" w:rsidR="009C5323" w:rsidRPr="007F2770" w:rsidRDefault="009C5323" w:rsidP="00DC1057">
            <w:pPr>
              <w:pStyle w:val="TAL"/>
            </w:pPr>
            <w:r w:rsidRPr="007F2770">
              <w:t>octet 3</w:t>
            </w:r>
            <w:r>
              <w:t>*</w:t>
            </w:r>
          </w:p>
        </w:tc>
      </w:tr>
    </w:tbl>
    <w:p w14:paraId="32B9219C" w14:textId="77777777" w:rsidR="009C5323" w:rsidRPr="007F2770" w:rsidRDefault="009C5323" w:rsidP="009C5323">
      <w:pPr>
        <w:pStyle w:val="TAN"/>
      </w:pPr>
    </w:p>
    <w:p w14:paraId="034B338B" w14:textId="2FB25C61" w:rsidR="009C5323" w:rsidRPr="007F2770" w:rsidRDefault="009C5323" w:rsidP="009C5323">
      <w:pPr>
        <w:pStyle w:val="TF"/>
        <w:rPr>
          <w:lang w:val="fr-FR"/>
        </w:rPr>
      </w:pPr>
      <w:bookmarkStart w:id="10577" w:name="_CRFigure9_11_3_111_1"/>
      <w:r w:rsidRPr="007F2770">
        <w:rPr>
          <w:lang w:val="fr-FR"/>
        </w:rPr>
        <w:t xml:space="preserve">Figure </w:t>
      </w:r>
      <w:bookmarkEnd w:id="10577"/>
      <w:r w:rsidRPr="007F2770">
        <w:rPr>
          <w:lang w:val="fr-FR"/>
        </w:rPr>
        <w:t>9.11.3.</w:t>
      </w:r>
      <w:r>
        <w:rPr>
          <w:lang w:val="fr-FR"/>
        </w:rPr>
        <w:t>111</w:t>
      </w:r>
      <w:r w:rsidRPr="007F2770">
        <w:rPr>
          <w:lang w:val="fr-FR"/>
        </w:rPr>
        <w:t xml:space="preserve">.1: </w:t>
      </w:r>
      <w:r w:rsidRPr="00446B11">
        <w:rPr>
          <w:lang w:val="fr-FR"/>
        </w:rPr>
        <w:t xml:space="preserve">LP-WUSPS </w:t>
      </w:r>
      <w:r w:rsidRPr="007F2770">
        <w:rPr>
          <w:lang w:val="fr-FR"/>
        </w:rPr>
        <w:t>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C5323" w:rsidRPr="007F2770" w14:paraId="6831130F" w14:textId="77777777" w:rsidTr="00DC1057">
        <w:trPr>
          <w:cantSplit/>
          <w:jc w:val="center"/>
        </w:trPr>
        <w:tc>
          <w:tcPr>
            <w:tcW w:w="709" w:type="dxa"/>
            <w:tcBorders>
              <w:bottom w:val="single" w:sz="6" w:space="0" w:color="auto"/>
            </w:tcBorders>
          </w:tcPr>
          <w:p w14:paraId="7705151D" w14:textId="77777777" w:rsidR="009C5323" w:rsidRPr="007F2770" w:rsidRDefault="009C5323" w:rsidP="00DC1057">
            <w:pPr>
              <w:pStyle w:val="TAC"/>
            </w:pPr>
            <w:r w:rsidRPr="007F2770">
              <w:t>8</w:t>
            </w:r>
          </w:p>
        </w:tc>
        <w:tc>
          <w:tcPr>
            <w:tcW w:w="709" w:type="dxa"/>
            <w:tcBorders>
              <w:bottom w:val="single" w:sz="6" w:space="0" w:color="auto"/>
            </w:tcBorders>
          </w:tcPr>
          <w:p w14:paraId="1907ED87" w14:textId="77777777" w:rsidR="009C5323" w:rsidRPr="007F2770" w:rsidRDefault="009C5323" w:rsidP="00DC1057">
            <w:pPr>
              <w:pStyle w:val="TAC"/>
            </w:pPr>
            <w:r w:rsidRPr="007F2770">
              <w:t>7</w:t>
            </w:r>
          </w:p>
        </w:tc>
        <w:tc>
          <w:tcPr>
            <w:tcW w:w="709" w:type="dxa"/>
            <w:tcBorders>
              <w:bottom w:val="single" w:sz="6" w:space="0" w:color="auto"/>
            </w:tcBorders>
          </w:tcPr>
          <w:p w14:paraId="6030257D" w14:textId="77777777" w:rsidR="009C5323" w:rsidRPr="007F2770" w:rsidRDefault="009C5323" w:rsidP="00DC1057">
            <w:pPr>
              <w:pStyle w:val="TAC"/>
            </w:pPr>
            <w:r w:rsidRPr="007F2770">
              <w:t>6</w:t>
            </w:r>
          </w:p>
        </w:tc>
        <w:tc>
          <w:tcPr>
            <w:tcW w:w="709" w:type="dxa"/>
            <w:tcBorders>
              <w:bottom w:val="single" w:sz="6" w:space="0" w:color="auto"/>
            </w:tcBorders>
          </w:tcPr>
          <w:p w14:paraId="321B1742" w14:textId="77777777" w:rsidR="009C5323" w:rsidRPr="007F2770" w:rsidRDefault="009C5323" w:rsidP="00DC1057">
            <w:pPr>
              <w:pStyle w:val="TAC"/>
            </w:pPr>
            <w:r w:rsidRPr="007F2770">
              <w:t>5</w:t>
            </w:r>
          </w:p>
        </w:tc>
        <w:tc>
          <w:tcPr>
            <w:tcW w:w="709" w:type="dxa"/>
            <w:tcBorders>
              <w:bottom w:val="single" w:sz="6" w:space="0" w:color="auto"/>
            </w:tcBorders>
          </w:tcPr>
          <w:p w14:paraId="54581990" w14:textId="77777777" w:rsidR="009C5323" w:rsidRPr="007F2770" w:rsidRDefault="009C5323" w:rsidP="00DC1057">
            <w:pPr>
              <w:pStyle w:val="TAC"/>
            </w:pPr>
            <w:r w:rsidRPr="007F2770">
              <w:t>4</w:t>
            </w:r>
          </w:p>
        </w:tc>
        <w:tc>
          <w:tcPr>
            <w:tcW w:w="709" w:type="dxa"/>
            <w:tcBorders>
              <w:bottom w:val="single" w:sz="6" w:space="0" w:color="auto"/>
            </w:tcBorders>
          </w:tcPr>
          <w:p w14:paraId="52D99A4E" w14:textId="77777777" w:rsidR="009C5323" w:rsidRPr="007F2770" w:rsidRDefault="009C5323" w:rsidP="00DC1057">
            <w:pPr>
              <w:pStyle w:val="TAC"/>
            </w:pPr>
            <w:r w:rsidRPr="007F2770">
              <w:t>3</w:t>
            </w:r>
          </w:p>
        </w:tc>
        <w:tc>
          <w:tcPr>
            <w:tcW w:w="709" w:type="dxa"/>
            <w:tcBorders>
              <w:bottom w:val="single" w:sz="6" w:space="0" w:color="auto"/>
            </w:tcBorders>
          </w:tcPr>
          <w:p w14:paraId="010178E2" w14:textId="77777777" w:rsidR="009C5323" w:rsidRPr="007F2770" w:rsidRDefault="009C5323" w:rsidP="00DC1057">
            <w:pPr>
              <w:pStyle w:val="TAC"/>
            </w:pPr>
            <w:r w:rsidRPr="007F2770">
              <w:t>2</w:t>
            </w:r>
          </w:p>
        </w:tc>
        <w:tc>
          <w:tcPr>
            <w:tcW w:w="709" w:type="dxa"/>
            <w:tcBorders>
              <w:bottom w:val="single" w:sz="6" w:space="0" w:color="auto"/>
            </w:tcBorders>
          </w:tcPr>
          <w:p w14:paraId="308721B6" w14:textId="77777777" w:rsidR="009C5323" w:rsidRPr="007F2770" w:rsidRDefault="009C5323" w:rsidP="00DC1057">
            <w:pPr>
              <w:pStyle w:val="TAC"/>
            </w:pPr>
            <w:r w:rsidRPr="007F2770">
              <w:t>1</w:t>
            </w:r>
          </w:p>
        </w:tc>
        <w:tc>
          <w:tcPr>
            <w:tcW w:w="1346" w:type="dxa"/>
          </w:tcPr>
          <w:p w14:paraId="4B251204" w14:textId="77777777" w:rsidR="009C5323" w:rsidRPr="007F2770" w:rsidRDefault="009C5323" w:rsidP="00DC1057">
            <w:pPr>
              <w:pStyle w:val="TAC"/>
            </w:pPr>
          </w:p>
        </w:tc>
      </w:tr>
      <w:tr w:rsidR="009C5323" w:rsidRPr="007F2770" w14:paraId="00FA8286" w14:textId="77777777" w:rsidTr="00DC1057">
        <w:trPr>
          <w:cantSplit/>
          <w:jc w:val="center"/>
        </w:trPr>
        <w:tc>
          <w:tcPr>
            <w:tcW w:w="2127" w:type="dxa"/>
            <w:gridSpan w:val="3"/>
            <w:tcBorders>
              <w:left w:val="single" w:sz="6" w:space="0" w:color="auto"/>
              <w:bottom w:val="single" w:sz="6" w:space="0" w:color="auto"/>
              <w:right w:val="single" w:sz="6" w:space="0" w:color="auto"/>
            </w:tcBorders>
          </w:tcPr>
          <w:p w14:paraId="3DB50250" w14:textId="77777777" w:rsidR="009C5323" w:rsidRPr="007F2770" w:rsidRDefault="009C5323" w:rsidP="00DC1057">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64268510" w14:textId="77777777" w:rsidR="009C5323" w:rsidRPr="007F2770" w:rsidRDefault="009C5323" w:rsidP="00DC1057">
            <w:pPr>
              <w:pStyle w:val="TAC"/>
            </w:pPr>
            <w:r w:rsidRPr="00446B11">
              <w:t xml:space="preserve">LP-WUSPS </w:t>
            </w:r>
            <w:r>
              <w:t>p</w:t>
            </w:r>
            <w:r w:rsidRPr="007F2770">
              <w:t>aging subgroup ID value</w:t>
            </w:r>
          </w:p>
        </w:tc>
        <w:tc>
          <w:tcPr>
            <w:tcW w:w="1346" w:type="dxa"/>
          </w:tcPr>
          <w:p w14:paraId="34CB9406" w14:textId="268C6E77" w:rsidR="009C5323" w:rsidRPr="007F2770" w:rsidRDefault="009C5323" w:rsidP="00DC1057">
            <w:pPr>
              <w:pStyle w:val="TAL"/>
            </w:pPr>
            <w:r w:rsidRPr="007F2770">
              <w:t xml:space="preserve">octet </w:t>
            </w:r>
            <w:r w:rsidR="00493E6D">
              <w:t>3</w:t>
            </w:r>
          </w:p>
        </w:tc>
      </w:tr>
    </w:tbl>
    <w:p w14:paraId="256E0814" w14:textId="77777777" w:rsidR="009C5323" w:rsidRPr="007F2770" w:rsidRDefault="009C5323" w:rsidP="009C5323">
      <w:pPr>
        <w:pStyle w:val="TAN"/>
      </w:pPr>
    </w:p>
    <w:p w14:paraId="09389FFE" w14:textId="16A4F491" w:rsidR="009C5323" w:rsidRPr="007F2770" w:rsidRDefault="009C5323" w:rsidP="009C5323">
      <w:pPr>
        <w:pStyle w:val="TF"/>
      </w:pPr>
      <w:bookmarkStart w:id="10578" w:name="_CRFigure9_11_3_111_2"/>
      <w:r w:rsidRPr="007F2770">
        <w:t xml:space="preserve">Figure </w:t>
      </w:r>
      <w:bookmarkEnd w:id="10578"/>
      <w:r w:rsidRPr="007F2770">
        <w:t>9.11.3.</w:t>
      </w:r>
      <w:r>
        <w:t>111</w:t>
      </w:r>
      <w:r w:rsidRPr="007F2770">
        <w:t xml:space="preserve">.2: </w:t>
      </w:r>
      <w:r w:rsidRPr="00446B11">
        <w:t xml:space="preserve">LP-WUSPS </w:t>
      </w:r>
      <w:r w:rsidRPr="007F2770">
        <w:t>assistance information type –</w:t>
      </w:r>
      <w:r>
        <w:t xml:space="preserve"> </w:t>
      </w:r>
      <w:r w:rsidRPr="007F2770">
        <w:t>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C5323" w:rsidRPr="007F2770" w14:paraId="7DAC135E" w14:textId="77777777" w:rsidTr="00DC1057">
        <w:trPr>
          <w:cantSplit/>
          <w:jc w:val="center"/>
        </w:trPr>
        <w:tc>
          <w:tcPr>
            <w:tcW w:w="709" w:type="dxa"/>
            <w:tcBorders>
              <w:bottom w:val="single" w:sz="6" w:space="0" w:color="auto"/>
            </w:tcBorders>
          </w:tcPr>
          <w:p w14:paraId="5C5E7F24" w14:textId="77777777" w:rsidR="009C5323" w:rsidRPr="007F2770" w:rsidRDefault="009C5323" w:rsidP="00DC1057">
            <w:pPr>
              <w:pStyle w:val="TAC"/>
            </w:pPr>
            <w:r w:rsidRPr="007F2770">
              <w:t>8</w:t>
            </w:r>
          </w:p>
        </w:tc>
        <w:tc>
          <w:tcPr>
            <w:tcW w:w="709" w:type="dxa"/>
            <w:tcBorders>
              <w:bottom w:val="single" w:sz="6" w:space="0" w:color="auto"/>
            </w:tcBorders>
          </w:tcPr>
          <w:p w14:paraId="3040828D" w14:textId="77777777" w:rsidR="009C5323" w:rsidRPr="007F2770" w:rsidRDefault="009C5323" w:rsidP="00DC1057">
            <w:pPr>
              <w:pStyle w:val="TAC"/>
            </w:pPr>
            <w:r w:rsidRPr="007F2770">
              <w:t>7</w:t>
            </w:r>
          </w:p>
        </w:tc>
        <w:tc>
          <w:tcPr>
            <w:tcW w:w="709" w:type="dxa"/>
            <w:tcBorders>
              <w:bottom w:val="single" w:sz="6" w:space="0" w:color="auto"/>
            </w:tcBorders>
          </w:tcPr>
          <w:p w14:paraId="35DD1DC3" w14:textId="77777777" w:rsidR="009C5323" w:rsidRPr="007F2770" w:rsidRDefault="009C5323" w:rsidP="00DC1057">
            <w:pPr>
              <w:pStyle w:val="TAC"/>
            </w:pPr>
            <w:r w:rsidRPr="007F2770">
              <w:t>6</w:t>
            </w:r>
          </w:p>
        </w:tc>
        <w:tc>
          <w:tcPr>
            <w:tcW w:w="709" w:type="dxa"/>
            <w:tcBorders>
              <w:bottom w:val="single" w:sz="6" w:space="0" w:color="auto"/>
            </w:tcBorders>
          </w:tcPr>
          <w:p w14:paraId="7ECB80B4" w14:textId="77777777" w:rsidR="009C5323" w:rsidRPr="007F2770" w:rsidRDefault="009C5323" w:rsidP="00DC1057">
            <w:pPr>
              <w:pStyle w:val="TAC"/>
            </w:pPr>
            <w:r w:rsidRPr="007F2770">
              <w:t>5</w:t>
            </w:r>
          </w:p>
        </w:tc>
        <w:tc>
          <w:tcPr>
            <w:tcW w:w="709" w:type="dxa"/>
            <w:tcBorders>
              <w:bottom w:val="single" w:sz="6" w:space="0" w:color="auto"/>
            </w:tcBorders>
          </w:tcPr>
          <w:p w14:paraId="60156270" w14:textId="77777777" w:rsidR="009C5323" w:rsidRPr="007F2770" w:rsidRDefault="009C5323" w:rsidP="00DC1057">
            <w:pPr>
              <w:pStyle w:val="TAC"/>
            </w:pPr>
            <w:r w:rsidRPr="007F2770">
              <w:t>4</w:t>
            </w:r>
          </w:p>
        </w:tc>
        <w:tc>
          <w:tcPr>
            <w:tcW w:w="709" w:type="dxa"/>
            <w:tcBorders>
              <w:bottom w:val="single" w:sz="6" w:space="0" w:color="auto"/>
            </w:tcBorders>
          </w:tcPr>
          <w:p w14:paraId="2F6E5601" w14:textId="77777777" w:rsidR="009C5323" w:rsidRPr="007F2770" w:rsidRDefault="009C5323" w:rsidP="00DC1057">
            <w:pPr>
              <w:pStyle w:val="TAC"/>
            </w:pPr>
            <w:r w:rsidRPr="007F2770">
              <w:t>3</w:t>
            </w:r>
          </w:p>
        </w:tc>
        <w:tc>
          <w:tcPr>
            <w:tcW w:w="709" w:type="dxa"/>
            <w:tcBorders>
              <w:bottom w:val="single" w:sz="6" w:space="0" w:color="auto"/>
            </w:tcBorders>
          </w:tcPr>
          <w:p w14:paraId="36E62CBF" w14:textId="77777777" w:rsidR="009C5323" w:rsidRPr="007F2770" w:rsidRDefault="009C5323" w:rsidP="00DC1057">
            <w:pPr>
              <w:pStyle w:val="TAC"/>
            </w:pPr>
            <w:r w:rsidRPr="007F2770">
              <w:t>2</w:t>
            </w:r>
          </w:p>
        </w:tc>
        <w:tc>
          <w:tcPr>
            <w:tcW w:w="709" w:type="dxa"/>
            <w:tcBorders>
              <w:bottom w:val="single" w:sz="6" w:space="0" w:color="auto"/>
            </w:tcBorders>
          </w:tcPr>
          <w:p w14:paraId="374F60B2" w14:textId="77777777" w:rsidR="009C5323" w:rsidRPr="007F2770" w:rsidRDefault="009C5323" w:rsidP="00DC1057">
            <w:pPr>
              <w:pStyle w:val="TAC"/>
            </w:pPr>
            <w:r w:rsidRPr="007F2770">
              <w:t>1</w:t>
            </w:r>
          </w:p>
        </w:tc>
        <w:tc>
          <w:tcPr>
            <w:tcW w:w="1346" w:type="dxa"/>
          </w:tcPr>
          <w:p w14:paraId="7B3D672D" w14:textId="77777777" w:rsidR="009C5323" w:rsidRPr="007F2770" w:rsidRDefault="009C5323" w:rsidP="00DC1057">
            <w:pPr>
              <w:pStyle w:val="TAC"/>
            </w:pPr>
          </w:p>
        </w:tc>
      </w:tr>
      <w:tr w:rsidR="009C5323" w:rsidRPr="007F2770" w14:paraId="7653AAAE" w14:textId="77777777" w:rsidTr="00DC1057">
        <w:trPr>
          <w:cantSplit/>
          <w:jc w:val="center"/>
        </w:trPr>
        <w:tc>
          <w:tcPr>
            <w:tcW w:w="2127" w:type="dxa"/>
            <w:gridSpan w:val="3"/>
            <w:tcBorders>
              <w:left w:val="single" w:sz="6" w:space="0" w:color="auto"/>
              <w:bottom w:val="single" w:sz="6" w:space="0" w:color="auto"/>
              <w:right w:val="single" w:sz="6" w:space="0" w:color="auto"/>
            </w:tcBorders>
          </w:tcPr>
          <w:p w14:paraId="4D6FFE40" w14:textId="77777777" w:rsidR="009C5323" w:rsidRPr="007F2770" w:rsidRDefault="009C5323" w:rsidP="00DC1057">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5C79B5E4" w14:textId="77777777" w:rsidR="009C5323" w:rsidRPr="007F2770" w:rsidRDefault="009C5323" w:rsidP="00DC1057">
            <w:pPr>
              <w:pStyle w:val="TAC"/>
            </w:pPr>
            <w:r w:rsidRPr="007F2770">
              <w:t>UE paging probability information value</w:t>
            </w:r>
          </w:p>
        </w:tc>
        <w:tc>
          <w:tcPr>
            <w:tcW w:w="1346" w:type="dxa"/>
          </w:tcPr>
          <w:p w14:paraId="4443C119" w14:textId="74769721" w:rsidR="009C5323" w:rsidRPr="007F2770" w:rsidRDefault="009C5323" w:rsidP="00DC1057">
            <w:pPr>
              <w:pStyle w:val="TAL"/>
            </w:pPr>
            <w:r w:rsidRPr="007F2770">
              <w:t xml:space="preserve">octet </w:t>
            </w:r>
            <w:r w:rsidR="00493E6D">
              <w:t>3</w:t>
            </w:r>
          </w:p>
        </w:tc>
      </w:tr>
    </w:tbl>
    <w:p w14:paraId="02C7C3CF" w14:textId="77777777" w:rsidR="009C5323" w:rsidRPr="007F2770" w:rsidRDefault="009C5323" w:rsidP="009C5323">
      <w:pPr>
        <w:pStyle w:val="TAN"/>
      </w:pPr>
    </w:p>
    <w:p w14:paraId="44AF9392" w14:textId="59606505" w:rsidR="009C5323" w:rsidRPr="007F2770" w:rsidRDefault="009C5323" w:rsidP="009C5323">
      <w:pPr>
        <w:pStyle w:val="TF"/>
      </w:pPr>
      <w:bookmarkStart w:id="10579" w:name="_CRFigure9_11_3_111_3"/>
      <w:r w:rsidRPr="007F2770">
        <w:t xml:space="preserve">Figure </w:t>
      </w:r>
      <w:bookmarkEnd w:id="10579"/>
      <w:r w:rsidRPr="007F2770">
        <w:t>9.11.3.</w:t>
      </w:r>
      <w:r>
        <w:t>111</w:t>
      </w:r>
      <w:r w:rsidRPr="007F2770">
        <w:t xml:space="preserve">.3: </w:t>
      </w:r>
      <w:r w:rsidRPr="00446B11">
        <w:t xml:space="preserve">LP-WUSPS </w:t>
      </w:r>
      <w:r w:rsidRPr="007F2770">
        <w:t>assistance information type –</w:t>
      </w:r>
      <w:r>
        <w:t xml:space="preserve"> </w:t>
      </w:r>
      <w:r w:rsidRPr="007F2770">
        <w:t>type of information= "001"</w:t>
      </w:r>
    </w:p>
    <w:p w14:paraId="1EBD2ACD" w14:textId="66745D7E" w:rsidR="009C5323" w:rsidRPr="007F2770" w:rsidRDefault="009C5323" w:rsidP="009C5323">
      <w:pPr>
        <w:pStyle w:val="TH"/>
      </w:pPr>
      <w:bookmarkStart w:id="10580" w:name="_CRTable9_11_3_111_1"/>
      <w:r w:rsidRPr="007F2770">
        <w:t xml:space="preserve">Table </w:t>
      </w:r>
      <w:bookmarkEnd w:id="10580"/>
      <w:r w:rsidRPr="007F2770">
        <w:t>9.11.3.</w:t>
      </w:r>
      <w:r>
        <w:t>111</w:t>
      </w:r>
      <w:r w:rsidRPr="007F2770">
        <w:t xml:space="preserve">.1: </w:t>
      </w:r>
      <w:r w:rsidRPr="00446B11">
        <w:t xml:space="preserve">LP-WUSPS </w:t>
      </w:r>
      <w:r w:rsidRPr="007F2770">
        <w:t>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8"/>
        <w:gridCol w:w="193"/>
        <w:gridCol w:w="284"/>
        <w:gridCol w:w="284"/>
        <w:gridCol w:w="284"/>
        <w:gridCol w:w="284"/>
        <w:gridCol w:w="187"/>
        <w:gridCol w:w="5614"/>
      </w:tblGrid>
      <w:tr w:rsidR="009C5323" w:rsidRPr="007F2770" w14:paraId="0C63F4D3" w14:textId="77777777" w:rsidTr="0024665C">
        <w:trPr>
          <w:gridBefore w:val="1"/>
          <w:wBefore w:w="18" w:type="dxa"/>
          <w:cantSplit/>
          <w:jc w:val="center"/>
        </w:trPr>
        <w:tc>
          <w:tcPr>
            <w:tcW w:w="7130" w:type="dxa"/>
            <w:gridSpan w:val="7"/>
          </w:tcPr>
          <w:p w14:paraId="5A1FAE06" w14:textId="421F8258" w:rsidR="009C5323" w:rsidRPr="007F2770" w:rsidRDefault="009C5323" w:rsidP="00DC1057">
            <w:pPr>
              <w:pStyle w:val="TAL"/>
            </w:pPr>
            <w:r w:rsidRPr="007F2770">
              <w:t xml:space="preserve">Value part of the </w:t>
            </w:r>
            <w:r w:rsidRPr="001D1568">
              <w:t>LP-WUSPS</w:t>
            </w:r>
            <w:r>
              <w:t xml:space="preserve"> </w:t>
            </w:r>
            <w:r w:rsidRPr="007F2770">
              <w:t>assistance information information element (octet 3)</w:t>
            </w:r>
          </w:p>
        </w:tc>
      </w:tr>
      <w:tr w:rsidR="009C5323" w:rsidRPr="007F2770" w14:paraId="1F46C98D" w14:textId="77777777" w:rsidTr="0024665C">
        <w:trPr>
          <w:gridBefore w:val="1"/>
          <w:wBefore w:w="18" w:type="dxa"/>
          <w:cantSplit/>
          <w:jc w:val="center"/>
        </w:trPr>
        <w:tc>
          <w:tcPr>
            <w:tcW w:w="7130" w:type="dxa"/>
            <w:gridSpan w:val="7"/>
          </w:tcPr>
          <w:p w14:paraId="71B3F18E" w14:textId="77777777" w:rsidR="009C5323" w:rsidRPr="007F2770" w:rsidRDefault="009C5323" w:rsidP="00DC1057">
            <w:pPr>
              <w:pStyle w:val="TAL"/>
            </w:pPr>
          </w:p>
        </w:tc>
      </w:tr>
      <w:tr w:rsidR="009C5323" w:rsidRPr="007F2770" w14:paraId="470195BF" w14:textId="77777777" w:rsidTr="0024665C">
        <w:trPr>
          <w:gridBefore w:val="1"/>
          <w:wBefore w:w="18" w:type="dxa"/>
          <w:cantSplit/>
          <w:jc w:val="center"/>
        </w:trPr>
        <w:tc>
          <w:tcPr>
            <w:tcW w:w="7130" w:type="dxa"/>
            <w:gridSpan w:val="7"/>
          </w:tcPr>
          <w:p w14:paraId="79AEEE86" w14:textId="7BFED5C2" w:rsidR="009C5323" w:rsidRPr="007F2770" w:rsidRDefault="009C5323" w:rsidP="00DC1057">
            <w:pPr>
              <w:pStyle w:val="TAL"/>
            </w:pPr>
            <w:r w:rsidRPr="007F2770">
              <w:t xml:space="preserve">The value part of the </w:t>
            </w:r>
            <w:r w:rsidRPr="001D1568">
              <w:t>LP-WUSPS</w:t>
            </w:r>
            <w:r>
              <w:t xml:space="preserve"> </w:t>
            </w:r>
            <w:r w:rsidRPr="007F2770">
              <w:t xml:space="preserve">assistance information information element consists of one </w:t>
            </w:r>
            <w:r w:rsidRPr="001D1568">
              <w:t>LP-WUSPS</w:t>
            </w:r>
            <w:r>
              <w:t xml:space="preserve"> </w:t>
            </w:r>
            <w:r w:rsidRPr="007F2770">
              <w:t>assistance information</w:t>
            </w:r>
            <w:r w:rsidR="00EC5A39">
              <w:t xml:space="preserve"> type parameter</w:t>
            </w:r>
            <w:r w:rsidRPr="007F2770">
              <w:t>.</w:t>
            </w:r>
          </w:p>
        </w:tc>
      </w:tr>
      <w:tr w:rsidR="009C5323" w:rsidRPr="007F2770" w14:paraId="38136C77" w14:textId="77777777" w:rsidTr="0024665C">
        <w:trPr>
          <w:gridBefore w:val="1"/>
          <w:wBefore w:w="18" w:type="dxa"/>
          <w:cantSplit/>
          <w:jc w:val="center"/>
        </w:trPr>
        <w:tc>
          <w:tcPr>
            <w:tcW w:w="7130" w:type="dxa"/>
            <w:gridSpan w:val="7"/>
          </w:tcPr>
          <w:p w14:paraId="22DA9F06" w14:textId="77777777" w:rsidR="009C5323" w:rsidRPr="007F2770" w:rsidRDefault="009C5323" w:rsidP="00DC1057">
            <w:pPr>
              <w:pStyle w:val="TAL"/>
            </w:pPr>
          </w:p>
        </w:tc>
      </w:tr>
      <w:tr w:rsidR="009C5323" w:rsidRPr="007F2770" w14:paraId="75D19BB5" w14:textId="77777777" w:rsidTr="0024665C">
        <w:trPr>
          <w:gridBefore w:val="1"/>
          <w:wBefore w:w="18" w:type="dxa"/>
          <w:cantSplit/>
          <w:jc w:val="center"/>
        </w:trPr>
        <w:tc>
          <w:tcPr>
            <w:tcW w:w="7130" w:type="dxa"/>
            <w:gridSpan w:val="7"/>
          </w:tcPr>
          <w:p w14:paraId="5C34EF6A" w14:textId="77777777" w:rsidR="009C5323" w:rsidRPr="007F2770" w:rsidRDefault="009C5323" w:rsidP="00DC1057">
            <w:pPr>
              <w:pStyle w:val="TAL"/>
            </w:pPr>
            <w:r w:rsidRPr="001D1568">
              <w:t>LP-WUSPS</w:t>
            </w:r>
            <w:r>
              <w:t xml:space="preserve"> </w:t>
            </w:r>
            <w:r w:rsidRPr="007F2770">
              <w:t>assistance information type:</w:t>
            </w:r>
          </w:p>
        </w:tc>
      </w:tr>
      <w:tr w:rsidR="009C5323" w:rsidRPr="007F2770" w14:paraId="51FC0EC9" w14:textId="77777777" w:rsidTr="0024665C">
        <w:trPr>
          <w:gridBefore w:val="1"/>
          <w:wBefore w:w="18" w:type="dxa"/>
          <w:cantSplit/>
          <w:jc w:val="center"/>
        </w:trPr>
        <w:tc>
          <w:tcPr>
            <w:tcW w:w="7130" w:type="dxa"/>
            <w:gridSpan w:val="7"/>
          </w:tcPr>
          <w:p w14:paraId="054F65AB" w14:textId="77777777" w:rsidR="009C5323" w:rsidRPr="007F2770" w:rsidRDefault="009C5323" w:rsidP="00DC1057">
            <w:pPr>
              <w:pStyle w:val="TAL"/>
            </w:pPr>
          </w:p>
        </w:tc>
      </w:tr>
      <w:tr w:rsidR="009C5323" w:rsidRPr="007F2770" w14:paraId="44A85F22" w14:textId="77777777" w:rsidTr="0024665C">
        <w:trPr>
          <w:gridBefore w:val="1"/>
          <w:wBefore w:w="18" w:type="dxa"/>
          <w:cantSplit/>
          <w:jc w:val="center"/>
        </w:trPr>
        <w:tc>
          <w:tcPr>
            <w:tcW w:w="7130" w:type="dxa"/>
            <w:gridSpan w:val="7"/>
          </w:tcPr>
          <w:p w14:paraId="4DD021AA" w14:textId="25B5AE39" w:rsidR="009C5323" w:rsidRPr="007F2770" w:rsidRDefault="009C5323" w:rsidP="00DC1057">
            <w:pPr>
              <w:pStyle w:val="TAL"/>
            </w:pPr>
            <w:r w:rsidRPr="007F2770">
              <w:t xml:space="preserve">Type of information </w:t>
            </w:r>
            <w:r w:rsidR="00493E6D" w:rsidRPr="007F2770">
              <w:t xml:space="preserve">(octet </w:t>
            </w:r>
            <w:r w:rsidR="00493E6D">
              <w:t>3, bits 6 to 8</w:t>
            </w:r>
            <w:r w:rsidR="00493E6D" w:rsidRPr="007F2770">
              <w:t>)</w:t>
            </w:r>
          </w:p>
        </w:tc>
      </w:tr>
      <w:tr w:rsidR="009C5323" w:rsidRPr="007F2770" w14:paraId="320008CB" w14:textId="77777777" w:rsidTr="0024665C">
        <w:trPr>
          <w:gridBefore w:val="1"/>
          <w:wBefore w:w="18" w:type="dxa"/>
          <w:cantSplit/>
          <w:jc w:val="center"/>
        </w:trPr>
        <w:tc>
          <w:tcPr>
            <w:tcW w:w="7130" w:type="dxa"/>
            <w:gridSpan w:val="7"/>
          </w:tcPr>
          <w:p w14:paraId="0A56762B" w14:textId="77777777" w:rsidR="009C5323" w:rsidRPr="007F2770" w:rsidRDefault="009C5323" w:rsidP="00DC1057">
            <w:pPr>
              <w:pStyle w:val="TAL"/>
            </w:pPr>
            <w:r w:rsidRPr="007F2770">
              <w:t>Bits</w:t>
            </w:r>
          </w:p>
        </w:tc>
      </w:tr>
      <w:tr w:rsidR="009C5323" w:rsidRPr="007F2770" w14:paraId="1BFF0C0B" w14:textId="77777777" w:rsidTr="0024665C">
        <w:trPr>
          <w:gridBefore w:val="1"/>
          <w:wBefore w:w="18" w:type="dxa"/>
          <w:cantSplit/>
          <w:jc w:val="center"/>
        </w:trPr>
        <w:tc>
          <w:tcPr>
            <w:tcW w:w="193" w:type="dxa"/>
          </w:tcPr>
          <w:p w14:paraId="465E1DED" w14:textId="77777777" w:rsidR="009C5323" w:rsidRPr="007F2770" w:rsidRDefault="009C5323" w:rsidP="00DC1057">
            <w:pPr>
              <w:pStyle w:val="TAH"/>
            </w:pPr>
            <w:r w:rsidRPr="007F2770">
              <w:t>8</w:t>
            </w:r>
          </w:p>
        </w:tc>
        <w:tc>
          <w:tcPr>
            <w:tcW w:w="284" w:type="dxa"/>
          </w:tcPr>
          <w:p w14:paraId="23AEE032" w14:textId="77777777" w:rsidR="009C5323" w:rsidRPr="007F2770" w:rsidRDefault="009C5323" w:rsidP="00DC1057">
            <w:pPr>
              <w:pStyle w:val="TAH"/>
            </w:pPr>
            <w:r w:rsidRPr="007F2770">
              <w:t>7</w:t>
            </w:r>
          </w:p>
        </w:tc>
        <w:tc>
          <w:tcPr>
            <w:tcW w:w="284" w:type="dxa"/>
          </w:tcPr>
          <w:p w14:paraId="06DBA281" w14:textId="77777777" w:rsidR="009C5323" w:rsidRPr="007F2770" w:rsidRDefault="009C5323" w:rsidP="00DC1057">
            <w:pPr>
              <w:pStyle w:val="TAH"/>
            </w:pPr>
            <w:r w:rsidRPr="007F2770">
              <w:t>6</w:t>
            </w:r>
          </w:p>
        </w:tc>
        <w:tc>
          <w:tcPr>
            <w:tcW w:w="6369" w:type="dxa"/>
            <w:gridSpan w:val="4"/>
          </w:tcPr>
          <w:p w14:paraId="32F5D527" w14:textId="77777777" w:rsidR="009C5323" w:rsidRPr="007F2770" w:rsidRDefault="009C5323" w:rsidP="00DC1057">
            <w:pPr>
              <w:pStyle w:val="TAL"/>
            </w:pPr>
          </w:p>
        </w:tc>
      </w:tr>
      <w:tr w:rsidR="009C5323" w:rsidRPr="007F2770" w14:paraId="3AABB78F" w14:textId="77777777" w:rsidTr="0024665C">
        <w:trPr>
          <w:gridBefore w:val="1"/>
          <w:wBefore w:w="18" w:type="dxa"/>
          <w:cantSplit/>
          <w:jc w:val="center"/>
        </w:trPr>
        <w:tc>
          <w:tcPr>
            <w:tcW w:w="193" w:type="dxa"/>
          </w:tcPr>
          <w:p w14:paraId="227DB16E" w14:textId="77777777" w:rsidR="009C5323" w:rsidRPr="007F2770" w:rsidRDefault="009C5323" w:rsidP="00DC1057">
            <w:pPr>
              <w:pStyle w:val="TAC"/>
            </w:pPr>
            <w:r w:rsidRPr="007F2770">
              <w:t>0</w:t>
            </w:r>
          </w:p>
        </w:tc>
        <w:tc>
          <w:tcPr>
            <w:tcW w:w="284" w:type="dxa"/>
          </w:tcPr>
          <w:p w14:paraId="4B0C7B9D" w14:textId="77777777" w:rsidR="009C5323" w:rsidRPr="007F2770" w:rsidRDefault="009C5323" w:rsidP="00DC1057">
            <w:pPr>
              <w:pStyle w:val="TAC"/>
            </w:pPr>
            <w:r w:rsidRPr="007F2770">
              <w:t>0</w:t>
            </w:r>
          </w:p>
        </w:tc>
        <w:tc>
          <w:tcPr>
            <w:tcW w:w="284" w:type="dxa"/>
          </w:tcPr>
          <w:p w14:paraId="38EF07C8" w14:textId="77777777" w:rsidR="009C5323" w:rsidRPr="007F2770" w:rsidRDefault="009C5323" w:rsidP="00DC1057">
            <w:pPr>
              <w:pStyle w:val="TAC"/>
            </w:pPr>
            <w:r w:rsidRPr="007F2770">
              <w:t>0</w:t>
            </w:r>
          </w:p>
        </w:tc>
        <w:tc>
          <w:tcPr>
            <w:tcW w:w="6369" w:type="dxa"/>
            <w:gridSpan w:val="4"/>
          </w:tcPr>
          <w:p w14:paraId="450A6404" w14:textId="77777777" w:rsidR="009C5323" w:rsidRPr="007F2770" w:rsidRDefault="009C5323" w:rsidP="00DC1057">
            <w:pPr>
              <w:pStyle w:val="TAL"/>
            </w:pPr>
            <w:r w:rsidRPr="001D1568">
              <w:t>LP-WUSPS</w:t>
            </w:r>
            <w:r>
              <w:t xml:space="preserve"> p</w:t>
            </w:r>
            <w:r w:rsidRPr="007F2770">
              <w:t>aging subgroup ID</w:t>
            </w:r>
          </w:p>
        </w:tc>
      </w:tr>
      <w:tr w:rsidR="009C5323" w:rsidRPr="007F2770" w14:paraId="70DB66D3" w14:textId="77777777" w:rsidTr="0024665C">
        <w:trPr>
          <w:gridBefore w:val="1"/>
          <w:wBefore w:w="18" w:type="dxa"/>
          <w:cantSplit/>
          <w:jc w:val="center"/>
        </w:trPr>
        <w:tc>
          <w:tcPr>
            <w:tcW w:w="193" w:type="dxa"/>
          </w:tcPr>
          <w:p w14:paraId="68ADB513" w14:textId="77777777" w:rsidR="009C5323" w:rsidRPr="007F2770" w:rsidRDefault="009C5323" w:rsidP="00DC1057">
            <w:pPr>
              <w:pStyle w:val="TAC"/>
            </w:pPr>
            <w:r w:rsidRPr="007F2770">
              <w:t>0</w:t>
            </w:r>
          </w:p>
        </w:tc>
        <w:tc>
          <w:tcPr>
            <w:tcW w:w="284" w:type="dxa"/>
          </w:tcPr>
          <w:p w14:paraId="6B0888B8" w14:textId="77777777" w:rsidR="009C5323" w:rsidRPr="007F2770" w:rsidRDefault="009C5323" w:rsidP="00DC1057">
            <w:pPr>
              <w:pStyle w:val="TAC"/>
            </w:pPr>
            <w:r w:rsidRPr="007F2770">
              <w:t>0</w:t>
            </w:r>
          </w:p>
        </w:tc>
        <w:tc>
          <w:tcPr>
            <w:tcW w:w="284" w:type="dxa"/>
          </w:tcPr>
          <w:p w14:paraId="4171ED7C" w14:textId="77777777" w:rsidR="009C5323" w:rsidRPr="007F2770" w:rsidRDefault="009C5323" w:rsidP="00DC1057">
            <w:pPr>
              <w:pStyle w:val="TAC"/>
            </w:pPr>
            <w:r w:rsidRPr="007F2770">
              <w:t>1</w:t>
            </w:r>
          </w:p>
        </w:tc>
        <w:tc>
          <w:tcPr>
            <w:tcW w:w="6369" w:type="dxa"/>
            <w:gridSpan w:val="4"/>
          </w:tcPr>
          <w:p w14:paraId="4AB08497" w14:textId="77777777" w:rsidR="009C5323" w:rsidRPr="007F2770" w:rsidRDefault="009C5323" w:rsidP="00DC1057">
            <w:pPr>
              <w:pStyle w:val="TAL"/>
            </w:pPr>
            <w:r w:rsidRPr="007F2770">
              <w:t>UE paging probability information</w:t>
            </w:r>
          </w:p>
        </w:tc>
      </w:tr>
      <w:tr w:rsidR="009C5323" w:rsidRPr="007F2770" w14:paraId="48C47230" w14:textId="77777777" w:rsidTr="0024665C">
        <w:trPr>
          <w:gridBefore w:val="1"/>
          <w:wBefore w:w="18" w:type="dxa"/>
          <w:cantSplit/>
          <w:jc w:val="center"/>
        </w:trPr>
        <w:tc>
          <w:tcPr>
            <w:tcW w:w="7130" w:type="dxa"/>
            <w:gridSpan w:val="7"/>
          </w:tcPr>
          <w:p w14:paraId="2C04A1EB" w14:textId="77777777" w:rsidR="009C5323" w:rsidRPr="007F2770" w:rsidRDefault="009C5323" w:rsidP="00DC1057">
            <w:pPr>
              <w:pStyle w:val="TAL"/>
            </w:pPr>
          </w:p>
        </w:tc>
      </w:tr>
      <w:tr w:rsidR="009C5323" w:rsidRPr="007F2770" w14:paraId="2291602B" w14:textId="77777777" w:rsidTr="0024665C">
        <w:trPr>
          <w:gridBefore w:val="1"/>
          <w:wBefore w:w="18" w:type="dxa"/>
          <w:cantSplit/>
          <w:jc w:val="center"/>
        </w:trPr>
        <w:tc>
          <w:tcPr>
            <w:tcW w:w="7130" w:type="dxa"/>
            <w:gridSpan w:val="7"/>
          </w:tcPr>
          <w:p w14:paraId="335D6FA8" w14:textId="77777777" w:rsidR="009C5323" w:rsidRPr="007F2770" w:rsidRDefault="009C5323" w:rsidP="00DC1057">
            <w:pPr>
              <w:pStyle w:val="TAL"/>
            </w:pPr>
            <w:r w:rsidRPr="007F2770">
              <w:t>All other values are reserved.</w:t>
            </w:r>
          </w:p>
        </w:tc>
      </w:tr>
      <w:tr w:rsidR="009C5323" w:rsidRPr="007F2770" w14:paraId="60C97EC7" w14:textId="77777777" w:rsidTr="0024665C">
        <w:trPr>
          <w:gridBefore w:val="1"/>
          <w:wBefore w:w="18" w:type="dxa"/>
          <w:cantSplit/>
          <w:jc w:val="center"/>
        </w:trPr>
        <w:tc>
          <w:tcPr>
            <w:tcW w:w="7130" w:type="dxa"/>
            <w:gridSpan w:val="7"/>
          </w:tcPr>
          <w:p w14:paraId="3E2306D2" w14:textId="77777777" w:rsidR="009C5323" w:rsidRPr="007F2770" w:rsidRDefault="009C5323" w:rsidP="00DC1057">
            <w:pPr>
              <w:pStyle w:val="TAL"/>
            </w:pPr>
          </w:p>
        </w:tc>
      </w:tr>
      <w:tr w:rsidR="009C5323" w:rsidRPr="007F2770" w14:paraId="144E11C1" w14:textId="77777777" w:rsidTr="0024665C">
        <w:trPr>
          <w:gridBefore w:val="1"/>
          <w:wBefore w:w="18" w:type="dxa"/>
          <w:cantSplit/>
          <w:jc w:val="center"/>
        </w:trPr>
        <w:tc>
          <w:tcPr>
            <w:tcW w:w="7130" w:type="dxa"/>
            <w:gridSpan w:val="7"/>
          </w:tcPr>
          <w:p w14:paraId="2D1185FD" w14:textId="72752284" w:rsidR="009C5323" w:rsidRPr="007F2770" w:rsidRDefault="009C5323" w:rsidP="00DC1057">
            <w:pPr>
              <w:pStyle w:val="TAL"/>
            </w:pPr>
            <w:r w:rsidRPr="001D1568">
              <w:t>LP-WUSPS</w:t>
            </w:r>
            <w:r>
              <w:t xml:space="preserve"> p</w:t>
            </w:r>
            <w:r w:rsidRPr="007F2770">
              <w:t xml:space="preserve">aging subgroup ID value </w:t>
            </w:r>
            <w:r w:rsidR="00493E6D" w:rsidRPr="007F2770">
              <w:t xml:space="preserve">(octet </w:t>
            </w:r>
            <w:r w:rsidR="00493E6D">
              <w:t>3</w:t>
            </w:r>
            <w:r w:rsidR="00493E6D" w:rsidRPr="007F2770">
              <w:t>, bits 1</w:t>
            </w:r>
            <w:r w:rsidR="00493E6D">
              <w:t xml:space="preserve"> to </w:t>
            </w:r>
            <w:r w:rsidR="00493E6D" w:rsidRPr="007F2770">
              <w:t>5)</w:t>
            </w:r>
          </w:p>
        </w:tc>
      </w:tr>
      <w:tr w:rsidR="009C5323" w:rsidRPr="007F2770" w14:paraId="523D1B3D" w14:textId="77777777" w:rsidTr="0024665C">
        <w:trPr>
          <w:gridBefore w:val="1"/>
          <w:wBefore w:w="18" w:type="dxa"/>
          <w:cantSplit/>
          <w:jc w:val="center"/>
        </w:trPr>
        <w:tc>
          <w:tcPr>
            <w:tcW w:w="7130" w:type="dxa"/>
            <w:gridSpan w:val="7"/>
          </w:tcPr>
          <w:p w14:paraId="120BE099" w14:textId="6880FC6A" w:rsidR="009C5323" w:rsidRPr="007F2770" w:rsidRDefault="009C5323" w:rsidP="00DC1057">
            <w:pPr>
              <w:pStyle w:val="TAL"/>
            </w:pPr>
            <w:r w:rsidRPr="007F2770">
              <w:t xml:space="preserve">This field contains </w:t>
            </w:r>
            <w:r w:rsidR="0024665C">
              <w:t xml:space="preserve">one out </w:t>
            </w:r>
            <w:r w:rsidRPr="007F2770">
              <w:t xml:space="preserve">of </w:t>
            </w:r>
            <w:r w:rsidR="0024665C">
              <w:t xml:space="preserve">31 (decimal) </w:t>
            </w:r>
            <w:r w:rsidRPr="001D1568">
              <w:t>LP-WUSPS</w:t>
            </w:r>
            <w:r>
              <w:t xml:space="preserve"> p</w:t>
            </w:r>
            <w:r w:rsidRPr="007F2770">
              <w:t>aging subgroup ID</w:t>
            </w:r>
            <w:r w:rsidR="0024665C">
              <w:t>s</w:t>
            </w:r>
            <w:r w:rsidRPr="007F2770">
              <w:t xml:space="preserve"> that is assigned by the AMF for paging the UE.</w:t>
            </w:r>
          </w:p>
          <w:p w14:paraId="6CB40BFF" w14:textId="77777777" w:rsidR="009C5323" w:rsidRPr="007F2770" w:rsidRDefault="009C5323" w:rsidP="00DC1057">
            <w:pPr>
              <w:pStyle w:val="TAL"/>
            </w:pPr>
          </w:p>
        </w:tc>
      </w:tr>
      <w:tr w:rsidR="0024665C" w:rsidRPr="007F2770" w14:paraId="627A70BC" w14:textId="77777777" w:rsidTr="0024665C">
        <w:trPr>
          <w:cantSplit/>
          <w:jc w:val="center"/>
        </w:trPr>
        <w:tc>
          <w:tcPr>
            <w:tcW w:w="7148" w:type="dxa"/>
            <w:gridSpan w:val="8"/>
          </w:tcPr>
          <w:p w14:paraId="7CA509EB" w14:textId="77777777" w:rsidR="0024665C" w:rsidRPr="007F2770" w:rsidRDefault="0024665C" w:rsidP="008C1306">
            <w:pPr>
              <w:pStyle w:val="TAL"/>
            </w:pPr>
            <w:r>
              <w:t>Bits</w:t>
            </w:r>
          </w:p>
        </w:tc>
      </w:tr>
      <w:tr w:rsidR="0024665C" w:rsidRPr="000C344D" w14:paraId="1403FDD1" w14:textId="77777777" w:rsidTr="0024665C">
        <w:trPr>
          <w:jc w:val="center"/>
        </w:trPr>
        <w:tc>
          <w:tcPr>
            <w:tcW w:w="211" w:type="dxa"/>
            <w:gridSpan w:val="2"/>
          </w:tcPr>
          <w:p w14:paraId="0E43B996" w14:textId="77777777" w:rsidR="0024665C" w:rsidRPr="007F2770" w:rsidRDefault="0024665C" w:rsidP="008C1306">
            <w:pPr>
              <w:pStyle w:val="TAH"/>
              <w:rPr>
                <w:b w:val="0"/>
              </w:rPr>
            </w:pPr>
            <w:r w:rsidRPr="007F2770">
              <w:t>5</w:t>
            </w:r>
          </w:p>
        </w:tc>
        <w:tc>
          <w:tcPr>
            <w:tcW w:w="284" w:type="dxa"/>
          </w:tcPr>
          <w:p w14:paraId="57336870" w14:textId="77777777" w:rsidR="0024665C" w:rsidRPr="007F2770" w:rsidRDefault="0024665C" w:rsidP="008C1306">
            <w:pPr>
              <w:pStyle w:val="TAH"/>
              <w:rPr>
                <w:b w:val="0"/>
              </w:rPr>
            </w:pPr>
            <w:r w:rsidRPr="007F2770">
              <w:t>4</w:t>
            </w:r>
          </w:p>
        </w:tc>
        <w:tc>
          <w:tcPr>
            <w:tcW w:w="284" w:type="dxa"/>
          </w:tcPr>
          <w:p w14:paraId="6A3A6C53" w14:textId="77777777" w:rsidR="0024665C" w:rsidRPr="007F2770" w:rsidRDefault="0024665C" w:rsidP="008C1306">
            <w:pPr>
              <w:pStyle w:val="TAH"/>
              <w:rPr>
                <w:b w:val="0"/>
              </w:rPr>
            </w:pPr>
            <w:r w:rsidRPr="007F2770">
              <w:rPr>
                <w:lang w:eastAsia="zh-CN"/>
              </w:rPr>
              <w:t>3</w:t>
            </w:r>
          </w:p>
        </w:tc>
        <w:tc>
          <w:tcPr>
            <w:tcW w:w="284" w:type="dxa"/>
          </w:tcPr>
          <w:p w14:paraId="5E5A8B9C" w14:textId="77777777" w:rsidR="0024665C" w:rsidRPr="007F2770" w:rsidRDefault="0024665C" w:rsidP="008C1306">
            <w:pPr>
              <w:pStyle w:val="TAH"/>
              <w:rPr>
                <w:b w:val="0"/>
              </w:rPr>
            </w:pPr>
            <w:r w:rsidRPr="007F2770">
              <w:t>2</w:t>
            </w:r>
          </w:p>
        </w:tc>
        <w:tc>
          <w:tcPr>
            <w:tcW w:w="284" w:type="dxa"/>
          </w:tcPr>
          <w:p w14:paraId="52AAC93F" w14:textId="77777777" w:rsidR="0024665C" w:rsidRPr="007F2770" w:rsidRDefault="0024665C" w:rsidP="008C1306">
            <w:pPr>
              <w:pStyle w:val="TAH"/>
              <w:rPr>
                <w:b w:val="0"/>
              </w:rPr>
            </w:pPr>
            <w:r w:rsidRPr="007F2770">
              <w:t>1</w:t>
            </w:r>
          </w:p>
        </w:tc>
        <w:tc>
          <w:tcPr>
            <w:tcW w:w="187" w:type="dxa"/>
          </w:tcPr>
          <w:p w14:paraId="7CF74D1A" w14:textId="77777777" w:rsidR="0024665C" w:rsidRPr="007F2770" w:rsidRDefault="0024665C" w:rsidP="008C1306">
            <w:pPr>
              <w:pStyle w:val="TAL"/>
              <w:jc w:val="center"/>
            </w:pPr>
          </w:p>
        </w:tc>
        <w:tc>
          <w:tcPr>
            <w:tcW w:w="5614" w:type="dxa"/>
          </w:tcPr>
          <w:p w14:paraId="3655C8C5" w14:textId="77777777" w:rsidR="0024665C" w:rsidRPr="000C344D" w:rsidRDefault="0024665C" w:rsidP="008C1306">
            <w:pPr>
              <w:pStyle w:val="TAL"/>
            </w:pPr>
            <w:r w:rsidRPr="001D1568">
              <w:t>LP-WUSPS</w:t>
            </w:r>
            <w:r>
              <w:t xml:space="preserve"> p</w:t>
            </w:r>
            <w:r w:rsidRPr="007F2770">
              <w:t>aging subgroup ID value</w:t>
            </w:r>
          </w:p>
        </w:tc>
      </w:tr>
      <w:tr w:rsidR="0024665C" w:rsidRPr="000C344D" w14:paraId="368F60FC" w14:textId="77777777" w:rsidTr="0024665C">
        <w:trPr>
          <w:jc w:val="center"/>
        </w:trPr>
        <w:tc>
          <w:tcPr>
            <w:tcW w:w="211" w:type="dxa"/>
            <w:gridSpan w:val="2"/>
          </w:tcPr>
          <w:p w14:paraId="782D0301" w14:textId="77777777" w:rsidR="0024665C" w:rsidRPr="007F2770" w:rsidRDefault="0024665C" w:rsidP="008C1306">
            <w:pPr>
              <w:pStyle w:val="TAH"/>
              <w:rPr>
                <w:b w:val="0"/>
              </w:rPr>
            </w:pPr>
            <w:r w:rsidRPr="007F2770">
              <w:rPr>
                <w:b w:val="0"/>
              </w:rPr>
              <w:t>0</w:t>
            </w:r>
          </w:p>
        </w:tc>
        <w:tc>
          <w:tcPr>
            <w:tcW w:w="284" w:type="dxa"/>
          </w:tcPr>
          <w:p w14:paraId="71D93386" w14:textId="77777777" w:rsidR="0024665C" w:rsidRPr="007F2770" w:rsidRDefault="0024665C" w:rsidP="008C1306">
            <w:pPr>
              <w:pStyle w:val="TAH"/>
              <w:rPr>
                <w:b w:val="0"/>
              </w:rPr>
            </w:pPr>
            <w:r w:rsidRPr="007F2770">
              <w:rPr>
                <w:b w:val="0"/>
              </w:rPr>
              <w:t>0</w:t>
            </w:r>
          </w:p>
        </w:tc>
        <w:tc>
          <w:tcPr>
            <w:tcW w:w="284" w:type="dxa"/>
          </w:tcPr>
          <w:p w14:paraId="349A86C1" w14:textId="77777777" w:rsidR="0024665C" w:rsidRPr="007F2770" w:rsidRDefault="0024665C" w:rsidP="008C1306">
            <w:pPr>
              <w:pStyle w:val="TAH"/>
              <w:rPr>
                <w:b w:val="0"/>
              </w:rPr>
            </w:pPr>
            <w:r w:rsidRPr="007F2770">
              <w:rPr>
                <w:b w:val="0"/>
              </w:rPr>
              <w:t>0</w:t>
            </w:r>
          </w:p>
        </w:tc>
        <w:tc>
          <w:tcPr>
            <w:tcW w:w="284" w:type="dxa"/>
          </w:tcPr>
          <w:p w14:paraId="27306352" w14:textId="77777777" w:rsidR="0024665C" w:rsidRPr="007F2770" w:rsidRDefault="0024665C" w:rsidP="008C1306">
            <w:pPr>
              <w:pStyle w:val="TAH"/>
              <w:rPr>
                <w:b w:val="0"/>
              </w:rPr>
            </w:pPr>
            <w:r w:rsidRPr="007F2770">
              <w:rPr>
                <w:b w:val="0"/>
              </w:rPr>
              <w:t>0</w:t>
            </w:r>
          </w:p>
        </w:tc>
        <w:tc>
          <w:tcPr>
            <w:tcW w:w="284" w:type="dxa"/>
          </w:tcPr>
          <w:p w14:paraId="065F0607" w14:textId="77777777" w:rsidR="0024665C" w:rsidRPr="007F2770" w:rsidRDefault="0024665C" w:rsidP="008C1306">
            <w:pPr>
              <w:pStyle w:val="TAH"/>
              <w:rPr>
                <w:b w:val="0"/>
              </w:rPr>
            </w:pPr>
            <w:r w:rsidRPr="007F2770">
              <w:rPr>
                <w:b w:val="0"/>
              </w:rPr>
              <w:t>0</w:t>
            </w:r>
          </w:p>
        </w:tc>
        <w:tc>
          <w:tcPr>
            <w:tcW w:w="187" w:type="dxa"/>
          </w:tcPr>
          <w:p w14:paraId="0676E7BB" w14:textId="77777777" w:rsidR="0024665C" w:rsidRPr="007F2770" w:rsidRDefault="0024665C" w:rsidP="008C1306">
            <w:pPr>
              <w:pStyle w:val="TAL"/>
              <w:jc w:val="center"/>
            </w:pPr>
          </w:p>
        </w:tc>
        <w:tc>
          <w:tcPr>
            <w:tcW w:w="5614" w:type="dxa"/>
          </w:tcPr>
          <w:p w14:paraId="1AA4925B" w14:textId="77777777" w:rsidR="0024665C" w:rsidRPr="000C344D" w:rsidRDefault="0024665C" w:rsidP="008C1306">
            <w:pPr>
              <w:pStyle w:val="TAL"/>
            </w:pPr>
            <w:r w:rsidRPr="001D1568">
              <w:t>LP-WUSPS</w:t>
            </w:r>
            <w:r>
              <w:t xml:space="preserve"> p</w:t>
            </w:r>
            <w:r w:rsidRPr="007F2770">
              <w:t xml:space="preserve">aging subgroup ID </w:t>
            </w:r>
            <w:r>
              <w:t>0 (decimal)</w:t>
            </w:r>
          </w:p>
        </w:tc>
      </w:tr>
      <w:tr w:rsidR="0024665C" w:rsidRPr="001D1568" w14:paraId="73C4C592" w14:textId="77777777" w:rsidTr="0024665C">
        <w:trPr>
          <w:jc w:val="center"/>
        </w:trPr>
        <w:tc>
          <w:tcPr>
            <w:tcW w:w="211" w:type="dxa"/>
            <w:gridSpan w:val="2"/>
          </w:tcPr>
          <w:p w14:paraId="358878AB" w14:textId="77777777" w:rsidR="0024665C" w:rsidRPr="007F2770" w:rsidRDefault="0024665C" w:rsidP="008C1306">
            <w:pPr>
              <w:pStyle w:val="TAH"/>
              <w:rPr>
                <w:b w:val="0"/>
              </w:rPr>
            </w:pPr>
          </w:p>
        </w:tc>
        <w:tc>
          <w:tcPr>
            <w:tcW w:w="284" w:type="dxa"/>
          </w:tcPr>
          <w:p w14:paraId="4F89F8C9" w14:textId="77777777" w:rsidR="0024665C" w:rsidRPr="007F2770" w:rsidRDefault="0024665C" w:rsidP="008C1306">
            <w:pPr>
              <w:pStyle w:val="TAH"/>
              <w:rPr>
                <w:b w:val="0"/>
              </w:rPr>
            </w:pPr>
          </w:p>
        </w:tc>
        <w:tc>
          <w:tcPr>
            <w:tcW w:w="284" w:type="dxa"/>
          </w:tcPr>
          <w:p w14:paraId="7B1A077D" w14:textId="77777777" w:rsidR="0024665C" w:rsidRPr="007F2770" w:rsidRDefault="0024665C" w:rsidP="008C1306">
            <w:pPr>
              <w:pStyle w:val="TAH"/>
              <w:rPr>
                <w:b w:val="0"/>
              </w:rPr>
            </w:pPr>
            <w:r>
              <w:rPr>
                <w:b w:val="0"/>
              </w:rPr>
              <w:t>to</w:t>
            </w:r>
          </w:p>
        </w:tc>
        <w:tc>
          <w:tcPr>
            <w:tcW w:w="284" w:type="dxa"/>
          </w:tcPr>
          <w:p w14:paraId="309E49C3" w14:textId="77777777" w:rsidR="0024665C" w:rsidRPr="007F2770" w:rsidRDefault="0024665C" w:rsidP="008C1306">
            <w:pPr>
              <w:pStyle w:val="TAH"/>
              <w:rPr>
                <w:b w:val="0"/>
              </w:rPr>
            </w:pPr>
          </w:p>
        </w:tc>
        <w:tc>
          <w:tcPr>
            <w:tcW w:w="284" w:type="dxa"/>
          </w:tcPr>
          <w:p w14:paraId="4380815A" w14:textId="77777777" w:rsidR="0024665C" w:rsidRPr="007F2770" w:rsidRDefault="0024665C" w:rsidP="008C1306">
            <w:pPr>
              <w:pStyle w:val="TAH"/>
              <w:rPr>
                <w:b w:val="0"/>
              </w:rPr>
            </w:pPr>
          </w:p>
        </w:tc>
        <w:tc>
          <w:tcPr>
            <w:tcW w:w="187" w:type="dxa"/>
          </w:tcPr>
          <w:p w14:paraId="33EF266C" w14:textId="77777777" w:rsidR="0024665C" w:rsidRPr="007F2770" w:rsidRDefault="0024665C" w:rsidP="008C1306">
            <w:pPr>
              <w:pStyle w:val="TAL"/>
              <w:jc w:val="center"/>
            </w:pPr>
          </w:p>
        </w:tc>
        <w:tc>
          <w:tcPr>
            <w:tcW w:w="5614" w:type="dxa"/>
          </w:tcPr>
          <w:p w14:paraId="78A1D712" w14:textId="77777777" w:rsidR="0024665C" w:rsidRPr="001D1568" w:rsidRDefault="0024665C" w:rsidP="008C1306">
            <w:pPr>
              <w:pStyle w:val="TAL"/>
            </w:pPr>
          </w:p>
        </w:tc>
      </w:tr>
      <w:tr w:rsidR="0024665C" w:rsidRPr="000C344D" w14:paraId="051CBAF5" w14:textId="77777777" w:rsidTr="0024665C">
        <w:trPr>
          <w:jc w:val="center"/>
        </w:trPr>
        <w:tc>
          <w:tcPr>
            <w:tcW w:w="211" w:type="dxa"/>
            <w:gridSpan w:val="2"/>
          </w:tcPr>
          <w:p w14:paraId="5EDC71F1" w14:textId="77777777" w:rsidR="0024665C" w:rsidRPr="007F2770" w:rsidRDefault="0024665C" w:rsidP="008C1306">
            <w:pPr>
              <w:pStyle w:val="TAH"/>
              <w:rPr>
                <w:b w:val="0"/>
              </w:rPr>
            </w:pPr>
            <w:r w:rsidRPr="007F2770">
              <w:rPr>
                <w:b w:val="0"/>
              </w:rPr>
              <w:t>1</w:t>
            </w:r>
          </w:p>
        </w:tc>
        <w:tc>
          <w:tcPr>
            <w:tcW w:w="284" w:type="dxa"/>
          </w:tcPr>
          <w:p w14:paraId="4A0C06CA" w14:textId="77777777" w:rsidR="0024665C" w:rsidRPr="007F2770" w:rsidRDefault="0024665C" w:rsidP="008C1306">
            <w:pPr>
              <w:pStyle w:val="TAH"/>
              <w:rPr>
                <w:b w:val="0"/>
              </w:rPr>
            </w:pPr>
            <w:r>
              <w:rPr>
                <w:b w:val="0"/>
              </w:rPr>
              <w:t>1</w:t>
            </w:r>
          </w:p>
        </w:tc>
        <w:tc>
          <w:tcPr>
            <w:tcW w:w="284" w:type="dxa"/>
          </w:tcPr>
          <w:p w14:paraId="4A6D3DDC" w14:textId="77777777" w:rsidR="0024665C" w:rsidRPr="007F2770" w:rsidRDefault="0024665C" w:rsidP="008C1306">
            <w:pPr>
              <w:pStyle w:val="TAH"/>
              <w:rPr>
                <w:b w:val="0"/>
              </w:rPr>
            </w:pPr>
            <w:r w:rsidRPr="007F2770">
              <w:rPr>
                <w:b w:val="0"/>
              </w:rPr>
              <w:t>1</w:t>
            </w:r>
          </w:p>
        </w:tc>
        <w:tc>
          <w:tcPr>
            <w:tcW w:w="284" w:type="dxa"/>
          </w:tcPr>
          <w:p w14:paraId="5BEB0FE4" w14:textId="77777777" w:rsidR="0024665C" w:rsidRPr="007F2770" w:rsidRDefault="0024665C" w:rsidP="008C1306">
            <w:pPr>
              <w:pStyle w:val="TAH"/>
              <w:rPr>
                <w:b w:val="0"/>
              </w:rPr>
            </w:pPr>
            <w:r>
              <w:rPr>
                <w:b w:val="0"/>
              </w:rPr>
              <w:t>1</w:t>
            </w:r>
          </w:p>
        </w:tc>
        <w:tc>
          <w:tcPr>
            <w:tcW w:w="284" w:type="dxa"/>
          </w:tcPr>
          <w:p w14:paraId="63CD780A" w14:textId="77777777" w:rsidR="0024665C" w:rsidRPr="007F2770" w:rsidRDefault="0024665C" w:rsidP="008C1306">
            <w:pPr>
              <w:pStyle w:val="TAH"/>
              <w:rPr>
                <w:b w:val="0"/>
              </w:rPr>
            </w:pPr>
            <w:r>
              <w:rPr>
                <w:b w:val="0"/>
              </w:rPr>
              <w:t>0</w:t>
            </w:r>
          </w:p>
        </w:tc>
        <w:tc>
          <w:tcPr>
            <w:tcW w:w="187" w:type="dxa"/>
          </w:tcPr>
          <w:p w14:paraId="5C830C25" w14:textId="77777777" w:rsidR="0024665C" w:rsidRPr="007F2770" w:rsidRDefault="0024665C" w:rsidP="008C1306">
            <w:pPr>
              <w:pStyle w:val="TAL"/>
              <w:jc w:val="center"/>
            </w:pPr>
          </w:p>
        </w:tc>
        <w:tc>
          <w:tcPr>
            <w:tcW w:w="5614" w:type="dxa"/>
          </w:tcPr>
          <w:p w14:paraId="2A75D297" w14:textId="77777777" w:rsidR="0024665C" w:rsidRPr="000C344D" w:rsidRDefault="0024665C" w:rsidP="008C1306">
            <w:pPr>
              <w:pStyle w:val="TAL"/>
            </w:pPr>
            <w:r w:rsidRPr="001D1568">
              <w:t>LP-WUSPS</w:t>
            </w:r>
            <w:r>
              <w:t xml:space="preserve"> p</w:t>
            </w:r>
            <w:r w:rsidRPr="007F2770">
              <w:t xml:space="preserve">aging subgroup ID </w:t>
            </w:r>
            <w:r>
              <w:t>30 (decimal)</w:t>
            </w:r>
          </w:p>
        </w:tc>
      </w:tr>
      <w:tr w:rsidR="0024665C" w:rsidRPr="001D1568" w14:paraId="7BCDF6A6" w14:textId="77777777" w:rsidTr="0024665C">
        <w:trPr>
          <w:jc w:val="center"/>
        </w:trPr>
        <w:tc>
          <w:tcPr>
            <w:tcW w:w="211" w:type="dxa"/>
            <w:gridSpan w:val="2"/>
          </w:tcPr>
          <w:p w14:paraId="3A3D0326" w14:textId="77777777" w:rsidR="0024665C" w:rsidRPr="007F2770" w:rsidRDefault="0024665C" w:rsidP="008C1306">
            <w:pPr>
              <w:pStyle w:val="TAH"/>
              <w:rPr>
                <w:b w:val="0"/>
              </w:rPr>
            </w:pPr>
            <w:r>
              <w:rPr>
                <w:b w:val="0"/>
              </w:rPr>
              <w:t>1</w:t>
            </w:r>
          </w:p>
        </w:tc>
        <w:tc>
          <w:tcPr>
            <w:tcW w:w="284" w:type="dxa"/>
          </w:tcPr>
          <w:p w14:paraId="51AEA0D8" w14:textId="77777777" w:rsidR="0024665C" w:rsidRDefault="0024665C" w:rsidP="008C1306">
            <w:pPr>
              <w:pStyle w:val="TAH"/>
              <w:rPr>
                <w:b w:val="0"/>
              </w:rPr>
            </w:pPr>
            <w:r>
              <w:rPr>
                <w:b w:val="0"/>
              </w:rPr>
              <w:t>1</w:t>
            </w:r>
          </w:p>
        </w:tc>
        <w:tc>
          <w:tcPr>
            <w:tcW w:w="284" w:type="dxa"/>
          </w:tcPr>
          <w:p w14:paraId="335D68B8" w14:textId="77777777" w:rsidR="0024665C" w:rsidRPr="007F2770" w:rsidRDefault="0024665C" w:rsidP="008C1306">
            <w:pPr>
              <w:pStyle w:val="TAH"/>
              <w:rPr>
                <w:b w:val="0"/>
              </w:rPr>
            </w:pPr>
            <w:r>
              <w:rPr>
                <w:b w:val="0"/>
              </w:rPr>
              <w:t>1</w:t>
            </w:r>
          </w:p>
        </w:tc>
        <w:tc>
          <w:tcPr>
            <w:tcW w:w="284" w:type="dxa"/>
          </w:tcPr>
          <w:p w14:paraId="2187240D" w14:textId="77777777" w:rsidR="0024665C" w:rsidRDefault="0024665C" w:rsidP="008C1306">
            <w:pPr>
              <w:pStyle w:val="TAH"/>
              <w:rPr>
                <w:b w:val="0"/>
              </w:rPr>
            </w:pPr>
            <w:r>
              <w:rPr>
                <w:b w:val="0"/>
              </w:rPr>
              <w:t>1</w:t>
            </w:r>
          </w:p>
        </w:tc>
        <w:tc>
          <w:tcPr>
            <w:tcW w:w="284" w:type="dxa"/>
          </w:tcPr>
          <w:p w14:paraId="587ECBF5" w14:textId="77777777" w:rsidR="0024665C" w:rsidRDefault="0024665C" w:rsidP="008C1306">
            <w:pPr>
              <w:pStyle w:val="TAH"/>
              <w:rPr>
                <w:b w:val="0"/>
              </w:rPr>
            </w:pPr>
            <w:r>
              <w:rPr>
                <w:b w:val="0"/>
              </w:rPr>
              <w:t>1</w:t>
            </w:r>
          </w:p>
        </w:tc>
        <w:tc>
          <w:tcPr>
            <w:tcW w:w="187" w:type="dxa"/>
          </w:tcPr>
          <w:p w14:paraId="1363498D" w14:textId="77777777" w:rsidR="0024665C" w:rsidRPr="007F2770" w:rsidRDefault="0024665C" w:rsidP="008C1306">
            <w:pPr>
              <w:pStyle w:val="TAL"/>
              <w:jc w:val="center"/>
            </w:pPr>
          </w:p>
        </w:tc>
        <w:tc>
          <w:tcPr>
            <w:tcW w:w="5614" w:type="dxa"/>
          </w:tcPr>
          <w:p w14:paraId="63096E01" w14:textId="77777777" w:rsidR="0024665C" w:rsidRPr="001D1568" w:rsidRDefault="0024665C" w:rsidP="008C1306">
            <w:pPr>
              <w:pStyle w:val="TAL"/>
            </w:pPr>
            <w:r>
              <w:t>reserved</w:t>
            </w:r>
          </w:p>
        </w:tc>
      </w:tr>
      <w:tr w:rsidR="0024665C" w:rsidRPr="007F2770" w14:paraId="63C1BB0B" w14:textId="77777777" w:rsidTr="0024665C">
        <w:trPr>
          <w:cantSplit/>
          <w:jc w:val="center"/>
        </w:trPr>
        <w:tc>
          <w:tcPr>
            <w:tcW w:w="7148" w:type="dxa"/>
            <w:gridSpan w:val="8"/>
          </w:tcPr>
          <w:p w14:paraId="277C39CA" w14:textId="77777777" w:rsidR="0024665C" w:rsidRPr="007F2770" w:rsidRDefault="0024665C" w:rsidP="008C1306">
            <w:pPr>
              <w:pStyle w:val="TAL"/>
            </w:pPr>
          </w:p>
        </w:tc>
      </w:tr>
      <w:tr w:rsidR="009C5323" w:rsidRPr="007F2770" w14:paraId="0B67B680" w14:textId="77777777" w:rsidTr="0024665C">
        <w:trPr>
          <w:gridBefore w:val="1"/>
          <w:wBefore w:w="18" w:type="dxa"/>
          <w:cantSplit/>
          <w:jc w:val="center"/>
        </w:trPr>
        <w:tc>
          <w:tcPr>
            <w:tcW w:w="7130" w:type="dxa"/>
            <w:gridSpan w:val="7"/>
          </w:tcPr>
          <w:p w14:paraId="0D4AD8B1" w14:textId="43F35839" w:rsidR="009C5323" w:rsidRPr="007F2770" w:rsidRDefault="009C5323" w:rsidP="00DC1057">
            <w:pPr>
              <w:pStyle w:val="TAL"/>
            </w:pPr>
            <w:r w:rsidRPr="007F2770">
              <w:t>UE paging probability information value</w:t>
            </w:r>
            <w:r w:rsidR="00493E6D" w:rsidRPr="007F2770">
              <w:t xml:space="preserve"> (octet </w:t>
            </w:r>
            <w:r w:rsidR="00493E6D">
              <w:t>3</w:t>
            </w:r>
            <w:r w:rsidR="00493E6D" w:rsidRPr="007F2770">
              <w:t>, bits 1</w:t>
            </w:r>
            <w:r w:rsidR="00493E6D">
              <w:t xml:space="preserve"> to </w:t>
            </w:r>
            <w:r w:rsidR="00493E6D" w:rsidRPr="007F2770">
              <w:t>5)</w:t>
            </w:r>
          </w:p>
        </w:tc>
      </w:tr>
      <w:tr w:rsidR="009C5323" w:rsidRPr="007F2770" w14:paraId="024C1C3C" w14:textId="77777777" w:rsidTr="0024665C">
        <w:trPr>
          <w:gridBefore w:val="1"/>
          <w:wBefore w:w="18" w:type="dxa"/>
          <w:cantSplit/>
          <w:jc w:val="center"/>
        </w:trPr>
        <w:tc>
          <w:tcPr>
            <w:tcW w:w="7130" w:type="dxa"/>
            <w:gridSpan w:val="7"/>
          </w:tcPr>
          <w:p w14:paraId="24D108D2" w14:textId="77777777" w:rsidR="009C5323" w:rsidRPr="007F2770" w:rsidRDefault="009C5323" w:rsidP="00DC1057">
            <w:pPr>
              <w:pStyle w:val="TAL"/>
            </w:pPr>
            <w:r w:rsidRPr="007F2770">
              <w:t>This field contains the value of UE paging probability information provided by the UE to the AMF. It represents the probability of the UE receiving the paging.</w:t>
            </w:r>
          </w:p>
        </w:tc>
      </w:tr>
      <w:tr w:rsidR="009C5323" w:rsidRPr="007F2770" w14:paraId="0E78836A" w14:textId="77777777" w:rsidTr="0024665C">
        <w:trPr>
          <w:gridBefore w:val="1"/>
          <w:wBefore w:w="18" w:type="dxa"/>
          <w:cantSplit/>
          <w:jc w:val="center"/>
        </w:trPr>
        <w:tc>
          <w:tcPr>
            <w:tcW w:w="7130" w:type="dxa"/>
            <w:gridSpan w:val="7"/>
          </w:tcPr>
          <w:p w14:paraId="3CE3E943" w14:textId="77777777" w:rsidR="009C5323" w:rsidRPr="007F2770" w:rsidRDefault="009C5323" w:rsidP="00DC1057">
            <w:pPr>
              <w:pStyle w:val="TAL"/>
            </w:pPr>
          </w:p>
        </w:tc>
      </w:tr>
      <w:tr w:rsidR="009C5323" w:rsidRPr="007F2770" w14:paraId="4755D6B5" w14:textId="77777777" w:rsidTr="0024665C">
        <w:trPr>
          <w:gridBefore w:val="1"/>
          <w:wBefore w:w="18" w:type="dxa"/>
          <w:cantSplit/>
          <w:jc w:val="center"/>
        </w:trPr>
        <w:tc>
          <w:tcPr>
            <w:tcW w:w="7130" w:type="dxa"/>
            <w:gridSpan w:val="7"/>
          </w:tcPr>
          <w:p w14:paraId="40563C58" w14:textId="77777777" w:rsidR="009C5323" w:rsidRPr="007F2770" w:rsidRDefault="009C5323" w:rsidP="00DC1057">
            <w:pPr>
              <w:pStyle w:val="TAL"/>
            </w:pPr>
            <w:r w:rsidRPr="007F2770">
              <w:t>Bit</w:t>
            </w:r>
          </w:p>
        </w:tc>
      </w:tr>
      <w:tr w:rsidR="009C5323" w:rsidRPr="007F2770" w14:paraId="41BEA92F" w14:textId="77777777" w:rsidTr="0024665C">
        <w:trPr>
          <w:gridBefore w:val="1"/>
          <w:wBefore w:w="18" w:type="dxa"/>
          <w:jc w:val="center"/>
        </w:trPr>
        <w:tc>
          <w:tcPr>
            <w:tcW w:w="193" w:type="dxa"/>
          </w:tcPr>
          <w:p w14:paraId="431AB652" w14:textId="77777777" w:rsidR="009C5323" w:rsidRPr="007F2770" w:rsidRDefault="009C5323" w:rsidP="00DC1057">
            <w:pPr>
              <w:pStyle w:val="TAH"/>
              <w:rPr>
                <w:b w:val="0"/>
              </w:rPr>
            </w:pPr>
            <w:r w:rsidRPr="007F2770">
              <w:t>5</w:t>
            </w:r>
          </w:p>
        </w:tc>
        <w:tc>
          <w:tcPr>
            <w:tcW w:w="284" w:type="dxa"/>
          </w:tcPr>
          <w:p w14:paraId="72D13616" w14:textId="77777777" w:rsidR="009C5323" w:rsidRPr="007F2770" w:rsidRDefault="009C5323" w:rsidP="00DC1057">
            <w:pPr>
              <w:pStyle w:val="TAH"/>
              <w:rPr>
                <w:b w:val="0"/>
              </w:rPr>
            </w:pPr>
            <w:r w:rsidRPr="007F2770">
              <w:t>4</w:t>
            </w:r>
          </w:p>
        </w:tc>
        <w:tc>
          <w:tcPr>
            <w:tcW w:w="284" w:type="dxa"/>
          </w:tcPr>
          <w:p w14:paraId="5F14E313" w14:textId="77777777" w:rsidR="009C5323" w:rsidRPr="007F2770" w:rsidRDefault="009C5323" w:rsidP="00DC1057">
            <w:pPr>
              <w:pStyle w:val="TAH"/>
              <w:rPr>
                <w:b w:val="0"/>
              </w:rPr>
            </w:pPr>
            <w:r w:rsidRPr="007F2770">
              <w:rPr>
                <w:lang w:eastAsia="zh-CN"/>
              </w:rPr>
              <w:t>3</w:t>
            </w:r>
          </w:p>
        </w:tc>
        <w:tc>
          <w:tcPr>
            <w:tcW w:w="284" w:type="dxa"/>
          </w:tcPr>
          <w:p w14:paraId="3F583E1F" w14:textId="77777777" w:rsidR="009C5323" w:rsidRPr="007F2770" w:rsidRDefault="009C5323" w:rsidP="00DC1057">
            <w:pPr>
              <w:pStyle w:val="TAH"/>
              <w:rPr>
                <w:b w:val="0"/>
              </w:rPr>
            </w:pPr>
            <w:r w:rsidRPr="007F2770">
              <w:t>2</w:t>
            </w:r>
          </w:p>
        </w:tc>
        <w:tc>
          <w:tcPr>
            <w:tcW w:w="284" w:type="dxa"/>
          </w:tcPr>
          <w:p w14:paraId="37540C85" w14:textId="77777777" w:rsidR="009C5323" w:rsidRPr="007F2770" w:rsidRDefault="009C5323" w:rsidP="00DC1057">
            <w:pPr>
              <w:pStyle w:val="TAH"/>
              <w:rPr>
                <w:b w:val="0"/>
              </w:rPr>
            </w:pPr>
            <w:r w:rsidRPr="007F2770">
              <w:t>1</w:t>
            </w:r>
          </w:p>
        </w:tc>
        <w:tc>
          <w:tcPr>
            <w:tcW w:w="187" w:type="dxa"/>
          </w:tcPr>
          <w:p w14:paraId="2E711B51" w14:textId="77777777" w:rsidR="009C5323" w:rsidRPr="007F2770" w:rsidRDefault="009C5323" w:rsidP="00DC1057">
            <w:pPr>
              <w:pStyle w:val="TAL"/>
              <w:jc w:val="center"/>
            </w:pPr>
          </w:p>
        </w:tc>
        <w:tc>
          <w:tcPr>
            <w:tcW w:w="5614" w:type="dxa"/>
          </w:tcPr>
          <w:p w14:paraId="4431B377" w14:textId="77777777" w:rsidR="009C5323" w:rsidRPr="000C344D" w:rsidRDefault="009C5323" w:rsidP="00DC1057">
            <w:pPr>
              <w:pStyle w:val="TAL"/>
            </w:pPr>
            <w:r w:rsidRPr="000C344D">
              <w:t>UE paging probability information value</w:t>
            </w:r>
          </w:p>
        </w:tc>
      </w:tr>
      <w:tr w:rsidR="009C5323" w:rsidRPr="007F2770" w14:paraId="4C74F063" w14:textId="77777777" w:rsidTr="0024665C">
        <w:trPr>
          <w:gridBefore w:val="1"/>
          <w:wBefore w:w="18" w:type="dxa"/>
          <w:jc w:val="center"/>
        </w:trPr>
        <w:tc>
          <w:tcPr>
            <w:tcW w:w="193" w:type="dxa"/>
          </w:tcPr>
          <w:p w14:paraId="4A6D3874" w14:textId="77777777" w:rsidR="009C5323" w:rsidRPr="007F2770" w:rsidRDefault="009C5323" w:rsidP="00DC1057">
            <w:pPr>
              <w:pStyle w:val="TAH"/>
              <w:rPr>
                <w:b w:val="0"/>
              </w:rPr>
            </w:pPr>
            <w:r w:rsidRPr="007F2770">
              <w:rPr>
                <w:b w:val="0"/>
              </w:rPr>
              <w:t>0</w:t>
            </w:r>
          </w:p>
        </w:tc>
        <w:tc>
          <w:tcPr>
            <w:tcW w:w="284" w:type="dxa"/>
          </w:tcPr>
          <w:p w14:paraId="5B1BA5D0" w14:textId="77777777" w:rsidR="009C5323" w:rsidRPr="007F2770" w:rsidRDefault="009C5323" w:rsidP="00DC1057">
            <w:pPr>
              <w:pStyle w:val="TAH"/>
              <w:rPr>
                <w:b w:val="0"/>
              </w:rPr>
            </w:pPr>
            <w:r w:rsidRPr="007F2770">
              <w:rPr>
                <w:b w:val="0"/>
              </w:rPr>
              <w:t>0</w:t>
            </w:r>
          </w:p>
        </w:tc>
        <w:tc>
          <w:tcPr>
            <w:tcW w:w="284" w:type="dxa"/>
          </w:tcPr>
          <w:p w14:paraId="4EB4F713" w14:textId="77777777" w:rsidR="009C5323" w:rsidRPr="007F2770" w:rsidRDefault="009C5323" w:rsidP="00DC1057">
            <w:pPr>
              <w:pStyle w:val="TAH"/>
              <w:rPr>
                <w:b w:val="0"/>
              </w:rPr>
            </w:pPr>
            <w:r w:rsidRPr="007F2770">
              <w:rPr>
                <w:b w:val="0"/>
              </w:rPr>
              <w:t>0</w:t>
            </w:r>
          </w:p>
        </w:tc>
        <w:tc>
          <w:tcPr>
            <w:tcW w:w="284" w:type="dxa"/>
          </w:tcPr>
          <w:p w14:paraId="0F777DEE" w14:textId="77777777" w:rsidR="009C5323" w:rsidRPr="007F2770" w:rsidRDefault="009C5323" w:rsidP="00DC1057">
            <w:pPr>
              <w:pStyle w:val="TAH"/>
              <w:rPr>
                <w:b w:val="0"/>
              </w:rPr>
            </w:pPr>
            <w:r w:rsidRPr="007F2770">
              <w:rPr>
                <w:b w:val="0"/>
              </w:rPr>
              <w:t>0</w:t>
            </w:r>
          </w:p>
        </w:tc>
        <w:tc>
          <w:tcPr>
            <w:tcW w:w="284" w:type="dxa"/>
          </w:tcPr>
          <w:p w14:paraId="7626C7C2" w14:textId="77777777" w:rsidR="009C5323" w:rsidRPr="007F2770" w:rsidRDefault="009C5323" w:rsidP="00DC1057">
            <w:pPr>
              <w:pStyle w:val="TAH"/>
              <w:rPr>
                <w:b w:val="0"/>
              </w:rPr>
            </w:pPr>
            <w:r w:rsidRPr="007F2770">
              <w:rPr>
                <w:b w:val="0"/>
              </w:rPr>
              <w:t>0</w:t>
            </w:r>
          </w:p>
        </w:tc>
        <w:tc>
          <w:tcPr>
            <w:tcW w:w="187" w:type="dxa"/>
          </w:tcPr>
          <w:p w14:paraId="48CA5570" w14:textId="77777777" w:rsidR="009C5323" w:rsidRPr="007F2770" w:rsidRDefault="009C5323" w:rsidP="00DC1057">
            <w:pPr>
              <w:pStyle w:val="TAL"/>
              <w:jc w:val="center"/>
            </w:pPr>
          </w:p>
        </w:tc>
        <w:tc>
          <w:tcPr>
            <w:tcW w:w="5614" w:type="dxa"/>
          </w:tcPr>
          <w:p w14:paraId="153C7C30" w14:textId="77777777" w:rsidR="009C5323" w:rsidRPr="000C344D" w:rsidRDefault="009C5323" w:rsidP="00DC1057">
            <w:pPr>
              <w:pStyle w:val="TAL"/>
            </w:pPr>
            <w:r w:rsidRPr="000C344D">
              <w:t>p00 (UE calculated paging probability is 0%)</w:t>
            </w:r>
          </w:p>
        </w:tc>
      </w:tr>
      <w:tr w:rsidR="009C5323" w:rsidRPr="007F2770" w14:paraId="032DFFFB" w14:textId="77777777" w:rsidTr="0024665C">
        <w:trPr>
          <w:gridBefore w:val="1"/>
          <w:wBefore w:w="18" w:type="dxa"/>
          <w:jc w:val="center"/>
        </w:trPr>
        <w:tc>
          <w:tcPr>
            <w:tcW w:w="193" w:type="dxa"/>
          </w:tcPr>
          <w:p w14:paraId="3D36F396" w14:textId="77777777" w:rsidR="009C5323" w:rsidRPr="007F2770" w:rsidRDefault="009C5323" w:rsidP="00DC1057">
            <w:pPr>
              <w:pStyle w:val="TAH"/>
              <w:rPr>
                <w:b w:val="0"/>
              </w:rPr>
            </w:pPr>
            <w:r w:rsidRPr="007F2770">
              <w:rPr>
                <w:b w:val="0"/>
              </w:rPr>
              <w:t>0</w:t>
            </w:r>
          </w:p>
        </w:tc>
        <w:tc>
          <w:tcPr>
            <w:tcW w:w="284" w:type="dxa"/>
          </w:tcPr>
          <w:p w14:paraId="002B915F" w14:textId="77777777" w:rsidR="009C5323" w:rsidRPr="007F2770" w:rsidRDefault="009C5323" w:rsidP="00DC1057">
            <w:pPr>
              <w:pStyle w:val="TAH"/>
              <w:rPr>
                <w:b w:val="0"/>
              </w:rPr>
            </w:pPr>
            <w:r w:rsidRPr="007F2770">
              <w:rPr>
                <w:b w:val="0"/>
              </w:rPr>
              <w:t>0</w:t>
            </w:r>
          </w:p>
        </w:tc>
        <w:tc>
          <w:tcPr>
            <w:tcW w:w="284" w:type="dxa"/>
          </w:tcPr>
          <w:p w14:paraId="22748EC1" w14:textId="77777777" w:rsidR="009C5323" w:rsidRPr="007F2770" w:rsidRDefault="009C5323" w:rsidP="00DC1057">
            <w:pPr>
              <w:pStyle w:val="TAH"/>
              <w:rPr>
                <w:b w:val="0"/>
              </w:rPr>
            </w:pPr>
            <w:r w:rsidRPr="007F2770">
              <w:rPr>
                <w:b w:val="0"/>
              </w:rPr>
              <w:t>0</w:t>
            </w:r>
          </w:p>
        </w:tc>
        <w:tc>
          <w:tcPr>
            <w:tcW w:w="284" w:type="dxa"/>
          </w:tcPr>
          <w:p w14:paraId="6C954027" w14:textId="77777777" w:rsidR="009C5323" w:rsidRPr="007F2770" w:rsidRDefault="009C5323" w:rsidP="00DC1057">
            <w:pPr>
              <w:pStyle w:val="TAH"/>
              <w:rPr>
                <w:b w:val="0"/>
              </w:rPr>
            </w:pPr>
            <w:r w:rsidRPr="007F2770">
              <w:rPr>
                <w:b w:val="0"/>
              </w:rPr>
              <w:t>0</w:t>
            </w:r>
          </w:p>
        </w:tc>
        <w:tc>
          <w:tcPr>
            <w:tcW w:w="284" w:type="dxa"/>
          </w:tcPr>
          <w:p w14:paraId="34CB0FAE" w14:textId="77777777" w:rsidR="009C5323" w:rsidRPr="007F2770" w:rsidRDefault="009C5323" w:rsidP="00DC1057">
            <w:pPr>
              <w:pStyle w:val="TAH"/>
              <w:rPr>
                <w:b w:val="0"/>
              </w:rPr>
            </w:pPr>
            <w:r w:rsidRPr="007F2770">
              <w:rPr>
                <w:b w:val="0"/>
              </w:rPr>
              <w:t>1</w:t>
            </w:r>
          </w:p>
        </w:tc>
        <w:tc>
          <w:tcPr>
            <w:tcW w:w="187" w:type="dxa"/>
          </w:tcPr>
          <w:p w14:paraId="6D255542" w14:textId="77777777" w:rsidR="009C5323" w:rsidRPr="007F2770" w:rsidRDefault="009C5323" w:rsidP="00DC1057">
            <w:pPr>
              <w:pStyle w:val="TAL"/>
              <w:jc w:val="center"/>
            </w:pPr>
          </w:p>
        </w:tc>
        <w:tc>
          <w:tcPr>
            <w:tcW w:w="5614" w:type="dxa"/>
          </w:tcPr>
          <w:p w14:paraId="4C44B704" w14:textId="77777777" w:rsidR="009C5323" w:rsidRPr="000C344D" w:rsidRDefault="009C5323" w:rsidP="00DC1057">
            <w:pPr>
              <w:pStyle w:val="TAL"/>
            </w:pPr>
            <w:r w:rsidRPr="000C344D">
              <w:t>p05 (UE calculated paging probability &gt; 0% and &lt;= 5%)</w:t>
            </w:r>
          </w:p>
        </w:tc>
      </w:tr>
      <w:tr w:rsidR="009C5323" w:rsidRPr="007F2770" w14:paraId="6455FE28" w14:textId="77777777" w:rsidTr="0024665C">
        <w:trPr>
          <w:gridBefore w:val="1"/>
          <w:wBefore w:w="18" w:type="dxa"/>
          <w:jc w:val="center"/>
        </w:trPr>
        <w:tc>
          <w:tcPr>
            <w:tcW w:w="193" w:type="dxa"/>
          </w:tcPr>
          <w:p w14:paraId="16C1E666" w14:textId="77777777" w:rsidR="009C5323" w:rsidRPr="007F2770" w:rsidRDefault="009C5323" w:rsidP="00DC1057">
            <w:pPr>
              <w:pStyle w:val="TAH"/>
              <w:rPr>
                <w:b w:val="0"/>
              </w:rPr>
            </w:pPr>
            <w:r w:rsidRPr="007F2770">
              <w:rPr>
                <w:b w:val="0"/>
              </w:rPr>
              <w:t>0</w:t>
            </w:r>
          </w:p>
        </w:tc>
        <w:tc>
          <w:tcPr>
            <w:tcW w:w="284" w:type="dxa"/>
          </w:tcPr>
          <w:p w14:paraId="27B0A2F6" w14:textId="77777777" w:rsidR="009C5323" w:rsidRPr="007F2770" w:rsidRDefault="009C5323" w:rsidP="00DC1057">
            <w:pPr>
              <w:pStyle w:val="TAH"/>
              <w:rPr>
                <w:b w:val="0"/>
              </w:rPr>
            </w:pPr>
            <w:r w:rsidRPr="007F2770">
              <w:rPr>
                <w:b w:val="0"/>
              </w:rPr>
              <w:t>0</w:t>
            </w:r>
          </w:p>
        </w:tc>
        <w:tc>
          <w:tcPr>
            <w:tcW w:w="284" w:type="dxa"/>
          </w:tcPr>
          <w:p w14:paraId="3E6881EC" w14:textId="77777777" w:rsidR="009C5323" w:rsidRPr="007F2770" w:rsidRDefault="009C5323" w:rsidP="00DC1057">
            <w:pPr>
              <w:pStyle w:val="TAH"/>
              <w:rPr>
                <w:b w:val="0"/>
              </w:rPr>
            </w:pPr>
            <w:r w:rsidRPr="007F2770">
              <w:rPr>
                <w:b w:val="0"/>
              </w:rPr>
              <w:t>0</w:t>
            </w:r>
          </w:p>
        </w:tc>
        <w:tc>
          <w:tcPr>
            <w:tcW w:w="284" w:type="dxa"/>
          </w:tcPr>
          <w:p w14:paraId="4A4D0A4F" w14:textId="77777777" w:rsidR="009C5323" w:rsidRPr="007F2770" w:rsidRDefault="009C5323" w:rsidP="00DC1057">
            <w:pPr>
              <w:pStyle w:val="TAH"/>
              <w:rPr>
                <w:b w:val="0"/>
              </w:rPr>
            </w:pPr>
            <w:r w:rsidRPr="007F2770">
              <w:rPr>
                <w:b w:val="0"/>
              </w:rPr>
              <w:t>1</w:t>
            </w:r>
          </w:p>
        </w:tc>
        <w:tc>
          <w:tcPr>
            <w:tcW w:w="284" w:type="dxa"/>
          </w:tcPr>
          <w:p w14:paraId="08914ECC" w14:textId="77777777" w:rsidR="009C5323" w:rsidRPr="007F2770" w:rsidRDefault="009C5323" w:rsidP="00DC1057">
            <w:pPr>
              <w:pStyle w:val="TAH"/>
              <w:rPr>
                <w:b w:val="0"/>
              </w:rPr>
            </w:pPr>
            <w:r w:rsidRPr="007F2770">
              <w:rPr>
                <w:b w:val="0"/>
              </w:rPr>
              <w:t>0</w:t>
            </w:r>
          </w:p>
        </w:tc>
        <w:tc>
          <w:tcPr>
            <w:tcW w:w="187" w:type="dxa"/>
          </w:tcPr>
          <w:p w14:paraId="49889045" w14:textId="77777777" w:rsidR="009C5323" w:rsidRPr="007F2770" w:rsidRDefault="009C5323" w:rsidP="00DC1057">
            <w:pPr>
              <w:pStyle w:val="TAL"/>
              <w:jc w:val="center"/>
            </w:pPr>
          </w:p>
        </w:tc>
        <w:tc>
          <w:tcPr>
            <w:tcW w:w="5614" w:type="dxa"/>
          </w:tcPr>
          <w:p w14:paraId="17138EB2" w14:textId="77777777" w:rsidR="009C5323" w:rsidRPr="000C344D" w:rsidRDefault="009C5323" w:rsidP="00DC1057">
            <w:pPr>
              <w:pStyle w:val="TAL"/>
            </w:pPr>
            <w:r w:rsidRPr="000C344D">
              <w:t>p10 (UE calculated paging probability &gt; 5% and &lt;= 10%)</w:t>
            </w:r>
          </w:p>
        </w:tc>
      </w:tr>
      <w:tr w:rsidR="009C5323" w:rsidRPr="007F2770" w14:paraId="2D20FD6F" w14:textId="77777777" w:rsidTr="0024665C">
        <w:trPr>
          <w:gridBefore w:val="1"/>
          <w:wBefore w:w="18" w:type="dxa"/>
          <w:jc w:val="center"/>
        </w:trPr>
        <w:tc>
          <w:tcPr>
            <w:tcW w:w="193" w:type="dxa"/>
          </w:tcPr>
          <w:p w14:paraId="520426E9" w14:textId="77777777" w:rsidR="009C5323" w:rsidRPr="007F2770" w:rsidRDefault="009C5323" w:rsidP="00DC1057">
            <w:pPr>
              <w:pStyle w:val="TAH"/>
              <w:rPr>
                <w:b w:val="0"/>
              </w:rPr>
            </w:pPr>
            <w:r w:rsidRPr="007F2770">
              <w:rPr>
                <w:b w:val="0"/>
              </w:rPr>
              <w:t>0</w:t>
            </w:r>
          </w:p>
        </w:tc>
        <w:tc>
          <w:tcPr>
            <w:tcW w:w="284" w:type="dxa"/>
          </w:tcPr>
          <w:p w14:paraId="0455A572" w14:textId="77777777" w:rsidR="009C5323" w:rsidRPr="007F2770" w:rsidRDefault="009C5323" w:rsidP="00DC1057">
            <w:pPr>
              <w:pStyle w:val="TAH"/>
              <w:rPr>
                <w:b w:val="0"/>
              </w:rPr>
            </w:pPr>
            <w:r w:rsidRPr="007F2770">
              <w:rPr>
                <w:b w:val="0"/>
              </w:rPr>
              <w:t>0</w:t>
            </w:r>
          </w:p>
        </w:tc>
        <w:tc>
          <w:tcPr>
            <w:tcW w:w="284" w:type="dxa"/>
          </w:tcPr>
          <w:p w14:paraId="64B8AFFF" w14:textId="77777777" w:rsidR="009C5323" w:rsidRPr="007F2770" w:rsidRDefault="009C5323" w:rsidP="00DC1057">
            <w:pPr>
              <w:pStyle w:val="TAH"/>
              <w:rPr>
                <w:b w:val="0"/>
              </w:rPr>
            </w:pPr>
            <w:r w:rsidRPr="007F2770">
              <w:rPr>
                <w:b w:val="0"/>
              </w:rPr>
              <w:t>0</w:t>
            </w:r>
          </w:p>
        </w:tc>
        <w:tc>
          <w:tcPr>
            <w:tcW w:w="284" w:type="dxa"/>
          </w:tcPr>
          <w:p w14:paraId="1C44C293" w14:textId="77777777" w:rsidR="009C5323" w:rsidRPr="007F2770" w:rsidRDefault="009C5323" w:rsidP="00DC1057">
            <w:pPr>
              <w:pStyle w:val="TAH"/>
              <w:rPr>
                <w:b w:val="0"/>
              </w:rPr>
            </w:pPr>
            <w:r w:rsidRPr="007F2770">
              <w:rPr>
                <w:b w:val="0"/>
              </w:rPr>
              <w:t>1</w:t>
            </w:r>
          </w:p>
        </w:tc>
        <w:tc>
          <w:tcPr>
            <w:tcW w:w="284" w:type="dxa"/>
          </w:tcPr>
          <w:p w14:paraId="14E93B53" w14:textId="77777777" w:rsidR="009C5323" w:rsidRPr="007F2770" w:rsidRDefault="009C5323" w:rsidP="00DC1057">
            <w:pPr>
              <w:pStyle w:val="TAH"/>
              <w:rPr>
                <w:b w:val="0"/>
              </w:rPr>
            </w:pPr>
            <w:r w:rsidRPr="007F2770">
              <w:rPr>
                <w:b w:val="0"/>
              </w:rPr>
              <w:t>1</w:t>
            </w:r>
          </w:p>
        </w:tc>
        <w:tc>
          <w:tcPr>
            <w:tcW w:w="187" w:type="dxa"/>
          </w:tcPr>
          <w:p w14:paraId="5295A24A" w14:textId="77777777" w:rsidR="009C5323" w:rsidRPr="007F2770" w:rsidRDefault="009C5323" w:rsidP="00DC1057">
            <w:pPr>
              <w:pStyle w:val="TAL"/>
              <w:jc w:val="center"/>
            </w:pPr>
          </w:p>
        </w:tc>
        <w:tc>
          <w:tcPr>
            <w:tcW w:w="5614" w:type="dxa"/>
          </w:tcPr>
          <w:p w14:paraId="517FC121" w14:textId="77777777" w:rsidR="009C5323" w:rsidRPr="000C344D" w:rsidRDefault="009C5323" w:rsidP="00DC1057">
            <w:pPr>
              <w:pStyle w:val="TAL"/>
            </w:pPr>
            <w:r w:rsidRPr="000C344D">
              <w:t>p15 (UE calculated paging probability &gt; 10% and &lt;= 15%)</w:t>
            </w:r>
          </w:p>
        </w:tc>
      </w:tr>
      <w:tr w:rsidR="009C5323" w:rsidRPr="007F2770" w14:paraId="5DAEEC3B" w14:textId="77777777" w:rsidTr="0024665C">
        <w:trPr>
          <w:gridBefore w:val="1"/>
          <w:wBefore w:w="18" w:type="dxa"/>
          <w:jc w:val="center"/>
        </w:trPr>
        <w:tc>
          <w:tcPr>
            <w:tcW w:w="193" w:type="dxa"/>
          </w:tcPr>
          <w:p w14:paraId="65A75B1F" w14:textId="77777777" w:rsidR="009C5323" w:rsidRPr="007F2770" w:rsidRDefault="009C5323" w:rsidP="00DC1057">
            <w:pPr>
              <w:pStyle w:val="TAH"/>
              <w:rPr>
                <w:b w:val="0"/>
              </w:rPr>
            </w:pPr>
            <w:r w:rsidRPr="007F2770">
              <w:rPr>
                <w:b w:val="0"/>
              </w:rPr>
              <w:t>0</w:t>
            </w:r>
          </w:p>
        </w:tc>
        <w:tc>
          <w:tcPr>
            <w:tcW w:w="284" w:type="dxa"/>
          </w:tcPr>
          <w:p w14:paraId="605F9F42" w14:textId="77777777" w:rsidR="009C5323" w:rsidRPr="007F2770" w:rsidRDefault="009C5323" w:rsidP="00DC1057">
            <w:pPr>
              <w:pStyle w:val="TAH"/>
              <w:rPr>
                <w:b w:val="0"/>
              </w:rPr>
            </w:pPr>
            <w:r w:rsidRPr="007F2770">
              <w:rPr>
                <w:b w:val="0"/>
              </w:rPr>
              <w:t>0</w:t>
            </w:r>
          </w:p>
        </w:tc>
        <w:tc>
          <w:tcPr>
            <w:tcW w:w="284" w:type="dxa"/>
          </w:tcPr>
          <w:p w14:paraId="4F6D8F80" w14:textId="77777777" w:rsidR="009C5323" w:rsidRPr="007F2770" w:rsidRDefault="009C5323" w:rsidP="00DC1057">
            <w:pPr>
              <w:pStyle w:val="TAH"/>
              <w:rPr>
                <w:b w:val="0"/>
              </w:rPr>
            </w:pPr>
            <w:r w:rsidRPr="007F2770">
              <w:rPr>
                <w:b w:val="0"/>
              </w:rPr>
              <w:t>1</w:t>
            </w:r>
          </w:p>
        </w:tc>
        <w:tc>
          <w:tcPr>
            <w:tcW w:w="284" w:type="dxa"/>
          </w:tcPr>
          <w:p w14:paraId="39270A40" w14:textId="77777777" w:rsidR="009C5323" w:rsidRPr="007F2770" w:rsidRDefault="009C5323" w:rsidP="00DC1057">
            <w:pPr>
              <w:pStyle w:val="TAH"/>
              <w:rPr>
                <w:b w:val="0"/>
              </w:rPr>
            </w:pPr>
            <w:r w:rsidRPr="007F2770">
              <w:rPr>
                <w:b w:val="0"/>
              </w:rPr>
              <w:t>0</w:t>
            </w:r>
          </w:p>
        </w:tc>
        <w:tc>
          <w:tcPr>
            <w:tcW w:w="284" w:type="dxa"/>
          </w:tcPr>
          <w:p w14:paraId="29C1108B" w14:textId="77777777" w:rsidR="009C5323" w:rsidRPr="007F2770" w:rsidRDefault="009C5323" w:rsidP="00DC1057">
            <w:pPr>
              <w:pStyle w:val="TAH"/>
              <w:rPr>
                <w:b w:val="0"/>
              </w:rPr>
            </w:pPr>
            <w:r w:rsidRPr="007F2770">
              <w:rPr>
                <w:b w:val="0"/>
              </w:rPr>
              <w:t>0</w:t>
            </w:r>
          </w:p>
        </w:tc>
        <w:tc>
          <w:tcPr>
            <w:tcW w:w="187" w:type="dxa"/>
          </w:tcPr>
          <w:p w14:paraId="6EA46F6C" w14:textId="77777777" w:rsidR="009C5323" w:rsidRPr="007F2770" w:rsidRDefault="009C5323" w:rsidP="00DC1057">
            <w:pPr>
              <w:pStyle w:val="TAL"/>
              <w:jc w:val="center"/>
            </w:pPr>
          </w:p>
        </w:tc>
        <w:tc>
          <w:tcPr>
            <w:tcW w:w="5614" w:type="dxa"/>
          </w:tcPr>
          <w:p w14:paraId="355374A7" w14:textId="77777777" w:rsidR="009C5323" w:rsidRPr="000C344D" w:rsidRDefault="009C5323" w:rsidP="00DC1057">
            <w:pPr>
              <w:pStyle w:val="TAL"/>
            </w:pPr>
            <w:r w:rsidRPr="000C344D">
              <w:t>p20 (UE calculated paging probability &gt; 15% and &lt;= 20%)</w:t>
            </w:r>
          </w:p>
        </w:tc>
      </w:tr>
      <w:tr w:rsidR="009C5323" w:rsidRPr="007F2770" w14:paraId="7E8973AF" w14:textId="77777777" w:rsidTr="0024665C">
        <w:trPr>
          <w:gridBefore w:val="1"/>
          <w:wBefore w:w="18" w:type="dxa"/>
          <w:jc w:val="center"/>
        </w:trPr>
        <w:tc>
          <w:tcPr>
            <w:tcW w:w="193" w:type="dxa"/>
          </w:tcPr>
          <w:p w14:paraId="1AA96ACD" w14:textId="77777777" w:rsidR="009C5323" w:rsidRPr="007F2770" w:rsidRDefault="009C5323" w:rsidP="00DC1057">
            <w:pPr>
              <w:pStyle w:val="TAH"/>
              <w:rPr>
                <w:b w:val="0"/>
              </w:rPr>
            </w:pPr>
            <w:r w:rsidRPr="007F2770">
              <w:rPr>
                <w:b w:val="0"/>
              </w:rPr>
              <w:t>0</w:t>
            </w:r>
          </w:p>
        </w:tc>
        <w:tc>
          <w:tcPr>
            <w:tcW w:w="284" w:type="dxa"/>
          </w:tcPr>
          <w:p w14:paraId="70730C5E" w14:textId="77777777" w:rsidR="009C5323" w:rsidRPr="007F2770" w:rsidRDefault="009C5323" w:rsidP="00DC1057">
            <w:pPr>
              <w:pStyle w:val="TAH"/>
              <w:rPr>
                <w:b w:val="0"/>
              </w:rPr>
            </w:pPr>
            <w:r w:rsidRPr="007F2770">
              <w:rPr>
                <w:b w:val="0"/>
              </w:rPr>
              <w:t>0</w:t>
            </w:r>
          </w:p>
        </w:tc>
        <w:tc>
          <w:tcPr>
            <w:tcW w:w="284" w:type="dxa"/>
          </w:tcPr>
          <w:p w14:paraId="08AE6072" w14:textId="77777777" w:rsidR="009C5323" w:rsidRPr="007F2770" w:rsidRDefault="009C5323" w:rsidP="00DC1057">
            <w:pPr>
              <w:pStyle w:val="TAH"/>
              <w:rPr>
                <w:b w:val="0"/>
              </w:rPr>
            </w:pPr>
            <w:r w:rsidRPr="007F2770">
              <w:rPr>
                <w:b w:val="0"/>
              </w:rPr>
              <w:t>1</w:t>
            </w:r>
          </w:p>
        </w:tc>
        <w:tc>
          <w:tcPr>
            <w:tcW w:w="284" w:type="dxa"/>
          </w:tcPr>
          <w:p w14:paraId="24B6B747" w14:textId="77777777" w:rsidR="009C5323" w:rsidRPr="007F2770" w:rsidRDefault="009C5323" w:rsidP="00DC1057">
            <w:pPr>
              <w:pStyle w:val="TAH"/>
              <w:rPr>
                <w:b w:val="0"/>
              </w:rPr>
            </w:pPr>
            <w:r w:rsidRPr="007F2770">
              <w:rPr>
                <w:b w:val="0"/>
              </w:rPr>
              <w:t>0</w:t>
            </w:r>
          </w:p>
        </w:tc>
        <w:tc>
          <w:tcPr>
            <w:tcW w:w="284" w:type="dxa"/>
          </w:tcPr>
          <w:p w14:paraId="10A1EBAC" w14:textId="77777777" w:rsidR="009C5323" w:rsidRPr="007F2770" w:rsidRDefault="009C5323" w:rsidP="00DC1057">
            <w:pPr>
              <w:pStyle w:val="TAH"/>
              <w:rPr>
                <w:b w:val="0"/>
              </w:rPr>
            </w:pPr>
            <w:r w:rsidRPr="007F2770">
              <w:rPr>
                <w:b w:val="0"/>
              </w:rPr>
              <w:t>1</w:t>
            </w:r>
          </w:p>
        </w:tc>
        <w:tc>
          <w:tcPr>
            <w:tcW w:w="187" w:type="dxa"/>
          </w:tcPr>
          <w:p w14:paraId="2EDAE6E6" w14:textId="77777777" w:rsidR="009C5323" w:rsidRPr="007F2770" w:rsidRDefault="009C5323" w:rsidP="00DC1057">
            <w:pPr>
              <w:pStyle w:val="TAL"/>
              <w:jc w:val="center"/>
            </w:pPr>
          </w:p>
        </w:tc>
        <w:tc>
          <w:tcPr>
            <w:tcW w:w="5614" w:type="dxa"/>
          </w:tcPr>
          <w:p w14:paraId="1ED8CEFD" w14:textId="77777777" w:rsidR="009C5323" w:rsidRPr="000C344D" w:rsidRDefault="009C5323" w:rsidP="00DC1057">
            <w:pPr>
              <w:pStyle w:val="TAL"/>
            </w:pPr>
            <w:r w:rsidRPr="000C344D">
              <w:t>p25 (UE calculated paging probability &gt; 20% and &lt;= 25%)</w:t>
            </w:r>
          </w:p>
        </w:tc>
      </w:tr>
      <w:tr w:rsidR="009C5323" w:rsidRPr="007F2770" w14:paraId="3CDED880" w14:textId="77777777" w:rsidTr="0024665C">
        <w:trPr>
          <w:gridBefore w:val="1"/>
          <w:wBefore w:w="18" w:type="dxa"/>
          <w:jc w:val="center"/>
        </w:trPr>
        <w:tc>
          <w:tcPr>
            <w:tcW w:w="193" w:type="dxa"/>
          </w:tcPr>
          <w:p w14:paraId="7A27EE1E" w14:textId="77777777" w:rsidR="009C5323" w:rsidRPr="007F2770" w:rsidRDefault="009C5323" w:rsidP="00DC1057">
            <w:pPr>
              <w:pStyle w:val="TAH"/>
              <w:rPr>
                <w:b w:val="0"/>
              </w:rPr>
            </w:pPr>
            <w:r w:rsidRPr="007F2770">
              <w:rPr>
                <w:b w:val="0"/>
              </w:rPr>
              <w:t>0</w:t>
            </w:r>
          </w:p>
        </w:tc>
        <w:tc>
          <w:tcPr>
            <w:tcW w:w="284" w:type="dxa"/>
          </w:tcPr>
          <w:p w14:paraId="68E6E451" w14:textId="77777777" w:rsidR="009C5323" w:rsidRPr="007F2770" w:rsidRDefault="009C5323" w:rsidP="00DC1057">
            <w:pPr>
              <w:pStyle w:val="TAH"/>
              <w:rPr>
                <w:b w:val="0"/>
              </w:rPr>
            </w:pPr>
            <w:r w:rsidRPr="007F2770">
              <w:rPr>
                <w:b w:val="0"/>
              </w:rPr>
              <w:t>0</w:t>
            </w:r>
          </w:p>
        </w:tc>
        <w:tc>
          <w:tcPr>
            <w:tcW w:w="284" w:type="dxa"/>
          </w:tcPr>
          <w:p w14:paraId="7CD1D528" w14:textId="77777777" w:rsidR="009C5323" w:rsidRPr="007F2770" w:rsidRDefault="009C5323" w:rsidP="00DC1057">
            <w:pPr>
              <w:pStyle w:val="TAH"/>
              <w:rPr>
                <w:b w:val="0"/>
              </w:rPr>
            </w:pPr>
            <w:r w:rsidRPr="007F2770">
              <w:rPr>
                <w:b w:val="0"/>
              </w:rPr>
              <w:t>1</w:t>
            </w:r>
          </w:p>
        </w:tc>
        <w:tc>
          <w:tcPr>
            <w:tcW w:w="284" w:type="dxa"/>
          </w:tcPr>
          <w:p w14:paraId="18EB68A7" w14:textId="77777777" w:rsidR="009C5323" w:rsidRPr="007F2770" w:rsidRDefault="009C5323" w:rsidP="00DC1057">
            <w:pPr>
              <w:pStyle w:val="TAH"/>
              <w:rPr>
                <w:b w:val="0"/>
              </w:rPr>
            </w:pPr>
            <w:r w:rsidRPr="007F2770">
              <w:rPr>
                <w:b w:val="0"/>
              </w:rPr>
              <w:t>1</w:t>
            </w:r>
          </w:p>
        </w:tc>
        <w:tc>
          <w:tcPr>
            <w:tcW w:w="284" w:type="dxa"/>
          </w:tcPr>
          <w:p w14:paraId="1A1A91BB" w14:textId="77777777" w:rsidR="009C5323" w:rsidRPr="007F2770" w:rsidRDefault="009C5323" w:rsidP="00DC1057">
            <w:pPr>
              <w:pStyle w:val="TAH"/>
              <w:rPr>
                <w:b w:val="0"/>
              </w:rPr>
            </w:pPr>
            <w:r w:rsidRPr="007F2770">
              <w:rPr>
                <w:b w:val="0"/>
              </w:rPr>
              <w:t>0</w:t>
            </w:r>
          </w:p>
        </w:tc>
        <w:tc>
          <w:tcPr>
            <w:tcW w:w="187" w:type="dxa"/>
          </w:tcPr>
          <w:p w14:paraId="08557C38" w14:textId="77777777" w:rsidR="009C5323" w:rsidRPr="007F2770" w:rsidRDefault="009C5323" w:rsidP="00DC1057">
            <w:pPr>
              <w:pStyle w:val="TAL"/>
              <w:jc w:val="center"/>
            </w:pPr>
          </w:p>
        </w:tc>
        <w:tc>
          <w:tcPr>
            <w:tcW w:w="5614" w:type="dxa"/>
          </w:tcPr>
          <w:p w14:paraId="528B162F" w14:textId="77777777" w:rsidR="009C5323" w:rsidRPr="000C344D" w:rsidRDefault="009C5323" w:rsidP="00DC1057">
            <w:pPr>
              <w:pStyle w:val="TAL"/>
            </w:pPr>
            <w:r w:rsidRPr="000C344D">
              <w:t>p30 (UE calculated paging probability &gt; 25% and &lt;= 30%)</w:t>
            </w:r>
          </w:p>
        </w:tc>
      </w:tr>
      <w:tr w:rsidR="009C5323" w:rsidRPr="007F2770" w14:paraId="449623B1" w14:textId="77777777" w:rsidTr="0024665C">
        <w:trPr>
          <w:gridBefore w:val="1"/>
          <w:wBefore w:w="18" w:type="dxa"/>
          <w:jc w:val="center"/>
        </w:trPr>
        <w:tc>
          <w:tcPr>
            <w:tcW w:w="193" w:type="dxa"/>
          </w:tcPr>
          <w:p w14:paraId="4C246EA8" w14:textId="77777777" w:rsidR="009C5323" w:rsidRPr="007F2770" w:rsidRDefault="009C5323" w:rsidP="00DC1057">
            <w:pPr>
              <w:pStyle w:val="TAH"/>
              <w:rPr>
                <w:b w:val="0"/>
              </w:rPr>
            </w:pPr>
            <w:r w:rsidRPr="007F2770">
              <w:rPr>
                <w:b w:val="0"/>
              </w:rPr>
              <w:t>0</w:t>
            </w:r>
          </w:p>
        </w:tc>
        <w:tc>
          <w:tcPr>
            <w:tcW w:w="284" w:type="dxa"/>
          </w:tcPr>
          <w:p w14:paraId="2CB5F9CD" w14:textId="77777777" w:rsidR="009C5323" w:rsidRPr="007F2770" w:rsidRDefault="009C5323" w:rsidP="00DC1057">
            <w:pPr>
              <w:pStyle w:val="TAH"/>
              <w:rPr>
                <w:b w:val="0"/>
              </w:rPr>
            </w:pPr>
            <w:r w:rsidRPr="007F2770">
              <w:rPr>
                <w:b w:val="0"/>
              </w:rPr>
              <w:t>0</w:t>
            </w:r>
          </w:p>
        </w:tc>
        <w:tc>
          <w:tcPr>
            <w:tcW w:w="284" w:type="dxa"/>
          </w:tcPr>
          <w:p w14:paraId="5C3CEDFC" w14:textId="77777777" w:rsidR="009C5323" w:rsidRPr="007F2770" w:rsidRDefault="009C5323" w:rsidP="00DC1057">
            <w:pPr>
              <w:pStyle w:val="TAH"/>
              <w:rPr>
                <w:b w:val="0"/>
              </w:rPr>
            </w:pPr>
            <w:r w:rsidRPr="007F2770">
              <w:rPr>
                <w:b w:val="0"/>
              </w:rPr>
              <w:t>1</w:t>
            </w:r>
          </w:p>
        </w:tc>
        <w:tc>
          <w:tcPr>
            <w:tcW w:w="284" w:type="dxa"/>
          </w:tcPr>
          <w:p w14:paraId="2882C573" w14:textId="77777777" w:rsidR="009C5323" w:rsidRPr="007F2770" w:rsidRDefault="009C5323" w:rsidP="00DC1057">
            <w:pPr>
              <w:pStyle w:val="TAH"/>
              <w:rPr>
                <w:b w:val="0"/>
              </w:rPr>
            </w:pPr>
            <w:r w:rsidRPr="007F2770">
              <w:rPr>
                <w:b w:val="0"/>
              </w:rPr>
              <w:t>1</w:t>
            </w:r>
          </w:p>
        </w:tc>
        <w:tc>
          <w:tcPr>
            <w:tcW w:w="284" w:type="dxa"/>
          </w:tcPr>
          <w:p w14:paraId="3BDD8BA5" w14:textId="77777777" w:rsidR="009C5323" w:rsidRPr="007F2770" w:rsidRDefault="009C5323" w:rsidP="00DC1057">
            <w:pPr>
              <w:pStyle w:val="TAH"/>
              <w:rPr>
                <w:b w:val="0"/>
              </w:rPr>
            </w:pPr>
            <w:r w:rsidRPr="007F2770">
              <w:rPr>
                <w:b w:val="0"/>
              </w:rPr>
              <w:t>1</w:t>
            </w:r>
          </w:p>
        </w:tc>
        <w:tc>
          <w:tcPr>
            <w:tcW w:w="187" w:type="dxa"/>
          </w:tcPr>
          <w:p w14:paraId="3D42FBA1" w14:textId="77777777" w:rsidR="009C5323" w:rsidRPr="007F2770" w:rsidRDefault="009C5323" w:rsidP="00DC1057">
            <w:pPr>
              <w:pStyle w:val="TAL"/>
              <w:jc w:val="center"/>
            </w:pPr>
          </w:p>
        </w:tc>
        <w:tc>
          <w:tcPr>
            <w:tcW w:w="5614" w:type="dxa"/>
          </w:tcPr>
          <w:p w14:paraId="4DBC1C4A" w14:textId="77777777" w:rsidR="009C5323" w:rsidRPr="000C344D" w:rsidRDefault="009C5323" w:rsidP="00DC1057">
            <w:pPr>
              <w:pStyle w:val="TAL"/>
            </w:pPr>
            <w:r w:rsidRPr="000C344D">
              <w:t>p35 (UE calculated paging probability &gt; 30% and &lt;= 35%)</w:t>
            </w:r>
          </w:p>
        </w:tc>
      </w:tr>
      <w:tr w:rsidR="009C5323" w:rsidRPr="007F2770" w14:paraId="75BF67F8" w14:textId="77777777" w:rsidTr="0024665C">
        <w:trPr>
          <w:gridBefore w:val="1"/>
          <w:wBefore w:w="18" w:type="dxa"/>
          <w:jc w:val="center"/>
        </w:trPr>
        <w:tc>
          <w:tcPr>
            <w:tcW w:w="193" w:type="dxa"/>
          </w:tcPr>
          <w:p w14:paraId="4EE40ADA" w14:textId="77777777" w:rsidR="009C5323" w:rsidRPr="007F2770" w:rsidRDefault="009C5323" w:rsidP="00DC1057">
            <w:pPr>
              <w:pStyle w:val="TAH"/>
              <w:rPr>
                <w:b w:val="0"/>
              </w:rPr>
            </w:pPr>
            <w:r w:rsidRPr="007F2770">
              <w:rPr>
                <w:b w:val="0"/>
              </w:rPr>
              <w:t>0</w:t>
            </w:r>
          </w:p>
        </w:tc>
        <w:tc>
          <w:tcPr>
            <w:tcW w:w="284" w:type="dxa"/>
          </w:tcPr>
          <w:p w14:paraId="1D8126F6" w14:textId="77777777" w:rsidR="009C5323" w:rsidRPr="007F2770" w:rsidRDefault="009C5323" w:rsidP="00DC1057">
            <w:pPr>
              <w:pStyle w:val="TAH"/>
              <w:rPr>
                <w:b w:val="0"/>
              </w:rPr>
            </w:pPr>
            <w:r w:rsidRPr="007F2770">
              <w:rPr>
                <w:b w:val="0"/>
              </w:rPr>
              <w:t>1</w:t>
            </w:r>
          </w:p>
        </w:tc>
        <w:tc>
          <w:tcPr>
            <w:tcW w:w="284" w:type="dxa"/>
          </w:tcPr>
          <w:p w14:paraId="7EC07611" w14:textId="77777777" w:rsidR="009C5323" w:rsidRPr="007F2770" w:rsidRDefault="009C5323" w:rsidP="00DC1057">
            <w:pPr>
              <w:pStyle w:val="TAH"/>
              <w:rPr>
                <w:b w:val="0"/>
              </w:rPr>
            </w:pPr>
            <w:r w:rsidRPr="007F2770">
              <w:rPr>
                <w:b w:val="0"/>
              </w:rPr>
              <w:t>0</w:t>
            </w:r>
          </w:p>
        </w:tc>
        <w:tc>
          <w:tcPr>
            <w:tcW w:w="284" w:type="dxa"/>
          </w:tcPr>
          <w:p w14:paraId="387E6E0D" w14:textId="77777777" w:rsidR="009C5323" w:rsidRPr="007F2770" w:rsidRDefault="009C5323" w:rsidP="00DC1057">
            <w:pPr>
              <w:pStyle w:val="TAH"/>
              <w:rPr>
                <w:b w:val="0"/>
              </w:rPr>
            </w:pPr>
            <w:r w:rsidRPr="007F2770">
              <w:rPr>
                <w:b w:val="0"/>
              </w:rPr>
              <w:t>0</w:t>
            </w:r>
          </w:p>
        </w:tc>
        <w:tc>
          <w:tcPr>
            <w:tcW w:w="284" w:type="dxa"/>
          </w:tcPr>
          <w:p w14:paraId="6550B692" w14:textId="77777777" w:rsidR="009C5323" w:rsidRPr="007F2770" w:rsidRDefault="009C5323" w:rsidP="00DC1057">
            <w:pPr>
              <w:pStyle w:val="TAH"/>
              <w:rPr>
                <w:b w:val="0"/>
              </w:rPr>
            </w:pPr>
            <w:r w:rsidRPr="007F2770">
              <w:rPr>
                <w:b w:val="0"/>
              </w:rPr>
              <w:t>0</w:t>
            </w:r>
          </w:p>
        </w:tc>
        <w:tc>
          <w:tcPr>
            <w:tcW w:w="187" w:type="dxa"/>
          </w:tcPr>
          <w:p w14:paraId="6478F4AD" w14:textId="77777777" w:rsidR="009C5323" w:rsidRPr="007F2770" w:rsidRDefault="009C5323" w:rsidP="00DC1057">
            <w:pPr>
              <w:pStyle w:val="TAL"/>
              <w:jc w:val="center"/>
            </w:pPr>
          </w:p>
        </w:tc>
        <w:tc>
          <w:tcPr>
            <w:tcW w:w="5614" w:type="dxa"/>
          </w:tcPr>
          <w:p w14:paraId="0F4F716F" w14:textId="77777777" w:rsidR="009C5323" w:rsidRPr="000C344D" w:rsidRDefault="009C5323" w:rsidP="00DC1057">
            <w:pPr>
              <w:pStyle w:val="TAL"/>
            </w:pPr>
            <w:r w:rsidRPr="000C344D">
              <w:t>p40 (UE calculated paging probability &gt; 35% and &lt;= 40%)</w:t>
            </w:r>
          </w:p>
        </w:tc>
      </w:tr>
      <w:tr w:rsidR="009C5323" w:rsidRPr="007F2770" w14:paraId="2F288F8E" w14:textId="77777777" w:rsidTr="0024665C">
        <w:trPr>
          <w:gridBefore w:val="1"/>
          <w:wBefore w:w="18" w:type="dxa"/>
          <w:jc w:val="center"/>
        </w:trPr>
        <w:tc>
          <w:tcPr>
            <w:tcW w:w="193" w:type="dxa"/>
          </w:tcPr>
          <w:p w14:paraId="4B047B38" w14:textId="77777777" w:rsidR="009C5323" w:rsidRPr="007F2770" w:rsidRDefault="009C5323" w:rsidP="00DC1057">
            <w:pPr>
              <w:pStyle w:val="TAH"/>
              <w:rPr>
                <w:b w:val="0"/>
              </w:rPr>
            </w:pPr>
            <w:r w:rsidRPr="007F2770">
              <w:rPr>
                <w:b w:val="0"/>
              </w:rPr>
              <w:t>0</w:t>
            </w:r>
          </w:p>
        </w:tc>
        <w:tc>
          <w:tcPr>
            <w:tcW w:w="284" w:type="dxa"/>
          </w:tcPr>
          <w:p w14:paraId="05F8035E" w14:textId="77777777" w:rsidR="009C5323" w:rsidRPr="007F2770" w:rsidRDefault="009C5323" w:rsidP="00DC1057">
            <w:pPr>
              <w:pStyle w:val="TAH"/>
              <w:rPr>
                <w:b w:val="0"/>
              </w:rPr>
            </w:pPr>
            <w:r w:rsidRPr="007F2770">
              <w:rPr>
                <w:b w:val="0"/>
              </w:rPr>
              <w:t>1</w:t>
            </w:r>
          </w:p>
        </w:tc>
        <w:tc>
          <w:tcPr>
            <w:tcW w:w="284" w:type="dxa"/>
          </w:tcPr>
          <w:p w14:paraId="16A5CF78" w14:textId="77777777" w:rsidR="009C5323" w:rsidRPr="007F2770" w:rsidRDefault="009C5323" w:rsidP="00DC1057">
            <w:pPr>
              <w:pStyle w:val="TAH"/>
              <w:rPr>
                <w:b w:val="0"/>
              </w:rPr>
            </w:pPr>
            <w:r w:rsidRPr="007F2770">
              <w:rPr>
                <w:b w:val="0"/>
              </w:rPr>
              <w:t>0</w:t>
            </w:r>
          </w:p>
        </w:tc>
        <w:tc>
          <w:tcPr>
            <w:tcW w:w="284" w:type="dxa"/>
          </w:tcPr>
          <w:p w14:paraId="7214E969" w14:textId="77777777" w:rsidR="009C5323" w:rsidRPr="007F2770" w:rsidRDefault="009C5323" w:rsidP="00DC1057">
            <w:pPr>
              <w:pStyle w:val="TAH"/>
              <w:rPr>
                <w:b w:val="0"/>
              </w:rPr>
            </w:pPr>
            <w:r w:rsidRPr="007F2770">
              <w:rPr>
                <w:b w:val="0"/>
              </w:rPr>
              <w:t>0</w:t>
            </w:r>
          </w:p>
        </w:tc>
        <w:tc>
          <w:tcPr>
            <w:tcW w:w="284" w:type="dxa"/>
          </w:tcPr>
          <w:p w14:paraId="274B518A" w14:textId="77777777" w:rsidR="009C5323" w:rsidRPr="007F2770" w:rsidRDefault="009C5323" w:rsidP="00DC1057">
            <w:pPr>
              <w:pStyle w:val="TAH"/>
              <w:rPr>
                <w:b w:val="0"/>
              </w:rPr>
            </w:pPr>
            <w:r w:rsidRPr="007F2770">
              <w:rPr>
                <w:b w:val="0"/>
              </w:rPr>
              <w:t>1</w:t>
            </w:r>
          </w:p>
        </w:tc>
        <w:tc>
          <w:tcPr>
            <w:tcW w:w="187" w:type="dxa"/>
          </w:tcPr>
          <w:p w14:paraId="0F83E04B" w14:textId="77777777" w:rsidR="009C5323" w:rsidRPr="007F2770" w:rsidRDefault="009C5323" w:rsidP="00DC1057">
            <w:pPr>
              <w:pStyle w:val="TAL"/>
              <w:jc w:val="center"/>
            </w:pPr>
          </w:p>
        </w:tc>
        <w:tc>
          <w:tcPr>
            <w:tcW w:w="5614" w:type="dxa"/>
          </w:tcPr>
          <w:p w14:paraId="514069D2" w14:textId="77777777" w:rsidR="009C5323" w:rsidRPr="000C344D" w:rsidRDefault="009C5323" w:rsidP="00DC1057">
            <w:pPr>
              <w:pStyle w:val="TAL"/>
            </w:pPr>
            <w:r w:rsidRPr="000C344D">
              <w:t>p45 (UE calculated paging probability &gt; 40% and &lt;= 45%)</w:t>
            </w:r>
          </w:p>
        </w:tc>
      </w:tr>
      <w:tr w:rsidR="009C5323" w:rsidRPr="007F2770" w14:paraId="2AC72A46" w14:textId="77777777" w:rsidTr="0024665C">
        <w:trPr>
          <w:gridBefore w:val="1"/>
          <w:wBefore w:w="18" w:type="dxa"/>
          <w:jc w:val="center"/>
        </w:trPr>
        <w:tc>
          <w:tcPr>
            <w:tcW w:w="193" w:type="dxa"/>
          </w:tcPr>
          <w:p w14:paraId="42181480" w14:textId="77777777" w:rsidR="009C5323" w:rsidRPr="007F2770" w:rsidRDefault="009C5323" w:rsidP="00DC1057">
            <w:pPr>
              <w:pStyle w:val="TAH"/>
              <w:rPr>
                <w:b w:val="0"/>
              </w:rPr>
            </w:pPr>
            <w:r w:rsidRPr="007F2770">
              <w:rPr>
                <w:b w:val="0"/>
              </w:rPr>
              <w:t>0</w:t>
            </w:r>
          </w:p>
        </w:tc>
        <w:tc>
          <w:tcPr>
            <w:tcW w:w="284" w:type="dxa"/>
          </w:tcPr>
          <w:p w14:paraId="30D74B24" w14:textId="77777777" w:rsidR="009C5323" w:rsidRPr="007F2770" w:rsidRDefault="009C5323" w:rsidP="00DC1057">
            <w:pPr>
              <w:pStyle w:val="TAH"/>
              <w:rPr>
                <w:b w:val="0"/>
              </w:rPr>
            </w:pPr>
            <w:r w:rsidRPr="007F2770">
              <w:rPr>
                <w:b w:val="0"/>
              </w:rPr>
              <w:t>1</w:t>
            </w:r>
          </w:p>
        </w:tc>
        <w:tc>
          <w:tcPr>
            <w:tcW w:w="284" w:type="dxa"/>
          </w:tcPr>
          <w:p w14:paraId="4E6A7959" w14:textId="77777777" w:rsidR="009C5323" w:rsidRPr="007F2770" w:rsidRDefault="009C5323" w:rsidP="00DC1057">
            <w:pPr>
              <w:pStyle w:val="TAH"/>
              <w:rPr>
                <w:b w:val="0"/>
              </w:rPr>
            </w:pPr>
            <w:r w:rsidRPr="007F2770">
              <w:rPr>
                <w:b w:val="0"/>
              </w:rPr>
              <w:t>0</w:t>
            </w:r>
          </w:p>
        </w:tc>
        <w:tc>
          <w:tcPr>
            <w:tcW w:w="284" w:type="dxa"/>
          </w:tcPr>
          <w:p w14:paraId="65BE19EE" w14:textId="77777777" w:rsidR="009C5323" w:rsidRPr="007F2770" w:rsidRDefault="009C5323" w:rsidP="00DC1057">
            <w:pPr>
              <w:pStyle w:val="TAH"/>
              <w:rPr>
                <w:b w:val="0"/>
              </w:rPr>
            </w:pPr>
            <w:r w:rsidRPr="007F2770">
              <w:rPr>
                <w:b w:val="0"/>
              </w:rPr>
              <w:t>1</w:t>
            </w:r>
          </w:p>
        </w:tc>
        <w:tc>
          <w:tcPr>
            <w:tcW w:w="284" w:type="dxa"/>
          </w:tcPr>
          <w:p w14:paraId="48F5AE0E" w14:textId="77777777" w:rsidR="009C5323" w:rsidRPr="007F2770" w:rsidRDefault="009C5323" w:rsidP="00DC1057">
            <w:pPr>
              <w:pStyle w:val="TAH"/>
              <w:rPr>
                <w:b w:val="0"/>
              </w:rPr>
            </w:pPr>
            <w:r w:rsidRPr="007F2770">
              <w:rPr>
                <w:b w:val="0"/>
              </w:rPr>
              <w:t>0</w:t>
            </w:r>
          </w:p>
        </w:tc>
        <w:tc>
          <w:tcPr>
            <w:tcW w:w="187" w:type="dxa"/>
          </w:tcPr>
          <w:p w14:paraId="14232CD3" w14:textId="77777777" w:rsidR="009C5323" w:rsidRPr="007F2770" w:rsidRDefault="009C5323" w:rsidP="00DC1057">
            <w:pPr>
              <w:pStyle w:val="TAL"/>
              <w:jc w:val="center"/>
            </w:pPr>
          </w:p>
        </w:tc>
        <w:tc>
          <w:tcPr>
            <w:tcW w:w="5614" w:type="dxa"/>
          </w:tcPr>
          <w:p w14:paraId="247B570C" w14:textId="77777777" w:rsidR="009C5323" w:rsidRPr="000C344D" w:rsidRDefault="009C5323" w:rsidP="00DC1057">
            <w:pPr>
              <w:pStyle w:val="TAL"/>
            </w:pPr>
            <w:r w:rsidRPr="000C344D">
              <w:t>p50 (UE calculated paging probability &gt; 45% and &lt;= 50%)</w:t>
            </w:r>
          </w:p>
        </w:tc>
      </w:tr>
      <w:tr w:rsidR="009C5323" w:rsidRPr="007F2770" w14:paraId="2D0E1F5D" w14:textId="77777777" w:rsidTr="0024665C">
        <w:trPr>
          <w:gridBefore w:val="1"/>
          <w:wBefore w:w="18" w:type="dxa"/>
          <w:jc w:val="center"/>
        </w:trPr>
        <w:tc>
          <w:tcPr>
            <w:tcW w:w="193" w:type="dxa"/>
          </w:tcPr>
          <w:p w14:paraId="35AD7AC6" w14:textId="77777777" w:rsidR="009C5323" w:rsidRPr="007F2770" w:rsidRDefault="009C5323" w:rsidP="00DC1057">
            <w:pPr>
              <w:pStyle w:val="TAH"/>
              <w:rPr>
                <w:b w:val="0"/>
              </w:rPr>
            </w:pPr>
            <w:r w:rsidRPr="007F2770">
              <w:rPr>
                <w:b w:val="0"/>
              </w:rPr>
              <w:t>0</w:t>
            </w:r>
          </w:p>
        </w:tc>
        <w:tc>
          <w:tcPr>
            <w:tcW w:w="284" w:type="dxa"/>
          </w:tcPr>
          <w:p w14:paraId="5B4BD25F" w14:textId="77777777" w:rsidR="009C5323" w:rsidRPr="007F2770" w:rsidRDefault="009C5323" w:rsidP="00DC1057">
            <w:pPr>
              <w:pStyle w:val="TAH"/>
              <w:rPr>
                <w:b w:val="0"/>
              </w:rPr>
            </w:pPr>
            <w:r w:rsidRPr="007F2770">
              <w:rPr>
                <w:b w:val="0"/>
              </w:rPr>
              <w:t>1</w:t>
            </w:r>
          </w:p>
        </w:tc>
        <w:tc>
          <w:tcPr>
            <w:tcW w:w="284" w:type="dxa"/>
          </w:tcPr>
          <w:p w14:paraId="06D27B8E" w14:textId="77777777" w:rsidR="009C5323" w:rsidRPr="007F2770" w:rsidRDefault="009C5323" w:rsidP="00DC1057">
            <w:pPr>
              <w:pStyle w:val="TAH"/>
              <w:rPr>
                <w:b w:val="0"/>
              </w:rPr>
            </w:pPr>
            <w:r w:rsidRPr="007F2770">
              <w:rPr>
                <w:b w:val="0"/>
              </w:rPr>
              <w:t>0</w:t>
            </w:r>
          </w:p>
        </w:tc>
        <w:tc>
          <w:tcPr>
            <w:tcW w:w="284" w:type="dxa"/>
          </w:tcPr>
          <w:p w14:paraId="53DA9F6C" w14:textId="77777777" w:rsidR="009C5323" w:rsidRPr="007F2770" w:rsidRDefault="009C5323" w:rsidP="00DC1057">
            <w:pPr>
              <w:pStyle w:val="TAH"/>
              <w:rPr>
                <w:b w:val="0"/>
              </w:rPr>
            </w:pPr>
            <w:r w:rsidRPr="007F2770">
              <w:rPr>
                <w:b w:val="0"/>
              </w:rPr>
              <w:t>1</w:t>
            </w:r>
          </w:p>
        </w:tc>
        <w:tc>
          <w:tcPr>
            <w:tcW w:w="284" w:type="dxa"/>
          </w:tcPr>
          <w:p w14:paraId="0522CBDA" w14:textId="77777777" w:rsidR="009C5323" w:rsidRPr="007F2770" w:rsidRDefault="009C5323" w:rsidP="00DC1057">
            <w:pPr>
              <w:pStyle w:val="TAH"/>
              <w:rPr>
                <w:b w:val="0"/>
              </w:rPr>
            </w:pPr>
            <w:r w:rsidRPr="007F2770">
              <w:rPr>
                <w:b w:val="0"/>
              </w:rPr>
              <w:t>1</w:t>
            </w:r>
          </w:p>
        </w:tc>
        <w:tc>
          <w:tcPr>
            <w:tcW w:w="187" w:type="dxa"/>
          </w:tcPr>
          <w:p w14:paraId="22F326F7" w14:textId="77777777" w:rsidR="009C5323" w:rsidRPr="007F2770" w:rsidRDefault="009C5323" w:rsidP="00DC1057">
            <w:pPr>
              <w:pStyle w:val="TAL"/>
              <w:jc w:val="center"/>
            </w:pPr>
          </w:p>
        </w:tc>
        <w:tc>
          <w:tcPr>
            <w:tcW w:w="5614" w:type="dxa"/>
          </w:tcPr>
          <w:p w14:paraId="652A911E" w14:textId="77777777" w:rsidR="009C5323" w:rsidRPr="000C344D" w:rsidRDefault="009C5323" w:rsidP="00DC1057">
            <w:pPr>
              <w:pStyle w:val="TAL"/>
            </w:pPr>
            <w:r w:rsidRPr="000C344D">
              <w:t>p55 (UE calculated paging probability &gt; 50% and &lt;= 55%)</w:t>
            </w:r>
          </w:p>
        </w:tc>
      </w:tr>
      <w:tr w:rsidR="009C5323" w:rsidRPr="007F2770" w14:paraId="0686B718" w14:textId="77777777" w:rsidTr="0024665C">
        <w:trPr>
          <w:gridBefore w:val="1"/>
          <w:wBefore w:w="18" w:type="dxa"/>
          <w:jc w:val="center"/>
        </w:trPr>
        <w:tc>
          <w:tcPr>
            <w:tcW w:w="193" w:type="dxa"/>
          </w:tcPr>
          <w:p w14:paraId="11D6091B" w14:textId="77777777" w:rsidR="009C5323" w:rsidRPr="007F2770" w:rsidRDefault="009C5323" w:rsidP="00DC1057">
            <w:pPr>
              <w:pStyle w:val="TAH"/>
              <w:rPr>
                <w:b w:val="0"/>
              </w:rPr>
            </w:pPr>
            <w:r w:rsidRPr="007F2770">
              <w:rPr>
                <w:b w:val="0"/>
              </w:rPr>
              <w:t>0</w:t>
            </w:r>
          </w:p>
        </w:tc>
        <w:tc>
          <w:tcPr>
            <w:tcW w:w="284" w:type="dxa"/>
          </w:tcPr>
          <w:p w14:paraId="5B280DE0" w14:textId="77777777" w:rsidR="009C5323" w:rsidRPr="007F2770" w:rsidRDefault="009C5323" w:rsidP="00DC1057">
            <w:pPr>
              <w:pStyle w:val="TAH"/>
              <w:rPr>
                <w:b w:val="0"/>
              </w:rPr>
            </w:pPr>
            <w:r w:rsidRPr="007F2770">
              <w:rPr>
                <w:b w:val="0"/>
              </w:rPr>
              <w:t>1</w:t>
            </w:r>
          </w:p>
        </w:tc>
        <w:tc>
          <w:tcPr>
            <w:tcW w:w="284" w:type="dxa"/>
          </w:tcPr>
          <w:p w14:paraId="2AA925A4" w14:textId="77777777" w:rsidR="009C5323" w:rsidRPr="007F2770" w:rsidRDefault="009C5323" w:rsidP="00DC1057">
            <w:pPr>
              <w:pStyle w:val="TAH"/>
              <w:rPr>
                <w:b w:val="0"/>
              </w:rPr>
            </w:pPr>
            <w:r w:rsidRPr="007F2770">
              <w:rPr>
                <w:b w:val="0"/>
              </w:rPr>
              <w:t>1</w:t>
            </w:r>
          </w:p>
        </w:tc>
        <w:tc>
          <w:tcPr>
            <w:tcW w:w="284" w:type="dxa"/>
          </w:tcPr>
          <w:p w14:paraId="3615C132" w14:textId="77777777" w:rsidR="009C5323" w:rsidRPr="007F2770" w:rsidRDefault="009C5323" w:rsidP="00DC1057">
            <w:pPr>
              <w:pStyle w:val="TAH"/>
              <w:rPr>
                <w:b w:val="0"/>
              </w:rPr>
            </w:pPr>
            <w:r w:rsidRPr="007F2770">
              <w:rPr>
                <w:b w:val="0"/>
              </w:rPr>
              <w:t>0</w:t>
            </w:r>
          </w:p>
        </w:tc>
        <w:tc>
          <w:tcPr>
            <w:tcW w:w="284" w:type="dxa"/>
          </w:tcPr>
          <w:p w14:paraId="7BA172FA" w14:textId="77777777" w:rsidR="009C5323" w:rsidRPr="007F2770" w:rsidRDefault="009C5323" w:rsidP="00DC1057">
            <w:pPr>
              <w:pStyle w:val="TAH"/>
              <w:rPr>
                <w:b w:val="0"/>
              </w:rPr>
            </w:pPr>
            <w:r w:rsidRPr="007F2770">
              <w:rPr>
                <w:b w:val="0"/>
              </w:rPr>
              <w:t>0</w:t>
            </w:r>
          </w:p>
        </w:tc>
        <w:tc>
          <w:tcPr>
            <w:tcW w:w="187" w:type="dxa"/>
          </w:tcPr>
          <w:p w14:paraId="7BC4DC86" w14:textId="77777777" w:rsidR="009C5323" w:rsidRPr="007F2770" w:rsidRDefault="009C5323" w:rsidP="00DC1057">
            <w:pPr>
              <w:pStyle w:val="TAL"/>
              <w:jc w:val="center"/>
            </w:pPr>
          </w:p>
        </w:tc>
        <w:tc>
          <w:tcPr>
            <w:tcW w:w="5614" w:type="dxa"/>
          </w:tcPr>
          <w:p w14:paraId="4A4CFCB0" w14:textId="77777777" w:rsidR="009C5323" w:rsidRPr="000C344D" w:rsidRDefault="009C5323" w:rsidP="00DC1057">
            <w:pPr>
              <w:pStyle w:val="TAL"/>
            </w:pPr>
            <w:r w:rsidRPr="000C344D">
              <w:t>p60 (UE calculated paging probability &gt; 55% and &lt;= 60%)</w:t>
            </w:r>
          </w:p>
        </w:tc>
      </w:tr>
      <w:tr w:rsidR="009C5323" w:rsidRPr="007F2770" w14:paraId="42C3387A" w14:textId="77777777" w:rsidTr="0024665C">
        <w:trPr>
          <w:gridBefore w:val="1"/>
          <w:wBefore w:w="18" w:type="dxa"/>
          <w:jc w:val="center"/>
        </w:trPr>
        <w:tc>
          <w:tcPr>
            <w:tcW w:w="193" w:type="dxa"/>
          </w:tcPr>
          <w:p w14:paraId="792ACE4F" w14:textId="77777777" w:rsidR="009C5323" w:rsidRPr="007F2770" w:rsidRDefault="009C5323" w:rsidP="00DC1057">
            <w:pPr>
              <w:pStyle w:val="TAH"/>
              <w:rPr>
                <w:b w:val="0"/>
              </w:rPr>
            </w:pPr>
            <w:r w:rsidRPr="007F2770">
              <w:rPr>
                <w:b w:val="0"/>
              </w:rPr>
              <w:t>0</w:t>
            </w:r>
          </w:p>
        </w:tc>
        <w:tc>
          <w:tcPr>
            <w:tcW w:w="284" w:type="dxa"/>
          </w:tcPr>
          <w:p w14:paraId="7A39AE8C" w14:textId="77777777" w:rsidR="009C5323" w:rsidRPr="007F2770" w:rsidRDefault="009C5323" w:rsidP="00DC1057">
            <w:pPr>
              <w:pStyle w:val="TAH"/>
              <w:rPr>
                <w:b w:val="0"/>
              </w:rPr>
            </w:pPr>
            <w:r w:rsidRPr="007F2770">
              <w:rPr>
                <w:b w:val="0"/>
              </w:rPr>
              <w:t>1</w:t>
            </w:r>
          </w:p>
        </w:tc>
        <w:tc>
          <w:tcPr>
            <w:tcW w:w="284" w:type="dxa"/>
          </w:tcPr>
          <w:p w14:paraId="11EA28D3" w14:textId="77777777" w:rsidR="009C5323" w:rsidRPr="007F2770" w:rsidRDefault="009C5323" w:rsidP="00DC1057">
            <w:pPr>
              <w:pStyle w:val="TAH"/>
              <w:rPr>
                <w:b w:val="0"/>
              </w:rPr>
            </w:pPr>
            <w:r w:rsidRPr="007F2770">
              <w:rPr>
                <w:b w:val="0"/>
              </w:rPr>
              <w:t>1</w:t>
            </w:r>
          </w:p>
        </w:tc>
        <w:tc>
          <w:tcPr>
            <w:tcW w:w="284" w:type="dxa"/>
          </w:tcPr>
          <w:p w14:paraId="5F2CD2C9" w14:textId="77777777" w:rsidR="009C5323" w:rsidRPr="007F2770" w:rsidRDefault="009C5323" w:rsidP="00DC1057">
            <w:pPr>
              <w:pStyle w:val="TAH"/>
              <w:rPr>
                <w:b w:val="0"/>
              </w:rPr>
            </w:pPr>
            <w:r w:rsidRPr="007F2770">
              <w:rPr>
                <w:b w:val="0"/>
              </w:rPr>
              <w:t>0</w:t>
            </w:r>
          </w:p>
        </w:tc>
        <w:tc>
          <w:tcPr>
            <w:tcW w:w="284" w:type="dxa"/>
          </w:tcPr>
          <w:p w14:paraId="559F4255" w14:textId="77777777" w:rsidR="009C5323" w:rsidRPr="007F2770" w:rsidRDefault="009C5323" w:rsidP="00DC1057">
            <w:pPr>
              <w:pStyle w:val="TAH"/>
              <w:rPr>
                <w:b w:val="0"/>
              </w:rPr>
            </w:pPr>
            <w:r w:rsidRPr="007F2770">
              <w:rPr>
                <w:b w:val="0"/>
              </w:rPr>
              <w:t>1</w:t>
            </w:r>
          </w:p>
        </w:tc>
        <w:tc>
          <w:tcPr>
            <w:tcW w:w="187" w:type="dxa"/>
          </w:tcPr>
          <w:p w14:paraId="59C0A47F" w14:textId="77777777" w:rsidR="009C5323" w:rsidRPr="007F2770" w:rsidRDefault="009C5323" w:rsidP="00DC1057">
            <w:pPr>
              <w:pStyle w:val="TAL"/>
              <w:jc w:val="center"/>
            </w:pPr>
          </w:p>
        </w:tc>
        <w:tc>
          <w:tcPr>
            <w:tcW w:w="5614" w:type="dxa"/>
          </w:tcPr>
          <w:p w14:paraId="4E73925F" w14:textId="77777777" w:rsidR="009C5323" w:rsidRPr="000C344D" w:rsidRDefault="009C5323" w:rsidP="00DC1057">
            <w:pPr>
              <w:pStyle w:val="TAL"/>
            </w:pPr>
            <w:r w:rsidRPr="000C344D">
              <w:t>p65 (UE calculated paging probability &gt; 60% and &lt;= 65%)</w:t>
            </w:r>
          </w:p>
        </w:tc>
      </w:tr>
      <w:tr w:rsidR="009C5323" w:rsidRPr="007F2770" w14:paraId="583117ED" w14:textId="77777777" w:rsidTr="0024665C">
        <w:trPr>
          <w:gridBefore w:val="1"/>
          <w:wBefore w:w="18" w:type="dxa"/>
          <w:jc w:val="center"/>
        </w:trPr>
        <w:tc>
          <w:tcPr>
            <w:tcW w:w="193" w:type="dxa"/>
          </w:tcPr>
          <w:p w14:paraId="565A84B9" w14:textId="77777777" w:rsidR="009C5323" w:rsidRPr="007F2770" w:rsidRDefault="009C5323" w:rsidP="00DC1057">
            <w:pPr>
              <w:pStyle w:val="TAH"/>
              <w:rPr>
                <w:b w:val="0"/>
              </w:rPr>
            </w:pPr>
            <w:r w:rsidRPr="007F2770">
              <w:rPr>
                <w:b w:val="0"/>
              </w:rPr>
              <w:t>0</w:t>
            </w:r>
          </w:p>
        </w:tc>
        <w:tc>
          <w:tcPr>
            <w:tcW w:w="284" w:type="dxa"/>
          </w:tcPr>
          <w:p w14:paraId="69A29654" w14:textId="77777777" w:rsidR="009C5323" w:rsidRPr="007F2770" w:rsidRDefault="009C5323" w:rsidP="00DC1057">
            <w:pPr>
              <w:pStyle w:val="TAH"/>
              <w:rPr>
                <w:b w:val="0"/>
              </w:rPr>
            </w:pPr>
            <w:r w:rsidRPr="007F2770">
              <w:rPr>
                <w:b w:val="0"/>
              </w:rPr>
              <w:t>1</w:t>
            </w:r>
          </w:p>
        </w:tc>
        <w:tc>
          <w:tcPr>
            <w:tcW w:w="284" w:type="dxa"/>
          </w:tcPr>
          <w:p w14:paraId="1D6E0EA7" w14:textId="77777777" w:rsidR="009C5323" w:rsidRPr="007F2770" w:rsidRDefault="009C5323" w:rsidP="00DC1057">
            <w:pPr>
              <w:pStyle w:val="TAH"/>
              <w:rPr>
                <w:b w:val="0"/>
              </w:rPr>
            </w:pPr>
            <w:r w:rsidRPr="007F2770">
              <w:rPr>
                <w:b w:val="0"/>
              </w:rPr>
              <w:t>1</w:t>
            </w:r>
          </w:p>
        </w:tc>
        <w:tc>
          <w:tcPr>
            <w:tcW w:w="284" w:type="dxa"/>
          </w:tcPr>
          <w:p w14:paraId="2234D2FE" w14:textId="77777777" w:rsidR="009C5323" w:rsidRPr="007F2770" w:rsidRDefault="009C5323" w:rsidP="00DC1057">
            <w:pPr>
              <w:pStyle w:val="TAH"/>
              <w:rPr>
                <w:b w:val="0"/>
              </w:rPr>
            </w:pPr>
            <w:r w:rsidRPr="007F2770">
              <w:rPr>
                <w:b w:val="0"/>
              </w:rPr>
              <w:t>1</w:t>
            </w:r>
          </w:p>
        </w:tc>
        <w:tc>
          <w:tcPr>
            <w:tcW w:w="284" w:type="dxa"/>
          </w:tcPr>
          <w:p w14:paraId="5F8F2832" w14:textId="77777777" w:rsidR="009C5323" w:rsidRPr="007F2770" w:rsidRDefault="009C5323" w:rsidP="00DC1057">
            <w:pPr>
              <w:pStyle w:val="TAH"/>
              <w:rPr>
                <w:b w:val="0"/>
              </w:rPr>
            </w:pPr>
            <w:r w:rsidRPr="007F2770">
              <w:rPr>
                <w:b w:val="0"/>
              </w:rPr>
              <w:t>0</w:t>
            </w:r>
          </w:p>
        </w:tc>
        <w:tc>
          <w:tcPr>
            <w:tcW w:w="187" w:type="dxa"/>
          </w:tcPr>
          <w:p w14:paraId="120602C6" w14:textId="77777777" w:rsidR="009C5323" w:rsidRPr="007F2770" w:rsidRDefault="009C5323" w:rsidP="00DC1057">
            <w:pPr>
              <w:pStyle w:val="TAL"/>
              <w:jc w:val="center"/>
            </w:pPr>
          </w:p>
        </w:tc>
        <w:tc>
          <w:tcPr>
            <w:tcW w:w="5614" w:type="dxa"/>
          </w:tcPr>
          <w:p w14:paraId="0BA51C08" w14:textId="77777777" w:rsidR="009C5323" w:rsidRPr="000C344D" w:rsidRDefault="009C5323" w:rsidP="00DC1057">
            <w:pPr>
              <w:pStyle w:val="TAL"/>
            </w:pPr>
            <w:r w:rsidRPr="000C344D">
              <w:t>p70 (UE calculated paging probability &gt; 65% and &lt;= 70%)</w:t>
            </w:r>
          </w:p>
        </w:tc>
      </w:tr>
      <w:tr w:rsidR="009C5323" w:rsidRPr="007F2770" w14:paraId="50031DE5" w14:textId="77777777" w:rsidTr="0024665C">
        <w:trPr>
          <w:gridBefore w:val="1"/>
          <w:wBefore w:w="18" w:type="dxa"/>
          <w:jc w:val="center"/>
        </w:trPr>
        <w:tc>
          <w:tcPr>
            <w:tcW w:w="193" w:type="dxa"/>
          </w:tcPr>
          <w:p w14:paraId="6E6FC1B3" w14:textId="77777777" w:rsidR="009C5323" w:rsidRPr="007F2770" w:rsidRDefault="009C5323" w:rsidP="00DC1057">
            <w:pPr>
              <w:pStyle w:val="TAH"/>
              <w:rPr>
                <w:b w:val="0"/>
              </w:rPr>
            </w:pPr>
            <w:r w:rsidRPr="007F2770">
              <w:rPr>
                <w:b w:val="0"/>
              </w:rPr>
              <w:t>0</w:t>
            </w:r>
          </w:p>
        </w:tc>
        <w:tc>
          <w:tcPr>
            <w:tcW w:w="284" w:type="dxa"/>
          </w:tcPr>
          <w:p w14:paraId="5066F1BA" w14:textId="77777777" w:rsidR="009C5323" w:rsidRPr="007F2770" w:rsidRDefault="009C5323" w:rsidP="00DC1057">
            <w:pPr>
              <w:pStyle w:val="TAH"/>
              <w:rPr>
                <w:b w:val="0"/>
              </w:rPr>
            </w:pPr>
            <w:r w:rsidRPr="007F2770">
              <w:rPr>
                <w:b w:val="0"/>
              </w:rPr>
              <w:t>1</w:t>
            </w:r>
          </w:p>
        </w:tc>
        <w:tc>
          <w:tcPr>
            <w:tcW w:w="284" w:type="dxa"/>
          </w:tcPr>
          <w:p w14:paraId="18545699" w14:textId="77777777" w:rsidR="009C5323" w:rsidRPr="007F2770" w:rsidRDefault="009C5323" w:rsidP="00DC1057">
            <w:pPr>
              <w:pStyle w:val="TAH"/>
              <w:rPr>
                <w:b w:val="0"/>
              </w:rPr>
            </w:pPr>
            <w:r w:rsidRPr="007F2770">
              <w:rPr>
                <w:b w:val="0"/>
              </w:rPr>
              <w:t>1</w:t>
            </w:r>
          </w:p>
        </w:tc>
        <w:tc>
          <w:tcPr>
            <w:tcW w:w="284" w:type="dxa"/>
          </w:tcPr>
          <w:p w14:paraId="768ADFE1" w14:textId="77777777" w:rsidR="009C5323" w:rsidRPr="007F2770" w:rsidRDefault="009C5323" w:rsidP="00DC1057">
            <w:pPr>
              <w:pStyle w:val="TAH"/>
              <w:rPr>
                <w:b w:val="0"/>
              </w:rPr>
            </w:pPr>
            <w:r w:rsidRPr="007F2770">
              <w:rPr>
                <w:b w:val="0"/>
              </w:rPr>
              <w:t>1</w:t>
            </w:r>
          </w:p>
        </w:tc>
        <w:tc>
          <w:tcPr>
            <w:tcW w:w="284" w:type="dxa"/>
          </w:tcPr>
          <w:p w14:paraId="48BBB2B3" w14:textId="77777777" w:rsidR="009C5323" w:rsidRPr="007F2770" w:rsidRDefault="009C5323" w:rsidP="00DC1057">
            <w:pPr>
              <w:pStyle w:val="TAH"/>
              <w:rPr>
                <w:b w:val="0"/>
              </w:rPr>
            </w:pPr>
            <w:r w:rsidRPr="007F2770">
              <w:rPr>
                <w:b w:val="0"/>
              </w:rPr>
              <w:t>1</w:t>
            </w:r>
          </w:p>
        </w:tc>
        <w:tc>
          <w:tcPr>
            <w:tcW w:w="187" w:type="dxa"/>
          </w:tcPr>
          <w:p w14:paraId="63C34F86" w14:textId="77777777" w:rsidR="009C5323" w:rsidRPr="007F2770" w:rsidRDefault="009C5323" w:rsidP="00DC1057">
            <w:pPr>
              <w:pStyle w:val="TAL"/>
              <w:jc w:val="center"/>
            </w:pPr>
          </w:p>
        </w:tc>
        <w:tc>
          <w:tcPr>
            <w:tcW w:w="5614" w:type="dxa"/>
          </w:tcPr>
          <w:p w14:paraId="56CEA0FE" w14:textId="77777777" w:rsidR="009C5323" w:rsidRPr="000C344D" w:rsidRDefault="009C5323" w:rsidP="00DC1057">
            <w:pPr>
              <w:pStyle w:val="TAL"/>
            </w:pPr>
            <w:r w:rsidRPr="000C344D">
              <w:t>p75 (UE calculated paging probability &gt; 70% and &lt;= 75%)</w:t>
            </w:r>
          </w:p>
        </w:tc>
      </w:tr>
      <w:tr w:rsidR="009C5323" w:rsidRPr="007F2770" w14:paraId="775E9349" w14:textId="77777777" w:rsidTr="0024665C">
        <w:trPr>
          <w:gridBefore w:val="1"/>
          <w:wBefore w:w="18" w:type="dxa"/>
          <w:jc w:val="center"/>
        </w:trPr>
        <w:tc>
          <w:tcPr>
            <w:tcW w:w="193" w:type="dxa"/>
          </w:tcPr>
          <w:p w14:paraId="229EAA11" w14:textId="77777777" w:rsidR="009C5323" w:rsidRPr="007F2770" w:rsidRDefault="009C5323" w:rsidP="00DC1057">
            <w:pPr>
              <w:pStyle w:val="TAH"/>
              <w:rPr>
                <w:b w:val="0"/>
              </w:rPr>
            </w:pPr>
            <w:r w:rsidRPr="007F2770">
              <w:rPr>
                <w:b w:val="0"/>
              </w:rPr>
              <w:t>1</w:t>
            </w:r>
          </w:p>
        </w:tc>
        <w:tc>
          <w:tcPr>
            <w:tcW w:w="284" w:type="dxa"/>
          </w:tcPr>
          <w:p w14:paraId="3BEF19C7" w14:textId="77777777" w:rsidR="009C5323" w:rsidRPr="007F2770" w:rsidRDefault="009C5323" w:rsidP="00DC1057">
            <w:pPr>
              <w:pStyle w:val="TAH"/>
              <w:rPr>
                <w:b w:val="0"/>
              </w:rPr>
            </w:pPr>
            <w:r w:rsidRPr="007F2770">
              <w:rPr>
                <w:b w:val="0"/>
              </w:rPr>
              <w:t>0</w:t>
            </w:r>
          </w:p>
        </w:tc>
        <w:tc>
          <w:tcPr>
            <w:tcW w:w="284" w:type="dxa"/>
          </w:tcPr>
          <w:p w14:paraId="5EBCCBB2" w14:textId="77777777" w:rsidR="009C5323" w:rsidRPr="007F2770" w:rsidRDefault="009C5323" w:rsidP="00DC1057">
            <w:pPr>
              <w:pStyle w:val="TAH"/>
              <w:rPr>
                <w:b w:val="0"/>
              </w:rPr>
            </w:pPr>
            <w:r w:rsidRPr="007F2770">
              <w:rPr>
                <w:b w:val="0"/>
              </w:rPr>
              <w:t>0</w:t>
            </w:r>
          </w:p>
        </w:tc>
        <w:tc>
          <w:tcPr>
            <w:tcW w:w="284" w:type="dxa"/>
          </w:tcPr>
          <w:p w14:paraId="0BDF54CB" w14:textId="77777777" w:rsidR="009C5323" w:rsidRPr="007F2770" w:rsidRDefault="009C5323" w:rsidP="00DC1057">
            <w:pPr>
              <w:pStyle w:val="TAH"/>
              <w:rPr>
                <w:b w:val="0"/>
              </w:rPr>
            </w:pPr>
            <w:r w:rsidRPr="007F2770">
              <w:rPr>
                <w:b w:val="0"/>
              </w:rPr>
              <w:t>0</w:t>
            </w:r>
          </w:p>
        </w:tc>
        <w:tc>
          <w:tcPr>
            <w:tcW w:w="284" w:type="dxa"/>
          </w:tcPr>
          <w:p w14:paraId="11C49D28" w14:textId="77777777" w:rsidR="009C5323" w:rsidRPr="007F2770" w:rsidRDefault="009C5323" w:rsidP="00DC1057">
            <w:pPr>
              <w:pStyle w:val="TAH"/>
              <w:rPr>
                <w:b w:val="0"/>
              </w:rPr>
            </w:pPr>
            <w:r w:rsidRPr="007F2770">
              <w:rPr>
                <w:b w:val="0"/>
              </w:rPr>
              <w:t>0</w:t>
            </w:r>
          </w:p>
        </w:tc>
        <w:tc>
          <w:tcPr>
            <w:tcW w:w="187" w:type="dxa"/>
          </w:tcPr>
          <w:p w14:paraId="3ECDBDDB" w14:textId="77777777" w:rsidR="009C5323" w:rsidRPr="007F2770" w:rsidRDefault="009C5323" w:rsidP="00DC1057">
            <w:pPr>
              <w:pStyle w:val="TAL"/>
              <w:jc w:val="center"/>
            </w:pPr>
          </w:p>
        </w:tc>
        <w:tc>
          <w:tcPr>
            <w:tcW w:w="5614" w:type="dxa"/>
          </w:tcPr>
          <w:p w14:paraId="75F9487B" w14:textId="77777777" w:rsidR="009C5323" w:rsidRPr="000C344D" w:rsidRDefault="009C5323" w:rsidP="00DC1057">
            <w:pPr>
              <w:pStyle w:val="TAL"/>
            </w:pPr>
            <w:r w:rsidRPr="000C344D">
              <w:t>p80 (UE calculated paging probability &gt; 75% and &lt;= 80%)</w:t>
            </w:r>
          </w:p>
        </w:tc>
      </w:tr>
      <w:tr w:rsidR="009C5323" w:rsidRPr="007F2770" w14:paraId="57A44F38" w14:textId="77777777" w:rsidTr="0024665C">
        <w:trPr>
          <w:gridBefore w:val="1"/>
          <w:wBefore w:w="18" w:type="dxa"/>
          <w:jc w:val="center"/>
        </w:trPr>
        <w:tc>
          <w:tcPr>
            <w:tcW w:w="193" w:type="dxa"/>
          </w:tcPr>
          <w:p w14:paraId="02455A6C" w14:textId="77777777" w:rsidR="009C5323" w:rsidRPr="007F2770" w:rsidRDefault="009C5323" w:rsidP="00DC1057">
            <w:pPr>
              <w:pStyle w:val="TAH"/>
              <w:rPr>
                <w:b w:val="0"/>
              </w:rPr>
            </w:pPr>
            <w:r w:rsidRPr="007F2770">
              <w:rPr>
                <w:b w:val="0"/>
              </w:rPr>
              <w:t>1</w:t>
            </w:r>
          </w:p>
        </w:tc>
        <w:tc>
          <w:tcPr>
            <w:tcW w:w="284" w:type="dxa"/>
          </w:tcPr>
          <w:p w14:paraId="39AAA14C" w14:textId="77777777" w:rsidR="009C5323" w:rsidRPr="007F2770" w:rsidRDefault="009C5323" w:rsidP="00DC1057">
            <w:pPr>
              <w:pStyle w:val="TAH"/>
              <w:rPr>
                <w:b w:val="0"/>
              </w:rPr>
            </w:pPr>
            <w:r w:rsidRPr="007F2770">
              <w:rPr>
                <w:b w:val="0"/>
              </w:rPr>
              <w:t>0</w:t>
            </w:r>
          </w:p>
        </w:tc>
        <w:tc>
          <w:tcPr>
            <w:tcW w:w="284" w:type="dxa"/>
          </w:tcPr>
          <w:p w14:paraId="61FAC610" w14:textId="77777777" w:rsidR="009C5323" w:rsidRPr="007F2770" w:rsidRDefault="009C5323" w:rsidP="00DC1057">
            <w:pPr>
              <w:pStyle w:val="TAH"/>
              <w:rPr>
                <w:b w:val="0"/>
              </w:rPr>
            </w:pPr>
            <w:r w:rsidRPr="007F2770">
              <w:rPr>
                <w:b w:val="0"/>
              </w:rPr>
              <w:t>0</w:t>
            </w:r>
          </w:p>
        </w:tc>
        <w:tc>
          <w:tcPr>
            <w:tcW w:w="284" w:type="dxa"/>
          </w:tcPr>
          <w:p w14:paraId="6C8D4267" w14:textId="77777777" w:rsidR="009C5323" w:rsidRPr="007F2770" w:rsidRDefault="009C5323" w:rsidP="00DC1057">
            <w:pPr>
              <w:pStyle w:val="TAH"/>
              <w:rPr>
                <w:b w:val="0"/>
              </w:rPr>
            </w:pPr>
            <w:r w:rsidRPr="007F2770">
              <w:rPr>
                <w:b w:val="0"/>
              </w:rPr>
              <w:t>0</w:t>
            </w:r>
          </w:p>
        </w:tc>
        <w:tc>
          <w:tcPr>
            <w:tcW w:w="284" w:type="dxa"/>
          </w:tcPr>
          <w:p w14:paraId="02396D85" w14:textId="77777777" w:rsidR="009C5323" w:rsidRPr="007F2770" w:rsidRDefault="009C5323" w:rsidP="00DC1057">
            <w:pPr>
              <w:pStyle w:val="TAH"/>
              <w:rPr>
                <w:b w:val="0"/>
              </w:rPr>
            </w:pPr>
            <w:r w:rsidRPr="007F2770">
              <w:rPr>
                <w:b w:val="0"/>
              </w:rPr>
              <w:t>1</w:t>
            </w:r>
          </w:p>
        </w:tc>
        <w:tc>
          <w:tcPr>
            <w:tcW w:w="187" w:type="dxa"/>
          </w:tcPr>
          <w:p w14:paraId="702B43C8" w14:textId="77777777" w:rsidR="009C5323" w:rsidRPr="007F2770" w:rsidRDefault="009C5323" w:rsidP="00DC1057">
            <w:pPr>
              <w:pStyle w:val="TAL"/>
              <w:jc w:val="center"/>
            </w:pPr>
          </w:p>
        </w:tc>
        <w:tc>
          <w:tcPr>
            <w:tcW w:w="5614" w:type="dxa"/>
          </w:tcPr>
          <w:p w14:paraId="46D43FE7" w14:textId="77777777" w:rsidR="009C5323" w:rsidRPr="000C344D" w:rsidRDefault="009C5323" w:rsidP="00DC1057">
            <w:pPr>
              <w:pStyle w:val="TAL"/>
            </w:pPr>
            <w:r w:rsidRPr="000C344D">
              <w:t>p85 (UE calculated paging probability &gt; 80% and &lt;= 85%)</w:t>
            </w:r>
          </w:p>
        </w:tc>
      </w:tr>
      <w:tr w:rsidR="009C5323" w:rsidRPr="007F2770" w14:paraId="1C8B4BB8" w14:textId="77777777" w:rsidTr="0024665C">
        <w:trPr>
          <w:gridBefore w:val="1"/>
          <w:wBefore w:w="18" w:type="dxa"/>
          <w:jc w:val="center"/>
        </w:trPr>
        <w:tc>
          <w:tcPr>
            <w:tcW w:w="193" w:type="dxa"/>
          </w:tcPr>
          <w:p w14:paraId="557FEA10" w14:textId="77777777" w:rsidR="009C5323" w:rsidRPr="007F2770" w:rsidRDefault="009C5323" w:rsidP="00DC1057">
            <w:pPr>
              <w:pStyle w:val="TAH"/>
              <w:rPr>
                <w:b w:val="0"/>
              </w:rPr>
            </w:pPr>
            <w:r w:rsidRPr="007F2770">
              <w:rPr>
                <w:b w:val="0"/>
              </w:rPr>
              <w:t>1</w:t>
            </w:r>
          </w:p>
        </w:tc>
        <w:tc>
          <w:tcPr>
            <w:tcW w:w="284" w:type="dxa"/>
          </w:tcPr>
          <w:p w14:paraId="27435609" w14:textId="77777777" w:rsidR="009C5323" w:rsidRPr="007F2770" w:rsidRDefault="009C5323" w:rsidP="00DC1057">
            <w:pPr>
              <w:pStyle w:val="TAH"/>
              <w:rPr>
                <w:b w:val="0"/>
              </w:rPr>
            </w:pPr>
            <w:r w:rsidRPr="007F2770">
              <w:rPr>
                <w:b w:val="0"/>
              </w:rPr>
              <w:t>0</w:t>
            </w:r>
          </w:p>
        </w:tc>
        <w:tc>
          <w:tcPr>
            <w:tcW w:w="284" w:type="dxa"/>
          </w:tcPr>
          <w:p w14:paraId="5D485229" w14:textId="77777777" w:rsidR="009C5323" w:rsidRPr="007F2770" w:rsidRDefault="009C5323" w:rsidP="00DC1057">
            <w:pPr>
              <w:pStyle w:val="TAH"/>
              <w:rPr>
                <w:b w:val="0"/>
              </w:rPr>
            </w:pPr>
            <w:r w:rsidRPr="007F2770">
              <w:rPr>
                <w:b w:val="0"/>
              </w:rPr>
              <w:t>0</w:t>
            </w:r>
          </w:p>
        </w:tc>
        <w:tc>
          <w:tcPr>
            <w:tcW w:w="284" w:type="dxa"/>
          </w:tcPr>
          <w:p w14:paraId="3A84E642" w14:textId="77777777" w:rsidR="009C5323" w:rsidRPr="007F2770" w:rsidRDefault="009C5323" w:rsidP="00DC1057">
            <w:pPr>
              <w:pStyle w:val="TAH"/>
              <w:rPr>
                <w:b w:val="0"/>
              </w:rPr>
            </w:pPr>
            <w:r w:rsidRPr="007F2770">
              <w:rPr>
                <w:b w:val="0"/>
              </w:rPr>
              <w:t>1</w:t>
            </w:r>
          </w:p>
        </w:tc>
        <w:tc>
          <w:tcPr>
            <w:tcW w:w="284" w:type="dxa"/>
          </w:tcPr>
          <w:p w14:paraId="17823304" w14:textId="77777777" w:rsidR="009C5323" w:rsidRPr="007F2770" w:rsidRDefault="009C5323" w:rsidP="00DC1057">
            <w:pPr>
              <w:pStyle w:val="TAH"/>
              <w:rPr>
                <w:b w:val="0"/>
              </w:rPr>
            </w:pPr>
            <w:r w:rsidRPr="007F2770">
              <w:rPr>
                <w:b w:val="0"/>
              </w:rPr>
              <w:t>0</w:t>
            </w:r>
          </w:p>
        </w:tc>
        <w:tc>
          <w:tcPr>
            <w:tcW w:w="187" w:type="dxa"/>
          </w:tcPr>
          <w:p w14:paraId="78EBED67" w14:textId="77777777" w:rsidR="009C5323" w:rsidRPr="007F2770" w:rsidRDefault="009C5323" w:rsidP="00DC1057">
            <w:pPr>
              <w:pStyle w:val="TAL"/>
              <w:jc w:val="center"/>
            </w:pPr>
          </w:p>
        </w:tc>
        <w:tc>
          <w:tcPr>
            <w:tcW w:w="5614" w:type="dxa"/>
          </w:tcPr>
          <w:p w14:paraId="0DFF772A" w14:textId="77777777" w:rsidR="009C5323" w:rsidRPr="000C344D" w:rsidRDefault="009C5323" w:rsidP="00DC1057">
            <w:pPr>
              <w:pStyle w:val="TAL"/>
            </w:pPr>
            <w:r w:rsidRPr="000C344D">
              <w:t>p90 (UE calculated paging probability &gt; 85% and &lt;= 90%)</w:t>
            </w:r>
          </w:p>
        </w:tc>
      </w:tr>
      <w:tr w:rsidR="009C5323" w:rsidRPr="007F2770" w14:paraId="07C42324" w14:textId="77777777" w:rsidTr="0024665C">
        <w:trPr>
          <w:gridBefore w:val="1"/>
          <w:wBefore w:w="18" w:type="dxa"/>
          <w:jc w:val="center"/>
        </w:trPr>
        <w:tc>
          <w:tcPr>
            <w:tcW w:w="193" w:type="dxa"/>
          </w:tcPr>
          <w:p w14:paraId="26E493EF" w14:textId="77777777" w:rsidR="009C5323" w:rsidRPr="007F2770" w:rsidRDefault="009C5323" w:rsidP="00DC1057">
            <w:pPr>
              <w:pStyle w:val="TAH"/>
              <w:rPr>
                <w:b w:val="0"/>
              </w:rPr>
            </w:pPr>
            <w:r w:rsidRPr="007F2770">
              <w:rPr>
                <w:b w:val="0"/>
              </w:rPr>
              <w:t>1</w:t>
            </w:r>
          </w:p>
        </w:tc>
        <w:tc>
          <w:tcPr>
            <w:tcW w:w="284" w:type="dxa"/>
          </w:tcPr>
          <w:p w14:paraId="2A0BF33E" w14:textId="77777777" w:rsidR="009C5323" w:rsidRPr="007F2770" w:rsidRDefault="009C5323" w:rsidP="00DC1057">
            <w:pPr>
              <w:pStyle w:val="TAH"/>
              <w:rPr>
                <w:b w:val="0"/>
              </w:rPr>
            </w:pPr>
            <w:r w:rsidRPr="007F2770">
              <w:rPr>
                <w:b w:val="0"/>
              </w:rPr>
              <w:t>0</w:t>
            </w:r>
          </w:p>
        </w:tc>
        <w:tc>
          <w:tcPr>
            <w:tcW w:w="284" w:type="dxa"/>
          </w:tcPr>
          <w:p w14:paraId="277F6CF0" w14:textId="77777777" w:rsidR="009C5323" w:rsidRPr="007F2770" w:rsidRDefault="009C5323" w:rsidP="00DC1057">
            <w:pPr>
              <w:pStyle w:val="TAH"/>
              <w:rPr>
                <w:b w:val="0"/>
              </w:rPr>
            </w:pPr>
            <w:r w:rsidRPr="007F2770">
              <w:rPr>
                <w:b w:val="0"/>
              </w:rPr>
              <w:t>0</w:t>
            </w:r>
          </w:p>
        </w:tc>
        <w:tc>
          <w:tcPr>
            <w:tcW w:w="284" w:type="dxa"/>
          </w:tcPr>
          <w:p w14:paraId="5E82FDBD" w14:textId="77777777" w:rsidR="009C5323" w:rsidRPr="007F2770" w:rsidRDefault="009C5323" w:rsidP="00DC1057">
            <w:pPr>
              <w:pStyle w:val="TAH"/>
              <w:rPr>
                <w:b w:val="0"/>
              </w:rPr>
            </w:pPr>
            <w:r w:rsidRPr="007F2770">
              <w:rPr>
                <w:b w:val="0"/>
              </w:rPr>
              <w:t>1</w:t>
            </w:r>
          </w:p>
        </w:tc>
        <w:tc>
          <w:tcPr>
            <w:tcW w:w="284" w:type="dxa"/>
          </w:tcPr>
          <w:p w14:paraId="624D3198" w14:textId="77777777" w:rsidR="009C5323" w:rsidRPr="007F2770" w:rsidRDefault="009C5323" w:rsidP="00DC1057">
            <w:pPr>
              <w:pStyle w:val="TAH"/>
              <w:rPr>
                <w:b w:val="0"/>
              </w:rPr>
            </w:pPr>
            <w:r w:rsidRPr="007F2770">
              <w:rPr>
                <w:b w:val="0"/>
              </w:rPr>
              <w:t>1</w:t>
            </w:r>
          </w:p>
        </w:tc>
        <w:tc>
          <w:tcPr>
            <w:tcW w:w="187" w:type="dxa"/>
          </w:tcPr>
          <w:p w14:paraId="467490AD" w14:textId="77777777" w:rsidR="009C5323" w:rsidRPr="007F2770" w:rsidRDefault="009C5323" w:rsidP="00DC1057">
            <w:pPr>
              <w:pStyle w:val="TAL"/>
              <w:jc w:val="center"/>
            </w:pPr>
          </w:p>
        </w:tc>
        <w:tc>
          <w:tcPr>
            <w:tcW w:w="5614" w:type="dxa"/>
          </w:tcPr>
          <w:p w14:paraId="00DF0B60" w14:textId="77777777" w:rsidR="009C5323" w:rsidRPr="000C344D" w:rsidRDefault="009C5323" w:rsidP="00DC1057">
            <w:pPr>
              <w:pStyle w:val="TAL"/>
            </w:pPr>
            <w:r w:rsidRPr="000C344D">
              <w:t>p95 (UE calculated paging probability &gt; 90% and &lt;= 95%)</w:t>
            </w:r>
          </w:p>
        </w:tc>
      </w:tr>
      <w:tr w:rsidR="009C5323" w:rsidRPr="007F2770" w14:paraId="2606ACA4" w14:textId="77777777" w:rsidTr="0024665C">
        <w:trPr>
          <w:gridBefore w:val="1"/>
          <w:wBefore w:w="18" w:type="dxa"/>
          <w:jc w:val="center"/>
        </w:trPr>
        <w:tc>
          <w:tcPr>
            <w:tcW w:w="193" w:type="dxa"/>
          </w:tcPr>
          <w:p w14:paraId="0A84D793" w14:textId="77777777" w:rsidR="009C5323" w:rsidRPr="007F2770" w:rsidRDefault="009C5323" w:rsidP="00DC1057">
            <w:pPr>
              <w:pStyle w:val="TAH"/>
              <w:rPr>
                <w:b w:val="0"/>
              </w:rPr>
            </w:pPr>
            <w:r w:rsidRPr="007F2770">
              <w:rPr>
                <w:b w:val="0"/>
              </w:rPr>
              <w:t>1</w:t>
            </w:r>
          </w:p>
        </w:tc>
        <w:tc>
          <w:tcPr>
            <w:tcW w:w="284" w:type="dxa"/>
          </w:tcPr>
          <w:p w14:paraId="254EE9EC" w14:textId="77777777" w:rsidR="009C5323" w:rsidRPr="007F2770" w:rsidRDefault="009C5323" w:rsidP="00DC1057">
            <w:pPr>
              <w:pStyle w:val="TAH"/>
              <w:rPr>
                <w:b w:val="0"/>
              </w:rPr>
            </w:pPr>
            <w:r w:rsidRPr="007F2770">
              <w:rPr>
                <w:b w:val="0"/>
              </w:rPr>
              <w:t>0</w:t>
            </w:r>
          </w:p>
        </w:tc>
        <w:tc>
          <w:tcPr>
            <w:tcW w:w="284" w:type="dxa"/>
          </w:tcPr>
          <w:p w14:paraId="5F70D7D0" w14:textId="77777777" w:rsidR="009C5323" w:rsidRPr="007F2770" w:rsidRDefault="009C5323" w:rsidP="00DC1057">
            <w:pPr>
              <w:pStyle w:val="TAH"/>
              <w:rPr>
                <w:b w:val="0"/>
              </w:rPr>
            </w:pPr>
            <w:r w:rsidRPr="007F2770">
              <w:rPr>
                <w:b w:val="0"/>
              </w:rPr>
              <w:t>1</w:t>
            </w:r>
          </w:p>
        </w:tc>
        <w:tc>
          <w:tcPr>
            <w:tcW w:w="284" w:type="dxa"/>
          </w:tcPr>
          <w:p w14:paraId="07143D4A" w14:textId="77777777" w:rsidR="009C5323" w:rsidRPr="007F2770" w:rsidRDefault="009C5323" w:rsidP="00DC1057">
            <w:pPr>
              <w:pStyle w:val="TAH"/>
              <w:rPr>
                <w:b w:val="0"/>
              </w:rPr>
            </w:pPr>
            <w:r w:rsidRPr="007F2770">
              <w:rPr>
                <w:b w:val="0"/>
              </w:rPr>
              <w:t>0</w:t>
            </w:r>
          </w:p>
        </w:tc>
        <w:tc>
          <w:tcPr>
            <w:tcW w:w="284" w:type="dxa"/>
          </w:tcPr>
          <w:p w14:paraId="2E7FFF46" w14:textId="77777777" w:rsidR="009C5323" w:rsidRPr="007F2770" w:rsidRDefault="009C5323" w:rsidP="00DC1057">
            <w:pPr>
              <w:pStyle w:val="TAH"/>
              <w:rPr>
                <w:b w:val="0"/>
              </w:rPr>
            </w:pPr>
            <w:r w:rsidRPr="007F2770">
              <w:rPr>
                <w:b w:val="0"/>
              </w:rPr>
              <w:t>0</w:t>
            </w:r>
          </w:p>
        </w:tc>
        <w:tc>
          <w:tcPr>
            <w:tcW w:w="187" w:type="dxa"/>
          </w:tcPr>
          <w:p w14:paraId="7F70ED87" w14:textId="77777777" w:rsidR="009C5323" w:rsidRPr="007F2770" w:rsidRDefault="009C5323" w:rsidP="00DC1057">
            <w:pPr>
              <w:pStyle w:val="TAL"/>
              <w:jc w:val="center"/>
            </w:pPr>
          </w:p>
        </w:tc>
        <w:tc>
          <w:tcPr>
            <w:tcW w:w="5614" w:type="dxa"/>
          </w:tcPr>
          <w:p w14:paraId="2A5550BA" w14:textId="77777777" w:rsidR="009C5323" w:rsidRPr="000C344D" w:rsidRDefault="009C5323" w:rsidP="00DC1057">
            <w:pPr>
              <w:pStyle w:val="TAL"/>
            </w:pPr>
            <w:r w:rsidRPr="000C344D">
              <w:t>p100 (UE calculated paging probability &gt; 95% and &lt;= 100%)</w:t>
            </w:r>
          </w:p>
        </w:tc>
      </w:tr>
      <w:tr w:rsidR="009C5323" w:rsidRPr="007F2770" w14:paraId="1C935F4E" w14:textId="77777777" w:rsidTr="0024665C">
        <w:trPr>
          <w:gridBefore w:val="1"/>
          <w:wBefore w:w="18" w:type="dxa"/>
          <w:jc w:val="center"/>
        </w:trPr>
        <w:tc>
          <w:tcPr>
            <w:tcW w:w="7130" w:type="dxa"/>
            <w:gridSpan w:val="7"/>
          </w:tcPr>
          <w:p w14:paraId="6919C47A" w14:textId="77777777" w:rsidR="009C5323" w:rsidRPr="007F2770" w:rsidRDefault="009C5323" w:rsidP="00DC1057">
            <w:pPr>
              <w:pStyle w:val="TAL"/>
            </w:pPr>
          </w:p>
        </w:tc>
      </w:tr>
      <w:tr w:rsidR="009C5323" w:rsidRPr="007F2770" w14:paraId="2F44EEBA" w14:textId="77777777" w:rsidTr="0024665C">
        <w:trPr>
          <w:gridBefore w:val="1"/>
          <w:wBefore w:w="18" w:type="dxa"/>
          <w:jc w:val="center"/>
        </w:trPr>
        <w:tc>
          <w:tcPr>
            <w:tcW w:w="7130" w:type="dxa"/>
            <w:gridSpan w:val="7"/>
          </w:tcPr>
          <w:p w14:paraId="5CBBE4CA" w14:textId="77777777" w:rsidR="009C5323" w:rsidRPr="007F2770" w:rsidRDefault="009C5323" w:rsidP="00DC1057">
            <w:pPr>
              <w:pStyle w:val="TAL"/>
            </w:pPr>
            <w:r w:rsidRPr="007F2770">
              <w:t>All other values shall be interpreted as 10100 by this version of the protocol.</w:t>
            </w:r>
          </w:p>
        </w:tc>
      </w:tr>
      <w:tr w:rsidR="009C5323" w:rsidRPr="007F2770" w14:paraId="168EC831" w14:textId="77777777" w:rsidTr="0024665C">
        <w:trPr>
          <w:gridBefore w:val="1"/>
          <w:wBefore w:w="18" w:type="dxa"/>
          <w:jc w:val="center"/>
        </w:trPr>
        <w:tc>
          <w:tcPr>
            <w:tcW w:w="7130" w:type="dxa"/>
            <w:gridSpan w:val="7"/>
          </w:tcPr>
          <w:p w14:paraId="02872B24" w14:textId="77777777" w:rsidR="009C5323" w:rsidRPr="007F2770" w:rsidRDefault="009C5323" w:rsidP="00DC1057">
            <w:pPr>
              <w:pStyle w:val="TAL"/>
            </w:pPr>
          </w:p>
        </w:tc>
      </w:tr>
    </w:tbl>
    <w:p w14:paraId="7EA2B78C" w14:textId="77777777" w:rsidR="009C5323" w:rsidRPr="00AF278A" w:rsidRDefault="009C5323" w:rsidP="009C5323"/>
    <w:p w14:paraId="69FDDA75" w14:textId="13AE399A" w:rsidR="00142D85" w:rsidRPr="007F2770" w:rsidRDefault="00BE1133" w:rsidP="00781477">
      <w:pPr>
        <w:pStyle w:val="Heading3"/>
      </w:pPr>
      <w:bookmarkStart w:id="10581" w:name="_Toc209789519"/>
      <w:bookmarkStart w:id="10582" w:name="_CR9_11_4"/>
      <w:bookmarkEnd w:id="10575"/>
      <w:bookmarkEnd w:id="10582"/>
      <w:r w:rsidRPr="007F2770">
        <w:t>9.11</w:t>
      </w:r>
      <w:r w:rsidR="00142D85" w:rsidRPr="007F2770">
        <w:t>.4</w:t>
      </w:r>
      <w:r w:rsidR="00142D85" w:rsidRPr="007F2770">
        <w:tab/>
        <w:t>5GS session management (5GSM) information elements</w:t>
      </w:r>
      <w:bookmarkEnd w:id="10337"/>
      <w:bookmarkEnd w:id="10338"/>
      <w:bookmarkEnd w:id="10359"/>
      <w:bookmarkEnd w:id="10360"/>
      <w:bookmarkEnd w:id="10378"/>
      <w:bookmarkEnd w:id="10404"/>
      <w:bookmarkEnd w:id="10405"/>
      <w:bookmarkEnd w:id="10581"/>
    </w:p>
    <w:p w14:paraId="4AB29C23" w14:textId="77777777" w:rsidR="00B864F4" w:rsidRPr="007F2770" w:rsidRDefault="00BE1133" w:rsidP="00781477">
      <w:pPr>
        <w:pStyle w:val="Heading4"/>
      </w:pPr>
      <w:bookmarkStart w:id="10583" w:name="_Toc20233288"/>
      <w:bookmarkStart w:id="10584" w:name="_Toc27747425"/>
      <w:bookmarkStart w:id="10585" w:name="_Toc36213619"/>
      <w:bookmarkStart w:id="10586" w:name="_Toc36657796"/>
      <w:bookmarkStart w:id="10587" w:name="_Toc45287473"/>
      <w:bookmarkStart w:id="10588" w:name="_Toc51948749"/>
      <w:bookmarkStart w:id="10589" w:name="_Toc51949841"/>
      <w:bookmarkStart w:id="10590" w:name="_Toc209789520"/>
      <w:bookmarkStart w:id="10591" w:name="_CR9_11_4_1"/>
      <w:bookmarkEnd w:id="10591"/>
      <w:r w:rsidRPr="007F2770">
        <w:t>9.11</w:t>
      </w:r>
      <w:r w:rsidR="00B864F4" w:rsidRPr="007F2770">
        <w:t>.4.1</w:t>
      </w:r>
      <w:r w:rsidR="00B864F4" w:rsidRPr="007F2770">
        <w:tab/>
        <w:t>5GSM capability</w:t>
      </w:r>
      <w:bookmarkEnd w:id="10583"/>
      <w:bookmarkEnd w:id="10584"/>
      <w:bookmarkEnd w:id="10585"/>
      <w:bookmarkEnd w:id="10586"/>
      <w:bookmarkEnd w:id="10587"/>
      <w:bookmarkEnd w:id="10588"/>
      <w:bookmarkEnd w:id="10589"/>
      <w:bookmarkEnd w:id="10590"/>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0592" w:name="_Toc20233289"/>
      <w:bookmarkStart w:id="10593" w:name="_Toc27747426"/>
      <w:bookmarkStart w:id="10594" w:name="_Toc36213620"/>
      <w:bookmarkStart w:id="10595" w:name="_Toc36657797"/>
      <w:bookmarkStart w:id="10596" w:name="_Toc45287474"/>
      <w:bookmarkStart w:id="10597" w:name="_Toc51948750"/>
      <w:bookmarkStart w:id="10598"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14E324C9" w:rsidR="003068D0" w:rsidRPr="007F2770" w:rsidRDefault="003068D0" w:rsidP="005A4158">
            <w:pPr>
              <w:pStyle w:val="TAC"/>
            </w:pPr>
            <w:r w:rsidRPr="007F2770">
              <w:t>R</w:t>
            </w:r>
            <w:r w:rsidR="0085577F">
              <w:t>Q</w:t>
            </w:r>
            <w:r w:rsidRPr="007F2770">
              <w:t>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422698" w:rsidRPr="007F2770" w14:paraId="47E96651" w14:textId="77777777" w:rsidTr="00DC1057">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280A8622" w:rsidR="00422698" w:rsidRPr="007F2770" w:rsidRDefault="00422698" w:rsidP="00422698">
            <w:pPr>
              <w:pStyle w:val="TAC"/>
              <w:rPr>
                <w:lang w:val="es-ES"/>
              </w:rPr>
            </w:pPr>
            <w:r>
              <w:rPr>
                <w:rFonts w:cs="Arial"/>
                <w:lang w:val="es-ES"/>
              </w:rPr>
              <w:t>MPQUIC-IP</w:t>
            </w:r>
          </w:p>
        </w:tc>
        <w:tc>
          <w:tcPr>
            <w:tcW w:w="721" w:type="dxa"/>
            <w:tcBorders>
              <w:top w:val="single" w:sz="4" w:space="0" w:color="auto"/>
              <w:left w:val="single" w:sz="4" w:space="0" w:color="auto"/>
              <w:bottom w:val="single" w:sz="4" w:space="0" w:color="auto"/>
              <w:right w:val="single" w:sz="4" w:space="0" w:color="auto"/>
            </w:tcBorders>
          </w:tcPr>
          <w:p w14:paraId="5C00B910" w14:textId="3A573FD2" w:rsidR="00422698" w:rsidRPr="007F2770" w:rsidRDefault="00422698" w:rsidP="00422698">
            <w:pPr>
              <w:pStyle w:val="TAC"/>
              <w:rPr>
                <w:lang w:val="es-ES"/>
              </w:rPr>
            </w:pPr>
            <w:r w:rsidRPr="009F656A">
              <w:rPr>
                <w:rFonts w:cs="Arial"/>
                <w:lang w:val="es-ES"/>
              </w:rPr>
              <w:t>MPQUIC-UDP</w:t>
            </w:r>
          </w:p>
        </w:tc>
        <w:tc>
          <w:tcPr>
            <w:tcW w:w="721" w:type="dxa"/>
            <w:tcBorders>
              <w:top w:val="single" w:sz="4" w:space="0" w:color="auto"/>
              <w:left w:val="single" w:sz="4" w:space="0" w:color="auto"/>
              <w:bottom w:val="single" w:sz="4" w:space="0" w:color="auto"/>
              <w:right w:val="single" w:sz="4" w:space="0" w:color="auto"/>
            </w:tcBorders>
          </w:tcPr>
          <w:p w14:paraId="22C879D3" w14:textId="46DBD4AB" w:rsidR="00422698" w:rsidRPr="007F2770" w:rsidRDefault="00422698" w:rsidP="00422698">
            <w:pPr>
              <w:pStyle w:val="TAC"/>
              <w:rPr>
                <w:lang w:val="es-ES"/>
              </w:rPr>
            </w:pPr>
            <w:r w:rsidRPr="009F656A">
              <w:rPr>
                <w:rFonts w:cs="Arial"/>
                <w:lang w:val="es-ES"/>
              </w:rPr>
              <w:t>MPTCP</w:t>
            </w:r>
          </w:p>
        </w:tc>
        <w:tc>
          <w:tcPr>
            <w:tcW w:w="1442" w:type="dxa"/>
            <w:gridSpan w:val="2"/>
            <w:tcBorders>
              <w:top w:val="single" w:sz="4" w:space="0" w:color="auto"/>
              <w:left w:val="single" w:sz="4" w:space="0" w:color="auto"/>
              <w:bottom w:val="single" w:sz="4" w:space="0" w:color="auto"/>
              <w:right w:val="single" w:sz="4" w:space="0" w:color="auto"/>
            </w:tcBorders>
          </w:tcPr>
          <w:p w14:paraId="27EAF974" w14:textId="6154BC4A" w:rsidR="00422698" w:rsidRPr="007F2770" w:rsidRDefault="00422698" w:rsidP="00422698">
            <w:pPr>
              <w:pStyle w:val="TAC"/>
              <w:rPr>
                <w:lang w:val="es-ES"/>
              </w:rPr>
            </w:pPr>
            <w:r w:rsidRPr="009F656A">
              <w:rPr>
                <w:rFonts w:cs="Arial"/>
                <w:lang w:val="es-ES"/>
              </w:rPr>
              <w:t>ATSSS-LL</w:t>
            </w:r>
          </w:p>
        </w:tc>
        <w:tc>
          <w:tcPr>
            <w:tcW w:w="721" w:type="dxa"/>
            <w:tcBorders>
              <w:top w:val="single" w:sz="4" w:space="0" w:color="auto"/>
              <w:left w:val="single" w:sz="4" w:space="0" w:color="auto"/>
              <w:bottom w:val="single" w:sz="4" w:space="0" w:color="auto"/>
              <w:right w:val="single" w:sz="4" w:space="0" w:color="auto"/>
            </w:tcBorders>
          </w:tcPr>
          <w:p w14:paraId="7C709900" w14:textId="37BC5C0E" w:rsidR="00422698" w:rsidRPr="007F2770" w:rsidRDefault="00422698" w:rsidP="00422698">
            <w:pPr>
              <w:pStyle w:val="TAC"/>
              <w:rPr>
                <w:lang w:val="es-ES"/>
              </w:rPr>
            </w:pPr>
            <w:r>
              <w:rPr>
                <w:rFonts w:eastAsiaTheme="minorEastAsia"/>
              </w:rPr>
              <w:t>RTPMMII</w:t>
            </w:r>
          </w:p>
        </w:tc>
        <w:tc>
          <w:tcPr>
            <w:tcW w:w="721" w:type="dxa"/>
            <w:tcBorders>
              <w:top w:val="single" w:sz="4" w:space="0" w:color="auto"/>
              <w:left w:val="single" w:sz="4" w:space="0" w:color="auto"/>
              <w:bottom w:val="single" w:sz="4" w:space="0" w:color="auto"/>
              <w:right w:val="single" w:sz="4" w:space="0" w:color="auto"/>
            </w:tcBorders>
          </w:tcPr>
          <w:p w14:paraId="06AA883E" w14:textId="508728A7" w:rsidR="00422698" w:rsidRPr="007F2770" w:rsidRDefault="00422698" w:rsidP="00422698">
            <w:pPr>
              <w:pStyle w:val="TAC"/>
              <w:rPr>
                <w:lang w:val="es-ES"/>
              </w:rPr>
            </w:pPr>
            <w:r w:rsidRPr="007F2770">
              <w:rPr>
                <w:lang w:val="es-ES"/>
              </w:rPr>
              <w:t>SDNA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422698" w:rsidRPr="007F2770" w:rsidRDefault="00422698" w:rsidP="0042269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422698" w:rsidRPr="007F2770" w:rsidRDefault="00422698" w:rsidP="00422698">
            <w:pPr>
              <w:pStyle w:val="TAL"/>
            </w:pPr>
            <w:r w:rsidRPr="007F2770">
              <w:t>octet 4*</w:t>
            </w:r>
          </w:p>
        </w:tc>
      </w:tr>
      <w:tr w:rsidR="000C48A0" w:rsidRPr="007F2770" w14:paraId="75B1D2C4" w14:textId="77777777" w:rsidTr="00DC1057">
        <w:trPr>
          <w:cantSplit/>
          <w:trHeight w:val="104"/>
          <w:jc w:val="center"/>
        </w:trPr>
        <w:tc>
          <w:tcPr>
            <w:tcW w:w="721" w:type="dxa"/>
            <w:tcBorders>
              <w:top w:val="single" w:sz="4" w:space="0" w:color="auto"/>
              <w:left w:val="single" w:sz="4" w:space="0" w:color="auto"/>
              <w:bottom w:val="nil"/>
              <w:right w:val="single" w:sz="4" w:space="0" w:color="auto"/>
            </w:tcBorders>
          </w:tcPr>
          <w:p w14:paraId="3938100C" w14:textId="77777777" w:rsidR="000C48A0" w:rsidRDefault="000C48A0" w:rsidP="00422698">
            <w:pPr>
              <w:pStyle w:val="TAC"/>
              <w:rPr>
                <w:rFonts w:cs="Arial"/>
                <w:lang w:val="es-ES"/>
              </w:rPr>
            </w:pPr>
            <w:r>
              <w:rPr>
                <w:rFonts w:cs="Arial"/>
                <w:lang w:val="es-ES"/>
              </w:rPr>
              <w:t>0</w:t>
            </w:r>
          </w:p>
          <w:p w14:paraId="448D37ED" w14:textId="4CB29683" w:rsidR="000C48A0" w:rsidRPr="009F656A" w:rsidDel="00E1106C" w:rsidRDefault="000C48A0" w:rsidP="00422698">
            <w:pPr>
              <w:pStyle w:val="TAC"/>
              <w:rPr>
                <w:rFonts w:cs="Arial"/>
                <w:lang w:val="es-ES"/>
              </w:rPr>
            </w:pPr>
            <w:r>
              <w:rPr>
                <w:rFonts w:cs="Arial"/>
                <w:lang w:val="es-ES"/>
              </w:rPr>
              <w:t>spare</w:t>
            </w:r>
          </w:p>
        </w:tc>
        <w:tc>
          <w:tcPr>
            <w:tcW w:w="721" w:type="dxa"/>
            <w:tcBorders>
              <w:top w:val="single" w:sz="4" w:space="0" w:color="auto"/>
              <w:left w:val="single" w:sz="4" w:space="0" w:color="auto"/>
              <w:bottom w:val="single" w:sz="4" w:space="0" w:color="auto"/>
              <w:right w:val="single" w:sz="4" w:space="0" w:color="auto"/>
            </w:tcBorders>
          </w:tcPr>
          <w:p w14:paraId="6BF6DC26" w14:textId="77777777" w:rsidR="000C48A0" w:rsidRDefault="000C48A0" w:rsidP="00422698">
            <w:pPr>
              <w:pStyle w:val="TAC"/>
              <w:rPr>
                <w:rFonts w:cs="Arial"/>
                <w:lang w:val="es-ES"/>
              </w:rPr>
            </w:pPr>
            <w:r>
              <w:rPr>
                <w:rFonts w:cs="Arial"/>
                <w:lang w:val="es-ES"/>
              </w:rPr>
              <w:t>0</w:t>
            </w:r>
          </w:p>
          <w:p w14:paraId="78A75929" w14:textId="21C73DE1" w:rsidR="000C48A0" w:rsidRPr="009F656A" w:rsidRDefault="000C48A0" w:rsidP="00422698">
            <w:pPr>
              <w:pStyle w:val="TAC"/>
              <w:rPr>
                <w:rFonts w:cs="Arial"/>
                <w:lang w:val="es-ES"/>
              </w:rPr>
            </w:pPr>
            <w:r>
              <w:rPr>
                <w:rFonts w:cs="Arial"/>
                <w:lang w:val="es-ES"/>
              </w:rPr>
              <w:t>spare</w:t>
            </w:r>
          </w:p>
        </w:tc>
        <w:tc>
          <w:tcPr>
            <w:tcW w:w="721" w:type="dxa"/>
            <w:tcBorders>
              <w:top w:val="single" w:sz="4" w:space="0" w:color="auto"/>
              <w:left w:val="single" w:sz="4" w:space="0" w:color="auto"/>
              <w:bottom w:val="single" w:sz="4" w:space="0" w:color="auto"/>
              <w:right w:val="single" w:sz="4" w:space="0" w:color="auto"/>
            </w:tcBorders>
          </w:tcPr>
          <w:p w14:paraId="19003404" w14:textId="77777777" w:rsidR="000C48A0" w:rsidRDefault="000C48A0" w:rsidP="00422698">
            <w:pPr>
              <w:pStyle w:val="TAC"/>
              <w:rPr>
                <w:rFonts w:cs="Arial"/>
                <w:lang w:val="es-ES"/>
              </w:rPr>
            </w:pPr>
            <w:r>
              <w:rPr>
                <w:rFonts w:cs="Arial"/>
                <w:lang w:val="es-ES"/>
              </w:rPr>
              <w:t>0</w:t>
            </w:r>
          </w:p>
          <w:p w14:paraId="47146079" w14:textId="42FAAA02" w:rsidR="000C48A0" w:rsidRPr="009F656A" w:rsidRDefault="000C48A0" w:rsidP="00422698">
            <w:pPr>
              <w:pStyle w:val="TAC"/>
              <w:rPr>
                <w:rFonts w:cs="Arial"/>
                <w:lang w:val="es-ES"/>
              </w:rPr>
            </w:pPr>
            <w:r>
              <w:rPr>
                <w:rFonts w:cs="Arial"/>
                <w:lang w:val="es-ES"/>
              </w:rPr>
              <w:t>spare</w:t>
            </w:r>
          </w:p>
        </w:tc>
        <w:tc>
          <w:tcPr>
            <w:tcW w:w="1442" w:type="dxa"/>
            <w:gridSpan w:val="2"/>
            <w:tcBorders>
              <w:top w:val="single" w:sz="4" w:space="0" w:color="auto"/>
              <w:left w:val="single" w:sz="4" w:space="0" w:color="auto"/>
              <w:bottom w:val="single" w:sz="4" w:space="0" w:color="auto"/>
              <w:right w:val="single" w:sz="4" w:space="0" w:color="auto"/>
            </w:tcBorders>
          </w:tcPr>
          <w:p w14:paraId="2CF97AB0" w14:textId="77777777" w:rsidR="000C48A0" w:rsidRDefault="000C48A0" w:rsidP="00422698">
            <w:pPr>
              <w:keepNext/>
              <w:keepLines/>
              <w:spacing w:after="0"/>
              <w:jc w:val="center"/>
              <w:rPr>
                <w:rFonts w:ascii="Arial" w:hAnsi="Arial" w:cs="Arial"/>
                <w:sz w:val="18"/>
                <w:lang w:val="es-ES"/>
              </w:rPr>
            </w:pPr>
            <w:r>
              <w:rPr>
                <w:rFonts w:ascii="Arial" w:hAnsi="Arial" w:cs="Arial"/>
                <w:sz w:val="18"/>
                <w:lang w:val="es-ES"/>
              </w:rPr>
              <w:t>0</w:t>
            </w:r>
          </w:p>
          <w:p w14:paraId="73C5CF0E" w14:textId="34A2F742" w:rsidR="000C48A0" w:rsidRPr="009F656A" w:rsidRDefault="000C48A0" w:rsidP="00422698">
            <w:pPr>
              <w:keepNext/>
              <w:keepLines/>
              <w:spacing w:after="0"/>
              <w:jc w:val="center"/>
              <w:rPr>
                <w:rFonts w:ascii="Arial" w:hAnsi="Arial" w:cs="Arial"/>
                <w:sz w:val="18"/>
                <w:lang w:val="es-ES"/>
              </w:rPr>
            </w:pPr>
            <w:r>
              <w:rPr>
                <w:rFonts w:ascii="Arial" w:hAnsi="Arial" w:cs="Arial"/>
                <w:sz w:val="18"/>
                <w:lang w:val="es-ES"/>
              </w:rPr>
              <w:t>spare</w:t>
            </w:r>
          </w:p>
        </w:tc>
        <w:tc>
          <w:tcPr>
            <w:tcW w:w="721" w:type="dxa"/>
            <w:tcBorders>
              <w:top w:val="single" w:sz="4" w:space="0" w:color="auto"/>
              <w:left w:val="single" w:sz="4" w:space="0" w:color="auto"/>
              <w:bottom w:val="single" w:sz="4" w:space="0" w:color="auto"/>
              <w:right w:val="single" w:sz="4" w:space="0" w:color="auto"/>
            </w:tcBorders>
          </w:tcPr>
          <w:p w14:paraId="596E4198" w14:textId="77777777" w:rsidR="000C48A0" w:rsidRDefault="000C48A0" w:rsidP="00422698">
            <w:pPr>
              <w:pStyle w:val="TAC"/>
              <w:rPr>
                <w:rFonts w:eastAsiaTheme="minorEastAsia"/>
              </w:rPr>
            </w:pPr>
            <w:r>
              <w:rPr>
                <w:rFonts w:eastAsiaTheme="minorEastAsia"/>
              </w:rPr>
              <w:t>0</w:t>
            </w:r>
          </w:p>
          <w:p w14:paraId="06A548C5" w14:textId="1DFE1E90" w:rsidR="000C48A0" w:rsidRDefault="000C48A0" w:rsidP="00422698">
            <w:pPr>
              <w:pStyle w:val="TAC"/>
              <w:rPr>
                <w:rFonts w:eastAsiaTheme="minorEastAsia"/>
              </w:rPr>
            </w:pPr>
            <w:r>
              <w:rPr>
                <w:rFonts w:eastAsiaTheme="minorEastAsia"/>
              </w:rPr>
              <w:t>spare</w:t>
            </w:r>
          </w:p>
        </w:tc>
        <w:tc>
          <w:tcPr>
            <w:tcW w:w="721" w:type="dxa"/>
            <w:tcBorders>
              <w:top w:val="single" w:sz="4" w:space="0" w:color="auto"/>
              <w:left w:val="single" w:sz="4" w:space="0" w:color="auto"/>
              <w:bottom w:val="single" w:sz="4" w:space="0" w:color="auto"/>
              <w:right w:val="single" w:sz="4" w:space="0" w:color="auto"/>
            </w:tcBorders>
          </w:tcPr>
          <w:p w14:paraId="19E116BE" w14:textId="77777777" w:rsidR="000C48A0" w:rsidRDefault="000C48A0" w:rsidP="00422698">
            <w:pPr>
              <w:pStyle w:val="TAC"/>
              <w:rPr>
                <w:lang w:val="es-ES"/>
              </w:rPr>
            </w:pPr>
            <w:r>
              <w:rPr>
                <w:lang w:val="es-ES"/>
              </w:rPr>
              <w:t>0</w:t>
            </w:r>
          </w:p>
          <w:p w14:paraId="0DE56AA3" w14:textId="51CCF71C" w:rsidR="000C48A0" w:rsidRPr="007F2770" w:rsidRDefault="000C48A0" w:rsidP="00422698">
            <w:pPr>
              <w:pStyle w:val="TAC"/>
              <w:rPr>
                <w:lang w:val="es-ES"/>
              </w:rPr>
            </w:pPr>
            <w:r>
              <w:rPr>
                <w:lang w:val="es-ES"/>
              </w:rPr>
              <w:t>spare</w:t>
            </w:r>
          </w:p>
        </w:tc>
        <w:tc>
          <w:tcPr>
            <w:tcW w:w="722" w:type="dxa"/>
            <w:tcBorders>
              <w:top w:val="single" w:sz="4" w:space="0" w:color="auto"/>
              <w:left w:val="single" w:sz="4" w:space="0" w:color="auto"/>
              <w:bottom w:val="single" w:sz="4" w:space="0" w:color="auto"/>
              <w:right w:val="single" w:sz="4" w:space="0" w:color="auto"/>
            </w:tcBorders>
          </w:tcPr>
          <w:p w14:paraId="3538A41D" w14:textId="6841EC96" w:rsidR="000C48A0" w:rsidRPr="007F2770" w:rsidRDefault="000C48A0" w:rsidP="00422698">
            <w:pPr>
              <w:pStyle w:val="TAC"/>
              <w:rPr>
                <w:lang w:eastAsia="zh-CN"/>
              </w:rPr>
            </w:pPr>
            <w:r>
              <w:rPr>
                <w:rFonts w:cs="Arial"/>
                <w:lang w:val="es-ES"/>
              </w:rPr>
              <w:t>MPQUIC-E</w:t>
            </w:r>
          </w:p>
        </w:tc>
        <w:tc>
          <w:tcPr>
            <w:tcW w:w="1137" w:type="dxa"/>
            <w:tcBorders>
              <w:top w:val="nil"/>
              <w:left w:val="nil"/>
              <w:bottom w:val="nil"/>
              <w:right w:val="nil"/>
            </w:tcBorders>
          </w:tcPr>
          <w:p w14:paraId="58FCCF84" w14:textId="4E90F8C7" w:rsidR="000C48A0" w:rsidRPr="007F2770" w:rsidRDefault="000C48A0" w:rsidP="00422698">
            <w:pPr>
              <w:pStyle w:val="TAL"/>
            </w:pPr>
            <w:r>
              <w:t>octet 5*</w:t>
            </w:r>
          </w:p>
        </w:tc>
      </w:tr>
      <w:tr w:rsidR="00422698"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422698" w:rsidRPr="007F2770" w:rsidRDefault="00422698" w:rsidP="0042269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149D0E7F" w:rsidR="00422698" w:rsidRPr="007F2770" w:rsidRDefault="00422698" w:rsidP="00422698">
            <w:pPr>
              <w:pStyle w:val="TAC"/>
              <w:rPr>
                <w:lang w:val="es-ES"/>
              </w:rPr>
            </w:pPr>
            <w:r w:rsidRPr="009F656A">
              <w:rPr>
                <w:rFonts w:cs="Arial"/>
                <w:lang w:val="es-ES"/>
              </w:rPr>
              <w:t>0</w:t>
            </w:r>
          </w:p>
        </w:tc>
        <w:tc>
          <w:tcPr>
            <w:tcW w:w="1137" w:type="dxa"/>
            <w:vMerge w:val="restart"/>
            <w:tcBorders>
              <w:top w:val="nil"/>
              <w:left w:val="nil"/>
              <w:bottom w:val="nil"/>
              <w:right w:val="nil"/>
            </w:tcBorders>
          </w:tcPr>
          <w:p w14:paraId="65AF48FF" w14:textId="77777777" w:rsidR="00422698" w:rsidRPr="007F2770" w:rsidRDefault="00422698" w:rsidP="00422698">
            <w:pPr>
              <w:pStyle w:val="TAL"/>
            </w:pPr>
          </w:p>
          <w:p w14:paraId="109042AB" w14:textId="6B3A598D" w:rsidR="00422698" w:rsidRPr="007F2770" w:rsidRDefault="00422698" w:rsidP="00422698">
            <w:pPr>
              <w:pStyle w:val="TAL"/>
            </w:pPr>
            <w:r w:rsidRPr="007F2770">
              <w:t xml:space="preserve">octet </w:t>
            </w:r>
            <w:r w:rsidR="000C48A0">
              <w:t>6</w:t>
            </w:r>
            <w:r w:rsidRPr="007F2770">
              <w:t>* -15*</w:t>
            </w:r>
          </w:p>
        </w:tc>
      </w:tr>
      <w:tr w:rsidR="00422698"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622C65A9" w:rsidR="00422698" w:rsidRPr="007F2770" w:rsidRDefault="000C48A0" w:rsidP="00422698">
            <w:pPr>
              <w:pStyle w:val="TAC"/>
              <w:rPr>
                <w:lang w:val="es-ES"/>
              </w:rPr>
            </w:pPr>
            <w:r>
              <w:rPr>
                <w:lang w:val="es-ES"/>
              </w:rPr>
              <w:t>s</w:t>
            </w:r>
            <w:r w:rsidR="00422698" w:rsidRPr="007F2770">
              <w:rPr>
                <w:lang w:val="es-ES"/>
              </w:rPr>
              <w:t>pare</w:t>
            </w:r>
          </w:p>
        </w:tc>
        <w:tc>
          <w:tcPr>
            <w:tcW w:w="1137" w:type="dxa"/>
            <w:vMerge/>
            <w:tcBorders>
              <w:top w:val="nil"/>
              <w:left w:val="nil"/>
              <w:bottom w:val="nil"/>
              <w:right w:val="nil"/>
            </w:tcBorders>
            <w:vAlign w:val="center"/>
          </w:tcPr>
          <w:p w14:paraId="5A36418F" w14:textId="77777777" w:rsidR="00422698" w:rsidRPr="007F2770" w:rsidRDefault="00422698" w:rsidP="00422698">
            <w:pPr>
              <w:pStyle w:val="TAL"/>
            </w:pPr>
          </w:p>
        </w:tc>
      </w:tr>
    </w:tbl>
    <w:p w14:paraId="6F996139" w14:textId="77777777" w:rsidR="003068D0" w:rsidRPr="007F2770" w:rsidRDefault="003068D0" w:rsidP="003068D0">
      <w:pPr>
        <w:pStyle w:val="TF"/>
      </w:pPr>
      <w:bookmarkStart w:id="10599" w:name="_CRFigure9_11_4_1_1"/>
      <w:r w:rsidRPr="007F2770">
        <w:t>Figure </w:t>
      </w:r>
      <w:bookmarkEnd w:id="10599"/>
      <w:r w:rsidRPr="007F2770">
        <w:t>9.11.4.1.1: 5GSM capability information element</w:t>
      </w:r>
    </w:p>
    <w:p w14:paraId="1552B7C1" w14:textId="77777777" w:rsidR="00422698" w:rsidRPr="009F656A" w:rsidRDefault="00422698" w:rsidP="00422698">
      <w:pPr>
        <w:keepNext/>
        <w:keepLines/>
        <w:spacing w:before="60"/>
        <w:jc w:val="center"/>
        <w:rPr>
          <w:rFonts w:ascii="Arial" w:hAnsi="Arial" w:cs="Arial"/>
          <w:b/>
        </w:rPr>
      </w:pPr>
      <w:r w:rsidRPr="009F656A">
        <w:rPr>
          <w:rFonts w:ascii="Arial" w:hAnsi="Arial" w:cs="Arial"/>
          <w:b/>
        </w:rPr>
        <w:t>Table</w:t>
      </w:r>
      <w:r w:rsidRPr="009F656A">
        <w:rPr>
          <w:rFonts w:ascii="Arial" w:hAnsi="Arial" w:cs="Arial"/>
          <w:b/>
          <w:lang w:val="en-US"/>
        </w:rPr>
        <w:t> </w:t>
      </w:r>
      <w:r w:rsidRPr="009F656A">
        <w:rPr>
          <w:rFonts w:ascii="Arial" w:hAnsi="Arial" w:cs="Arial"/>
          <w:b/>
        </w:rPr>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6"/>
        <w:gridCol w:w="12"/>
        <w:gridCol w:w="272"/>
        <w:gridCol w:w="12"/>
        <w:gridCol w:w="271"/>
        <w:gridCol w:w="12"/>
        <w:gridCol w:w="224"/>
        <w:gridCol w:w="16"/>
        <w:gridCol w:w="6024"/>
        <w:gridCol w:w="16"/>
        <w:gridCol w:w="12"/>
      </w:tblGrid>
      <w:tr w:rsidR="00422698" w:rsidRPr="009F656A" w14:paraId="00AF1019" w14:textId="77777777" w:rsidTr="00DC1057">
        <w:trPr>
          <w:gridAfter w:val="1"/>
          <w:wAfter w:w="12" w:type="dxa"/>
          <w:cantSplit/>
          <w:jc w:val="center"/>
        </w:trPr>
        <w:tc>
          <w:tcPr>
            <w:tcW w:w="7115" w:type="dxa"/>
            <w:gridSpan w:val="10"/>
            <w:tcBorders>
              <w:top w:val="single" w:sz="4" w:space="0" w:color="auto"/>
              <w:left w:val="single" w:sz="4" w:space="0" w:color="auto"/>
              <w:bottom w:val="nil"/>
              <w:right w:val="single" w:sz="4" w:space="0" w:color="auto"/>
            </w:tcBorders>
            <w:hideMark/>
          </w:tcPr>
          <w:p w14:paraId="2160266E"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5GSM capability value</w:t>
            </w:r>
          </w:p>
        </w:tc>
      </w:tr>
      <w:tr w:rsidR="00422698" w:rsidRPr="009F656A" w14:paraId="19623897"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7094328" w14:textId="6906E12C"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R</w:t>
            </w:r>
            <w:r w:rsidR="0085577F">
              <w:rPr>
                <w:rFonts w:ascii="Arial" w:hAnsi="Arial" w:cs="Arial"/>
                <w:sz w:val="18"/>
                <w:lang w:eastAsia="fr-FR"/>
              </w:rPr>
              <w:t>Q</w:t>
            </w:r>
            <w:r w:rsidRPr="009F656A">
              <w:rPr>
                <w:rFonts w:ascii="Arial" w:hAnsi="Arial" w:cs="Arial"/>
                <w:sz w:val="18"/>
                <w:lang w:eastAsia="fr-FR"/>
              </w:rPr>
              <w:t>oS (octet 3, bit 1)</w:t>
            </w:r>
          </w:p>
        </w:tc>
      </w:tr>
      <w:tr w:rsidR="00422698" w:rsidRPr="009F656A" w14:paraId="71528E3A"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821BCBD"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bit indicates the 5GSM capability to support reflective QoS.</w:t>
            </w:r>
          </w:p>
        </w:tc>
      </w:tr>
      <w:tr w:rsidR="00422698" w:rsidRPr="009F656A" w14:paraId="46CA798A"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072732A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05CF9DAC"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08E070E8"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25582835"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420B4E5F"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Reflective QoS not supported</w:t>
            </w:r>
          </w:p>
        </w:tc>
      </w:tr>
      <w:tr w:rsidR="00422698" w:rsidRPr="009F656A" w14:paraId="2EA6D838"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60A5739B"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4650DE4B"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276CCD0C"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14030B1F"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53CE5BDC"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Reflective QoS supported</w:t>
            </w:r>
          </w:p>
        </w:tc>
      </w:tr>
      <w:tr w:rsidR="00422698" w:rsidRPr="009F656A" w14:paraId="0FECD572"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51C1B941" w14:textId="77777777" w:rsidR="00422698" w:rsidRPr="009F656A" w:rsidRDefault="00422698" w:rsidP="00DC1057">
            <w:pPr>
              <w:keepNext/>
              <w:keepLines/>
              <w:spacing w:after="0"/>
              <w:rPr>
                <w:rFonts w:ascii="Arial" w:hAnsi="Arial" w:cs="Arial"/>
                <w:sz w:val="18"/>
                <w:lang w:eastAsia="fr-FR"/>
              </w:rPr>
            </w:pPr>
          </w:p>
        </w:tc>
      </w:tr>
      <w:tr w:rsidR="00422698" w:rsidRPr="009F656A" w14:paraId="29405AD5"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0BC5404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Multi-homed IPv6 PDU session (MH6-PDU) (octet 3, bit 2)</w:t>
            </w:r>
          </w:p>
        </w:tc>
      </w:tr>
      <w:tr w:rsidR="00422698" w:rsidRPr="009F656A" w14:paraId="2ACED9AF"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24E97233"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bit indicates the 5GSM capability for Multi-homed IPv6 PDU session.</w:t>
            </w:r>
          </w:p>
        </w:tc>
      </w:tr>
      <w:tr w:rsidR="00422698" w:rsidRPr="009F656A" w14:paraId="5BC6FB26"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5C81C92B"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7A0F521B"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38CDCDB2"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4A58F11E"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5126E25D"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Multi-homed IPv6 PDU session not supported</w:t>
            </w:r>
          </w:p>
        </w:tc>
      </w:tr>
      <w:tr w:rsidR="00422698" w:rsidRPr="009F656A" w14:paraId="6657AD9D"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7B9DDA2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71C8472A"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2B5F0D78"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78948E21"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761D8A83"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Multi-homed IPv6 PDU session supported</w:t>
            </w:r>
          </w:p>
        </w:tc>
      </w:tr>
      <w:tr w:rsidR="00422698" w:rsidRPr="009F656A" w14:paraId="06579680"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4CAC3AC6" w14:textId="77777777" w:rsidR="00422698" w:rsidRPr="009F656A" w:rsidRDefault="00422698" w:rsidP="00DC1057">
            <w:pPr>
              <w:keepNext/>
              <w:keepLines/>
              <w:spacing w:after="0"/>
              <w:rPr>
                <w:rFonts w:ascii="Arial" w:hAnsi="Arial" w:cs="Arial"/>
                <w:sz w:val="18"/>
                <w:lang w:eastAsia="fr-FR"/>
              </w:rPr>
            </w:pPr>
          </w:p>
        </w:tc>
      </w:tr>
      <w:tr w:rsidR="00422698" w:rsidRPr="009F656A" w14:paraId="3DF51F69"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935546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Ethernet PDN type in S1 mode (EPT-S1) (octet 3, bit 3)</w:t>
            </w:r>
          </w:p>
        </w:tc>
      </w:tr>
      <w:tr w:rsidR="00422698" w:rsidRPr="009F656A" w14:paraId="6E592C41"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7FC2C6F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bit indicates UE's 5GSM capability for Ethernet PDN type in S1 mode.</w:t>
            </w:r>
          </w:p>
        </w:tc>
      </w:tr>
      <w:tr w:rsidR="00422698" w:rsidRPr="009F656A" w14:paraId="0BE94DEC"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6E03B11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1EAEE7AD"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36FAA39A"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486316EC"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1C733C9F"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Ethernet PDN type in S1 mode not supported</w:t>
            </w:r>
          </w:p>
        </w:tc>
      </w:tr>
      <w:tr w:rsidR="00422698" w:rsidRPr="009F656A" w14:paraId="212D6E3D"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105F0604"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28769288"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67E04565"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21D3134D"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3998421F"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Ethernet PDN type in S1 mode supported</w:t>
            </w:r>
          </w:p>
        </w:tc>
      </w:tr>
      <w:tr w:rsidR="00422698" w:rsidRPr="009F656A" w14:paraId="5B74DA24"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66EADEDE" w14:textId="77777777" w:rsidR="00422698" w:rsidRPr="009F656A" w:rsidRDefault="00422698" w:rsidP="00DC1057">
            <w:pPr>
              <w:keepNext/>
              <w:keepLines/>
              <w:spacing w:after="0"/>
              <w:rPr>
                <w:rFonts w:ascii="Arial" w:hAnsi="Arial" w:cs="Arial"/>
                <w:sz w:val="18"/>
                <w:lang w:eastAsia="fr-FR"/>
              </w:rPr>
            </w:pPr>
          </w:p>
        </w:tc>
      </w:tr>
      <w:tr w:rsidR="00422698" w:rsidRPr="009F656A" w14:paraId="6153A66B"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2CE17BB5"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 xml:space="preserve">Supported ATSSS </w:t>
            </w:r>
            <w:r w:rsidRPr="009F656A">
              <w:rPr>
                <w:rFonts w:ascii="Arial" w:hAnsi="Arial" w:cs="Arial"/>
                <w:sz w:val="18"/>
                <w:lang w:eastAsia="fr-FR"/>
              </w:rPr>
              <w:t>steering functionalities and steering modes</w:t>
            </w:r>
            <w:r w:rsidRPr="009F656A">
              <w:rPr>
                <w:rFonts w:ascii="Arial" w:hAnsi="Arial" w:cs="Arial"/>
                <w:sz w:val="18"/>
                <w:lang w:eastAsia="zh-CN"/>
              </w:rPr>
              <w:t xml:space="preserve"> (ATSSS-ST) (octet 3, bits 4 to 7) (NOTE 1)</w:t>
            </w:r>
          </w:p>
        </w:tc>
      </w:tr>
      <w:tr w:rsidR="00422698" w:rsidRPr="009F656A" w14:paraId="476A2563"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12444A4"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 xml:space="preserve">These bits indicate the 5GSM capability of ATSSS </w:t>
            </w:r>
            <w:r w:rsidRPr="009F656A">
              <w:rPr>
                <w:rFonts w:ascii="Arial" w:hAnsi="Arial" w:cs="Arial"/>
                <w:sz w:val="18"/>
                <w:lang w:eastAsia="fr-FR"/>
              </w:rPr>
              <w:t>steering functionalities and steering modes</w:t>
            </w:r>
          </w:p>
        </w:tc>
      </w:tr>
      <w:tr w:rsidR="00422698" w:rsidRPr="009F656A" w14:paraId="7C3A03F4"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4E2930B0"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1D3DB518"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6359156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40" w:type="dxa"/>
            <w:gridSpan w:val="2"/>
            <w:tcBorders>
              <w:top w:val="nil"/>
              <w:left w:val="nil"/>
              <w:bottom w:val="nil"/>
              <w:right w:val="nil"/>
            </w:tcBorders>
            <w:hideMark/>
          </w:tcPr>
          <w:p w14:paraId="6B983A9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6040" w:type="dxa"/>
            <w:gridSpan w:val="2"/>
            <w:tcBorders>
              <w:top w:val="nil"/>
              <w:left w:val="nil"/>
              <w:bottom w:val="nil"/>
              <w:right w:val="single" w:sz="4" w:space="0" w:color="auto"/>
            </w:tcBorders>
            <w:hideMark/>
          </w:tcPr>
          <w:p w14:paraId="4A0D531B"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zh-CN"/>
              </w:rPr>
              <w:t>ATSSS not supported</w:t>
            </w:r>
          </w:p>
        </w:tc>
      </w:tr>
      <w:tr w:rsidR="00422698" w:rsidRPr="009F656A" w14:paraId="766A950E"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58B69CFA"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70B10E0A"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53749310"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40" w:type="dxa"/>
            <w:gridSpan w:val="2"/>
            <w:tcBorders>
              <w:top w:val="nil"/>
              <w:left w:val="nil"/>
              <w:bottom w:val="nil"/>
              <w:right w:val="nil"/>
            </w:tcBorders>
            <w:hideMark/>
          </w:tcPr>
          <w:p w14:paraId="3A3AA95A"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6040" w:type="dxa"/>
            <w:gridSpan w:val="2"/>
            <w:tcBorders>
              <w:top w:val="nil"/>
              <w:left w:val="nil"/>
              <w:bottom w:val="nil"/>
              <w:right w:val="single" w:sz="4" w:space="0" w:color="auto"/>
            </w:tcBorders>
            <w:hideMark/>
          </w:tcPr>
          <w:p w14:paraId="777FA1AE"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zh-CN"/>
              </w:rPr>
              <w:t>ATSSS Low-Layer functionality with any steering mode allowed for ATSSS-LL supported</w:t>
            </w:r>
          </w:p>
        </w:tc>
      </w:tr>
      <w:tr w:rsidR="00422698" w:rsidRPr="009F656A" w14:paraId="756FAF18"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71E53C3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0244B745"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21379415"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40" w:type="dxa"/>
            <w:gridSpan w:val="2"/>
            <w:tcBorders>
              <w:top w:val="nil"/>
              <w:left w:val="nil"/>
              <w:bottom w:val="nil"/>
              <w:right w:val="nil"/>
            </w:tcBorders>
            <w:hideMark/>
          </w:tcPr>
          <w:p w14:paraId="6C389E14"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6040" w:type="dxa"/>
            <w:gridSpan w:val="2"/>
            <w:tcBorders>
              <w:top w:val="nil"/>
              <w:left w:val="nil"/>
              <w:bottom w:val="nil"/>
              <w:right w:val="single" w:sz="4" w:space="0" w:color="auto"/>
            </w:tcBorders>
            <w:hideMark/>
          </w:tcPr>
          <w:p w14:paraId="53155BCD"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zh-CN"/>
              </w:rPr>
              <w:t>MPTCP functionality</w:t>
            </w:r>
            <w:r w:rsidRPr="009F656A">
              <w:rPr>
                <w:rFonts w:ascii="Arial" w:hAnsi="Arial" w:cs="Arial"/>
                <w:sz w:val="18"/>
                <w:lang w:eastAsia="fr-FR"/>
              </w:rPr>
              <w:t xml:space="preserve"> with any steering mode and ATSSS-LL functionality with only active-standby steering mode supported </w:t>
            </w:r>
          </w:p>
        </w:tc>
      </w:tr>
      <w:tr w:rsidR="00422698" w:rsidRPr="009F656A" w14:paraId="69897416"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589D33F0"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21DE60B8"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6B314736"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40" w:type="dxa"/>
            <w:gridSpan w:val="2"/>
            <w:tcBorders>
              <w:top w:val="nil"/>
              <w:left w:val="nil"/>
              <w:bottom w:val="nil"/>
              <w:right w:val="nil"/>
            </w:tcBorders>
            <w:hideMark/>
          </w:tcPr>
          <w:p w14:paraId="5C85D0A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6040" w:type="dxa"/>
            <w:gridSpan w:val="2"/>
            <w:tcBorders>
              <w:top w:val="nil"/>
              <w:left w:val="nil"/>
              <w:bottom w:val="nil"/>
              <w:right w:val="single" w:sz="4" w:space="0" w:color="auto"/>
            </w:tcBorders>
            <w:hideMark/>
          </w:tcPr>
          <w:p w14:paraId="14A3C356"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MPTCP functionality with any steering mode and ATSSS-LL functionality with any steering mode allowed for ATSSS-LL supported</w:t>
            </w:r>
          </w:p>
        </w:tc>
      </w:tr>
      <w:tr w:rsidR="00422698" w:rsidRPr="009F656A" w14:paraId="7E009CC3"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2A423D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All other values are reserved.</w:t>
            </w:r>
          </w:p>
        </w:tc>
      </w:tr>
      <w:tr w:rsidR="00422698" w:rsidRPr="009F656A" w14:paraId="045BC57F"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788AEFFB" w14:textId="77777777" w:rsidR="00422698" w:rsidRPr="009F656A" w:rsidRDefault="00422698" w:rsidP="00DC1057">
            <w:pPr>
              <w:keepNext/>
              <w:keepLines/>
              <w:spacing w:after="0"/>
              <w:rPr>
                <w:rFonts w:ascii="Arial" w:hAnsi="Arial" w:cs="Arial"/>
                <w:sz w:val="18"/>
                <w:lang w:eastAsia="zh-CN"/>
              </w:rPr>
            </w:pPr>
          </w:p>
          <w:p w14:paraId="052555DD"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Transfer of port management information containers (TPMIC) (octet 3, bit 8)</w:t>
            </w:r>
          </w:p>
        </w:tc>
      </w:tr>
      <w:tr w:rsidR="00422698" w:rsidRPr="009F656A" w14:paraId="540E47A5"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4FB4542E"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This bit indicates the 5GSM capability to support transfer of port management information containers</w:t>
            </w:r>
          </w:p>
        </w:tc>
      </w:tr>
      <w:tr w:rsidR="00422698" w:rsidRPr="009F656A" w14:paraId="18110264"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42DF641A"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0F100726"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74EEFE24"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0F9893E8"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6B6EE340"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Transfer of port management information containers not supported</w:t>
            </w:r>
          </w:p>
        </w:tc>
      </w:tr>
      <w:tr w:rsidR="00422698" w:rsidRPr="009F656A" w14:paraId="7C3F5E84"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5F957EC8"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052DB14D"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44F78700"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6702F565"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778D2131"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zh-CN"/>
              </w:rPr>
              <w:t>Transfer of port management information containers</w:t>
            </w:r>
            <w:r w:rsidRPr="009F656A">
              <w:rPr>
                <w:rFonts w:ascii="Arial" w:hAnsi="Arial" w:cs="Arial"/>
                <w:sz w:val="18"/>
                <w:lang w:eastAsia="fr-FR"/>
              </w:rPr>
              <w:t xml:space="preserve"> supported</w:t>
            </w:r>
          </w:p>
        </w:tc>
      </w:tr>
      <w:tr w:rsidR="00422698" w:rsidRPr="009F656A" w14:paraId="4B034F97"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2619E8C3" w14:textId="77777777" w:rsidR="00422698" w:rsidRPr="009F656A" w:rsidRDefault="00422698" w:rsidP="00DC1057">
            <w:pPr>
              <w:keepNext/>
              <w:keepLines/>
              <w:spacing w:after="0"/>
              <w:rPr>
                <w:rFonts w:ascii="Arial" w:hAnsi="Arial" w:cs="Arial"/>
                <w:sz w:val="18"/>
                <w:lang w:eastAsia="fr-FR"/>
              </w:rPr>
            </w:pPr>
          </w:p>
        </w:tc>
      </w:tr>
      <w:tr w:rsidR="00422698" w:rsidRPr="009F656A" w14:paraId="0285FDAD"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9112A06"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Access performance measurements per QoS flow</w:t>
            </w:r>
            <w:r w:rsidRPr="009F656A">
              <w:rPr>
                <w:rFonts w:ascii="Arial" w:hAnsi="Arial" w:cs="Arial"/>
                <w:sz w:val="18"/>
                <w:lang w:eastAsia="zh-CN"/>
              </w:rPr>
              <w:t xml:space="preserve"> rule</w:t>
            </w:r>
            <w:r w:rsidRPr="009F656A">
              <w:rPr>
                <w:rFonts w:ascii="Arial" w:hAnsi="Arial" w:cs="Arial"/>
                <w:sz w:val="18"/>
                <w:lang w:eastAsia="fr-FR"/>
              </w:rPr>
              <w:t xml:space="preserve"> (APMQF) (octet 4, bit1)</w:t>
            </w:r>
          </w:p>
        </w:tc>
      </w:tr>
      <w:tr w:rsidR="00422698" w:rsidRPr="009F656A" w14:paraId="5F50D624"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96192FD"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bit indicates the 5GSM capability to support access performance measurements using the QoS flow of the non default QoS rule, that is used by the service data flow (SDF) traffic.</w:t>
            </w:r>
          </w:p>
        </w:tc>
      </w:tr>
      <w:tr w:rsidR="00422698" w:rsidRPr="009F656A" w14:paraId="01A712EE"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32596D93" w14:textId="77777777" w:rsidTr="00DC1057">
              <w:trPr>
                <w:cantSplit/>
                <w:jc w:val="center"/>
              </w:trPr>
              <w:tc>
                <w:tcPr>
                  <w:tcW w:w="268" w:type="dxa"/>
                  <w:tcBorders>
                    <w:top w:val="nil"/>
                    <w:left w:val="single" w:sz="4" w:space="0" w:color="auto"/>
                    <w:bottom w:val="nil"/>
                    <w:right w:val="nil"/>
                  </w:tcBorders>
                  <w:hideMark/>
                </w:tcPr>
                <w:p w14:paraId="3B3418F1"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tcBorders>
                    <w:top w:val="nil"/>
                    <w:left w:val="nil"/>
                    <w:bottom w:val="nil"/>
                    <w:right w:val="nil"/>
                  </w:tcBorders>
                </w:tcPr>
                <w:p w14:paraId="58ADA4AD" w14:textId="77777777" w:rsidR="00422698" w:rsidRPr="009F656A" w:rsidRDefault="00422698" w:rsidP="00DC1057">
                  <w:pPr>
                    <w:keepNext/>
                    <w:keepLines/>
                    <w:spacing w:after="0"/>
                    <w:rPr>
                      <w:rFonts w:ascii="Arial" w:hAnsi="Arial" w:cs="Arial"/>
                      <w:sz w:val="18"/>
                      <w:lang w:eastAsia="fr-FR"/>
                    </w:rPr>
                  </w:pPr>
                </w:p>
              </w:tc>
              <w:tc>
                <w:tcPr>
                  <w:tcW w:w="283" w:type="dxa"/>
                  <w:tcBorders>
                    <w:top w:val="nil"/>
                    <w:left w:val="nil"/>
                    <w:bottom w:val="nil"/>
                    <w:right w:val="nil"/>
                  </w:tcBorders>
                </w:tcPr>
                <w:p w14:paraId="1893537F" w14:textId="77777777" w:rsidR="00422698" w:rsidRPr="009F656A" w:rsidRDefault="00422698" w:rsidP="00DC1057">
                  <w:pPr>
                    <w:keepNext/>
                    <w:keepLines/>
                    <w:spacing w:after="0"/>
                    <w:rPr>
                      <w:rFonts w:ascii="Arial" w:hAnsi="Arial" w:cs="Arial"/>
                      <w:sz w:val="18"/>
                      <w:lang w:eastAsia="fr-FR"/>
                    </w:rPr>
                  </w:pPr>
                </w:p>
              </w:tc>
              <w:tc>
                <w:tcPr>
                  <w:tcW w:w="236" w:type="dxa"/>
                  <w:tcBorders>
                    <w:top w:val="nil"/>
                    <w:left w:val="nil"/>
                    <w:bottom w:val="nil"/>
                    <w:right w:val="nil"/>
                  </w:tcBorders>
                </w:tcPr>
                <w:p w14:paraId="66F6F006" w14:textId="77777777" w:rsidR="00422698" w:rsidRPr="009F656A" w:rsidRDefault="00422698" w:rsidP="00DC1057">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2A62FB8F"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 xml:space="preserve">Access performance measurements per QoS flow </w:t>
                  </w:r>
                  <w:r w:rsidRPr="009F656A">
                    <w:rPr>
                      <w:rFonts w:ascii="Arial" w:hAnsi="Arial" w:cs="Arial"/>
                      <w:sz w:val="18"/>
                      <w:lang w:eastAsia="zh-CN"/>
                    </w:rPr>
                    <w:t>not supported.</w:t>
                  </w:r>
                </w:p>
              </w:tc>
            </w:tr>
          </w:tbl>
          <w:p w14:paraId="2BCD64F7" w14:textId="77777777" w:rsidR="00422698" w:rsidRPr="009F656A" w:rsidRDefault="00422698" w:rsidP="00DC1057">
            <w:pPr>
              <w:keepNext/>
              <w:keepLines/>
              <w:spacing w:after="0"/>
              <w:rPr>
                <w:rFonts w:ascii="Arial" w:hAnsi="Arial" w:cs="Arial"/>
                <w:sz w:val="18"/>
                <w:lang w:eastAsia="fr-FR"/>
              </w:rPr>
            </w:pPr>
          </w:p>
        </w:tc>
      </w:tr>
      <w:tr w:rsidR="00422698" w:rsidRPr="009F656A" w14:paraId="046691AE"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5517AFD6" w14:textId="77777777" w:rsidTr="00DC1057">
              <w:trPr>
                <w:cantSplit/>
                <w:jc w:val="center"/>
              </w:trPr>
              <w:tc>
                <w:tcPr>
                  <w:tcW w:w="268" w:type="dxa"/>
                  <w:tcBorders>
                    <w:top w:val="nil"/>
                    <w:left w:val="single" w:sz="4" w:space="0" w:color="auto"/>
                    <w:bottom w:val="nil"/>
                    <w:right w:val="nil"/>
                  </w:tcBorders>
                  <w:hideMark/>
                </w:tcPr>
                <w:p w14:paraId="018DD49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tcBorders>
                    <w:top w:val="nil"/>
                    <w:left w:val="nil"/>
                    <w:bottom w:val="nil"/>
                    <w:right w:val="nil"/>
                  </w:tcBorders>
                </w:tcPr>
                <w:p w14:paraId="3922153A" w14:textId="77777777" w:rsidR="00422698" w:rsidRPr="009F656A" w:rsidRDefault="00422698" w:rsidP="00DC1057">
                  <w:pPr>
                    <w:keepNext/>
                    <w:keepLines/>
                    <w:spacing w:after="0"/>
                    <w:rPr>
                      <w:rFonts w:ascii="Arial" w:hAnsi="Arial" w:cs="Arial"/>
                      <w:sz w:val="18"/>
                      <w:lang w:eastAsia="fr-FR"/>
                    </w:rPr>
                  </w:pPr>
                </w:p>
              </w:tc>
              <w:tc>
                <w:tcPr>
                  <w:tcW w:w="283" w:type="dxa"/>
                  <w:tcBorders>
                    <w:top w:val="nil"/>
                    <w:left w:val="nil"/>
                    <w:bottom w:val="nil"/>
                    <w:right w:val="nil"/>
                  </w:tcBorders>
                </w:tcPr>
                <w:p w14:paraId="6B952C04" w14:textId="77777777" w:rsidR="00422698" w:rsidRPr="009F656A" w:rsidRDefault="00422698" w:rsidP="00DC1057">
                  <w:pPr>
                    <w:keepNext/>
                    <w:keepLines/>
                    <w:spacing w:after="0"/>
                    <w:rPr>
                      <w:rFonts w:ascii="Arial" w:hAnsi="Arial" w:cs="Arial"/>
                      <w:sz w:val="18"/>
                      <w:lang w:eastAsia="fr-FR"/>
                    </w:rPr>
                  </w:pPr>
                </w:p>
              </w:tc>
              <w:tc>
                <w:tcPr>
                  <w:tcW w:w="236" w:type="dxa"/>
                  <w:tcBorders>
                    <w:top w:val="nil"/>
                    <w:left w:val="nil"/>
                    <w:bottom w:val="nil"/>
                    <w:right w:val="nil"/>
                  </w:tcBorders>
                </w:tcPr>
                <w:p w14:paraId="54C69428" w14:textId="77777777" w:rsidR="00422698" w:rsidRPr="009F656A" w:rsidRDefault="00422698" w:rsidP="00DC1057">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612EA25D"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 xml:space="preserve">Access performance measurements per QoS flow </w:t>
                  </w:r>
                  <w:r w:rsidRPr="009F656A">
                    <w:rPr>
                      <w:rFonts w:ascii="Arial" w:hAnsi="Arial" w:cs="Arial"/>
                      <w:sz w:val="18"/>
                      <w:lang w:eastAsia="zh-CN"/>
                    </w:rPr>
                    <w:t>supported.</w:t>
                  </w:r>
                </w:p>
              </w:tc>
            </w:tr>
          </w:tbl>
          <w:p w14:paraId="08C18DB8" w14:textId="77777777" w:rsidR="00422698" w:rsidRPr="009F656A" w:rsidRDefault="00422698" w:rsidP="00DC1057">
            <w:pPr>
              <w:keepNext/>
              <w:keepLines/>
              <w:spacing w:after="0"/>
              <w:rPr>
                <w:rFonts w:ascii="Arial" w:hAnsi="Arial" w:cs="Arial"/>
                <w:sz w:val="18"/>
                <w:lang w:eastAsia="fr-FR"/>
              </w:rPr>
            </w:pPr>
          </w:p>
        </w:tc>
      </w:tr>
      <w:tr w:rsidR="00422698" w:rsidRPr="009F656A" w14:paraId="17DF6579"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6DEF7EC6" w14:textId="77777777" w:rsidR="00422698" w:rsidRPr="009F656A" w:rsidRDefault="00422698" w:rsidP="00DC1057">
            <w:pPr>
              <w:keepNext/>
              <w:keepLines/>
              <w:spacing w:after="0"/>
              <w:rPr>
                <w:rFonts w:ascii="Arial" w:hAnsi="Arial" w:cs="Arial"/>
                <w:sz w:val="18"/>
                <w:lang w:eastAsia="fr-FR"/>
              </w:rPr>
            </w:pPr>
          </w:p>
        </w:tc>
      </w:tr>
      <w:tr w:rsidR="00422698" w:rsidRPr="009F656A" w14:paraId="672B0570"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10701BCB" w14:textId="77777777" w:rsidTr="00DC1057">
              <w:trPr>
                <w:cantSplit/>
                <w:jc w:val="center"/>
              </w:trPr>
              <w:tc>
                <w:tcPr>
                  <w:tcW w:w="7111" w:type="dxa"/>
                  <w:gridSpan w:val="5"/>
                  <w:tcBorders>
                    <w:top w:val="nil"/>
                    <w:left w:val="single" w:sz="4" w:space="0" w:color="auto"/>
                    <w:bottom w:val="nil"/>
                    <w:right w:val="single" w:sz="4" w:space="0" w:color="auto"/>
                  </w:tcBorders>
                  <w:hideMark/>
                </w:tcPr>
                <w:p w14:paraId="70448A07"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Secondary DN authentication and authorization over EPC (SDNAEPC) (octet 4, bit 2)</w:t>
                  </w:r>
                </w:p>
              </w:tc>
            </w:tr>
            <w:tr w:rsidR="00422698" w:rsidRPr="009F656A" w14:paraId="305C5D3E" w14:textId="77777777" w:rsidTr="00DC1057">
              <w:trPr>
                <w:cantSplit/>
                <w:jc w:val="center"/>
              </w:trPr>
              <w:tc>
                <w:tcPr>
                  <w:tcW w:w="7111" w:type="dxa"/>
                  <w:gridSpan w:val="5"/>
                  <w:tcBorders>
                    <w:top w:val="nil"/>
                    <w:left w:val="single" w:sz="4" w:space="0" w:color="auto"/>
                    <w:bottom w:val="nil"/>
                    <w:right w:val="single" w:sz="4" w:space="0" w:color="auto"/>
                  </w:tcBorders>
                  <w:hideMark/>
                </w:tcPr>
                <w:p w14:paraId="37E6E7EE"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This bit indicates the 5GSM capability to support secondary DN authentication and authorization over EPC</w:t>
                  </w:r>
                </w:p>
              </w:tc>
            </w:tr>
            <w:tr w:rsidR="00422698" w:rsidRPr="009F656A" w14:paraId="4FC0918A" w14:textId="77777777" w:rsidTr="00DC1057">
              <w:trPr>
                <w:cantSplit/>
                <w:jc w:val="center"/>
              </w:trPr>
              <w:tc>
                <w:tcPr>
                  <w:tcW w:w="268" w:type="dxa"/>
                  <w:tcBorders>
                    <w:top w:val="nil"/>
                    <w:left w:val="single" w:sz="4" w:space="0" w:color="auto"/>
                    <w:bottom w:val="nil"/>
                    <w:right w:val="nil"/>
                  </w:tcBorders>
                  <w:hideMark/>
                </w:tcPr>
                <w:p w14:paraId="6271EDC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tcBorders>
                    <w:top w:val="nil"/>
                    <w:left w:val="nil"/>
                    <w:bottom w:val="nil"/>
                    <w:right w:val="nil"/>
                  </w:tcBorders>
                </w:tcPr>
                <w:p w14:paraId="47BD19AE" w14:textId="77777777" w:rsidR="00422698" w:rsidRPr="009F656A" w:rsidRDefault="00422698" w:rsidP="00DC1057">
                  <w:pPr>
                    <w:keepNext/>
                    <w:keepLines/>
                    <w:spacing w:after="0"/>
                    <w:rPr>
                      <w:rFonts w:ascii="Arial" w:hAnsi="Arial" w:cs="Arial"/>
                      <w:sz w:val="18"/>
                      <w:lang w:eastAsia="fr-FR"/>
                    </w:rPr>
                  </w:pPr>
                </w:p>
              </w:tc>
              <w:tc>
                <w:tcPr>
                  <w:tcW w:w="283" w:type="dxa"/>
                  <w:tcBorders>
                    <w:top w:val="nil"/>
                    <w:left w:val="nil"/>
                    <w:bottom w:val="nil"/>
                    <w:right w:val="nil"/>
                  </w:tcBorders>
                </w:tcPr>
                <w:p w14:paraId="3C8F0F3D" w14:textId="77777777" w:rsidR="00422698" w:rsidRPr="009F656A" w:rsidRDefault="00422698" w:rsidP="00DC1057">
                  <w:pPr>
                    <w:keepNext/>
                    <w:keepLines/>
                    <w:spacing w:after="0"/>
                    <w:rPr>
                      <w:rFonts w:ascii="Arial" w:hAnsi="Arial" w:cs="Arial"/>
                      <w:sz w:val="18"/>
                      <w:lang w:eastAsia="fr-FR"/>
                    </w:rPr>
                  </w:pPr>
                </w:p>
              </w:tc>
              <w:tc>
                <w:tcPr>
                  <w:tcW w:w="236" w:type="dxa"/>
                  <w:tcBorders>
                    <w:top w:val="nil"/>
                    <w:left w:val="nil"/>
                    <w:bottom w:val="nil"/>
                    <w:right w:val="nil"/>
                  </w:tcBorders>
                </w:tcPr>
                <w:p w14:paraId="574867A2" w14:textId="77777777" w:rsidR="00422698" w:rsidRPr="009F656A" w:rsidRDefault="00422698" w:rsidP="00DC1057">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0FBC8ED7"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Secondary DN authentication and authorization over EPC not supported</w:t>
                  </w:r>
                </w:p>
              </w:tc>
            </w:tr>
            <w:tr w:rsidR="00422698" w:rsidRPr="009F656A" w14:paraId="43DC0A96" w14:textId="77777777" w:rsidTr="00DC1057">
              <w:trPr>
                <w:cantSplit/>
                <w:jc w:val="center"/>
              </w:trPr>
              <w:tc>
                <w:tcPr>
                  <w:tcW w:w="268" w:type="dxa"/>
                  <w:tcBorders>
                    <w:top w:val="nil"/>
                    <w:left w:val="single" w:sz="4" w:space="0" w:color="auto"/>
                    <w:bottom w:val="nil"/>
                    <w:right w:val="nil"/>
                  </w:tcBorders>
                  <w:hideMark/>
                </w:tcPr>
                <w:p w14:paraId="299C4742"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tcBorders>
                    <w:top w:val="nil"/>
                    <w:left w:val="nil"/>
                    <w:bottom w:val="nil"/>
                    <w:right w:val="nil"/>
                  </w:tcBorders>
                </w:tcPr>
                <w:p w14:paraId="6B666692" w14:textId="77777777" w:rsidR="00422698" w:rsidRPr="009F656A" w:rsidRDefault="00422698" w:rsidP="00DC1057">
                  <w:pPr>
                    <w:keepNext/>
                    <w:keepLines/>
                    <w:spacing w:after="0"/>
                    <w:rPr>
                      <w:rFonts w:ascii="Arial" w:hAnsi="Arial" w:cs="Arial"/>
                      <w:sz w:val="18"/>
                      <w:lang w:eastAsia="fr-FR"/>
                    </w:rPr>
                  </w:pPr>
                </w:p>
              </w:tc>
              <w:tc>
                <w:tcPr>
                  <w:tcW w:w="283" w:type="dxa"/>
                  <w:tcBorders>
                    <w:top w:val="nil"/>
                    <w:left w:val="nil"/>
                    <w:bottom w:val="nil"/>
                    <w:right w:val="nil"/>
                  </w:tcBorders>
                </w:tcPr>
                <w:p w14:paraId="5279E6B3" w14:textId="77777777" w:rsidR="00422698" w:rsidRPr="009F656A" w:rsidRDefault="00422698" w:rsidP="00DC1057">
                  <w:pPr>
                    <w:keepNext/>
                    <w:keepLines/>
                    <w:spacing w:after="0"/>
                    <w:rPr>
                      <w:rFonts w:ascii="Arial" w:hAnsi="Arial" w:cs="Arial"/>
                      <w:sz w:val="18"/>
                      <w:lang w:eastAsia="fr-FR"/>
                    </w:rPr>
                  </w:pPr>
                </w:p>
              </w:tc>
              <w:tc>
                <w:tcPr>
                  <w:tcW w:w="236" w:type="dxa"/>
                  <w:tcBorders>
                    <w:top w:val="nil"/>
                    <w:left w:val="nil"/>
                    <w:bottom w:val="nil"/>
                    <w:right w:val="nil"/>
                  </w:tcBorders>
                </w:tcPr>
                <w:p w14:paraId="29943E04" w14:textId="77777777" w:rsidR="00422698" w:rsidRPr="009F656A" w:rsidRDefault="00422698" w:rsidP="00DC1057">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371BE2E4"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zh-CN"/>
                    </w:rPr>
                    <w:t xml:space="preserve">Secondary DN authentication and authorization over EPC </w:t>
                  </w:r>
                  <w:r w:rsidRPr="009F656A">
                    <w:rPr>
                      <w:rFonts w:ascii="Arial" w:hAnsi="Arial" w:cs="Arial"/>
                      <w:sz w:val="18"/>
                      <w:lang w:eastAsia="fr-FR"/>
                    </w:rPr>
                    <w:t>supported</w:t>
                  </w:r>
                </w:p>
              </w:tc>
            </w:tr>
          </w:tbl>
          <w:p w14:paraId="6B8EFA73" w14:textId="77777777" w:rsidR="00422698" w:rsidRPr="009F656A" w:rsidRDefault="00422698" w:rsidP="00DC1057">
            <w:pPr>
              <w:keepNext/>
              <w:keepLines/>
              <w:spacing w:after="0"/>
              <w:rPr>
                <w:rFonts w:ascii="Arial" w:hAnsi="Arial" w:cs="Arial"/>
                <w:sz w:val="18"/>
                <w:lang w:eastAsia="fr-FR"/>
              </w:rPr>
            </w:pPr>
          </w:p>
        </w:tc>
      </w:tr>
      <w:tr w:rsidR="00422698" w:rsidRPr="009F656A" w14:paraId="59E18E48"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787C76AC" w14:textId="77777777" w:rsidR="00422698" w:rsidRPr="009F656A" w:rsidRDefault="00422698" w:rsidP="00DC1057">
            <w:pPr>
              <w:keepNext/>
              <w:keepLines/>
              <w:spacing w:after="0"/>
              <w:rPr>
                <w:rFonts w:ascii="Arial" w:hAnsi="Arial" w:cs="Arial"/>
                <w:sz w:val="18"/>
                <w:lang w:eastAsia="fr-FR"/>
              </w:rPr>
            </w:pPr>
          </w:p>
        </w:tc>
      </w:tr>
      <w:tr w:rsidR="00422698" w:rsidRPr="007F2770" w14:paraId="01A71DC2" w14:textId="77777777" w:rsidTr="00DC1057">
        <w:tblPrEx>
          <w:tblLook w:val="0000" w:firstRow="0" w:lastRow="0" w:firstColumn="0" w:lastColumn="0" w:noHBand="0" w:noVBand="0"/>
        </w:tblPrEx>
        <w:trPr>
          <w:gridAfter w:val="2"/>
          <w:wAfter w:w="28" w:type="dxa"/>
          <w:cantSplit/>
          <w:jc w:val="center"/>
        </w:trPr>
        <w:tc>
          <w:tcPr>
            <w:tcW w:w="7099" w:type="dxa"/>
            <w:gridSpan w:val="9"/>
            <w:tcBorders>
              <w:top w:val="nil"/>
              <w:left w:val="single" w:sz="4" w:space="0" w:color="auto"/>
              <w:bottom w:val="nil"/>
              <w:right w:val="single" w:sz="4" w:space="0" w:color="auto"/>
            </w:tcBorders>
          </w:tcPr>
          <w:p w14:paraId="3D1C4C47" w14:textId="77777777" w:rsidR="00422698" w:rsidRPr="007F2770" w:rsidRDefault="00422698" w:rsidP="00DC1057">
            <w:pPr>
              <w:pStyle w:val="TAL"/>
            </w:pPr>
            <w:r>
              <w:rPr>
                <w:rFonts w:eastAsiaTheme="minorEastAsia"/>
              </w:rPr>
              <w:t xml:space="preserve">(S)RTP multiplexed media </w:t>
            </w:r>
            <w:r>
              <w:t>i</w:t>
            </w:r>
            <w:r w:rsidRPr="009962BE">
              <w:t xml:space="preserve">dentification </w:t>
            </w:r>
            <w:r>
              <w:rPr>
                <w:rFonts w:eastAsiaTheme="minorEastAsia"/>
              </w:rPr>
              <w:t>information (RTPMMII) (</w:t>
            </w:r>
            <w:r>
              <w:rPr>
                <w:lang w:eastAsia="zh-CN"/>
              </w:rPr>
              <w:t>octet 4, bit 3</w:t>
            </w:r>
            <w:r>
              <w:rPr>
                <w:rFonts w:eastAsiaTheme="minorEastAsia"/>
              </w:rPr>
              <w:t>)</w:t>
            </w:r>
          </w:p>
        </w:tc>
      </w:tr>
      <w:tr w:rsidR="00422698" w:rsidRPr="007F2770" w14:paraId="278BC133" w14:textId="77777777" w:rsidTr="00DC1057">
        <w:tblPrEx>
          <w:tblLook w:val="0000" w:firstRow="0" w:lastRow="0" w:firstColumn="0" w:lastColumn="0" w:noHBand="0" w:noVBand="0"/>
        </w:tblPrEx>
        <w:trPr>
          <w:gridAfter w:val="2"/>
          <w:wAfter w:w="28" w:type="dxa"/>
          <w:cantSplit/>
          <w:jc w:val="center"/>
        </w:trPr>
        <w:tc>
          <w:tcPr>
            <w:tcW w:w="256" w:type="dxa"/>
            <w:tcBorders>
              <w:top w:val="nil"/>
              <w:left w:val="single" w:sz="4" w:space="0" w:color="auto"/>
              <w:bottom w:val="nil"/>
              <w:right w:val="nil"/>
            </w:tcBorders>
          </w:tcPr>
          <w:p w14:paraId="032D466A" w14:textId="77777777" w:rsidR="00422698" w:rsidRPr="007F2770" w:rsidRDefault="00422698" w:rsidP="00DC1057">
            <w:pPr>
              <w:pStyle w:val="TAL"/>
            </w:pPr>
            <w:r w:rsidRPr="007F2770">
              <w:t>0</w:t>
            </w:r>
          </w:p>
        </w:tc>
        <w:tc>
          <w:tcPr>
            <w:tcW w:w="284" w:type="dxa"/>
            <w:gridSpan w:val="2"/>
            <w:tcBorders>
              <w:top w:val="nil"/>
              <w:left w:val="nil"/>
              <w:bottom w:val="nil"/>
              <w:right w:val="nil"/>
            </w:tcBorders>
          </w:tcPr>
          <w:p w14:paraId="7AF3070E" w14:textId="77777777" w:rsidR="00422698" w:rsidRPr="007F2770" w:rsidRDefault="00422698" w:rsidP="00DC1057">
            <w:pPr>
              <w:pStyle w:val="TAL"/>
            </w:pPr>
          </w:p>
        </w:tc>
        <w:tc>
          <w:tcPr>
            <w:tcW w:w="283" w:type="dxa"/>
            <w:gridSpan w:val="2"/>
            <w:tcBorders>
              <w:top w:val="nil"/>
              <w:left w:val="nil"/>
              <w:bottom w:val="nil"/>
              <w:right w:val="nil"/>
            </w:tcBorders>
          </w:tcPr>
          <w:p w14:paraId="5862926A" w14:textId="77777777" w:rsidR="00422698" w:rsidRPr="007F2770" w:rsidRDefault="00422698" w:rsidP="00DC1057">
            <w:pPr>
              <w:pStyle w:val="TAL"/>
            </w:pPr>
          </w:p>
        </w:tc>
        <w:tc>
          <w:tcPr>
            <w:tcW w:w="236" w:type="dxa"/>
            <w:gridSpan w:val="2"/>
            <w:tcBorders>
              <w:top w:val="nil"/>
              <w:left w:val="nil"/>
              <w:bottom w:val="nil"/>
              <w:right w:val="nil"/>
            </w:tcBorders>
          </w:tcPr>
          <w:p w14:paraId="5897D46F" w14:textId="77777777" w:rsidR="00422698" w:rsidRPr="007F2770" w:rsidRDefault="00422698" w:rsidP="00DC1057">
            <w:pPr>
              <w:pStyle w:val="TAL"/>
            </w:pPr>
          </w:p>
        </w:tc>
        <w:tc>
          <w:tcPr>
            <w:tcW w:w="6040" w:type="dxa"/>
            <w:gridSpan w:val="2"/>
            <w:tcBorders>
              <w:top w:val="nil"/>
              <w:left w:val="nil"/>
              <w:bottom w:val="nil"/>
              <w:right w:val="single" w:sz="4" w:space="0" w:color="auto"/>
            </w:tcBorders>
          </w:tcPr>
          <w:p w14:paraId="53BD7DB1" w14:textId="77777777" w:rsidR="00422698" w:rsidRPr="007F2770" w:rsidRDefault="00422698" w:rsidP="00DC1057">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w:t>
            </w:r>
            <w:r w:rsidRPr="009962BE">
              <w:t xml:space="preserve">dentification </w:t>
            </w:r>
            <w:r>
              <w:rPr>
                <w:rFonts w:eastAsiaTheme="minorEastAsia"/>
              </w:rPr>
              <w:t>i</w:t>
            </w:r>
            <w:r w:rsidRPr="009F455A">
              <w:rPr>
                <w:rFonts w:eastAsiaTheme="minorEastAsia"/>
              </w:rPr>
              <w:t>nformation</w:t>
            </w:r>
            <w:r>
              <w:rPr>
                <w:rFonts w:eastAsiaTheme="minorEastAsia"/>
              </w:rPr>
              <w:t xml:space="preserve"> </w:t>
            </w:r>
            <w:r>
              <w:rPr>
                <w:lang w:eastAsia="zh-CN"/>
              </w:rPr>
              <w:t>not supported.</w:t>
            </w:r>
          </w:p>
        </w:tc>
      </w:tr>
      <w:tr w:rsidR="00422698" w:rsidRPr="007F2770" w14:paraId="55063C55" w14:textId="77777777" w:rsidTr="00DC1057">
        <w:tblPrEx>
          <w:tblLook w:val="0000" w:firstRow="0" w:lastRow="0" w:firstColumn="0" w:lastColumn="0" w:noHBand="0" w:noVBand="0"/>
        </w:tblPrEx>
        <w:trPr>
          <w:gridAfter w:val="2"/>
          <w:wAfter w:w="28" w:type="dxa"/>
          <w:cantSplit/>
          <w:jc w:val="center"/>
        </w:trPr>
        <w:tc>
          <w:tcPr>
            <w:tcW w:w="256" w:type="dxa"/>
            <w:tcBorders>
              <w:top w:val="nil"/>
              <w:left w:val="single" w:sz="4" w:space="0" w:color="auto"/>
              <w:bottom w:val="nil"/>
              <w:right w:val="nil"/>
            </w:tcBorders>
          </w:tcPr>
          <w:p w14:paraId="377F8976" w14:textId="77777777" w:rsidR="00422698" w:rsidRPr="007F2770" w:rsidRDefault="00422698" w:rsidP="00DC1057">
            <w:pPr>
              <w:pStyle w:val="TAL"/>
            </w:pPr>
            <w:r w:rsidRPr="007F2770">
              <w:t>1</w:t>
            </w:r>
          </w:p>
        </w:tc>
        <w:tc>
          <w:tcPr>
            <w:tcW w:w="284" w:type="dxa"/>
            <w:gridSpan w:val="2"/>
            <w:tcBorders>
              <w:top w:val="nil"/>
              <w:left w:val="nil"/>
              <w:bottom w:val="nil"/>
              <w:right w:val="nil"/>
            </w:tcBorders>
          </w:tcPr>
          <w:p w14:paraId="32C935BB" w14:textId="77777777" w:rsidR="00422698" w:rsidRPr="007F2770" w:rsidRDefault="00422698" w:rsidP="00DC1057">
            <w:pPr>
              <w:pStyle w:val="TAL"/>
            </w:pPr>
          </w:p>
        </w:tc>
        <w:tc>
          <w:tcPr>
            <w:tcW w:w="283" w:type="dxa"/>
            <w:gridSpan w:val="2"/>
            <w:tcBorders>
              <w:top w:val="nil"/>
              <w:left w:val="nil"/>
              <w:bottom w:val="nil"/>
              <w:right w:val="nil"/>
            </w:tcBorders>
          </w:tcPr>
          <w:p w14:paraId="6C1F13CF" w14:textId="77777777" w:rsidR="00422698" w:rsidRPr="007F2770" w:rsidRDefault="00422698" w:rsidP="00DC1057">
            <w:pPr>
              <w:pStyle w:val="TAL"/>
            </w:pPr>
          </w:p>
        </w:tc>
        <w:tc>
          <w:tcPr>
            <w:tcW w:w="236" w:type="dxa"/>
            <w:gridSpan w:val="2"/>
            <w:tcBorders>
              <w:top w:val="nil"/>
              <w:left w:val="nil"/>
              <w:bottom w:val="nil"/>
              <w:right w:val="nil"/>
            </w:tcBorders>
          </w:tcPr>
          <w:p w14:paraId="7F47D3F9" w14:textId="77777777" w:rsidR="00422698" w:rsidRPr="007F2770" w:rsidRDefault="00422698" w:rsidP="00DC1057">
            <w:pPr>
              <w:pStyle w:val="TAL"/>
            </w:pPr>
          </w:p>
        </w:tc>
        <w:tc>
          <w:tcPr>
            <w:tcW w:w="6040" w:type="dxa"/>
            <w:gridSpan w:val="2"/>
            <w:tcBorders>
              <w:top w:val="nil"/>
              <w:left w:val="nil"/>
              <w:bottom w:val="nil"/>
              <w:right w:val="single" w:sz="4" w:space="0" w:color="auto"/>
            </w:tcBorders>
          </w:tcPr>
          <w:p w14:paraId="019BE754" w14:textId="77777777" w:rsidR="00422698" w:rsidRPr="007F2770" w:rsidRDefault="00422698" w:rsidP="00DC1057">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w:t>
            </w:r>
            <w:r w:rsidRPr="009962BE">
              <w:t xml:space="preserve">dentification </w:t>
            </w:r>
            <w:r>
              <w:rPr>
                <w:rFonts w:eastAsiaTheme="minorEastAsia"/>
              </w:rPr>
              <w:t>i</w:t>
            </w:r>
            <w:r w:rsidRPr="009F455A">
              <w:rPr>
                <w:rFonts w:eastAsiaTheme="minorEastAsia"/>
              </w:rPr>
              <w:t>nformation</w:t>
            </w:r>
            <w:r>
              <w:rPr>
                <w:rFonts w:eastAsiaTheme="minorEastAsia"/>
              </w:rPr>
              <w:t xml:space="preserve"> </w:t>
            </w:r>
            <w:r>
              <w:rPr>
                <w:lang w:eastAsia="zh-CN"/>
              </w:rPr>
              <w:t>supported.</w:t>
            </w:r>
          </w:p>
        </w:tc>
      </w:tr>
      <w:tr w:rsidR="00422698" w:rsidRPr="009F656A" w14:paraId="634A430D"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B457945" w14:textId="77777777" w:rsidR="00422698" w:rsidRPr="009F656A" w:rsidRDefault="00422698" w:rsidP="00DC1057">
            <w:pPr>
              <w:keepNext/>
              <w:keepLines/>
              <w:spacing w:after="0"/>
              <w:rPr>
                <w:rFonts w:ascii="Arial" w:hAnsi="Arial" w:cs="Arial"/>
                <w:sz w:val="18"/>
                <w:lang w:eastAsia="fr-FR"/>
              </w:rPr>
            </w:pPr>
          </w:p>
        </w:tc>
      </w:tr>
      <w:tr w:rsidR="00422698" w:rsidRPr="009F656A" w14:paraId="6A1F7F7F" w14:textId="77777777" w:rsidTr="00DC1057">
        <w:trPr>
          <w:cantSplit/>
          <w:jc w:val="center"/>
        </w:trPr>
        <w:tc>
          <w:tcPr>
            <w:tcW w:w="7127" w:type="dxa"/>
            <w:gridSpan w:val="11"/>
            <w:tcBorders>
              <w:top w:val="nil"/>
              <w:left w:val="single" w:sz="4" w:space="0" w:color="auto"/>
              <w:bottom w:val="nil"/>
              <w:right w:val="single" w:sz="4" w:space="0" w:color="auto"/>
            </w:tcBorders>
            <w:hideMark/>
          </w:tcPr>
          <w:p w14:paraId="32FB34A5"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ATSSS-LL functionality support (ATSSS-LL) (octet 4 bits 4 and 5)</w:t>
            </w:r>
          </w:p>
        </w:tc>
      </w:tr>
      <w:tr w:rsidR="00422698" w:rsidRPr="009F656A" w14:paraId="6BEB1764" w14:textId="77777777" w:rsidTr="00DC1057">
        <w:trPr>
          <w:cantSplit/>
          <w:jc w:val="center"/>
        </w:trPr>
        <w:tc>
          <w:tcPr>
            <w:tcW w:w="7127" w:type="dxa"/>
            <w:gridSpan w:val="11"/>
            <w:tcBorders>
              <w:top w:val="nil"/>
              <w:left w:val="single" w:sz="4" w:space="0" w:color="auto"/>
              <w:bottom w:val="nil"/>
              <w:right w:val="single" w:sz="4" w:space="0" w:color="auto"/>
            </w:tcBorders>
            <w:hideMark/>
          </w:tcPr>
          <w:p w14:paraId="556B1802"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capability indicates the support for ATSSS-LL functionality.</w:t>
            </w:r>
          </w:p>
          <w:p w14:paraId="0884DBA6" w14:textId="77777777" w:rsidR="00422698" w:rsidRPr="009F656A" w:rsidRDefault="00422698" w:rsidP="00DC1057">
            <w:pPr>
              <w:keepNext/>
              <w:keepLines/>
              <w:spacing w:after="0"/>
              <w:rPr>
                <w:rFonts w:ascii="Arial" w:hAnsi="Arial" w:cs="Arial"/>
                <w:b/>
                <w:bCs/>
                <w:sz w:val="18"/>
                <w:lang w:eastAsia="fr-FR"/>
              </w:rPr>
            </w:pPr>
            <w:r w:rsidRPr="009F656A">
              <w:rPr>
                <w:rFonts w:ascii="Arial" w:hAnsi="Arial" w:cs="Arial"/>
                <w:b/>
                <w:bCs/>
                <w:sz w:val="18"/>
                <w:lang w:eastAsia="fr-FR"/>
              </w:rPr>
              <w:t>Bit</w:t>
            </w:r>
          </w:p>
        </w:tc>
      </w:tr>
      <w:tr w:rsidR="00422698" w:rsidRPr="009F656A" w14:paraId="2CE3850A" w14:textId="77777777" w:rsidTr="00DC1057">
        <w:trPr>
          <w:cantSplit/>
          <w:jc w:val="center"/>
        </w:trPr>
        <w:tc>
          <w:tcPr>
            <w:tcW w:w="268" w:type="dxa"/>
            <w:gridSpan w:val="2"/>
            <w:tcBorders>
              <w:top w:val="nil"/>
              <w:left w:val="single" w:sz="4" w:space="0" w:color="auto"/>
              <w:bottom w:val="nil"/>
              <w:right w:val="nil"/>
            </w:tcBorders>
            <w:hideMark/>
          </w:tcPr>
          <w:p w14:paraId="34ED37FD" w14:textId="77777777" w:rsidR="00422698" w:rsidRPr="009F656A" w:rsidRDefault="00422698" w:rsidP="00DC1057">
            <w:pPr>
              <w:keepNext/>
              <w:keepLines/>
              <w:spacing w:after="0"/>
              <w:rPr>
                <w:rFonts w:ascii="Arial" w:hAnsi="Arial" w:cs="Arial"/>
                <w:b/>
                <w:bCs/>
                <w:sz w:val="18"/>
                <w:lang w:eastAsia="fr-FR"/>
              </w:rPr>
            </w:pPr>
            <w:r w:rsidRPr="009F656A">
              <w:rPr>
                <w:rFonts w:ascii="Arial" w:hAnsi="Arial" w:cs="Arial"/>
                <w:b/>
                <w:bCs/>
                <w:sz w:val="18"/>
                <w:lang w:eastAsia="fr-FR"/>
              </w:rPr>
              <w:t>5</w:t>
            </w:r>
          </w:p>
        </w:tc>
        <w:tc>
          <w:tcPr>
            <w:tcW w:w="284" w:type="dxa"/>
            <w:gridSpan w:val="2"/>
            <w:tcBorders>
              <w:top w:val="nil"/>
              <w:left w:val="nil"/>
              <w:bottom w:val="nil"/>
              <w:right w:val="nil"/>
            </w:tcBorders>
            <w:hideMark/>
          </w:tcPr>
          <w:p w14:paraId="0B89A4AD" w14:textId="77777777" w:rsidR="00422698" w:rsidRPr="009F656A" w:rsidRDefault="00422698" w:rsidP="00DC1057">
            <w:pPr>
              <w:keepNext/>
              <w:keepLines/>
              <w:spacing w:after="0"/>
              <w:rPr>
                <w:rFonts w:ascii="Arial" w:hAnsi="Arial" w:cs="Arial"/>
                <w:b/>
                <w:bCs/>
                <w:sz w:val="18"/>
                <w:lang w:eastAsia="fr-FR"/>
              </w:rPr>
            </w:pPr>
            <w:r w:rsidRPr="009F656A">
              <w:rPr>
                <w:rFonts w:ascii="Arial" w:hAnsi="Arial" w:cs="Arial"/>
                <w:b/>
                <w:bCs/>
                <w:sz w:val="18"/>
                <w:lang w:eastAsia="fr-FR"/>
              </w:rPr>
              <w:t>4</w:t>
            </w:r>
          </w:p>
        </w:tc>
        <w:tc>
          <w:tcPr>
            <w:tcW w:w="283" w:type="dxa"/>
            <w:gridSpan w:val="2"/>
            <w:tcBorders>
              <w:top w:val="nil"/>
              <w:left w:val="nil"/>
              <w:bottom w:val="nil"/>
              <w:right w:val="nil"/>
            </w:tcBorders>
          </w:tcPr>
          <w:p w14:paraId="3A7F4A6E"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40571FAC" w14:textId="77777777" w:rsidR="00422698" w:rsidRPr="009F656A" w:rsidRDefault="00422698" w:rsidP="00DC1057">
            <w:pPr>
              <w:keepNext/>
              <w:keepLines/>
              <w:spacing w:after="0"/>
              <w:rPr>
                <w:rFonts w:ascii="Arial" w:hAnsi="Arial" w:cs="Arial"/>
                <w:sz w:val="18"/>
                <w:lang w:eastAsia="fr-FR"/>
              </w:rPr>
            </w:pPr>
          </w:p>
        </w:tc>
        <w:tc>
          <w:tcPr>
            <w:tcW w:w="6052" w:type="dxa"/>
            <w:gridSpan w:val="3"/>
            <w:tcBorders>
              <w:top w:val="nil"/>
              <w:left w:val="nil"/>
              <w:bottom w:val="nil"/>
              <w:right w:val="single" w:sz="4" w:space="0" w:color="auto"/>
            </w:tcBorders>
          </w:tcPr>
          <w:p w14:paraId="6966EEC9" w14:textId="77777777" w:rsidR="00422698" w:rsidRPr="009F656A" w:rsidRDefault="00422698" w:rsidP="00DC1057">
            <w:pPr>
              <w:keepNext/>
              <w:keepLines/>
              <w:spacing w:after="0"/>
              <w:rPr>
                <w:rFonts w:ascii="Arial" w:hAnsi="Arial" w:cs="Arial"/>
                <w:sz w:val="18"/>
                <w:lang w:eastAsia="fr-FR"/>
              </w:rPr>
            </w:pPr>
          </w:p>
        </w:tc>
      </w:tr>
      <w:tr w:rsidR="00422698" w:rsidRPr="009F656A" w14:paraId="121D95AA" w14:textId="77777777" w:rsidTr="00DC1057">
        <w:trPr>
          <w:cantSplit/>
          <w:jc w:val="center"/>
        </w:trPr>
        <w:tc>
          <w:tcPr>
            <w:tcW w:w="268" w:type="dxa"/>
            <w:gridSpan w:val="2"/>
            <w:tcBorders>
              <w:top w:val="nil"/>
              <w:left w:val="single" w:sz="4" w:space="0" w:color="auto"/>
              <w:bottom w:val="nil"/>
              <w:right w:val="nil"/>
            </w:tcBorders>
            <w:hideMark/>
          </w:tcPr>
          <w:p w14:paraId="2F739951"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00CD7340"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tcPr>
          <w:p w14:paraId="64CB01EA"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5B155988" w14:textId="77777777" w:rsidR="00422698" w:rsidRPr="009F656A" w:rsidRDefault="00422698" w:rsidP="00DC1057">
            <w:pPr>
              <w:keepNext/>
              <w:keepLines/>
              <w:spacing w:after="0"/>
              <w:rPr>
                <w:rFonts w:ascii="Arial" w:hAnsi="Arial" w:cs="Arial"/>
                <w:sz w:val="18"/>
                <w:lang w:eastAsia="fr-FR"/>
              </w:rPr>
            </w:pPr>
          </w:p>
        </w:tc>
        <w:tc>
          <w:tcPr>
            <w:tcW w:w="6052" w:type="dxa"/>
            <w:gridSpan w:val="3"/>
            <w:tcBorders>
              <w:top w:val="nil"/>
              <w:left w:val="nil"/>
              <w:bottom w:val="nil"/>
              <w:right w:val="single" w:sz="4" w:space="0" w:color="auto"/>
            </w:tcBorders>
            <w:hideMark/>
          </w:tcPr>
          <w:p w14:paraId="5D188E72"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ATSSS-LL functionality not supported</w:t>
            </w:r>
            <w:r>
              <w:rPr>
                <w:rFonts w:ascii="Arial" w:hAnsi="Arial" w:cs="Arial"/>
                <w:sz w:val="18"/>
                <w:lang w:eastAsia="fr-FR"/>
              </w:rPr>
              <w:t xml:space="preserve"> (NOTE 2)</w:t>
            </w:r>
          </w:p>
        </w:tc>
      </w:tr>
      <w:tr w:rsidR="00422698" w:rsidRPr="009F656A" w14:paraId="3E84FD29" w14:textId="77777777" w:rsidTr="00DC1057">
        <w:trPr>
          <w:cantSplit/>
          <w:jc w:val="center"/>
        </w:trPr>
        <w:tc>
          <w:tcPr>
            <w:tcW w:w="268" w:type="dxa"/>
            <w:gridSpan w:val="2"/>
            <w:tcBorders>
              <w:top w:val="nil"/>
              <w:left w:val="single" w:sz="4" w:space="0" w:color="auto"/>
              <w:bottom w:val="nil"/>
              <w:right w:val="nil"/>
            </w:tcBorders>
            <w:hideMark/>
          </w:tcPr>
          <w:p w14:paraId="140363F7"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611EBFF6"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3" w:type="dxa"/>
            <w:gridSpan w:val="2"/>
            <w:tcBorders>
              <w:top w:val="nil"/>
              <w:left w:val="nil"/>
              <w:bottom w:val="nil"/>
              <w:right w:val="nil"/>
            </w:tcBorders>
          </w:tcPr>
          <w:p w14:paraId="73B73A46"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57437D93" w14:textId="77777777" w:rsidR="00422698" w:rsidRPr="009F656A" w:rsidRDefault="00422698" w:rsidP="00DC1057">
            <w:pPr>
              <w:keepNext/>
              <w:keepLines/>
              <w:spacing w:after="0"/>
              <w:rPr>
                <w:rFonts w:ascii="Arial" w:hAnsi="Arial" w:cs="Arial"/>
                <w:sz w:val="18"/>
                <w:lang w:eastAsia="fr-FR"/>
              </w:rPr>
            </w:pPr>
          </w:p>
        </w:tc>
        <w:tc>
          <w:tcPr>
            <w:tcW w:w="6052" w:type="dxa"/>
            <w:gridSpan w:val="3"/>
            <w:tcBorders>
              <w:top w:val="nil"/>
              <w:left w:val="nil"/>
              <w:bottom w:val="nil"/>
              <w:right w:val="single" w:sz="4" w:space="0" w:color="auto"/>
            </w:tcBorders>
            <w:hideMark/>
          </w:tcPr>
          <w:p w14:paraId="53354AD7"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ATSSS-LL functionality with only active-standby steering mode supported</w:t>
            </w:r>
          </w:p>
        </w:tc>
      </w:tr>
      <w:tr w:rsidR="00422698" w:rsidRPr="009F656A" w14:paraId="04BB8DB2" w14:textId="77777777" w:rsidTr="00DC1057">
        <w:trPr>
          <w:cantSplit/>
          <w:jc w:val="center"/>
        </w:trPr>
        <w:tc>
          <w:tcPr>
            <w:tcW w:w="268" w:type="dxa"/>
            <w:gridSpan w:val="2"/>
            <w:tcBorders>
              <w:top w:val="nil"/>
              <w:left w:val="single" w:sz="4" w:space="0" w:color="auto"/>
              <w:bottom w:val="nil"/>
              <w:right w:val="nil"/>
            </w:tcBorders>
            <w:hideMark/>
          </w:tcPr>
          <w:p w14:paraId="0EF0ECA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hideMark/>
          </w:tcPr>
          <w:p w14:paraId="4BB4A06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tcPr>
          <w:p w14:paraId="6B7B9844"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7F8D4FA7" w14:textId="77777777" w:rsidR="00422698" w:rsidRPr="009F656A" w:rsidRDefault="00422698" w:rsidP="00DC1057">
            <w:pPr>
              <w:keepNext/>
              <w:keepLines/>
              <w:spacing w:after="0"/>
              <w:rPr>
                <w:rFonts w:ascii="Arial" w:hAnsi="Arial" w:cs="Arial"/>
                <w:sz w:val="18"/>
                <w:lang w:eastAsia="fr-FR"/>
              </w:rPr>
            </w:pPr>
          </w:p>
        </w:tc>
        <w:tc>
          <w:tcPr>
            <w:tcW w:w="6052" w:type="dxa"/>
            <w:gridSpan w:val="3"/>
            <w:tcBorders>
              <w:top w:val="nil"/>
              <w:left w:val="nil"/>
              <w:bottom w:val="nil"/>
              <w:right w:val="single" w:sz="4" w:space="0" w:color="auto"/>
            </w:tcBorders>
            <w:hideMark/>
          </w:tcPr>
          <w:p w14:paraId="6B35A9A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 xml:space="preserve">ATSSS-LL functionality with any steering mode </w:t>
            </w:r>
            <w:r w:rsidRPr="009F656A">
              <w:rPr>
                <w:rFonts w:ascii="Arial" w:hAnsi="Arial" w:cs="Arial"/>
                <w:sz w:val="18"/>
                <w:lang w:eastAsia="zh-CN"/>
              </w:rPr>
              <w:t xml:space="preserve">allowed for ATSSS-LL </w:t>
            </w:r>
            <w:r w:rsidRPr="009F656A">
              <w:rPr>
                <w:rFonts w:ascii="Arial" w:hAnsi="Arial" w:cs="Arial"/>
                <w:sz w:val="18"/>
                <w:lang w:eastAsia="fr-FR"/>
              </w:rPr>
              <w:t>supported</w:t>
            </w:r>
          </w:p>
        </w:tc>
      </w:tr>
      <w:tr w:rsidR="00422698" w:rsidRPr="009F656A" w14:paraId="4E755972" w14:textId="77777777" w:rsidTr="00DC1057">
        <w:trPr>
          <w:cantSplit/>
          <w:jc w:val="center"/>
        </w:trPr>
        <w:tc>
          <w:tcPr>
            <w:tcW w:w="268" w:type="dxa"/>
            <w:gridSpan w:val="2"/>
            <w:tcBorders>
              <w:top w:val="nil"/>
              <w:left w:val="single" w:sz="4" w:space="0" w:color="auto"/>
              <w:bottom w:val="nil"/>
              <w:right w:val="nil"/>
            </w:tcBorders>
            <w:hideMark/>
          </w:tcPr>
          <w:p w14:paraId="2A37A787"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hideMark/>
          </w:tcPr>
          <w:p w14:paraId="3422B2E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3" w:type="dxa"/>
            <w:gridSpan w:val="2"/>
            <w:tcBorders>
              <w:top w:val="nil"/>
              <w:left w:val="nil"/>
              <w:bottom w:val="nil"/>
              <w:right w:val="nil"/>
            </w:tcBorders>
          </w:tcPr>
          <w:p w14:paraId="3236C926"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7ACF803B" w14:textId="77777777" w:rsidR="00422698" w:rsidRPr="009F656A" w:rsidRDefault="00422698" w:rsidP="00DC1057">
            <w:pPr>
              <w:keepNext/>
              <w:keepLines/>
              <w:spacing w:after="0"/>
              <w:rPr>
                <w:rFonts w:ascii="Arial" w:hAnsi="Arial" w:cs="Arial"/>
                <w:sz w:val="18"/>
                <w:lang w:eastAsia="fr-FR"/>
              </w:rPr>
            </w:pPr>
          </w:p>
        </w:tc>
        <w:tc>
          <w:tcPr>
            <w:tcW w:w="6052" w:type="dxa"/>
            <w:gridSpan w:val="3"/>
            <w:tcBorders>
              <w:top w:val="nil"/>
              <w:left w:val="nil"/>
              <w:bottom w:val="nil"/>
              <w:right w:val="single" w:sz="4" w:space="0" w:color="auto"/>
            </w:tcBorders>
            <w:hideMark/>
          </w:tcPr>
          <w:p w14:paraId="057757F1"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spare</w:t>
            </w:r>
          </w:p>
        </w:tc>
      </w:tr>
      <w:tr w:rsidR="00422698" w:rsidRPr="009F656A" w14:paraId="08C9F47D" w14:textId="77777777" w:rsidTr="00DC1057">
        <w:trPr>
          <w:cantSplit/>
          <w:jc w:val="center"/>
        </w:trPr>
        <w:tc>
          <w:tcPr>
            <w:tcW w:w="7127" w:type="dxa"/>
            <w:gridSpan w:val="11"/>
            <w:tcBorders>
              <w:top w:val="nil"/>
              <w:left w:val="single" w:sz="4" w:space="0" w:color="auto"/>
              <w:bottom w:val="nil"/>
              <w:right w:val="single" w:sz="4" w:space="0" w:color="auto"/>
            </w:tcBorders>
          </w:tcPr>
          <w:p w14:paraId="06F53A4B" w14:textId="77777777" w:rsidR="00422698" w:rsidRPr="009F656A" w:rsidRDefault="00422698" w:rsidP="00DC1057">
            <w:pPr>
              <w:keepNext/>
              <w:keepLines/>
              <w:spacing w:after="0"/>
              <w:rPr>
                <w:rFonts w:ascii="Arial" w:hAnsi="Arial" w:cs="Arial"/>
                <w:sz w:val="18"/>
                <w:lang w:eastAsia="fr-FR"/>
              </w:rPr>
            </w:pPr>
          </w:p>
        </w:tc>
      </w:tr>
      <w:tr w:rsidR="00422698" w:rsidRPr="009F656A" w14:paraId="2D37ADE7" w14:textId="77777777" w:rsidTr="00DC1057">
        <w:trPr>
          <w:cantSplit/>
          <w:jc w:val="center"/>
        </w:trPr>
        <w:tc>
          <w:tcPr>
            <w:tcW w:w="7127" w:type="dxa"/>
            <w:gridSpan w:val="11"/>
            <w:tcBorders>
              <w:top w:val="nil"/>
              <w:left w:val="single" w:sz="4" w:space="0" w:color="auto"/>
              <w:bottom w:val="nil"/>
              <w:right w:val="single" w:sz="4" w:space="0" w:color="auto"/>
            </w:tcBorders>
            <w:hideMark/>
          </w:tcPr>
          <w:p w14:paraId="46B51D73"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Supporting MPTCP functionality with any steering mode (MPTCP) (octet 4, bit 6)</w:t>
            </w:r>
          </w:p>
        </w:tc>
      </w:tr>
      <w:tr w:rsidR="00422698" w:rsidRPr="009F656A" w14:paraId="34991EA0" w14:textId="77777777" w:rsidTr="00DC1057">
        <w:trPr>
          <w:cantSplit/>
          <w:jc w:val="center"/>
        </w:trPr>
        <w:tc>
          <w:tcPr>
            <w:tcW w:w="7127" w:type="dxa"/>
            <w:gridSpan w:val="11"/>
            <w:tcBorders>
              <w:top w:val="nil"/>
              <w:left w:val="single" w:sz="4" w:space="0" w:color="auto"/>
              <w:bottom w:val="nil"/>
              <w:right w:val="single" w:sz="4" w:space="0" w:color="auto"/>
            </w:tcBorders>
            <w:hideMark/>
          </w:tcPr>
          <w:p w14:paraId="4C174AB0"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bit indicates whether the MPTCP functionality with any steering mode is supported (NOTE </w:t>
            </w:r>
            <w:r>
              <w:rPr>
                <w:rFonts w:ascii="Arial" w:hAnsi="Arial" w:cs="Arial"/>
                <w:sz w:val="18"/>
                <w:lang w:eastAsia="fr-FR"/>
              </w:rPr>
              <w:t>3</w:t>
            </w:r>
            <w:r w:rsidRPr="009F656A">
              <w:rPr>
                <w:rFonts w:ascii="Arial" w:hAnsi="Arial" w:cs="Arial"/>
                <w:sz w:val="18"/>
                <w:lang w:eastAsia="fr-FR"/>
              </w:rPr>
              <w:t>).</w:t>
            </w:r>
          </w:p>
        </w:tc>
      </w:tr>
      <w:tr w:rsidR="00422698" w:rsidRPr="009F656A" w14:paraId="31372645" w14:textId="77777777" w:rsidTr="00DC1057">
        <w:trPr>
          <w:cantSplit/>
          <w:jc w:val="center"/>
        </w:trPr>
        <w:tc>
          <w:tcPr>
            <w:tcW w:w="1075" w:type="dxa"/>
            <w:gridSpan w:val="8"/>
            <w:tcBorders>
              <w:top w:val="nil"/>
              <w:left w:val="single" w:sz="4" w:space="0" w:color="auto"/>
              <w:bottom w:val="nil"/>
              <w:right w:val="nil"/>
            </w:tcBorders>
            <w:hideMark/>
          </w:tcPr>
          <w:p w14:paraId="7138AE0C"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0</w:t>
            </w:r>
          </w:p>
        </w:tc>
        <w:tc>
          <w:tcPr>
            <w:tcW w:w="6052" w:type="dxa"/>
            <w:gridSpan w:val="3"/>
            <w:tcBorders>
              <w:top w:val="nil"/>
              <w:left w:val="nil"/>
              <w:bottom w:val="nil"/>
              <w:right w:val="single" w:sz="4" w:space="0" w:color="auto"/>
            </w:tcBorders>
            <w:hideMark/>
          </w:tcPr>
          <w:p w14:paraId="2679FEF8"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MPTCP functionality with any steering mode not supported</w:t>
            </w:r>
            <w:r>
              <w:rPr>
                <w:rFonts w:ascii="Arial" w:hAnsi="Arial" w:cs="Arial"/>
                <w:sz w:val="18"/>
                <w:lang w:eastAsia="fr-FR"/>
              </w:rPr>
              <w:t xml:space="preserve"> (NOTE 2)</w:t>
            </w:r>
          </w:p>
        </w:tc>
      </w:tr>
      <w:tr w:rsidR="00422698" w:rsidRPr="009F656A" w14:paraId="001C44C1" w14:textId="77777777" w:rsidTr="00DC1057">
        <w:trPr>
          <w:cantSplit/>
          <w:jc w:val="center"/>
        </w:trPr>
        <w:tc>
          <w:tcPr>
            <w:tcW w:w="1075" w:type="dxa"/>
            <w:gridSpan w:val="8"/>
            <w:tcBorders>
              <w:top w:val="nil"/>
              <w:left w:val="single" w:sz="4" w:space="0" w:color="auto"/>
              <w:bottom w:val="nil"/>
              <w:right w:val="nil"/>
            </w:tcBorders>
            <w:hideMark/>
          </w:tcPr>
          <w:p w14:paraId="2BC3E50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6052" w:type="dxa"/>
            <w:gridSpan w:val="3"/>
            <w:tcBorders>
              <w:top w:val="nil"/>
              <w:left w:val="nil"/>
              <w:bottom w:val="nil"/>
              <w:right w:val="single" w:sz="4" w:space="0" w:color="auto"/>
            </w:tcBorders>
            <w:hideMark/>
          </w:tcPr>
          <w:p w14:paraId="15372893"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MPTCP functionality with any steering mode supported</w:t>
            </w:r>
          </w:p>
        </w:tc>
      </w:tr>
      <w:tr w:rsidR="00422698" w:rsidRPr="009F656A" w14:paraId="592483CD" w14:textId="77777777" w:rsidTr="00DC1057">
        <w:trPr>
          <w:cantSplit/>
          <w:jc w:val="center"/>
        </w:trPr>
        <w:tc>
          <w:tcPr>
            <w:tcW w:w="7127" w:type="dxa"/>
            <w:gridSpan w:val="11"/>
            <w:tcBorders>
              <w:top w:val="nil"/>
              <w:left w:val="single" w:sz="4" w:space="0" w:color="auto"/>
              <w:bottom w:val="nil"/>
              <w:right w:val="single" w:sz="4" w:space="0" w:color="auto"/>
            </w:tcBorders>
          </w:tcPr>
          <w:p w14:paraId="5786602D" w14:textId="77777777" w:rsidR="00422698" w:rsidRPr="009F656A" w:rsidRDefault="00422698" w:rsidP="00DC1057">
            <w:pPr>
              <w:keepNext/>
              <w:keepLines/>
              <w:spacing w:after="0"/>
              <w:rPr>
                <w:rFonts w:ascii="Arial" w:hAnsi="Arial" w:cs="Arial"/>
                <w:sz w:val="18"/>
                <w:u w:val="single"/>
                <w:lang w:eastAsia="fr-FR"/>
              </w:rPr>
            </w:pPr>
          </w:p>
        </w:tc>
      </w:tr>
      <w:tr w:rsidR="00422698" w:rsidRPr="009F656A" w14:paraId="22CC5EC9" w14:textId="77777777" w:rsidTr="00DC1057">
        <w:trPr>
          <w:cantSplit/>
          <w:jc w:val="center"/>
        </w:trPr>
        <w:tc>
          <w:tcPr>
            <w:tcW w:w="7127" w:type="dxa"/>
            <w:gridSpan w:val="11"/>
            <w:tcBorders>
              <w:top w:val="nil"/>
              <w:left w:val="single" w:sz="4" w:space="0" w:color="auto"/>
              <w:bottom w:val="nil"/>
              <w:right w:val="single" w:sz="4" w:space="0" w:color="auto"/>
            </w:tcBorders>
            <w:hideMark/>
          </w:tcPr>
          <w:p w14:paraId="68E13573"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Supporting MPQUIC</w:t>
            </w:r>
            <w:r>
              <w:rPr>
                <w:rFonts w:ascii="Arial" w:hAnsi="Arial" w:cs="Arial"/>
                <w:sz w:val="18"/>
                <w:lang w:eastAsia="fr-FR"/>
              </w:rPr>
              <w:t>-UDP</w:t>
            </w:r>
            <w:r w:rsidRPr="009F656A">
              <w:rPr>
                <w:rFonts w:ascii="Arial" w:hAnsi="Arial" w:cs="Arial"/>
                <w:sz w:val="18"/>
                <w:lang w:eastAsia="fr-FR"/>
              </w:rPr>
              <w:t xml:space="preserve"> functionality with any steering mode (MPQUIC-UDP) (octet 4, bit 7)</w:t>
            </w:r>
          </w:p>
        </w:tc>
      </w:tr>
      <w:tr w:rsidR="00422698" w:rsidRPr="009F656A" w14:paraId="2E144B03" w14:textId="77777777" w:rsidTr="00DC1057">
        <w:trPr>
          <w:cantSplit/>
          <w:jc w:val="center"/>
        </w:trPr>
        <w:tc>
          <w:tcPr>
            <w:tcW w:w="7127" w:type="dxa"/>
            <w:gridSpan w:val="11"/>
            <w:tcBorders>
              <w:top w:val="nil"/>
              <w:left w:val="single" w:sz="4" w:space="0" w:color="auto"/>
              <w:bottom w:val="nil"/>
              <w:right w:val="single" w:sz="4" w:space="0" w:color="auto"/>
            </w:tcBorders>
            <w:hideMark/>
          </w:tcPr>
          <w:p w14:paraId="155D0EFA"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bit indicates whether the MPQUIC</w:t>
            </w:r>
            <w:r>
              <w:rPr>
                <w:rFonts w:ascii="Arial" w:hAnsi="Arial" w:cs="Arial"/>
                <w:sz w:val="18"/>
                <w:lang w:eastAsia="fr-FR"/>
              </w:rPr>
              <w:t>-UDP</w:t>
            </w:r>
            <w:r w:rsidRPr="009F656A">
              <w:rPr>
                <w:rFonts w:ascii="Arial" w:hAnsi="Arial" w:cs="Arial"/>
                <w:sz w:val="18"/>
                <w:lang w:eastAsia="fr-FR"/>
              </w:rPr>
              <w:t xml:space="preserve"> functionality with any steering mode is supported (NOTE </w:t>
            </w:r>
            <w:r>
              <w:rPr>
                <w:rFonts w:ascii="Arial" w:hAnsi="Arial" w:cs="Arial"/>
                <w:sz w:val="18"/>
                <w:lang w:eastAsia="fr-FR"/>
              </w:rPr>
              <w:t>3</w:t>
            </w:r>
            <w:r w:rsidRPr="009F656A">
              <w:rPr>
                <w:rFonts w:ascii="Arial" w:hAnsi="Arial" w:cs="Arial"/>
                <w:sz w:val="18"/>
                <w:lang w:eastAsia="fr-FR"/>
              </w:rPr>
              <w:t>).</w:t>
            </w:r>
          </w:p>
        </w:tc>
      </w:tr>
      <w:tr w:rsidR="00422698" w:rsidRPr="009F656A" w14:paraId="5824257F" w14:textId="77777777" w:rsidTr="00DC1057">
        <w:trPr>
          <w:cantSplit/>
          <w:jc w:val="center"/>
        </w:trPr>
        <w:tc>
          <w:tcPr>
            <w:tcW w:w="268" w:type="dxa"/>
            <w:gridSpan w:val="2"/>
            <w:tcBorders>
              <w:top w:val="nil"/>
              <w:left w:val="single" w:sz="4" w:space="0" w:color="auto"/>
              <w:bottom w:val="nil"/>
              <w:right w:val="nil"/>
            </w:tcBorders>
            <w:hideMark/>
          </w:tcPr>
          <w:p w14:paraId="5B8E82C9"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053C4AEA"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7512AA14"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6813AE82" w14:textId="77777777" w:rsidR="00422698" w:rsidRPr="009F656A" w:rsidRDefault="00422698" w:rsidP="00DC1057">
            <w:pPr>
              <w:keepNext/>
              <w:keepLines/>
              <w:spacing w:after="0"/>
              <w:rPr>
                <w:rFonts w:ascii="Arial" w:hAnsi="Arial" w:cs="Arial"/>
                <w:sz w:val="18"/>
                <w:lang w:eastAsia="fr-FR"/>
              </w:rPr>
            </w:pPr>
          </w:p>
        </w:tc>
        <w:tc>
          <w:tcPr>
            <w:tcW w:w="6052" w:type="dxa"/>
            <w:gridSpan w:val="3"/>
            <w:tcBorders>
              <w:top w:val="nil"/>
              <w:left w:val="nil"/>
              <w:bottom w:val="nil"/>
              <w:right w:val="single" w:sz="4" w:space="0" w:color="auto"/>
            </w:tcBorders>
            <w:hideMark/>
          </w:tcPr>
          <w:p w14:paraId="561AAB22"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MPQUIC</w:t>
            </w:r>
            <w:r>
              <w:rPr>
                <w:rFonts w:ascii="Arial" w:hAnsi="Arial" w:cs="Arial"/>
                <w:sz w:val="18"/>
                <w:lang w:eastAsia="fr-FR"/>
              </w:rPr>
              <w:t>-UDP</w:t>
            </w:r>
            <w:r w:rsidRPr="009F656A">
              <w:rPr>
                <w:rFonts w:ascii="Arial" w:hAnsi="Arial" w:cs="Arial"/>
                <w:sz w:val="18"/>
                <w:lang w:eastAsia="fr-FR"/>
              </w:rPr>
              <w:t xml:space="preserve"> functionality with any steering mode not supported</w:t>
            </w:r>
            <w:r>
              <w:rPr>
                <w:rFonts w:ascii="Arial" w:hAnsi="Arial" w:cs="Arial"/>
                <w:sz w:val="18"/>
                <w:lang w:eastAsia="fr-FR"/>
              </w:rPr>
              <w:t xml:space="preserve"> (NOTE 2)</w:t>
            </w:r>
          </w:p>
        </w:tc>
      </w:tr>
      <w:tr w:rsidR="00422698" w:rsidRPr="009F656A" w14:paraId="5ABCEFF6" w14:textId="77777777" w:rsidTr="00DC1057">
        <w:trPr>
          <w:cantSplit/>
          <w:jc w:val="center"/>
        </w:trPr>
        <w:tc>
          <w:tcPr>
            <w:tcW w:w="268" w:type="dxa"/>
            <w:gridSpan w:val="2"/>
            <w:tcBorders>
              <w:top w:val="nil"/>
              <w:left w:val="single" w:sz="4" w:space="0" w:color="auto"/>
              <w:bottom w:val="nil"/>
              <w:right w:val="nil"/>
            </w:tcBorders>
            <w:hideMark/>
          </w:tcPr>
          <w:p w14:paraId="7DBF536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2FF051B8"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317BC082"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73950BB2" w14:textId="77777777" w:rsidR="00422698" w:rsidRPr="009F656A" w:rsidRDefault="00422698" w:rsidP="00DC1057">
            <w:pPr>
              <w:keepNext/>
              <w:keepLines/>
              <w:spacing w:after="0"/>
              <w:rPr>
                <w:rFonts w:ascii="Arial" w:hAnsi="Arial" w:cs="Arial"/>
                <w:sz w:val="18"/>
                <w:lang w:eastAsia="fr-FR"/>
              </w:rPr>
            </w:pPr>
          </w:p>
        </w:tc>
        <w:tc>
          <w:tcPr>
            <w:tcW w:w="6052" w:type="dxa"/>
            <w:gridSpan w:val="3"/>
            <w:tcBorders>
              <w:top w:val="nil"/>
              <w:left w:val="nil"/>
              <w:bottom w:val="nil"/>
              <w:right w:val="single" w:sz="4" w:space="0" w:color="auto"/>
            </w:tcBorders>
            <w:hideMark/>
          </w:tcPr>
          <w:p w14:paraId="37EEAF04"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MPQUIC</w:t>
            </w:r>
            <w:r>
              <w:rPr>
                <w:rFonts w:ascii="Arial" w:hAnsi="Arial" w:cs="Arial"/>
                <w:sz w:val="18"/>
                <w:lang w:eastAsia="fr-FR"/>
              </w:rPr>
              <w:t>-UDP</w:t>
            </w:r>
            <w:r w:rsidRPr="009F656A">
              <w:rPr>
                <w:rFonts w:ascii="Arial" w:hAnsi="Arial" w:cs="Arial"/>
                <w:sz w:val="18"/>
                <w:lang w:eastAsia="fr-FR"/>
              </w:rPr>
              <w:t xml:space="preserve"> functionality with any steering mode supported</w:t>
            </w:r>
          </w:p>
        </w:tc>
      </w:tr>
      <w:tr w:rsidR="00422698" w:rsidRPr="009F656A" w14:paraId="25C496A4" w14:textId="77777777" w:rsidTr="00DC1057">
        <w:trPr>
          <w:cantSplit/>
          <w:jc w:val="center"/>
        </w:trPr>
        <w:tc>
          <w:tcPr>
            <w:tcW w:w="7127" w:type="dxa"/>
            <w:gridSpan w:val="11"/>
            <w:tcBorders>
              <w:top w:val="nil"/>
              <w:left w:val="single" w:sz="4" w:space="0" w:color="auto"/>
              <w:bottom w:val="nil"/>
              <w:right w:val="single" w:sz="4" w:space="0" w:color="auto"/>
            </w:tcBorders>
            <w:hideMark/>
          </w:tcPr>
          <w:p w14:paraId="1D4EA376" w14:textId="77777777" w:rsidR="00422698" w:rsidRDefault="00422698" w:rsidP="00DC1057">
            <w:pPr>
              <w:keepNext/>
              <w:keepLines/>
              <w:spacing w:after="0"/>
              <w:rPr>
                <w:rFonts w:ascii="Arial" w:hAnsi="Arial" w:cs="Arial"/>
                <w:sz w:val="18"/>
                <w:lang w:eastAsia="fr-FR"/>
              </w:rPr>
            </w:pPr>
          </w:p>
          <w:p w14:paraId="6CE19957" w14:textId="77777777" w:rsidR="00422698" w:rsidRPr="009F656A" w:rsidRDefault="00422698" w:rsidP="00DC1057">
            <w:pPr>
              <w:keepNext/>
              <w:keepLines/>
              <w:spacing w:after="0"/>
              <w:rPr>
                <w:rFonts w:ascii="Arial" w:hAnsi="Arial" w:cs="Arial"/>
                <w:sz w:val="18"/>
                <w:lang w:eastAsia="fr-FR"/>
              </w:rPr>
            </w:pPr>
          </w:p>
        </w:tc>
      </w:tr>
      <w:tr w:rsidR="00422698" w:rsidRPr="0003470B" w14:paraId="39EFBA10" w14:textId="77777777" w:rsidTr="00DC1057">
        <w:tblPrEx>
          <w:tblLook w:val="0000" w:firstRow="0" w:lastRow="0" w:firstColumn="0" w:lastColumn="0" w:noHBand="0" w:noVBand="0"/>
        </w:tblPrEx>
        <w:trPr>
          <w:gridAfter w:val="1"/>
          <w:wAfter w:w="12" w:type="dxa"/>
          <w:cantSplit/>
          <w:jc w:val="center"/>
        </w:trPr>
        <w:tc>
          <w:tcPr>
            <w:tcW w:w="7115" w:type="dxa"/>
            <w:gridSpan w:val="10"/>
            <w:tcBorders>
              <w:top w:val="nil"/>
              <w:left w:val="single" w:sz="4" w:space="0" w:color="auto"/>
              <w:bottom w:val="nil"/>
              <w:right w:val="single" w:sz="4" w:space="0" w:color="auto"/>
            </w:tcBorders>
          </w:tcPr>
          <w:p w14:paraId="01D3EB1F" w14:textId="77777777" w:rsidR="00422698" w:rsidRPr="0003470B" w:rsidRDefault="00422698" w:rsidP="00DC1057">
            <w:pPr>
              <w:pStyle w:val="TAL"/>
            </w:pPr>
            <w:r w:rsidRPr="0003470B">
              <w:t>Supporting MPQUIC-</w:t>
            </w:r>
            <w:r>
              <w:t>IP</w:t>
            </w:r>
            <w:r w:rsidRPr="0003470B">
              <w:t xml:space="preserve"> functionality </w:t>
            </w:r>
            <w:r w:rsidRPr="00432E1C">
              <w:t xml:space="preserve">with any steering mode </w:t>
            </w:r>
            <w:r w:rsidRPr="0003470B">
              <w:t>(MPQUIC-</w:t>
            </w:r>
            <w:r>
              <w:t>IP</w:t>
            </w:r>
            <w:r w:rsidRPr="0003470B">
              <w:t xml:space="preserve">) (octet </w:t>
            </w:r>
            <w:r>
              <w:t>4</w:t>
            </w:r>
            <w:r w:rsidRPr="0003470B">
              <w:t xml:space="preserve">, bit </w:t>
            </w:r>
            <w:r>
              <w:t>8</w:t>
            </w:r>
            <w:r w:rsidRPr="0003470B">
              <w:t>)</w:t>
            </w:r>
          </w:p>
        </w:tc>
      </w:tr>
      <w:tr w:rsidR="00422698" w:rsidRPr="0003470B" w14:paraId="6F3C42E1" w14:textId="77777777" w:rsidTr="00DC1057">
        <w:tblPrEx>
          <w:tblLook w:val="0000" w:firstRow="0" w:lastRow="0" w:firstColumn="0" w:lastColumn="0" w:noHBand="0" w:noVBand="0"/>
        </w:tblPrEx>
        <w:trPr>
          <w:gridAfter w:val="1"/>
          <w:wAfter w:w="12" w:type="dxa"/>
          <w:cantSplit/>
          <w:jc w:val="center"/>
        </w:trPr>
        <w:tc>
          <w:tcPr>
            <w:tcW w:w="7115" w:type="dxa"/>
            <w:gridSpan w:val="10"/>
            <w:tcBorders>
              <w:top w:val="nil"/>
              <w:left w:val="single" w:sz="4" w:space="0" w:color="auto"/>
              <w:bottom w:val="nil"/>
              <w:right w:val="single" w:sz="4" w:space="0" w:color="auto"/>
            </w:tcBorders>
          </w:tcPr>
          <w:p w14:paraId="3CC1BB53" w14:textId="77777777" w:rsidR="00422698" w:rsidRPr="0003470B" w:rsidRDefault="00422698" w:rsidP="00DC1057">
            <w:pPr>
              <w:pStyle w:val="TAL"/>
            </w:pPr>
            <w:r w:rsidRPr="0003470B">
              <w:t>This bit indicates whether the MPQUIC-</w:t>
            </w:r>
            <w:r>
              <w:t>IP</w:t>
            </w:r>
            <w:r w:rsidRPr="0003470B">
              <w:t xml:space="preserve"> functionality </w:t>
            </w:r>
            <w:r w:rsidRPr="00432E1C">
              <w:t xml:space="preserve">with any steering mode </w:t>
            </w:r>
            <w:r w:rsidRPr="0003470B">
              <w:t>is supported.</w:t>
            </w:r>
          </w:p>
        </w:tc>
      </w:tr>
      <w:tr w:rsidR="00422698" w:rsidRPr="0003470B" w14:paraId="70807644" w14:textId="77777777" w:rsidTr="00DC1057">
        <w:tblPrEx>
          <w:tblLook w:val="0000" w:firstRow="0" w:lastRow="0" w:firstColumn="0" w:lastColumn="0" w:noHBand="0" w:noVBand="0"/>
        </w:tblPrEx>
        <w:trPr>
          <w:gridAfter w:val="1"/>
          <w:wAfter w:w="12" w:type="dxa"/>
          <w:cantSplit/>
          <w:jc w:val="center"/>
        </w:trPr>
        <w:tc>
          <w:tcPr>
            <w:tcW w:w="268" w:type="dxa"/>
            <w:gridSpan w:val="2"/>
            <w:tcBorders>
              <w:top w:val="nil"/>
              <w:left w:val="single" w:sz="4" w:space="0" w:color="auto"/>
              <w:bottom w:val="nil"/>
              <w:right w:val="nil"/>
            </w:tcBorders>
          </w:tcPr>
          <w:p w14:paraId="75DEA8DF" w14:textId="77777777" w:rsidR="00422698" w:rsidRPr="0003470B" w:rsidRDefault="00422698" w:rsidP="00DC1057">
            <w:pPr>
              <w:pStyle w:val="TAL"/>
            </w:pPr>
            <w:r w:rsidRPr="0003470B">
              <w:t>0</w:t>
            </w:r>
          </w:p>
        </w:tc>
        <w:tc>
          <w:tcPr>
            <w:tcW w:w="284" w:type="dxa"/>
            <w:gridSpan w:val="2"/>
            <w:tcBorders>
              <w:top w:val="nil"/>
              <w:left w:val="nil"/>
              <w:bottom w:val="nil"/>
              <w:right w:val="nil"/>
            </w:tcBorders>
          </w:tcPr>
          <w:p w14:paraId="7A016C05" w14:textId="77777777" w:rsidR="00422698" w:rsidRPr="0003470B" w:rsidRDefault="00422698" w:rsidP="00DC1057">
            <w:pPr>
              <w:pStyle w:val="TAL"/>
            </w:pPr>
          </w:p>
        </w:tc>
        <w:tc>
          <w:tcPr>
            <w:tcW w:w="283" w:type="dxa"/>
            <w:gridSpan w:val="2"/>
            <w:tcBorders>
              <w:top w:val="nil"/>
              <w:left w:val="nil"/>
              <w:bottom w:val="nil"/>
              <w:right w:val="nil"/>
            </w:tcBorders>
          </w:tcPr>
          <w:p w14:paraId="2399E325" w14:textId="77777777" w:rsidR="00422698" w:rsidRPr="0003470B" w:rsidRDefault="00422698" w:rsidP="00DC1057">
            <w:pPr>
              <w:pStyle w:val="TAL"/>
            </w:pPr>
          </w:p>
        </w:tc>
        <w:tc>
          <w:tcPr>
            <w:tcW w:w="240" w:type="dxa"/>
            <w:gridSpan w:val="2"/>
            <w:tcBorders>
              <w:top w:val="nil"/>
              <w:left w:val="nil"/>
              <w:bottom w:val="nil"/>
              <w:right w:val="nil"/>
            </w:tcBorders>
          </w:tcPr>
          <w:p w14:paraId="61ABC87F" w14:textId="77777777" w:rsidR="00422698" w:rsidRPr="0003470B" w:rsidRDefault="00422698" w:rsidP="00DC1057">
            <w:pPr>
              <w:pStyle w:val="TAL"/>
            </w:pPr>
          </w:p>
        </w:tc>
        <w:tc>
          <w:tcPr>
            <w:tcW w:w="6040" w:type="dxa"/>
            <w:gridSpan w:val="2"/>
            <w:tcBorders>
              <w:top w:val="nil"/>
              <w:left w:val="nil"/>
              <w:bottom w:val="nil"/>
              <w:right w:val="single" w:sz="4" w:space="0" w:color="auto"/>
            </w:tcBorders>
          </w:tcPr>
          <w:p w14:paraId="1637A9F9" w14:textId="77777777" w:rsidR="00422698" w:rsidRPr="0003470B" w:rsidRDefault="00422698" w:rsidP="00DC1057">
            <w:pPr>
              <w:pStyle w:val="TAL"/>
              <w:rPr>
                <w:u w:val="single"/>
              </w:rPr>
            </w:pPr>
            <w:r w:rsidRPr="0003470B">
              <w:t>MPQUIC-</w:t>
            </w:r>
            <w:r>
              <w:t>IP</w:t>
            </w:r>
            <w:r w:rsidRPr="0003470B">
              <w:t xml:space="preserve"> functionality </w:t>
            </w:r>
            <w:r w:rsidRPr="00432E1C">
              <w:t xml:space="preserve">with any steering mode </w:t>
            </w:r>
            <w:r w:rsidRPr="0003470B">
              <w:t>not supported</w:t>
            </w:r>
            <w:r>
              <w:t xml:space="preserve"> (NOTE 2)</w:t>
            </w:r>
          </w:p>
        </w:tc>
      </w:tr>
      <w:tr w:rsidR="00422698" w:rsidRPr="0003470B" w14:paraId="0A381315" w14:textId="77777777" w:rsidTr="00DC1057">
        <w:tblPrEx>
          <w:tblLook w:val="0000" w:firstRow="0" w:lastRow="0" w:firstColumn="0" w:lastColumn="0" w:noHBand="0" w:noVBand="0"/>
        </w:tblPrEx>
        <w:trPr>
          <w:gridAfter w:val="1"/>
          <w:wAfter w:w="12" w:type="dxa"/>
          <w:cantSplit/>
          <w:jc w:val="center"/>
        </w:trPr>
        <w:tc>
          <w:tcPr>
            <w:tcW w:w="268" w:type="dxa"/>
            <w:gridSpan w:val="2"/>
            <w:tcBorders>
              <w:top w:val="nil"/>
              <w:left w:val="single" w:sz="4" w:space="0" w:color="auto"/>
              <w:bottom w:val="nil"/>
              <w:right w:val="nil"/>
            </w:tcBorders>
          </w:tcPr>
          <w:p w14:paraId="0B46137B" w14:textId="77777777" w:rsidR="00422698" w:rsidRPr="0003470B" w:rsidRDefault="00422698" w:rsidP="00DC1057">
            <w:pPr>
              <w:pStyle w:val="TAL"/>
            </w:pPr>
            <w:r w:rsidRPr="0003470B">
              <w:t>1</w:t>
            </w:r>
          </w:p>
        </w:tc>
        <w:tc>
          <w:tcPr>
            <w:tcW w:w="284" w:type="dxa"/>
            <w:gridSpan w:val="2"/>
            <w:tcBorders>
              <w:top w:val="nil"/>
              <w:left w:val="nil"/>
              <w:bottom w:val="nil"/>
              <w:right w:val="nil"/>
            </w:tcBorders>
          </w:tcPr>
          <w:p w14:paraId="1A660411" w14:textId="77777777" w:rsidR="00422698" w:rsidRPr="0003470B" w:rsidRDefault="00422698" w:rsidP="00DC1057">
            <w:pPr>
              <w:pStyle w:val="TAL"/>
            </w:pPr>
          </w:p>
        </w:tc>
        <w:tc>
          <w:tcPr>
            <w:tcW w:w="283" w:type="dxa"/>
            <w:gridSpan w:val="2"/>
            <w:tcBorders>
              <w:top w:val="nil"/>
              <w:left w:val="nil"/>
              <w:bottom w:val="nil"/>
              <w:right w:val="nil"/>
            </w:tcBorders>
          </w:tcPr>
          <w:p w14:paraId="56B6C45C" w14:textId="77777777" w:rsidR="00422698" w:rsidRPr="0003470B" w:rsidRDefault="00422698" w:rsidP="00DC1057">
            <w:pPr>
              <w:pStyle w:val="TAL"/>
            </w:pPr>
          </w:p>
        </w:tc>
        <w:tc>
          <w:tcPr>
            <w:tcW w:w="240" w:type="dxa"/>
            <w:gridSpan w:val="2"/>
            <w:tcBorders>
              <w:top w:val="nil"/>
              <w:left w:val="nil"/>
              <w:bottom w:val="nil"/>
              <w:right w:val="nil"/>
            </w:tcBorders>
          </w:tcPr>
          <w:p w14:paraId="3C97E280" w14:textId="77777777" w:rsidR="00422698" w:rsidRPr="0003470B" w:rsidRDefault="00422698" w:rsidP="00DC1057">
            <w:pPr>
              <w:pStyle w:val="TAL"/>
            </w:pPr>
          </w:p>
        </w:tc>
        <w:tc>
          <w:tcPr>
            <w:tcW w:w="6040" w:type="dxa"/>
            <w:gridSpan w:val="2"/>
            <w:tcBorders>
              <w:top w:val="nil"/>
              <w:left w:val="nil"/>
              <w:bottom w:val="nil"/>
              <w:right w:val="single" w:sz="4" w:space="0" w:color="auto"/>
            </w:tcBorders>
          </w:tcPr>
          <w:p w14:paraId="29D9239D" w14:textId="77777777" w:rsidR="00422698" w:rsidRPr="0003470B" w:rsidRDefault="00422698" w:rsidP="00DC1057">
            <w:pPr>
              <w:pStyle w:val="TAL"/>
              <w:rPr>
                <w:u w:val="single"/>
              </w:rPr>
            </w:pPr>
            <w:r w:rsidRPr="0003470B">
              <w:t>MPQUIC-</w:t>
            </w:r>
            <w:r>
              <w:t>IP</w:t>
            </w:r>
            <w:r w:rsidRPr="0003470B">
              <w:t xml:space="preserve"> functionality </w:t>
            </w:r>
            <w:r w:rsidRPr="00432E1C">
              <w:t xml:space="preserve">with any steering mode </w:t>
            </w:r>
            <w:r w:rsidRPr="0003470B">
              <w:t>supported</w:t>
            </w:r>
          </w:p>
        </w:tc>
      </w:tr>
      <w:tr w:rsidR="00422698" w:rsidRPr="0003470B" w14:paraId="640532BF" w14:textId="77777777" w:rsidTr="00DC1057">
        <w:tblPrEx>
          <w:tblLook w:val="0000" w:firstRow="0" w:lastRow="0" w:firstColumn="0" w:lastColumn="0" w:noHBand="0" w:noVBand="0"/>
        </w:tblPrEx>
        <w:trPr>
          <w:gridAfter w:val="1"/>
          <w:wAfter w:w="12" w:type="dxa"/>
          <w:cantSplit/>
          <w:jc w:val="center"/>
        </w:trPr>
        <w:tc>
          <w:tcPr>
            <w:tcW w:w="7115" w:type="dxa"/>
            <w:gridSpan w:val="10"/>
            <w:tcBorders>
              <w:top w:val="nil"/>
              <w:left w:val="single" w:sz="4" w:space="0" w:color="auto"/>
              <w:bottom w:val="nil"/>
              <w:right w:val="single" w:sz="4" w:space="0" w:color="auto"/>
            </w:tcBorders>
          </w:tcPr>
          <w:p w14:paraId="2440C653" w14:textId="77777777" w:rsidR="00422698" w:rsidRPr="0003470B" w:rsidRDefault="00422698" w:rsidP="00DC1057">
            <w:pPr>
              <w:pStyle w:val="TAL"/>
            </w:pPr>
          </w:p>
        </w:tc>
      </w:tr>
      <w:tr w:rsidR="00422698" w:rsidRPr="0003470B" w14:paraId="4D8514F5" w14:textId="77777777" w:rsidTr="00DC1057">
        <w:tblPrEx>
          <w:tblLook w:val="0000" w:firstRow="0" w:lastRow="0" w:firstColumn="0" w:lastColumn="0" w:noHBand="0" w:noVBand="0"/>
        </w:tblPrEx>
        <w:trPr>
          <w:gridAfter w:val="1"/>
          <w:wAfter w:w="12" w:type="dxa"/>
          <w:cantSplit/>
          <w:jc w:val="center"/>
        </w:trPr>
        <w:tc>
          <w:tcPr>
            <w:tcW w:w="7115" w:type="dxa"/>
            <w:gridSpan w:val="10"/>
            <w:tcBorders>
              <w:top w:val="nil"/>
              <w:left w:val="single" w:sz="4" w:space="0" w:color="auto"/>
              <w:bottom w:val="nil"/>
              <w:right w:val="single" w:sz="4" w:space="0" w:color="auto"/>
            </w:tcBorders>
          </w:tcPr>
          <w:p w14:paraId="3678A600" w14:textId="77777777" w:rsidR="00422698" w:rsidRPr="0003470B" w:rsidRDefault="00422698" w:rsidP="00DC1057">
            <w:pPr>
              <w:pStyle w:val="TAL"/>
            </w:pPr>
            <w:r w:rsidRPr="0003470B">
              <w:t>Supporting MPQUIC-</w:t>
            </w:r>
            <w:r>
              <w:t>E</w:t>
            </w:r>
            <w:r w:rsidRPr="0003470B">
              <w:t xml:space="preserve"> functionality </w:t>
            </w:r>
            <w:r w:rsidRPr="00432E1C">
              <w:t xml:space="preserve">with any steering mode </w:t>
            </w:r>
            <w:r w:rsidRPr="0003470B">
              <w:t>(MPQUIC-</w:t>
            </w:r>
            <w:r>
              <w:t>E</w:t>
            </w:r>
            <w:r w:rsidRPr="0003470B">
              <w:t xml:space="preserve">) (octet </w:t>
            </w:r>
            <w:r>
              <w:t>5</w:t>
            </w:r>
            <w:r w:rsidRPr="0003470B">
              <w:t xml:space="preserve">, bit </w:t>
            </w:r>
            <w:r>
              <w:t>1</w:t>
            </w:r>
            <w:r w:rsidRPr="0003470B">
              <w:t>)</w:t>
            </w:r>
          </w:p>
        </w:tc>
      </w:tr>
      <w:tr w:rsidR="00422698" w:rsidRPr="0003470B" w14:paraId="60E3533C" w14:textId="77777777" w:rsidTr="00DC1057">
        <w:tblPrEx>
          <w:tblLook w:val="0000" w:firstRow="0" w:lastRow="0" w:firstColumn="0" w:lastColumn="0" w:noHBand="0" w:noVBand="0"/>
        </w:tblPrEx>
        <w:trPr>
          <w:gridAfter w:val="1"/>
          <w:wAfter w:w="12" w:type="dxa"/>
          <w:cantSplit/>
          <w:jc w:val="center"/>
        </w:trPr>
        <w:tc>
          <w:tcPr>
            <w:tcW w:w="7115" w:type="dxa"/>
            <w:gridSpan w:val="10"/>
            <w:tcBorders>
              <w:top w:val="nil"/>
              <w:left w:val="single" w:sz="4" w:space="0" w:color="auto"/>
              <w:bottom w:val="nil"/>
              <w:right w:val="single" w:sz="4" w:space="0" w:color="auto"/>
            </w:tcBorders>
          </w:tcPr>
          <w:p w14:paraId="0581D55F" w14:textId="77777777" w:rsidR="00422698" w:rsidRPr="0003470B" w:rsidRDefault="00422698" w:rsidP="00DC1057">
            <w:pPr>
              <w:pStyle w:val="TAL"/>
            </w:pPr>
            <w:r w:rsidRPr="0003470B">
              <w:t>This bit indicates whether the MPQUIC-</w:t>
            </w:r>
            <w:r>
              <w:t>E</w:t>
            </w:r>
            <w:r w:rsidRPr="0003470B">
              <w:t xml:space="preserve"> functionality </w:t>
            </w:r>
            <w:r w:rsidRPr="00432E1C">
              <w:t xml:space="preserve">with any steering mode </w:t>
            </w:r>
            <w:r w:rsidRPr="0003470B">
              <w:t>is supported</w:t>
            </w:r>
            <w:r>
              <w:t xml:space="preserve"> (NOTE 3)</w:t>
            </w:r>
            <w:r w:rsidRPr="0003470B">
              <w:t>.</w:t>
            </w:r>
          </w:p>
        </w:tc>
      </w:tr>
      <w:tr w:rsidR="00422698" w:rsidRPr="0003470B" w14:paraId="6FB30595" w14:textId="77777777" w:rsidTr="00DC1057">
        <w:tblPrEx>
          <w:tblLook w:val="0000" w:firstRow="0" w:lastRow="0" w:firstColumn="0" w:lastColumn="0" w:noHBand="0" w:noVBand="0"/>
        </w:tblPrEx>
        <w:trPr>
          <w:gridAfter w:val="1"/>
          <w:wAfter w:w="12" w:type="dxa"/>
          <w:cantSplit/>
          <w:jc w:val="center"/>
        </w:trPr>
        <w:tc>
          <w:tcPr>
            <w:tcW w:w="268" w:type="dxa"/>
            <w:gridSpan w:val="2"/>
            <w:tcBorders>
              <w:top w:val="nil"/>
              <w:left w:val="single" w:sz="4" w:space="0" w:color="auto"/>
              <w:bottom w:val="nil"/>
              <w:right w:val="nil"/>
            </w:tcBorders>
          </w:tcPr>
          <w:p w14:paraId="0BFD07B5" w14:textId="77777777" w:rsidR="00422698" w:rsidRPr="0003470B" w:rsidRDefault="00422698" w:rsidP="00DC1057">
            <w:pPr>
              <w:pStyle w:val="TAL"/>
            </w:pPr>
            <w:r w:rsidRPr="0003470B">
              <w:t>0</w:t>
            </w:r>
          </w:p>
        </w:tc>
        <w:tc>
          <w:tcPr>
            <w:tcW w:w="284" w:type="dxa"/>
            <w:gridSpan w:val="2"/>
            <w:tcBorders>
              <w:top w:val="nil"/>
              <w:left w:val="nil"/>
              <w:bottom w:val="nil"/>
              <w:right w:val="nil"/>
            </w:tcBorders>
          </w:tcPr>
          <w:p w14:paraId="051D553E" w14:textId="77777777" w:rsidR="00422698" w:rsidRPr="0003470B" w:rsidRDefault="00422698" w:rsidP="00DC1057">
            <w:pPr>
              <w:pStyle w:val="TAL"/>
            </w:pPr>
          </w:p>
        </w:tc>
        <w:tc>
          <w:tcPr>
            <w:tcW w:w="283" w:type="dxa"/>
            <w:gridSpan w:val="2"/>
            <w:tcBorders>
              <w:top w:val="nil"/>
              <w:left w:val="nil"/>
              <w:bottom w:val="nil"/>
              <w:right w:val="nil"/>
            </w:tcBorders>
          </w:tcPr>
          <w:p w14:paraId="515BDEA0" w14:textId="77777777" w:rsidR="00422698" w:rsidRPr="0003470B" w:rsidRDefault="00422698" w:rsidP="00DC1057">
            <w:pPr>
              <w:pStyle w:val="TAL"/>
            </w:pPr>
          </w:p>
        </w:tc>
        <w:tc>
          <w:tcPr>
            <w:tcW w:w="240" w:type="dxa"/>
            <w:gridSpan w:val="2"/>
            <w:tcBorders>
              <w:top w:val="nil"/>
              <w:left w:val="nil"/>
              <w:bottom w:val="nil"/>
              <w:right w:val="nil"/>
            </w:tcBorders>
          </w:tcPr>
          <w:p w14:paraId="4C787551" w14:textId="77777777" w:rsidR="00422698" w:rsidRPr="0003470B" w:rsidRDefault="00422698" w:rsidP="00DC1057">
            <w:pPr>
              <w:pStyle w:val="TAL"/>
            </w:pPr>
          </w:p>
        </w:tc>
        <w:tc>
          <w:tcPr>
            <w:tcW w:w="6040" w:type="dxa"/>
            <w:gridSpan w:val="2"/>
            <w:tcBorders>
              <w:top w:val="nil"/>
              <w:left w:val="nil"/>
              <w:bottom w:val="nil"/>
              <w:right w:val="single" w:sz="4" w:space="0" w:color="auto"/>
            </w:tcBorders>
          </w:tcPr>
          <w:p w14:paraId="4439926C" w14:textId="77777777" w:rsidR="00422698" w:rsidRPr="0003470B" w:rsidRDefault="00422698" w:rsidP="00DC1057">
            <w:pPr>
              <w:pStyle w:val="TAL"/>
              <w:rPr>
                <w:u w:val="single"/>
              </w:rPr>
            </w:pPr>
            <w:r w:rsidRPr="0003470B">
              <w:t>MPQUIC-</w:t>
            </w:r>
            <w:r>
              <w:t>E</w:t>
            </w:r>
            <w:r w:rsidRPr="0003470B">
              <w:t xml:space="preserve"> functionality </w:t>
            </w:r>
            <w:r w:rsidRPr="00432E1C">
              <w:t xml:space="preserve">with any steering mode </w:t>
            </w:r>
            <w:r w:rsidRPr="0003470B">
              <w:t>not supported</w:t>
            </w:r>
            <w:r>
              <w:t xml:space="preserve"> (NOTE 2)</w:t>
            </w:r>
          </w:p>
        </w:tc>
      </w:tr>
      <w:tr w:rsidR="00422698" w:rsidRPr="0003470B" w14:paraId="2358E80A" w14:textId="77777777" w:rsidTr="00DC1057">
        <w:tblPrEx>
          <w:tblLook w:val="0000" w:firstRow="0" w:lastRow="0" w:firstColumn="0" w:lastColumn="0" w:noHBand="0" w:noVBand="0"/>
        </w:tblPrEx>
        <w:trPr>
          <w:gridAfter w:val="1"/>
          <w:wAfter w:w="12" w:type="dxa"/>
          <w:cantSplit/>
          <w:jc w:val="center"/>
        </w:trPr>
        <w:tc>
          <w:tcPr>
            <w:tcW w:w="268" w:type="dxa"/>
            <w:gridSpan w:val="2"/>
            <w:tcBorders>
              <w:top w:val="nil"/>
              <w:left w:val="single" w:sz="4" w:space="0" w:color="auto"/>
              <w:bottom w:val="nil"/>
              <w:right w:val="nil"/>
            </w:tcBorders>
          </w:tcPr>
          <w:p w14:paraId="41EA28DA" w14:textId="77777777" w:rsidR="00422698" w:rsidRPr="0003470B" w:rsidRDefault="00422698" w:rsidP="00DC1057">
            <w:pPr>
              <w:pStyle w:val="TAL"/>
            </w:pPr>
            <w:r w:rsidRPr="0003470B">
              <w:t>1</w:t>
            </w:r>
          </w:p>
        </w:tc>
        <w:tc>
          <w:tcPr>
            <w:tcW w:w="284" w:type="dxa"/>
            <w:gridSpan w:val="2"/>
            <w:tcBorders>
              <w:top w:val="nil"/>
              <w:left w:val="nil"/>
              <w:bottom w:val="nil"/>
              <w:right w:val="nil"/>
            </w:tcBorders>
          </w:tcPr>
          <w:p w14:paraId="4F2E199F" w14:textId="77777777" w:rsidR="00422698" w:rsidRPr="0003470B" w:rsidRDefault="00422698" w:rsidP="00DC1057">
            <w:pPr>
              <w:pStyle w:val="TAL"/>
            </w:pPr>
          </w:p>
        </w:tc>
        <w:tc>
          <w:tcPr>
            <w:tcW w:w="283" w:type="dxa"/>
            <w:gridSpan w:val="2"/>
            <w:tcBorders>
              <w:top w:val="nil"/>
              <w:left w:val="nil"/>
              <w:bottom w:val="nil"/>
              <w:right w:val="nil"/>
            </w:tcBorders>
          </w:tcPr>
          <w:p w14:paraId="3699CE37" w14:textId="77777777" w:rsidR="00422698" w:rsidRPr="0003470B" w:rsidRDefault="00422698" w:rsidP="00DC1057">
            <w:pPr>
              <w:pStyle w:val="TAL"/>
            </w:pPr>
          </w:p>
        </w:tc>
        <w:tc>
          <w:tcPr>
            <w:tcW w:w="240" w:type="dxa"/>
            <w:gridSpan w:val="2"/>
            <w:tcBorders>
              <w:top w:val="nil"/>
              <w:left w:val="nil"/>
              <w:bottom w:val="nil"/>
              <w:right w:val="nil"/>
            </w:tcBorders>
          </w:tcPr>
          <w:p w14:paraId="4588EB92" w14:textId="77777777" w:rsidR="00422698" w:rsidRPr="0003470B" w:rsidRDefault="00422698" w:rsidP="00DC1057">
            <w:pPr>
              <w:pStyle w:val="TAL"/>
            </w:pPr>
          </w:p>
        </w:tc>
        <w:tc>
          <w:tcPr>
            <w:tcW w:w="6040" w:type="dxa"/>
            <w:gridSpan w:val="2"/>
            <w:tcBorders>
              <w:top w:val="nil"/>
              <w:left w:val="nil"/>
              <w:bottom w:val="nil"/>
              <w:right w:val="single" w:sz="4" w:space="0" w:color="auto"/>
            </w:tcBorders>
          </w:tcPr>
          <w:p w14:paraId="30C226D8" w14:textId="77777777" w:rsidR="00422698" w:rsidRPr="0003470B" w:rsidRDefault="00422698" w:rsidP="00DC1057">
            <w:pPr>
              <w:pStyle w:val="TAL"/>
              <w:rPr>
                <w:u w:val="single"/>
              </w:rPr>
            </w:pPr>
            <w:r w:rsidRPr="0003470B">
              <w:t>MPQUIC-</w:t>
            </w:r>
            <w:r>
              <w:t>E</w:t>
            </w:r>
            <w:r w:rsidRPr="0003470B">
              <w:t xml:space="preserve"> functionality </w:t>
            </w:r>
            <w:r w:rsidRPr="00432E1C">
              <w:t xml:space="preserve">with any steering mode </w:t>
            </w:r>
            <w:r w:rsidRPr="0003470B">
              <w:t>supported</w:t>
            </w:r>
          </w:p>
        </w:tc>
      </w:tr>
      <w:tr w:rsidR="00422698" w:rsidRPr="007F2770" w14:paraId="4686813A" w14:textId="77777777" w:rsidTr="00DC1057">
        <w:tblPrEx>
          <w:tblLook w:val="0000" w:firstRow="0" w:lastRow="0" w:firstColumn="0" w:lastColumn="0" w:noHBand="0" w:noVBand="0"/>
        </w:tblPrEx>
        <w:trPr>
          <w:gridAfter w:val="1"/>
          <w:wAfter w:w="12" w:type="dxa"/>
          <w:cantSplit/>
          <w:jc w:val="center"/>
        </w:trPr>
        <w:tc>
          <w:tcPr>
            <w:tcW w:w="7115" w:type="dxa"/>
            <w:gridSpan w:val="10"/>
            <w:tcBorders>
              <w:top w:val="nil"/>
              <w:left w:val="single" w:sz="4" w:space="0" w:color="auto"/>
              <w:bottom w:val="nil"/>
              <w:right w:val="single" w:sz="4" w:space="0" w:color="auto"/>
            </w:tcBorders>
          </w:tcPr>
          <w:p w14:paraId="24CA8A9F" w14:textId="77777777" w:rsidR="00422698" w:rsidRDefault="00422698" w:rsidP="00DC1057">
            <w:pPr>
              <w:pStyle w:val="TAL"/>
            </w:pPr>
          </w:p>
          <w:p w14:paraId="0934B814" w14:textId="11281E56" w:rsidR="00422698" w:rsidRPr="007F2770" w:rsidRDefault="00422698" w:rsidP="00DC1057">
            <w:pPr>
              <w:pStyle w:val="TAL"/>
            </w:pPr>
            <w:r w:rsidRPr="007F2770">
              <w:t xml:space="preserve">All other bits in octet </w:t>
            </w:r>
            <w:r>
              <w:t>5</w:t>
            </w:r>
            <w:r w:rsidRPr="007F2770">
              <w:t xml:space="preserve"> </w:t>
            </w:r>
            <w:r w:rsidR="000C48A0">
              <w:t xml:space="preserve">and bits in octets 6 </w:t>
            </w:r>
            <w:r w:rsidRPr="007F2770">
              <w:t>to 15 are spare and shall be coded as zero, if the respective octet is included in the information element.</w:t>
            </w:r>
          </w:p>
        </w:tc>
      </w:tr>
      <w:tr w:rsidR="00422698" w:rsidRPr="009F656A" w14:paraId="12F32DF5" w14:textId="77777777" w:rsidTr="00DC1057">
        <w:trPr>
          <w:gridAfter w:val="1"/>
          <w:wAfter w:w="12" w:type="dxa"/>
          <w:cantSplit/>
          <w:jc w:val="center"/>
        </w:trPr>
        <w:tc>
          <w:tcPr>
            <w:tcW w:w="7115" w:type="dxa"/>
            <w:gridSpan w:val="10"/>
            <w:tcBorders>
              <w:top w:val="single" w:sz="4" w:space="0" w:color="auto"/>
              <w:left w:val="single" w:sz="4" w:space="0" w:color="auto"/>
              <w:bottom w:val="single" w:sz="4" w:space="0" w:color="auto"/>
              <w:right w:val="single" w:sz="4" w:space="0" w:color="auto"/>
            </w:tcBorders>
            <w:hideMark/>
          </w:tcPr>
          <w:p w14:paraId="31185D1F" w14:textId="3BBC9659" w:rsidR="00422698" w:rsidRDefault="00422698" w:rsidP="00DC1057">
            <w:pPr>
              <w:pStyle w:val="TAN"/>
              <w:rPr>
                <w:lang w:eastAsia="fr-FR"/>
              </w:rPr>
            </w:pPr>
            <w:r w:rsidRPr="009F656A">
              <w:rPr>
                <w:lang w:eastAsia="fr-FR"/>
              </w:rPr>
              <w:t>NOTE 1:</w:t>
            </w:r>
            <w:r>
              <w:rPr>
                <w:noProof/>
              </w:rPr>
              <w:tab/>
            </w:r>
            <w:r w:rsidRPr="009F656A">
              <w:rPr>
                <w:lang w:eastAsia="fr-FR"/>
              </w:rPr>
              <w:t xml:space="preserve">The UE shall populate these bits in the same way as a </w:t>
            </w:r>
            <w:r>
              <w:rPr>
                <w:lang w:eastAsia="fr-FR"/>
              </w:rPr>
              <w:t>UE from a previous release</w:t>
            </w:r>
            <w:r w:rsidRPr="009F656A">
              <w:rPr>
                <w:lang w:eastAsia="fr-FR"/>
              </w:rPr>
              <w:t>.</w:t>
            </w:r>
          </w:p>
          <w:p w14:paraId="0EB939F1" w14:textId="47F950FE" w:rsidR="00422698" w:rsidRPr="00DE60A5" w:rsidRDefault="00422698" w:rsidP="00DC1057">
            <w:pPr>
              <w:pStyle w:val="TAN"/>
              <w:rPr>
                <w:lang w:val="en-US"/>
              </w:rPr>
            </w:pPr>
            <w:r w:rsidRPr="00364A9D">
              <w:rPr>
                <w:lang w:val="en-US"/>
              </w:rPr>
              <w:t>NOTE 2:</w:t>
            </w:r>
            <w:r>
              <w:rPr>
                <w:noProof/>
              </w:rPr>
              <w:tab/>
            </w:r>
            <w:r>
              <w:rPr>
                <w:lang w:val="en-US"/>
              </w:rPr>
              <w:t>F</w:t>
            </w:r>
            <w:r w:rsidRPr="00364A9D">
              <w:rPr>
                <w:lang w:val="en-US"/>
              </w:rPr>
              <w:t>or MA PDU session,</w:t>
            </w:r>
            <w:r>
              <w:rPr>
                <w:lang w:val="en-US"/>
              </w:rPr>
              <w:t xml:space="preserve"> at least one of the following fields: </w:t>
            </w:r>
            <w:r w:rsidRPr="00364A9D">
              <w:rPr>
                <w:lang w:val="en-US"/>
              </w:rPr>
              <w:t>AT</w:t>
            </w:r>
            <w:r>
              <w:rPr>
                <w:lang w:val="en-US"/>
              </w:rPr>
              <w:t>SSS-ST, ATSSS-LL, MPTCP, MPQUIC-UDP</w:t>
            </w:r>
            <w:r w:rsidR="008017D2">
              <w:rPr>
                <w:lang w:val="en-US"/>
              </w:rPr>
              <w:t xml:space="preserve">, </w:t>
            </w:r>
            <w:r w:rsidR="008017D2" w:rsidRPr="00B17677">
              <w:rPr>
                <w:lang w:val="en-US"/>
              </w:rPr>
              <w:t>MPQUIC-IP and MPQUIC-E</w:t>
            </w:r>
            <w:r>
              <w:rPr>
                <w:lang w:val="en-US"/>
              </w:rPr>
              <w:t xml:space="preserve"> shall be set to a non-zero value.</w:t>
            </w:r>
          </w:p>
          <w:p w14:paraId="72F0978F" w14:textId="700F3326" w:rsidR="00422698" w:rsidRPr="009F656A" w:rsidRDefault="00422698" w:rsidP="00DC1057">
            <w:pPr>
              <w:pStyle w:val="TAN"/>
              <w:rPr>
                <w:lang w:eastAsia="fr-FR"/>
              </w:rPr>
            </w:pPr>
            <w:r w:rsidRPr="009F656A">
              <w:rPr>
                <w:lang w:eastAsia="fr-FR"/>
              </w:rPr>
              <w:t>NOTE </w:t>
            </w:r>
            <w:r>
              <w:rPr>
                <w:lang w:eastAsia="fr-FR"/>
              </w:rPr>
              <w:t>3</w:t>
            </w:r>
            <w:r w:rsidRPr="009F656A">
              <w:rPr>
                <w:lang w:eastAsia="fr-FR"/>
              </w:rPr>
              <w:t>:</w:t>
            </w:r>
            <w:r>
              <w:rPr>
                <w:noProof/>
              </w:rPr>
              <w:tab/>
            </w:r>
            <w:r w:rsidRPr="009F656A">
              <w:rPr>
                <w:lang w:eastAsia="fr-FR"/>
              </w:rPr>
              <w:t>If ATSSS-LL is set to 00 then this bit shall be set to 0.</w:t>
            </w: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0600" w:name="_Toc209789521"/>
      <w:bookmarkStart w:id="10601" w:name="_CR9_11_4_2"/>
      <w:bookmarkEnd w:id="10601"/>
      <w:r w:rsidRPr="007F2770">
        <w:t>9.11</w:t>
      </w:r>
      <w:r w:rsidR="00966E4A" w:rsidRPr="007F2770">
        <w:t>.4.</w:t>
      </w:r>
      <w:r w:rsidR="00B864F4" w:rsidRPr="007F2770">
        <w:t>2</w:t>
      </w:r>
      <w:r w:rsidR="00966E4A" w:rsidRPr="007F2770">
        <w:tab/>
        <w:t>5GSM cause</w:t>
      </w:r>
      <w:bookmarkEnd w:id="10592"/>
      <w:bookmarkEnd w:id="10593"/>
      <w:bookmarkEnd w:id="10594"/>
      <w:bookmarkEnd w:id="10595"/>
      <w:bookmarkEnd w:id="10596"/>
      <w:bookmarkEnd w:id="10597"/>
      <w:bookmarkEnd w:id="10598"/>
      <w:bookmarkEnd w:id="10600"/>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0602" w:name="_CRFigure9_11_4_2_1"/>
      <w:r w:rsidRPr="007F2770">
        <w:rPr>
          <w:lang w:val="fr-FR"/>
        </w:rPr>
        <w:t>Figure </w:t>
      </w:r>
      <w:bookmarkEnd w:id="10602"/>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0603" w:name="_Toc20233290"/>
      <w:bookmarkStart w:id="10604" w:name="_Toc27747427"/>
      <w:bookmarkStart w:id="10605" w:name="_Toc36213621"/>
      <w:bookmarkStart w:id="10606" w:name="_Toc36657798"/>
      <w:bookmarkStart w:id="10607" w:name="_Toc45287475"/>
      <w:bookmarkStart w:id="10608" w:name="_Toc51948751"/>
      <w:bookmarkStart w:id="10609" w:name="_Toc51949843"/>
      <w:bookmarkStart w:id="10610" w:name="_CRTable9_11_4_2_1"/>
      <w:r w:rsidRPr="007F2770">
        <w:rPr>
          <w:lang w:val="fr-FR"/>
        </w:rPr>
        <w:t>Table </w:t>
      </w:r>
      <w:bookmarkEnd w:id="10610"/>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3"/>
        <w:gridCol w:w="420"/>
        <w:gridCol w:w="285"/>
        <w:gridCol w:w="283"/>
        <w:gridCol w:w="283"/>
        <w:gridCol w:w="360"/>
        <w:gridCol w:w="284"/>
        <w:gridCol w:w="284"/>
        <w:gridCol w:w="248"/>
        <w:gridCol w:w="749"/>
        <w:gridCol w:w="4115"/>
      </w:tblGrid>
      <w:tr w:rsidR="000F2709" w:rsidRPr="007F2770" w14:paraId="1F92EFB0" w14:textId="77777777" w:rsidTr="00D4304E">
        <w:trPr>
          <w:gridBefore w:val="1"/>
          <w:wBefore w:w="73" w:type="dxa"/>
          <w:jc w:val="center"/>
        </w:trPr>
        <w:tc>
          <w:tcPr>
            <w:tcW w:w="7311"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D4304E">
        <w:trPr>
          <w:gridBefore w:val="1"/>
          <w:wBefore w:w="73" w:type="dxa"/>
          <w:jc w:val="center"/>
        </w:trPr>
        <w:tc>
          <w:tcPr>
            <w:tcW w:w="7311"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D4304E">
        <w:trPr>
          <w:gridBefore w:val="1"/>
          <w:wBefore w:w="73" w:type="dxa"/>
          <w:jc w:val="center"/>
        </w:trPr>
        <w:tc>
          <w:tcPr>
            <w:tcW w:w="420"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D4304E">
        <w:trPr>
          <w:gridBefore w:val="1"/>
          <w:wBefore w:w="73" w:type="dxa"/>
          <w:jc w:val="center"/>
        </w:trPr>
        <w:tc>
          <w:tcPr>
            <w:tcW w:w="420"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D4304E">
        <w:trPr>
          <w:gridBefore w:val="1"/>
          <w:wBefore w:w="73" w:type="dxa"/>
          <w:jc w:val="center"/>
        </w:trPr>
        <w:tc>
          <w:tcPr>
            <w:tcW w:w="420"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D4304E">
        <w:trPr>
          <w:gridBefore w:val="1"/>
          <w:wBefore w:w="73" w:type="dxa"/>
          <w:jc w:val="center"/>
        </w:trPr>
        <w:tc>
          <w:tcPr>
            <w:tcW w:w="420"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D4304E">
        <w:trPr>
          <w:gridBefore w:val="1"/>
          <w:wBefore w:w="73" w:type="dxa"/>
          <w:jc w:val="center"/>
        </w:trPr>
        <w:tc>
          <w:tcPr>
            <w:tcW w:w="420"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D4304E">
        <w:trPr>
          <w:gridBefore w:val="1"/>
          <w:wBefore w:w="73" w:type="dxa"/>
          <w:jc w:val="center"/>
        </w:trPr>
        <w:tc>
          <w:tcPr>
            <w:tcW w:w="420"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D4304E">
        <w:trPr>
          <w:gridBefore w:val="1"/>
          <w:wBefore w:w="73" w:type="dxa"/>
          <w:jc w:val="center"/>
        </w:trPr>
        <w:tc>
          <w:tcPr>
            <w:tcW w:w="420"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D4304E">
        <w:trPr>
          <w:gridBefore w:val="1"/>
          <w:wBefore w:w="73" w:type="dxa"/>
          <w:jc w:val="center"/>
        </w:trPr>
        <w:tc>
          <w:tcPr>
            <w:tcW w:w="420"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D4304E">
        <w:trPr>
          <w:gridBefore w:val="1"/>
          <w:wBefore w:w="73" w:type="dxa"/>
          <w:jc w:val="center"/>
        </w:trPr>
        <w:tc>
          <w:tcPr>
            <w:tcW w:w="420"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D4304E">
        <w:trPr>
          <w:gridBefore w:val="1"/>
          <w:wBefore w:w="73" w:type="dxa"/>
          <w:jc w:val="center"/>
        </w:trPr>
        <w:tc>
          <w:tcPr>
            <w:tcW w:w="420"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D4304E">
        <w:trPr>
          <w:gridBefore w:val="1"/>
          <w:wBefore w:w="73" w:type="dxa"/>
          <w:jc w:val="center"/>
        </w:trPr>
        <w:tc>
          <w:tcPr>
            <w:tcW w:w="420"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D4304E">
        <w:trPr>
          <w:gridBefore w:val="1"/>
          <w:wBefore w:w="73" w:type="dxa"/>
          <w:jc w:val="center"/>
        </w:trPr>
        <w:tc>
          <w:tcPr>
            <w:tcW w:w="420"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D4304E">
        <w:trPr>
          <w:gridBefore w:val="1"/>
          <w:wBefore w:w="73" w:type="dxa"/>
          <w:jc w:val="center"/>
        </w:trPr>
        <w:tc>
          <w:tcPr>
            <w:tcW w:w="420"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D4304E">
        <w:trPr>
          <w:gridBefore w:val="1"/>
          <w:wBefore w:w="73" w:type="dxa"/>
          <w:jc w:val="center"/>
        </w:trPr>
        <w:tc>
          <w:tcPr>
            <w:tcW w:w="420"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D4304E">
        <w:trPr>
          <w:gridBefore w:val="1"/>
          <w:wBefore w:w="73" w:type="dxa"/>
          <w:jc w:val="center"/>
        </w:trPr>
        <w:tc>
          <w:tcPr>
            <w:tcW w:w="420"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D4304E">
        <w:trPr>
          <w:gridBefore w:val="1"/>
          <w:wBefore w:w="73" w:type="dxa"/>
          <w:jc w:val="center"/>
        </w:trPr>
        <w:tc>
          <w:tcPr>
            <w:tcW w:w="420"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D4304E">
        <w:trPr>
          <w:gridBefore w:val="1"/>
          <w:wBefore w:w="73" w:type="dxa"/>
          <w:jc w:val="center"/>
        </w:trPr>
        <w:tc>
          <w:tcPr>
            <w:tcW w:w="420"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D4304E">
        <w:trPr>
          <w:gridBefore w:val="1"/>
          <w:wBefore w:w="73" w:type="dxa"/>
          <w:jc w:val="center"/>
        </w:trPr>
        <w:tc>
          <w:tcPr>
            <w:tcW w:w="420"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D4304E">
        <w:trPr>
          <w:gridBefore w:val="1"/>
          <w:wBefore w:w="73" w:type="dxa"/>
          <w:jc w:val="center"/>
        </w:trPr>
        <w:tc>
          <w:tcPr>
            <w:tcW w:w="420"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D4304E">
        <w:trPr>
          <w:gridBefore w:val="1"/>
          <w:wBefore w:w="73" w:type="dxa"/>
          <w:jc w:val="center"/>
        </w:trPr>
        <w:tc>
          <w:tcPr>
            <w:tcW w:w="420"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D4304E">
        <w:trPr>
          <w:gridBefore w:val="1"/>
          <w:wBefore w:w="73" w:type="dxa"/>
          <w:jc w:val="center"/>
        </w:trPr>
        <w:tc>
          <w:tcPr>
            <w:tcW w:w="420"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D4304E">
        <w:trPr>
          <w:gridBefore w:val="1"/>
          <w:wBefore w:w="73" w:type="dxa"/>
          <w:jc w:val="center"/>
        </w:trPr>
        <w:tc>
          <w:tcPr>
            <w:tcW w:w="420"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D4304E">
        <w:trPr>
          <w:gridBefore w:val="1"/>
          <w:wBefore w:w="73" w:type="dxa"/>
          <w:jc w:val="center"/>
        </w:trPr>
        <w:tc>
          <w:tcPr>
            <w:tcW w:w="420"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D4304E">
        <w:trPr>
          <w:gridBefore w:val="1"/>
          <w:wBefore w:w="73" w:type="dxa"/>
          <w:jc w:val="center"/>
        </w:trPr>
        <w:tc>
          <w:tcPr>
            <w:tcW w:w="420"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D4304E">
        <w:trPr>
          <w:gridBefore w:val="1"/>
          <w:wBefore w:w="73" w:type="dxa"/>
          <w:jc w:val="center"/>
        </w:trPr>
        <w:tc>
          <w:tcPr>
            <w:tcW w:w="420"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D4304E">
        <w:trPr>
          <w:gridBefore w:val="1"/>
          <w:wBefore w:w="73" w:type="dxa"/>
          <w:jc w:val="center"/>
        </w:trPr>
        <w:tc>
          <w:tcPr>
            <w:tcW w:w="420"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D4304E">
        <w:trPr>
          <w:gridBefore w:val="1"/>
          <w:wBefore w:w="73" w:type="dxa"/>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D4304E">
        <w:trPr>
          <w:gridBefore w:val="1"/>
          <w:wBefore w:w="73" w:type="dxa"/>
          <w:jc w:val="center"/>
        </w:trPr>
        <w:tc>
          <w:tcPr>
            <w:tcW w:w="420"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D4304E">
        <w:trPr>
          <w:gridBefore w:val="1"/>
          <w:wBefore w:w="73" w:type="dxa"/>
          <w:jc w:val="center"/>
        </w:trPr>
        <w:tc>
          <w:tcPr>
            <w:tcW w:w="420"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D4304E">
        <w:trPr>
          <w:gridBefore w:val="1"/>
          <w:wBefore w:w="73" w:type="dxa"/>
          <w:jc w:val="center"/>
        </w:trPr>
        <w:tc>
          <w:tcPr>
            <w:tcW w:w="420"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D4304E">
        <w:trPr>
          <w:gridBefore w:val="1"/>
          <w:wBefore w:w="73" w:type="dxa"/>
          <w:jc w:val="center"/>
        </w:trPr>
        <w:tc>
          <w:tcPr>
            <w:tcW w:w="420"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D4304E">
        <w:trPr>
          <w:gridBefore w:val="1"/>
          <w:wBefore w:w="73" w:type="dxa"/>
          <w:jc w:val="center"/>
        </w:trPr>
        <w:tc>
          <w:tcPr>
            <w:tcW w:w="420"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D4304E">
        <w:trPr>
          <w:gridBefore w:val="1"/>
          <w:wBefore w:w="73" w:type="dxa"/>
          <w:jc w:val="center"/>
        </w:trPr>
        <w:tc>
          <w:tcPr>
            <w:tcW w:w="420"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D4304E">
        <w:trPr>
          <w:gridBefore w:val="1"/>
          <w:wBefore w:w="73" w:type="dxa"/>
          <w:jc w:val="center"/>
        </w:trPr>
        <w:tc>
          <w:tcPr>
            <w:tcW w:w="420"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D4304E">
        <w:trPr>
          <w:gridBefore w:val="1"/>
          <w:wBefore w:w="73" w:type="dxa"/>
          <w:jc w:val="center"/>
        </w:trPr>
        <w:tc>
          <w:tcPr>
            <w:tcW w:w="420"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D4304E">
        <w:trPr>
          <w:gridBefore w:val="1"/>
          <w:wBefore w:w="73" w:type="dxa"/>
          <w:jc w:val="center"/>
        </w:trPr>
        <w:tc>
          <w:tcPr>
            <w:tcW w:w="420"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D4304E">
        <w:trPr>
          <w:gridBefore w:val="1"/>
          <w:wBefore w:w="73" w:type="dxa"/>
          <w:jc w:val="center"/>
        </w:trPr>
        <w:tc>
          <w:tcPr>
            <w:tcW w:w="420"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9"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D4304E">
        <w:trPr>
          <w:gridBefore w:val="1"/>
          <w:wBefore w:w="73" w:type="dxa"/>
          <w:jc w:val="center"/>
        </w:trPr>
        <w:tc>
          <w:tcPr>
            <w:tcW w:w="420"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9"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D4304E" w:rsidRPr="007F2770" w14:paraId="7AEB2928" w14:textId="77777777" w:rsidTr="00D4304E">
        <w:trPr>
          <w:jc w:val="center"/>
        </w:trPr>
        <w:tc>
          <w:tcPr>
            <w:tcW w:w="493" w:type="dxa"/>
            <w:gridSpan w:val="2"/>
            <w:tcBorders>
              <w:top w:val="nil"/>
              <w:left w:val="single" w:sz="4" w:space="0" w:color="auto"/>
              <w:bottom w:val="nil"/>
              <w:right w:val="nil"/>
            </w:tcBorders>
          </w:tcPr>
          <w:p w14:paraId="5ADF41EC" w14:textId="77777777" w:rsidR="00D4304E" w:rsidRPr="007F2770" w:rsidRDefault="00D4304E" w:rsidP="008C1306">
            <w:pPr>
              <w:pStyle w:val="TAC"/>
            </w:pPr>
            <w:r>
              <w:t>0</w:t>
            </w:r>
          </w:p>
        </w:tc>
        <w:tc>
          <w:tcPr>
            <w:tcW w:w="285" w:type="dxa"/>
            <w:tcBorders>
              <w:top w:val="nil"/>
              <w:left w:val="nil"/>
              <w:bottom w:val="nil"/>
              <w:right w:val="nil"/>
            </w:tcBorders>
          </w:tcPr>
          <w:p w14:paraId="41F0E32F" w14:textId="77777777" w:rsidR="00D4304E" w:rsidRPr="007F2770" w:rsidRDefault="00D4304E" w:rsidP="008C1306">
            <w:pPr>
              <w:pStyle w:val="TAC"/>
            </w:pPr>
            <w:r>
              <w:t>1</w:t>
            </w:r>
          </w:p>
        </w:tc>
        <w:tc>
          <w:tcPr>
            <w:tcW w:w="283" w:type="dxa"/>
            <w:tcBorders>
              <w:top w:val="nil"/>
              <w:left w:val="nil"/>
              <w:bottom w:val="nil"/>
              <w:right w:val="nil"/>
            </w:tcBorders>
          </w:tcPr>
          <w:p w14:paraId="514863DB" w14:textId="77777777" w:rsidR="00D4304E" w:rsidRPr="007F2770" w:rsidRDefault="00D4304E" w:rsidP="008C1306">
            <w:pPr>
              <w:pStyle w:val="TAC"/>
            </w:pPr>
            <w:r>
              <w:t>0</w:t>
            </w:r>
          </w:p>
        </w:tc>
        <w:tc>
          <w:tcPr>
            <w:tcW w:w="283" w:type="dxa"/>
            <w:tcBorders>
              <w:top w:val="nil"/>
              <w:left w:val="nil"/>
              <w:bottom w:val="nil"/>
              <w:right w:val="nil"/>
            </w:tcBorders>
          </w:tcPr>
          <w:p w14:paraId="612BA3F8" w14:textId="77777777" w:rsidR="00D4304E" w:rsidRPr="007F2770" w:rsidRDefault="00D4304E" w:rsidP="008C1306">
            <w:pPr>
              <w:pStyle w:val="TAC"/>
            </w:pPr>
            <w:r>
              <w:t>1</w:t>
            </w:r>
          </w:p>
        </w:tc>
        <w:tc>
          <w:tcPr>
            <w:tcW w:w="360" w:type="dxa"/>
            <w:tcBorders>
              <w:top w:val="nil"/>
              <w:left w:val="nil"/>
              <w:bottom w:val="nil"/>
              <w:right w:val="nil"/>
            </w:tcBorders>
          </w:tcPr>
          <w:p w14:paraId="623E5202" w14:textId="77777777" w:rsidR="00D4304E" w:rsidRPr="007F2770" w:rsidRDefault="00D4304E" w:rsidP="008C1306">
            <w:pPr>
              <w:pStyle w:val="TAC"/>
            </w:pPr>
            <w:r>
              <w:t>0</w:t>
            </w:r>
          </w:p>
        </w:tc>
        <w:tc>
          <w:tcPr>
            <w:tcW w:w="284" w:type="dxa"/>
            <w:tcBorders>
              <w:top w:val="nil"/>
              <w:left w:val="nil"/>
              <w:bottom w:val="nil"/>
              <w:right w:val="nil"/>
            </w:tcBorders>
          </w:tcPr>
          <w:p w14:paraId="0BDD0CAB" w14:textId="77777777" w:rsidR="00D4304E" w:rsidRPr="007F2770" w:rsidRDefault="00D4304E" w:rsidP="008C1306">
            <w:pPr>
              <w:pStyle w:val="TAC"/>
            </w:pPr>
            <w:r>
              <w:t>1</w:t>
            </w:r>
          </w:p>
        </w:tc>
        <w:tc>
          <w:tcPr>
            <w:tcW w:w="284" w:type="dxa"/>
            <w:tcBorders>
              <w:top w:val="nil"/>
              <w:left w:val="nil"/>
              <w:bottom w:val="nil"/>
              <w:right w:val="nil"/>
            </w:tcBorders>
          </w:tcPr>
          <w:p w14:paraId="3A3BABDA" w14:textId="77777777" w:rsidR="00D4304E" w:rsidRPr="007F2770" w:rsidRDefault="00D4304E" w:rsidP="008C1306">
            <w:pPr>
              <w:pStyle w:val="TAC"/>
            </w:pPr>
            <w:r>
              <w:t>1</w:t>
            </w:r>
          </w:p>
        </w:tc>
        <w:tc>
          <w:tcPr>
            <w:tcW w:w="248" w:type="dxa"/>
            <w:tcBorders>
              <w:top w:val="nil"/>
              <w:left w:val="nil"/>
              <w:bottom w:val="nil"/>
              <w:right w:val="nil"/>
            </w:tcBorders>
          </w:tcPr>
          <w:p w14:paraId="1E3C98B9" w14:textId="77777777" w:rsidR="00D4304E" w:rsidRPr="007F2770" w:rsidRDefault="00D4304E" w:rsidP="008C1306">
            <w:pPr>
              <w:pStyle w:val="TAC"/>
              <w:rPr>
                <w:lang w:eastAsia="zh-CN"/>
              </w:rPr>
            </w:pPr>
            <w:r>
              <w:rPr>
                <w:lang w:eastAsia="zh-CN"/>
              </w:rPr>
              <w:t>1</w:t>
            </w:r>
          </w:p>
        </w:tc>
        <w:tc>
          <w:tcPr>
            <w:tcW w:w="749" w:type="dxa"/>
            <w:tcBorders>
              <w:top w:val="nil"/>
              <w:left w:val="nil"/>
              <w:bottom w:val="nil"/>
              <w:right w:val="nil"/>
            </w:tcBorders>
          </w:tcPr>
          <w:p w14:paraId="15BBB279" w14:textId="77777777" w:rsidR="00D4304E" w:rsidRPr="007F2770" w:rsidRDefault="00D4304E" w:rsidP="008C1306">
            <w:pPr>
              <w:pStyle w:val="TAL"/>
              <w:rPr>
                <w:lang w:val="en-US"/>
              </w:rPr>
            </w:pPr>
          </w:p>
        </w:tc>
        <w:tc>
          <w:tcPr>
            <w:tcW w:w="4115" w:type="dxa"/>
            <w:tcBorders>
              <w:top w:val="nil"/>
              <w:left w:val="nil"/>
              <w:bottom w:val="nil"/>
              <w:right w:val="single" w:sz="4" w:space="0" w:color="auto"/>
            </w:tcBorders>
          </w:tcPr>
          <w:p w14:paraId="5CBA8773" w14:textId="77777777" w:rsidR="00D4304E" w:rsidRPr="007F2770" w:rsidRDefault="00D4304E" w:rsidP="008C1306">
            <w:pPr>
              <w:pStyle w:val="TAL"/>
            </w:pPr>
            <w:r>
              <w:t xml:space="preserve">QoS </w:t>
            </w:r>
            <w:r w:rsidRPr="00EF4E3E">
              <w:t>differentiation for</w:t>
            </w:r>
            <w:r>
              <w:t xml:space="preserve"> non-3GPP device identifier(s) not available</w:t>
            </w:r>
          </w:p>
        </w:tc>
      </w:tr>
      <w:tr w:rsidR="000F2709" w:rsidRPr="007F2770" w14:paraId="2CFDE204" w14:textId="77777777" w:rsidTr="00D4304E">
        <w:trPr>
          <w:gridBefore w:val="1"/>
          <w:wBefore w:w="73" w:type="dxa"/>
          <w:jc w:val="center"/>
        </w:trPr>
        <w:tc>
          <w:tcPr>
            <w:tcW w:w="420"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D4304E">
        <w:trPr>
          <w:gridBefore w:val="1"/>
          <w:wBefore w:w="73" w:type="dxa"/>
          <w:jc w:val="center"/>
        </w:trPr>
        <w:tc>
          <w:tcPr>
            <w:tcW w:w="420"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D4304E">
        <w:trPr>
          <w:gridBefore w:val="1"/>
          <w:wBefore w:w="73" w:type="dxa"/>
          <w:jc w:val="center"/>
        </w:trPr>
        <w:tc>
          <w:tcPr>
            <w:tcW w:w="420"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D4304E">
        <w:trPr>
          <w:gridBefore w:val="1"/>
          <w:wBefore w:w="73" w:type="dxa"/>
          <w:jc w:val="center"/>
        </w:trPr>
        <w:tc>
          <w:tcPr>
            <w:tcW w:w="420"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D4304E">
        <w:trPr>
          <w:gridBefore w:val="1"/>
          <w:wBefore w:w="73" w:type="dxa"/>
          <w:jc w:val="center"/>
        </w:trPr>
        <w:tc>
          <w:tcPr>
            <w:tcW w:w="420"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D4304E">
        <w:trPr>
          <w:gridBefore w:val="1"/>
          <w:wBefore w:w="73" w:type="dxa"/>
          <w:jc w:val="center"/>
        </w:trPr>
        <w:tc>
          <w:tcPr>
            <w:tcW w:w="420"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D4304E">
        <w:trPr>
          <w:gridBefore w:val="1"/>
          <w:wBefore w:w="73" w:type="dxa"/>
          <w:jc w:val="center"/>
        </w:trPr>
        <w:tc>
          <w:tcPr>
            <w:tcW w:w="420"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D4304E">
        <w:trPr>
          <w:gridBefore w:val="1"/>
          <w:wBefore w:w="73" w:type="dxa"/>
          <w:jc w:val="center"/>
        </w:trPr>
        <w:tc>
          <w:tcPr>
            <w:tcW w:w="420"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D4304E">
        <w:trPr>
          <w:gridBefore w:val="1"/>
          <w:wBefore w:w="73" w:type="dxa"/>
          <w:jc w:val="center"/>
        </w:trPr>
        <w:tc>
          <w:tcPr>
            <w:tcW w:w="420"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D4304E">
        <w:trPr>
          <w:gridBefore w:val="1"/>
          <w:wBefore w:w="73" w:type="dxa"/>
          <w:jc w:val="center"/>
        </w:trPr>
        <w:tc>
          <w:tcPr>
            <w:tcW w:w="7311"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0611" w:name="_Toc209789522"/>
      <w:bookmarkStart w:id="10612" w:name="_CR9_11_4_3"/>
      <w:bookmarkEnd w:id="10612"/>
      <w:r w:rsidRPr="007F2770">
        <w:t>9.11.4.</w:t>
      </w:r>
      <w:r w:rsidR="005103CB" w:rsidRPr="007F2770">
        <w:t>3</w:t>
      </w:r>
      <w:r w:rsidRPr="007F2770">
        <w:tab/>
        <w:t>Always-on PDU session indication</w:t>
      </w:r>
      <w:bookmarkEnd w:id="10603"/>
      <w:bookmarkEnd w:id="10604"/>
      <w:bookmarkEnd w:id="10605"/>
      <w:bookmarkEnd w:id="10606"/>
      <w:bookmarkEnd w:id="10607"/>
      <w:bookmarkEnd w:id="10608"/>
      <w:bookmarkEnd w:id="10609"/>
      <w:bookmarkEnd w:id="10611"/>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0613"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0614" w:name="_PERM_MCCTEMPBM_CRPT61090075___7"/>
            <w:bookmarkEnd w:id="10614"/>
          </w:p>
        </w:tc>
      </w:tr>
      <w:bookmarkEnd w:id="10613"/>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0615" w:name="_PERM_MCCTEMPBM_CRPT61090077___7"/>
            <w:r w:rsidRPr="007F2770">
              <w:rPr>
                <w:rFonts w:ascii="Arial" w:hAnsi="Arial"/>
                <w:sz w:val="18"/>
              </w:rPr>
              <w:t>octet 1</w:t>
            </w:r>
            <w:bookmarkEnd w:id="10615"/>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0616" w:name="_CRTable9_11_4_3_1"/>
      <w:r w:rsidRPr="007F2770">
        <w:t>Table </w:t>
      </w:r>
      <w:bookmarkEnd w:id="10616"/>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0617" w:name="_PERM_MCCTEMPBM_CRPT61090079___7"/>
            <w:r w:rsidRPr="007F2770">
              <w:rPr>
                <w:rFonts w:ascii="Arial" w:hAnsi="Arial"/>
                <w:sz w:val="18"/>
              </w:rPr>
              <w:t>Always-on PDU session indication (APSI) (octet 1)</w:t>
            </w:r>
            <w:bookmarkEnd w:id="10617"/>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0618" w:name="_PERM_MCCTEMPBM_CRPT61090080___7"/>
            <w:bookmarkEnd w:id="10618"/>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0619" w:name="_PERM_MCCTEMPBM_CRPT61090081___7"/>
            <w:r w:rsidRPr="007F2770">
              <w:rPr>
                <w:rFonts w:ascii="Arial" w:hAnsi="Arial"/>
                <w:sz w:val="18"/>
              </w:rPr>
              <w:t>Bit</w:t>
            </w:r>
            <w:bookmarkEnd w:id="10619"/>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0620" w:name="_PERM_MCCTEMPBM_CRPT61090082___4"/>
            <w:r w:rsidRPr="00E60426">
              <w:rPr>
                <w:rFonts w:ascii="Arial" w:hAnsi="Arial"/>
                <w:b/>
                <w:bCs/>
                <w:sz w:val="18"/>
                <w:lang w:eastAsia="zh-CN"/>
              </w:rPr>
              <w:t>1</w:t>
            </w:r>
            <w:bookmarkEnd w:id="10620"/>
          </w:p>
        </w:tc>
        <w:tc>
          <w:tcPr>
            <w:tcW w:w="6811" w:type="dxa"/>
          </w:tcPr>
          <w:p w14:paraId="2DBB44F1" w14:textId="77777777" w:rsidR="003E5C70" w:rsidRPr="007F2770" w:rsidRDefault="003E5C70" w:rsidP="000B30B6">
            <w:pPr>
              <w:keepNext/>
              <w:keepLines/>
              <w:spacing w:after="0"/>
              <w:rPr>
                <w:rFonts w:ascii="Arial" w:hAnsi="Arial"/>
                <w:sz w:val="18"/>
              </w:rPr>
            </w:pPr>
            <w:bookmarkStart w:id="10621" w:name="_PERM_MCCTEMPBM_CRPT61090083___7"/>
            <w:bookmarkEnd w:id="10621"/>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0622"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0623" w:name="_PERM_MCCTEMPBM_CRPT61090085___7" w:colFirst="0" w:colLast="0"/>
            <w:bookmarkEnd w:id="10622"/>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0624" w:name="_PERM_MCCTEMPBM_CRPT61090086___7"/>
            <w:bookmarkEnd w:id="10623"/>
            <w:bookmarkEnd w:id="10624"/>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0625" w:name="_PERM_MCCTEMPBM_CRPT61090087___7"/>
            <w:r w:rsidRPr="007F2770">
              <w:rPr>
                <w:rFonts w:ascii="Arial" w:hAnsi="Arial"/>
                <w:sz w:val="18"/>
              </w:rPr>
              <w:t>Bits 2, 3 and 4 are spare and shall be coded as zero,</w:t>
            </w:r>
            <w:bookmarkEnd w:id="10625"/>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0626" w:name="_Toc20233291"/>
      <w:bookmarkStart w:id="10627" w:name="_Toc27747428"/>
      <w:bookmarkStart w:id="10628" w:name="_Toc36213622"/>
      <w:bookmarkStart w:id="10629" w:name="_Toc36657799"/>
      <w:bookmarkStart w:id="10630" w:name="_Toc45287476"/>
      <w:bookmarkStart w:id="10631" w:name="_Toc51948752"/>
      <w:bookmarkStart w:id="10632" w:name="_Toc51949844"/>
      <w:bookmarkStart w:id="10633" w:name="_Toc209789523"/>
      <w:bookmarkStart w:id="10634" w:name="_CR9_11_4_4"/>
      <w:bookmarkEnd w:id="10634"/>
      <w:r w:rsidRPr="007F2770">
        <w:t>9.11.4.</w:t>
      </w:r>
      <w:r w:rsidR="005103CB" w:rsidRPr="007F2770">
        <w:t>4</w:t>
      </w:r>
      <w:r w:rsidRPr="007F2770">
        <w:tab/>
        <w:t>Always-on PDU session requested</w:t>
      </w:r>
      <w:bookmarkEnd w:id="10626"/>
      <w:bookmarkEnd w:id="10627"/>
      <w:bookmarkEnd w:id="10628"/>
      <w:bookmarkEnd w:id="10629"/>
      <w:bookmarkEnd w:id="10630"/>
      <w:bookmarkEnd w:id="10631"/>
      <w:bookmarkEnd w:id="10632"/>
      <w:bookmarkEnd w:id="10633"/>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0635"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0636" w:name="_PERM_MCCTEMPBM_CRPT61090089___7"/>
            <w:bookmarkEnd w:id="10636"/>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0637" w:name="_PERM_MCCTEMPBM_CRPT61090090___4" w:colFirst="0" w:colLast="3"/>
            <w:bookmarkEnd w:id="10635"/>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0638" w:name="_PERM_MCCTEMPBM_CRPT61090091___7"/>
            <w:r w:rsidRPr="007F2770">
              <w:rPr>
                <w:rFonts w:ascii="Arial" w:hAnsi="Arial"/>
                <w:sz w:val="18"/>
              </w:rPr>
              <w:t>octet 1</w:t>
            </w:r>
            <w:bookmarkEnd w:id="10638"/>
          </w:p>
        </w:tc>
      </w:tr>
    </w:tbl>
    <w:p w14:paraId="79A2B2C0" w14:textId="77777777" w:rsidR="003E5C70" w:rsidRPr="007F2770" w:rsidRDefault="003E5C70" w:rsidP="00920167">
      <w:pPr>
        <w:pStyle w:val="TF"/>
      </w:pPr>
      <w:bookmarkStart w:id="10639" w:name="_CRFigure9_11_4_4_1"/>
      <w:bookmarkEnd w:id="10637"/>
      <w:r w:rsidRPr="007F2770">
        <w:t>Figure </w:t>
      </w:r>
      <w:bookmarkEnd w:id="10639"/>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0640" w:name="_CRTable9_11_4_4_1"/>
      <w:r w:rsidRPr="007F2770">
        <w:t>Table </w:t>
      </w:r>
      <w:bookmarkEnd w:id="10640"/>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0641" w:name="_PERM_MCCTEMPBM_CRPT61090092___7"/>
            <w:r w:rsidRPr="007F2770">
              <w:rPr>
                <w:rFonts w:ascii="Arial" w:hAnsi="Arial"/>
                <w:sz w:val="18"/>
              </w:rPr>
              <w:t>Always-on PDU session requested (APSR) (octet 1)</w:t>
            </w:r>
            <w:bookmarkEnd w:id="10641"/>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0642" w:name="_PERM_MCCTEMPBM_CRPT61090093___7"/>
            <w:bookmarkEnd w:id="10642"/>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0643" w:name="_PERM_MCCTEMPBM_CRPT61090094___7"/>
            <w:r w:rsidRPr="007F2770">
              <w:rPr>
                <w:rFonts w:ascii="Arial" w:hAnsi="Arial"/>
                <w:sz w:val="18"/>
              </w:rPr>
              <w:t>Bit</w:t>
            </w:r>
            <w:bookmarkEnd w:id="10643"/>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0644" w:name="_PERM_MCCTEMPBM_CRPT61090095___4"/>
            <w:r w:rsidRPr="00E60426">
              <w:rPr>
                <w:rFonts w:ascii="Arial" w:hAnsi="Arial"/>
                <w:b/>
                <w:bCs/>
                <w:sz w:val="18"/>
              </w:rPr>
              <w:t>1</w:t>
            </w:r>
            <w:bookmarkEnd w:id="10644"/>
          </w:p>
        </w:tc>
        <w:tc>
          <w:tcPr>
            <w:tcW w:w="6785" w:type="dxa"/>
          </w:tcPr>
          <w:p w14:paraId="71FF57DA" w14:textId="77777777" w:rsidR="00CC47FC" w:rsidRPr="007F2770" w:rsidRDefault="00CC47FC" w:rsidP="00CB6A10">
            <w:pPr>
              <w:keepNext/>
              <w:keepLines/>
              <w:spacing w:after="0"/>
              <w:rPr>
                <w:rFonts w:ascii="Arial" w:hAnsi="Arial"/>
                <w:sz w:val="18"/>
              </w:rPr>
            </w:pPr>
            <w:bookmarkStart w:id="10645" w:name="_PERM_MCCTEMPBM_CRPT61090096___7"/>
            <w:bookmarkEnd w:id="10645"/>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0646"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0647" w:name="_PERM_MCCTEMPBM_CRPT61090098___7" w:colFirst="0" w:colLast="0"/>
            <w:bookmarkEnd w:id="10646"/>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0648" w:name="_PERM_MCCTEMPBM_CRPT61090099___7"/>
            <w:bookmarkEnd w:id="10647"/>
            <w:bookmarkEnd w:id="10648"/>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0649" w:name="_PERM_MCCTEMPBM_CRPT61090100___7"/>
            <w:r w:rsidRPr="007F2770">
              <w:rPr>
                <w:rFonts w:ascii="Arial" w:hAnsi="Arial"/>
                <w:sz w:val="18"/>
              </w:rPr>
              <w:t>Bits 2, 3 and 4 are spare and shall be coded as zero,</w:t>
            </w:r>
            <w:bookmarkEnd w:id="10649"/>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0650" w:name="_Toc20233292"/>
      <w:bookmarkStart w:id="10651" w:name="_Toc27747429"/>
      <w:bookmarkStart w:id="10652" w:name="_Toc36213623"/>
      <w:bookmarkStart w:id="10653" w:name="_Toc36657800"/>
      <w:bookmarkStart w:id="10654" w:name="_Toc45287477"/>
      <w:bookmarkStart w:id="10655" w:name="_Toc51948753"/>
      <w:bookmarkStart w:id="10656" w:name="_Toc51949845"/>
      <w:bookmarkStart w:id="10657" w:name="_Toc209789524"/>
      <w:bookmarkStart w:id="10658" w:name="_CR9_11_4_5"/>
      <w:bookmarkEnd w:id="10658"/>
      <w:r w:rsidRPr="007F2770">
        <w:t>9.11</w:t>
      </w:r>
      <w:r w:rsidR="009C2F20" w:rsidRPr="007F2770">
        <w:t>.4.</w:t>
      </w:r>
      <w:r w:rsidR="00545CA8" w:rsidRPr="007F2770">
        <w:t>5</w:t>
      </w:r>
      <w:r w:rsidR="009C2F20" w:rsidRPr="007F2770">
        <w:tab/>
        <w:t>Allowed SSC mode</w:t>
      </w:r>
      <w:bookmarkEnd w:id="10650"/>
      <w:bookmarkEnd w:id="10651"/>
      <w:bookmarkEnd w:id="10652"/>
      <w:bookmarkEnd w:id="10653"/>
      <w:bookmarkEnd w:id="10654"/>
      <w:bookmarkEnd w:id="10655"/>
      <w:bookmarkEnd w:id="10656"/>
      <w:bookmarkEnd w:id="10657"/>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0659" w:name="_CRFigure9_11_4_5_1"/>
      <w:r w:rsidRPr="007F2770">
        <w:t>Figure </w:t>
      </w:r>
      <w:bookmarkEnd w:id="10659"/>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0660" w:name="_CRTable9_11_4_5_1"/>
      <w:r w:rsidRPr="007F2770">
        <w:t>Table </w:t>
      </w:r>
      <w:bookmarkEnd w:id="10660"/>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0661" w:name="_Toc20233293"/>
      <w:bookmarkStart w:id="10662" w:name="_Toc27747430"/>
      <w:bookmarkStart w:id="10663" w:name="_Toc36213624"/>
      <w:bookmarkStart w:id="10664" w:name="_Toc36657801"/>
      <w:bookmarkStart w:id="10665" w:name="_Toc45287478"/>
      <w:bookmarkStart w:id="10666" w:name="_Toc51948754"/>
      <w:bookmarkStart w:id="10667" w:name="_Toc51949846"/>
      <w:bookmarkStart w:id="10668" w:name="_Toc209789525"/>
      <w:bookmarkStart w:id="10669" w:name="_CR9_11_4_6"/>
      <w:bookmarkEnd w:id="10669"/>
      <w:r w:rsidRPr="007F2770">
        <w:t>9.11</w:t>
      </w:r>
      <w:r w:rsidR="00966E4A" w:rsidRPr="007F2770">
        <w:t>.4.</w:t>
      </w:r>
      <w:r w:rsidR="005103CB" w:rsidRPr="007F2770">
        <w:t>6</w:t>
      </w:r>
      <w:r w:rsidR="00966E4A" w:rsidRPr="007F2770">
        <w:tab/>
        <w:t>Extended protocol configuration options</w:t>
      </w:r>
      <w:bookmarkEnd w:id="10661"/>
      <w:bookmarkEnd w:id="10662"/>
      <w:bookmarkEnd w:id="10663"/>
      <w:bookmarkEnd w:id="10664"/>
      <w:bookmarkEnd w:id="10665"/>
      <w:bookmarkEnd w:id="10666"/>
      <w:bookmarkEnd w:id="10667"/>
      <w:bookmarkEnd w:id="10668"/>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0670" w:name="_Toc20233294"/>
      <w:bookmarkStart w:id="10671" w:name="_Toc27747431"/>
      <w:bookmarkStart w:id="10672" w:name="_Toc36213625"/>
      <w:bookmarkStart w:id="10673" w:name="_Toc36657802"/>
      <w:bookmarkStart w:id="10674" w:name="_Toc45287479"/>
      <w:bookmarkStart w:id="10675" w:name="_Toc51948755"/>
      <w:bookmarkStart w:id="10676" w:name="_Toc51949847"/>
      <w:bookmarkStart w:id="10677" w:name="_Toc209789526"/>
      <w:bookmarkStart w:id="10678" w:name="_CR9_11_4_7"/>
      <w:bookmarkEnd w:id="10678"/>
      <w:r w:rsidRPr="007F2770">
        <w:t>9.11.4.</w:t>
      </w:r>
      <w:r w:rsidR="005103CB" w:rsidRPr="007F2770">
        <w:t>7</w:t>
      </w:r>
      <w:r w:rsidRPr="007F2770">
        <w:tab/>
        <w:t>Integrity protection maximum data rate</w:t>
      </w:r>
      <w:bookmarkEnd w:id="10670"/>
      <w:bookmarkEnd w:id="10671"/>
      <w:bookmarkEnd w:id="10672"/>
      <w:bookmarkEnd w:id="10673"/>
      <w:bookmarkEnd w:id="10674"/>
      <w:bookmarkEnd w:id="10675"/>
      <w:bookmarkEnd w:id="10676"/>
      <w:bookmarkEnd w:id="10677"/>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0679" w:name="_CRFigure9_11_4_7_1"/>
      <w:r w:rsidRPr="007F2770">
        <w:t>Figure </w:t>
      </w:r>
      <w:bookmarkEnd w:id="10679"/>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0680" w:name="_CRTable9_11_4_7_2"/>
      <w:r w:rsidRPr="007F2770">
        <w:t>Table</w:t>
      </w:r>
      <w:r w:rsidRPr="007F2770">
        <w:rPr>
          <w:lang w:val="en-US"/>
        </w:rPr>
        <w:t> </w:t>
      </w:r>
      <w:bookmarkEnd w:id="10680"/>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0681" w:name="_Toc20233295"/>
      <w:bookmarkStart w:id="10682" w:name="_Toc27747432"/>
      <w:bookmarkStart w:id="10683" w:name="_Toc36213626"/>
      <w:bookmarkStart w:id="10684" w:name="_Toc36657803"/>
      <w:bookmarkStart w:id="10685" w:name="_Toc45287480"/>
      <w:bookmarkStart w:id="10686" w:name="_Toc51948756"/>
      <w:bookmarkStart w:id="10687" w:name="_Toc51949848"/>
      <w:bookmarkStart w:id="10688" w:name="_Toc209789527"/>
      <w:bookmarkStart w:id="10689" w:name="_CR9_11_4_8"/>
      <w:bookmarkEnd w:id="10689"/>
      <w:r w:rsidRPr="007F2770">
        <w:t>9.11</w:t>
      </w:r>
      <w:r w:rsidR="00931584" w:rsidRPr="007F2770">
        <w:t>.4.</w:t>
      </w:r>
      <w:r w:rsidR="005103CB" w:rsidRPr="007F2770">
        <w:t>8</w:t>
      </w:r>
      <w:r w:rsidR="00931584" w:rsidRPr="007F2770">
        <w:tab/>
        <w:t>Mapped EPS bearer contexts</w:t>
      </w:r>
      <w:bookmarkEnd w:id="10681"/>
      <w:bookmarkEnd w:id="10682"/>
      <w:bookmarkEnd w:id="10683"/>
      <w:bookmarkEnd w:id="10684"/>
      <w:bookmarkEnd w:id="10685"/>
      <w:bookmarkEnd w:id="10686"/>
      <w:bookmarkEnd w:id="10687"/>
      <w:bookmarkEnd w:id="10688"/>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0690" w:name="_CRFigure9_11_4_8_1"/>
      <w:r w:rsidRPr="007F2770">
        <w:t>Figure </w:t>
      </w:r>
      <w:bookmarkEnd w:id="10690"/>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0691" w:name="_CRFigure9_11_4_8_2"/>
      <w:r w:rsidRPr="007F2770">
        <w:t>Figure </w:t>
      </w:r>
      <w:bookmarkEnd w:id="10691"/>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0692" w:name="_CRFigure9_11_4_8_3"/>
      <w:r w:rsidRPr="007F2770">
        <w:t>Figure </w:t>
      </w:r>
      <w:bookmarkEnd w:id="10692"/>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0693" w:name="_CRTable9_11_4_8_1"/>
      <w:r w:rsidRPr="007F2770">
        <w:t>Table </w:t>
      </w:r>
      <w:bookmarkEnd w:id="10693"/>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0694" w:name="_Toc20233296"/>
      <w:bookmarkStart w:id="10695" w:name="_Toc27747433"/>
      <w:bookmarkStart w:id="10696" w:name="_Toc36213627"/>
      <w:bookmarkStart w:id="10697" w:name="_Toc36657804"/>
      <w:bookmarkStart w:id="10698" w:name="_Toc45287481"/>
      <w:bookmarkStart w:id="10699" w:name="_Toc51948757"/>
      <w:bookmarkStart w:id="10700" w:name="_Toc51949849"/>
      <w:bookmarkStart w:id="10701" w:name="_Toc209789528"/>
      <w:bookmarkStart w:id="10702" w:name="_CR9_11_4_9"/>
      <w:bookmarkEnd w:id="10702"/>
      <w:r w:rsidRPr="007F2770">
        <w:t>9.11</w:t>
      </w:r>
      <w:r w:rsidR="007C1329" w:rsidRPr="007F2770">
        <w:t>.4.</w:t>
      </w:r>
      <w:r w:rsidR="005103CB" w:rsidRPr="007F2770">
        <w:t>9</w:t>
      </w:r>
      <w:r w:rsidR="007C1329" w:rsidRPr="007F2770">
        <w:tab/>
        <w:t>Maximum number of supported packet filters</w:t>
      </w:r>
      <w:bookmarkEnd w:id="10694"/>
      <w:bookmarkEnd w:id="10695"/>
      <w:bookmarkEnd w:id="10696"/>
      <w:bookmarkEnd w:id="10697"/>
      <w:bookmarkEnd w:id="10698"/>
      <w:bookmarkEnd w:id="10699"/>
      <w:bookmarkEnd w:id="10700"/>
      <w:bookmarkEnd w:id="10701"/>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0703" w:name="_CRFigure9_11_4_9_1"/>
      <w:r w:rsidRPr="007F2770">
        <w:t>Figure </w:t>
      </w:r>
      <w:bookmarkEnd w:id="10703"/>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0704" w:name="_CRTable9_11_4_9_1"/>
      <w:r w:rsidRPr="007F2770">
        <w:t>Table</w:t>
      </w:r>
      <w:r w:rsidRPr="007F2770">
        <w:rPr>
          <w:lang w:val="en-US"/>
        </w:rPr>
        <w:t> </w:t>
      </w:r>
      <w:bookmarkEnd w:id="10704"/>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0705" w:name="_Toc20233297"/>
      <w:bookmarkStart w:id="10706" w:name="_Toc27747434"/>
      <w:bookmarkStart w:id="10707" w:name="_Toc36213628"/>
      <w:bookmarkStart w:id="10708" w:name="_Toc36657805"/>
      <w:bookmarkStart w:id="10709" w:name="_Toc45287482"/>
      <w:bookmarkStart w:id="10710" w:name="_Toc51948758"/>
      <w:bookmarkStart w:id="10711" w:name="_Toc51949850"/>
      <w:bookmarkStart w:id="10712" w:name="_Toc209789529"/>
      <w:bookmarkStart w:id="10713" w:name="_CR9_11_4_10"/>
      <w:bookmarkEnd w:id="10713"/>
      <w:r w:rsidRPr="007F2770">
        <w:t>9.11</w:t>
      </w:r>
      <w:r w:rsidR="00663265" w:rsidRPr="007F2770">
        <w:t>.4.</w:t>
      </w:r>
      <w:r w:rsidR="005103CB" w:rsidRPr="007F2770">
        <w:t>10</w:t>
      </w:r>
      <w:r w:rsidR="00663265" w:rsidRPr="007F2770">
        <w:tab/>
        <w:t>PDU address</w:t>
      </w:r>
      <w:bookmarkEnd w:id="10705"/>
      <w:bookmarkEnd w:id="10706"/>
      <w:bookmarkEnd w:id="10707"/>
      <w:bookmarkEnd w:id="10708"/>
      <w:bookmarkEnd w:id="10709"/>
      <w:bookmarkEnd w:id="10710"/>
      <w:bookmarkEnd w:id="10711"/>
      <w:bookmarkEnd w:id="10712"/>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0714" w:name="_CRFigure9_11_4_10_1"/>
      <w:r w:rsidRPr="007F2770">
        <w:t>Figure </w:t>
      </w:r>
      <w:bookmarkEnd w:id="10714"/>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0715" w:name="_CRTable9_11_4_10_1"/>
      <w:r w:rsidRPr="007F2770">
        <w:t>Table </w:t>
      </w:r>
      <w:bookmarkEnd w:id="10715"/>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0716" w:name="_Toc20233298"/>
      <w:bookmarkStart w:id="10717" w:name="_Toc27747435"/>
      <w:bookmarkStart w:id="10718" w:name="_Toc36213629"/>
      <w:bookmarkStart w:id="10719" w:name="_Toc36657806"/>
      <w:bookmarkStart w:id="10720" w:name="_Toc45287483"/>
      <w:bookmarkStart w:id="10721" w:name="_Toc51948759"/>
      <w:bookmarkStart w:id="10722" w:name="_Toc51949851"/>
      <w:bookmarkStart w:id="10723" w:name="_Toc209789530"/>
      <w:bookmarkStart w:id="10724" w:name="_CR9_11_4_11"/>
      <w:bookmarkEnd w:id="10724"/>
      <w:r w:rsidRPr="007F2770">
        <w:t>9.11</w:t>
      </w:r>
      <w:r w:rsidR="00C81E76" w:rsidRPr="007F2770">
        <w:t>.</w:t>
      </w:r>
      <w:r w:rsidR="00564F7B" w:rsidRPr="007F2770">
        <w:t>4.</w:t>
      </w:r>
      <w:r w:rsidR="005103CB" w:rsidRPr="007F2770">
        <w:t>11</w:t>
      </w:r>
      <w:r w:rsidR="00C81E76" w:rsidRPr="007F2770">
        <w:tab/>
        <w:t>PDU session type</w:t>
      </w:r>
      <w:bookmarkEnd w:id="10716"/>
      <w:bookmarkEnd w:id="10717"/>
      <w:bookmarkEnd w:id="10718"/>
      <w:bookmarkEnd w:id="10719"/>
      <w:bookmarkEnd w:id="10720"/>
      <w:bookmarkEnd w:id="10721"/>
      <w:bookmarkEnd w:id="10722"/>
      <w:bookmarkEnd w:id="10723"/>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0725" w:name="_CRFigure9_11_4_11_1"/>
      <w:r w:rsidRPr="007F2770">
        <w:rPr>
          <w:lang w:val="fr-FR"/>
        </w:rPr>
        <w:t>Figure </w:t>
      </w:r>
      <w:bookmarkEnd w:id="10725"/>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0726" w:name="_CRTable9_11_4_11_1"/>
      <w:r w:rsidRPr="007F2770">
        <w:rPr>
          <w:lang w:val="fr-FR"/>
        </w:rPr>
        <w:t>Table </w:t>
      </w:r>
      <w:bookmarkEnd w:id="10726"/>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0727" w:name="_Toc20233299"/>
      <w:bookmarkStart w:id="10728" w:name="_Toc27747436"/>
      <w:bookmarkStart w:id="10729" w:name="_Toc36213630"/>
      <w:bookmarkStart w:id="10730" w:name="_Toc36657807"/>
      <w:bookmarkStart w:id="10731" w:name="_Toc45287484"/>
      <w:bookmarkStart w:id="10732" w:name="_Toc51948760"/>
      <w:bookmarkStart w:id="10733" w:name="_Toc51949852"/>
      <w:bookmarkStart w:id="10734" w:name="_Toc209789531"/>
      <w:bookmarkStart w:id="10735" w:name="_CR9_11_4_12"/>
      <w:bookmarkEnd w:id="10735"/>
      <w:r w:rsidRPr="007F2770">
        <w:t>9.11.4.12</w:t>
      </w:r>
      <w:r w:rsidRPr="007F2770">
        <w:tab/>
        <w:t>QoS flow descriptions</w:t>
      </w:r>
      <w:bookmarkEnd w:id="10727"/>
      <w:bookmarkEnd w:id="10728"/>
      <w:bookmarkEnd w:id="10729"/>
      <w:bookmarkEnd w:id="10730"/>
      <w:bookmarkEnd w:id="10731"/>
      <w:bookmarkEnd w:id="10732"/>
      <w:bookmarkEnd w:id="10733"/>
      <w:bookmarkEnd w:id="10734"/>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0736" w:name="_CRFigure9_11_4_12_1"/>
      <w:r w:rsidRPr="007F2770">
        <w:t>Figure </w:t>
      </w:r>
      <w:bookmarkEnd w:id="10736"/>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0737" w:name="_CRFigure9_11_4_12_2"/>
      <w:r w:rsidRPr="007F2770">
        <w:t>Figure </w:t>
      </w:r>
      <w:bookmarkEnd w:id="10737"/>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0738" w:name="_CRFigure9_11_4_12_3"/>
      <w:r w:rsidRPr="007F2770">
        <w:t>Figure </w:t>
      </w:r>
      <w:bookmarkEnd w:id="10738"/>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0739" w:name="_CRFigure9_11_4_12_4"/>
      <w:r w:rsidRPr="007F2770">
        <w:t>Figure </w:t>
      </w:r>
      <w:bookmarkEnd w:id="10739"/>
      <w:r w:rsidRPr="007F2770">
        <w:t>9.11.4.12.4: Parameter</w:t>
      </w:r>
    </w:p>
    <w:p w14:paraId="635E1054" w14:textId="77777777" w:rsidR="005103CB" w:rsidRPr="007F2770" w:rsidRDefault="005103CB" w:rsidP="005103CB">
      <w:pPr>
        <w:pStyle w:val="TH"/>
      </w:pPr>
      <w:bookmarkStart w:id="10740" w:name="_CRTable9_11_4_12_1"/>
      <w:r w:rsidRPr="007F2770">
        <w:rPr>
          <w:lang w:val="fr-FR"/>
        </w:rPr>
        <w:t>Table </w:t>
      </w:r>
      <w:bookmarkEnd w:id="10740"/>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3C4C24" w:rsidRDefault="005103CB" w:rsidP="000B30B6">
            <w:pPr>
              <w:pStyle w:val="TAL"/>
              <w:rPr>
                <w:lang w:val="sv-SE"/>
              </w:rPr>
            </w:pPr>
            <w:r w:rsidRPr="003C4C24">
              <w:rPr>
                <w:lang w:val="sv-SE"/>
              </w:rPr>
              <w:t>-</w:t>
            </w:r>
            <w:r w:rsidRPr="003C4C24">
              <w:rPr>
                <w:lang w:val="sv-SE"/>
              </w:rPr>
              <w:tab/>
              <w:t>01H (5QI);</w:t>
            </w:r>
            <w:r w:rsidRPr="003C4C24">
              <w:rPr>
                <w:lang w:val="sv-SE"/>
              </w:rPr>
              <w:br/>
              <w:t>-</w:t>
            </w:r>
            <w:r w:rsidRPr="003C4C24">
              <w:rPr>
                <w:lang w:val="sv-SE"/>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3C4C24">
              <w:rPr>
                <w:lang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3C4C24">
              <w:rPr>
                <w:lang w:val="it-IT"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D32A300" w14:textId="6B3A3635"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r w:rsidR="0092382B">
              <w:t xml:space="preserve"> (see </w:t>
            </w:r>
            <w:r w:rsidR="0092382B" w:rsidRPr="00FA2F5A">
              <w:t>NOTE 1</w:t>
            </w:r>
            <w:r w:rsidR="0092382B">
              <w:t>)</w:t>
            </w:r>
            <w:r w:rsidR="004860DB">
              <w:t>.</w:t>
            </w: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0741" w:name="_Toc20233300"/>
      <w:bookmarkStart w:id="10742" w:name="_Toc27747437"/>
      <w:bookmarkStart w:id="10743" w:name="_Toc36213631"/>
      <w:bookmarkStart w:id="10744" w:name="_Toc36657808"/>
      <w:bookmarkStart w:id="10745" w:name="_Toc45287485"/>
      <w:bookmarkStart w:id="10746" w:name="_Toc51948761"/>
      <w:bookmarkStart w:id="10747" w:name="_Toc51949853"/>
      <w:bookmarkStart w:id="10748" w:name="_Toc209789532"/>
      <w:bookmarkStart w:id="10749" w:name="_CR9_11_4_13"/>
      <w:bookmarkEnd w:id="10749"/>
      <w:r w:rsidRPr="007F2770">
        <w:t>9.11</w:t>
      </w:r>
      <w:r w:rsidR="000F5712" w:rsidRPr="007F2770">
        <w:t>.4.</w:t>
      </w:r>
      <w:r w:rsidR="005103CB" w:rsidRPr="007F2770">
        <w:t>13</w:t>
      </w:r>
      <w:r w:rsidR="000F5712" w:rsidRPr="007F2770">
        <w:tab/>
        <w:t>QoS rules</w:t>
      </w:r>
      <w:bookmarkEnd w:id="10741"/>
      <w:bookmarkEnd w:id="10742"/>
      <w:bookmarkEnd w:id="10743"/>
      <w:bookmarkEnd w:id="10744"/>
      <w:bookmarkEnd w:id="10745"/>
      <w:bookmarkEnd w:id="10746"/>
      <w:bookmarkEnd w:id="10747"/>
      <w:bookmarkEnd w:id="10748"/>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0750" w:name="_CRFigure9_11_4_13_1"/>
      <w:r w:rsidRPr="007F2770">
        <w:t>Figure </w:t>
      </w:r>
      <w:bookmarkEnd w:id="10750"/>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0751" w:name="_CRFigure9_11_4_13_2"/>
      <w:r w:rsidRPr="007F2770">
        <w:t>Figure </w:t>
      </w:r>
      <w:bookmarkEnd w:id="10751"/>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0752" w:name="_CRFigure9_11_4_13_3"/>
      <w:r w:rsidRPr="007F2770">
        <w:t>Figure </w:t>
      </w:r>
      <w:bookmarkEnd w:id="10752"/>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Default="000F5712" w:rsidP="000F5712">
      <w:pPr>
        <w:pStyle w:val="TF"/>
      </w:pPr>
      <w:bookmarkStart w:id="10753" w:name="_CRFigure9_11_4_13_4"/>
      <w:r w:rsidRPr="007F2770">
        <w:t>Figure </w:t>
      </w:r>
      <w:bookmarkEnd w:id="10753"/>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13B01538" w14:textId="77777777" w:rsidR="00990EF7" w:rsidRPr="007F2770" w:rsidRDefault="00990EF7" w:rsidP="000F5712">
      <w:pPr>
        <w:pStyle w:val="TF"/>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57100C" w:rsidRPr="007F2770" w14:paraId="311B68E0" w14:textId="77777777" w:rsidTr="00DC1057">
        <w:trPr>
          <w:cantSplit/>
          <w:jc w:val="center"/>
        </w:trPr>
        <w:tc>
          <w:tcPr>
            <w:tcW w:w="2268" w:type="dxa"/>
          </w:tcPr>
          <w:p w14:paraId="3035156F" w14:textId="77777777" w:rsidR="0057100C" w:rsidRPr="007F2770" w:rsidRDefault="0057100C" w:rsidP="00DC1057">
            <w:pPr>
              <w:pStyle w:val="TAC"/>
            </w:pPr>
          </w:p>
        </w:tc>
        <w:tc>
          <w:tcPr>
            <w:tcW w:w="564" w:type="dxa"/>
            <w:tcBorders>
              <w:bottom w:val="single" w:sz="6" w:space="0" w:color="auto"/>
            </w:tcBorders>
          </w:tcPr>
          <w:p w14:paraId="7F841165" w14:textId="77777777" w:rsidR="0057100C" w:rsidRPr="007F2770" w:rsidRDefault="0057100C" w:rsidP="00DC1057">
            <w:pPr>
              <w:pStyle w:val="TAC"/>
            </w:pPr>
            <w:r w:rsidRPr="007F2770">
              <w:t>8</w:t>
            </w:r>
          </w:p>
        </w:tc>
        <w:tc>
          <w:tcPr>
            <w:tcW w:w="594" w:type="dxa"/>
            <w:tcBorders>
              <w:bottom w:val="single" w:sz="6" w:space="0" w:color="auto"/>
            </w:tcBorders>
          </w:tcPr>
          <w:p w14:paraId="089C5A3D" w14:textId="77777777" w:rsidR="0057100C" w:rsidRPr="007F2770" w:rsidRDefault="0057100C" w:rsidP="00DC1057">
            <w:pPr>
              <w:pStyle w:val="TAC"/>
            </w:pPr>
            <w:r w:rsidRPr="007F2770">
              <w:t>7</w:t>
            </w:r>
          </w:p>
        </w:tc>
        <w:tc>
          <w:tcPr>
            <w:tcW w:w="594" w:type="dxa"/>
            <w:tcBorders>
              <w:bottom w:val="single" w:sz="6" w:space="0" w:color="auto"/>
            </w:tcBorders>
          </w:tcPr>
          <w:p w14:paraId="713E8417" w14:textId="77777777" w:rsidR="0057100C" w:rsidRPr="007F2770" w:rsidRDefault="0057100C" w:rsidP="00DC1057">
            <w:pPr>
              <w:pStyle w:val="TAC"/>
            </w:pPr>
            <w:r w:rsidRPr="007F2770">
              <w:t>6</w:t>
            </w:r>
          </w:p>
        </w:tc>
        <w:tc>
          <w:tcPr>
            <w:tcW w:w="594" w:type="dxa"/>
            <w:tcBorders>
              <w:bottom w:val="single" w:sz="6" w:space="0" w:color="auto"/>
            </w:tcBorders>
          </w:tcPr>
          <w:p w14:paraId="065E4D76" w14:textId="77777777" w:rsidR="0057100C" w:rsidRPr="007F2770" w:rsidRDefault="0057100C" w:rsidP="00DC1057">
            <w:pPr>
              <w:pStyle w:val="TAC"/>
            </w:pPr>
            <w:r w:rsidRPr="007F2770">
              <w:t>5</w:t>
            </w:r>
          </w:p>
        </w:tc>
        <w:tc>
          <w:tcPr>
            <w:tcW w:w="593" w:type="dxa"/>
            <w:tcBorders>
              <w:bottom w:val="single" w:sz="6" w:space="0" w:color="auto"/>
            </w:tcBorders>
          </w:tcPr>
          <w:p w14:paraId="6ACE58F1" w14:textId="77777777" w:rsidR="0057100C" w:rsidRPr="007F2770" w:rsidRDefault="0057100C" w:rsidP="00DC1057">
            <w:pPr>
              <w:pStyle w:val="TAC"/>
            </w:pPr>
            <w:r w:rsidRPr="007F2770">
              <w:t>4</w:t>
            </w:r>
          </w:p>
        </w:tc>
        <w:tc>
          <w:tcPr>
            <w:tcW w:w="594" w:type="dxa"/>
            <w:tcBorders>
              <w:bottom w:val="single" w:sz="6" w:space="0" w:color="auto"/>
            </w:tcBorders>
          </w:tcPr>
          <w:p w14:paraId="093714C8" w14:textId="77777777" w:rsidR="0057100C" w:rsidRPr="007F2770" w:rsidRDefault="0057100C" w:rsidP="00DC1057">
            <w:pPr>
              <w:pStyle w:val="TAC"/>
            </w:pPr>
            <w:r w:rsidRPr="007F2770">
              <w:t>3</w:t>
            </w:r>
          </w:p>
        </w:tc>
        <w:tc>
          <w:tcPr>
            <w:tcW w:w="594" w:type="dxa"/>
            <w:tcBorders>
              <w:bottom w:val="single" w:sz="6" w:space="0" w:color="auto"/>
            </w:tcBorders>
          </w:tcPr>
          <w:p w14:paraId="2125009E" w14:textId="77777777" w:rsidR="0057100C" w:rsidRPr="007F2770" w:rsidRDefault="0057100C" w:rsidP="00DC1057">
            <w:pPr>
              <w:pStyle w:val="TAC"/>
            </w:pPr>
            <w:r w:rsidRPr="007F2770">
              <w:t>2</w:t>
            </w:r>
          </w:p>
        </w:tc>
        <w:tc>
          <w:tcPr>
            <w:tcW w:w="594" w:type="dxa"/>
            <w:tcBorders>
              <w:bottom w:val="single" w:sz="6" w:space="0" w:color="auto"/>
            </w:tcBorders>
          </w:tcPr>
          <w:p w14:paraId="23957D93" w14:textId="77777777" w:rsidR="0057100C" w:rsidRPr="007F2770" w:rsidRDefault="0057100C" w:rsidP="00DC1057">
            <w:pPr>
              <w:pStyle w:val="TAC"/>
            </w:pPr>
            <w:r w:rsidRPr="007F2770">
              <w:t>1</w:t>
            </w:r>
          </w:p>
        </w:tc>
        <w:tc>
          <w:tcPr>
            <w:tcW w:w="950" w:type="dxa"/>
            <w:tcBorders>
              <w:left w:val="nil"/>
            </w:tcBorders>
          </w:tcPr>
          <w:p w14:paraId="38FF3184" w14:textId="77777777" w:rsidR="0057100C" w:rsidRPr="007F2770" w:rsidRDefault="0057100C" w:rsidP="00DC1057">
            <w:pPr>
              <w:pStyle w:val="TAC"/>
            </w:pPr>
          </w:p>
        </w:tc>
      </w:tr>
      <w:tr w:rsidR="0057100C" w:rsidRPr="007F2770" w14:paraId="7C8AF946" w14:textId="77777777" w:rsidTr="00DC1057">
        <w:trPr>
          <w:cantSplit/>
          <w:jc w:val="center"/>
        </w:trPr>
        <w:tc>
          <w:tcPr>
            <w:tcW w:w="2268" w:type="dxa"/>
            <w:tcBorders>
              <w:right w:val="single" w:sz="6" w:space="0" w:color="auto"/>
            </w:tcBorders>
          </w:tcPr>
          <w:p w14:paraId="03931DA4" w14:textId="77777777" w:rsidR="0057100C" w:rsidRPr="007F2770" w:rsidRDefault="0057100C" w:rsidP="00DC1057">
            <w:pPr>
              <w:pStyle w:val="TAC"/>
            </w:pPr>
          </w:p>
        </w:tc>
        <w:tc>
          <w:tcPr>
            <w:tcW w:w="4721" w:type="dxa"/>
            <w:gridSpan w:val="8"/>
            <w:tcBorders>
              <w:top w:val="single" w:sz="6" w:space="0" w:color="auto"/>
              <w:left w:val="single" w:sz="6" w:space="0" w:color="auto"/>
              <w:right w:val="single" w:sz="6" w:space="0" w:color="auto"/>
            </w:tcBorders>
          </w:tcPr>
          <w:p w14:paraId="3DE4BBE6" w14:textId="77777777" w:rsidR="0057100C" w:rsidRPr="007F2770" w:rsidRDefault="0057100C" w:rsidP="00DC1057">
            <w:pPr>
              <w:pStyle w:val="TAC"/>
            </w:pPr>
            <w:r>
              <w:t>Number</w:t>
            </w:r>
            <w:r w:rsidRPr="007F2770">
              <w:t xml:space="preserve"> of </w:t>
            </w:r>
            <w:r w:rsidRPr="000C2328">
              <w:rPr>
                <w:rFonts w:eastAsia="DengXian"/>
              </w:rPr>
              <w:t xml:space="preserve">(S)RTP multiplexed media </w:t>
            </w:r>
            <w:r>
              <w:t>identification i</w:t>
            </w:r>
            <w:r w:rsidRPr="009962BE">
              <w:t>nformation</w:t>
            </w:r>
            <w:r>
              <w:t xml:space="preserve"> entries</w:t>
            </w:r>
          </w:p>
        </w:tc>
        <w:tc>
          <w:tcPr>
            <w:tcW w:w="950" w:type="dxa"/>
          </w:tcPr>
          <w:p w14:paraId="0B093D8D" w14:textId="77777777" w:rsidR="0057100C" w:rsidRPr="007F2770" w:rsidRDefault="0057100C" w:rsidP="00DC1057">
            <w:pPr>
              <w:pStyle w:val="TAL"/>
            </w:pPr>
            <w:r w:rsidRPr="007F2770">
              <w:t xml:space="preserve">octet </w:t>
            </w:r>
            <w:r>
              <w:t>10</w:t>
            </w:r>
          </w:p>
        </w:tc>
      </w:tr>
      <w:tr w:rsidR="0057100C" w:rsidRPr="007F2770" w14:paraId="7C16D0E0" w14:textId="77777777" w:rsidTr="00DC1057">
        <w:trPr>
          <w:cantSplit/>
          <w:jc w:val="center"/>
        </w:trPr>
        <w:tc>
          <w:tcPr>
            <w:tcW w:w="2268" w:type="dxa"/>
            <w:tcBorders>
              <w:right w:val="single" w:sz="6" w:space="0" w:color="auto"/>
            </w:tcBorders>
          </w:tcPr>
          <w:p w14:paraId="7A89F553" w14:textId="77777777" w:rsidR="0057100C" w:rsidRPr="007F2770" w:rsidRDefault="0057100C" w:rsidP="00DC1057">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19957DF2" w14:textId="77777777" w:rsidR="0057100C" w:rsidRPr="007F2770" w:rsidRDefault="0057100C" w:rsidP="00DC1057">
            <w:pPr>
              <w:pStyle w:val="TAC"/>
            </w:pPr>
          </w:p>
          <w:p w14:paraId="170D6C15" w14:textId="77777777" w:rsidR="0057100C" w:rsidRPr="007F2770" w:rsidRDefault="0057100C" w:rsidP="00DC1057">
            <w:pPr>
              <w:pStyle w:val="TAC"/>
            </w:pPr>
            <w:r w:rsidRPr="000C2328">
              <w:rPr>
                <w:rFonts w:eastAsia="DengXian"/>
              </w:rPr>
              <w:t xml:space="preserve">(S)RTP multiplexed media </w:t>
            </w:r>
            <w:r>
              <w:t>identification i</w:t>
            </w:r>
            <w:r w:rsidRPr="009962BE">
              <w:t>nformation</w:t>
            </w:r>
            <w:r>
              <w:t xml:space="preserve"> entry</w:t>
            </w:r>
            <w:r w:rsidRPr="007F2770">
              <w:t xml:space="preserve"> 1</w:t>
            </w:r>
          </w:p>
          <w:p w14:paraId="78F819D2" w14:textId="77777777" w:rsidR="0057100C" w:rsidRPr="007F2770" w:rsidRDefault="0057100C" w:rsidP="00DC1057">
            <w:pPr>
              <w:pStyle w:val="TAC"/>
            </w:pPr>
          </w:p>
        </w:tc>
        <w:tc>
          <w:tcPr>
            <w:tcW w:w="950" w:type="dxa"/>
            <w:tcBorders>
              <w:left w:val="single" w:sz="6" w:space="0" w:color="auto"/>
            </w:tcBorders>
          </w:tcPr>
          <w:p w14:paraId="61039655" w14:textId="77777777" w:rsidR="0057100C" w:rsidRPr="007F2770" w:rsidRDefault="0057100C" w:rsidP="00DC1057">
            <w:pPr>
              <w:pStyle w:val="TAL"/>
            </w:pPr>
            <w:r w:rsidRPr="007F2770">
              <w:t xml:space="preserve">octet </w:t>
            </w:r>
            <w:r>
              <w:t>11</w:t>
            </w:r>
          </w:p>
          <w:p w14:paraId="61AB1D42" w14:textId="77777777" w:rsidR="0057100C" w:rsidRPr="007F2770" w:rsidRDefault="0057100C" w:rsidP="00DC1057">
            <w:pPr>
              <w:pStyle w:val="TAL"/>
            </w:pPr>
          </w:p>
          <w:p w14:paraId="7C8E59C5" w14:textId="77777777" w:rsidR="0057100C" w:rsidRPr="007F2770" w:rsidRDefault="0057100C" w:rsidP="00DC1057">
            <w:pPr>
              <w:pStyle w:val="TAL"/>
            </w:pPr>
            <w:r w:rsidRPr="007F2770">
              <w:t xml:space="preserve">octet </w:t>
            </w:r>
            <w:r>
              <w:t>h</w:t>
            </w:r>
          </w:p>
        </w:tc>
      </w:tr>
      <w:tr w:rsidR="0057100C" w:rsidRPr="007F2770" w14:paraId="60BE61F4" w14:textId="77777777" w:rsidTr="00DC1057">
        <w:trPr>
          <w:cantSplit/>
          <w:jc w:val="center"/>
        </w:trPr>
        <w:tc>
          <w:tcPr>
            <w:tcW w:w="2268" w:type="dxa"/>
            <w:tcBorders>
              <w:right w:val="single" w:sz="6" w:space="0" w:color="auto"/>
            </w:tcBorders>
          </w:tcPr>
          <w:p w14:paraId="12581A63" w14:textId="77777777" w:rsidR="0057100C" w:rsidRPr="007F2770" w:rsidRDefault="0057100C" w:rsidP="00DC1057">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8F908ED" w14:textId="77777777" w:rsidR="0057100C" w:rsidRPr="007F2770" w:rsidRDefault="0057100C" w:rsidP="00DC1057">
            <w:pPr>
              <w:pStyle w:val="TAC"/>
            </w:pPr>
          </w:p>
          <w:p w14:paraId="64D85871" w14:textId="77777777" w:rsidR="0057100C" w:rsidRPr="007F2770" w:rsidRDefault="0057100C" w:rsidP="00DC1057">
            <w:pPr>
              <w:pStyle w:val="TAC"/>
            </w:pPr>
            <w:r w:rsidRPr="000C2328">
              <w:rPr>
                <w:rFonts w:eastAsia="DengXian"/>
              </w:rPr>
              <w:t xml:space="preserve">(S)RTP multiplexed media </w:t>
            </w:r>
            <w:r>
              <w:t>identification i</w:t>
            </w:r>
            <w:r w:rsidRPr="009962BE">
              <w:t>nformation</w:t>
            </w:r>
            <w:r>
              <w:t xml:space="preserve"> entry</w:t>
            </w:r>
            <w:r w:rsidRPr="007F2770">
              <w:t xml:space="preserve"> 2</w:t>
            </w:r>
          </w:p>
          <w:p w14:paraId="5AC5D9EA" w14:textId="77777777" w:rsidR="0057100C" w:rsidRPr="007F2770" w:rsidRDefault="0057100C" w:rsidP="00DC1057">
            <w:pPr>
              <w:pStyle w:val="TAC"/>
            </w:pPr>
          </w:p>
        </w:tc>
        <w:tc>
          <w:tcPr>
            <w:tcW w:w="950" w:type="dxa"/>
            <w:tcBorders>
              <w:left w:val="single" w:sz="6" w:space="0" w:color="auto"/>
            </w:tcBorders>
          </w:tcPr>
          <w:p w14:paraId="7345D14D" w14:textId="77777777" w:rsidR="0057100C" w:rsidRPr="007F2770" w:rsidRDefault="0057100C" w:rsidP="00DC1057">
            <w:pPr>
              <w:pStyle w:val="TAL"/>
            </w:pPr>
            <w:r w:rsidRPr="007F2770">
              <w:t xml:space="preserve">octet </w:t>
            </w:r>
            <w:r>
              <w:t>(h</w:t>
            </w:r>
            <w:r w:rsidRPr="007F2770">
              <w:t>+1</w:t>
            </w:r>
            <w:r>
              <w:t>)*</w:t>
            </w:r>
          </w:p>
          <w:p w14:paraId="587B7B5F" w14:textId="77777777" w:rsidR="0057100C" w:rsidRPr="007F2770" w:rsidRDefault="0057100C" w:rsidP="00DC1057">
            <w:pPr>
              <w:pStyle w:val="TAL"/>
            </w:pPr>
          </w:p>
          <w:p w14:paraId="1438C3DB" w14:textId="77777777" w:rsidR="0057100C" w:rsidRPr="007F2770" w:rsidRDefault="0057100C" w:rsidP="00DC1057">
            <w:pPr>
              <w:pStyle w:val="TAL"/>
            </w:pPr>
            <w:r w:rsidRPr="007F2770">
              <w:t xml:space="preserve">octet </w:t>
            </w:r>
            <w:r>
              <w:t>i*</w:t>
            </w:r>
          </w:p>
        </w:tc>
      </w:tr>
      <w:tr w:rsidR="0057100C" w:rsidRPr="007F2770" w14:paraId="711B4E56" w14:textId="77777777" w:rsidTr="00DC1057">
        <w:trPr>
          <w:cantSplit/>
          <w:jc w:val="center"/>
        </w:trPr>
        <w:tc>
          <w:tcPr>
            <w:tcW w:w="2268" w:type="dxa"/>
            <w:tcBorders>
              <w:right w:val="single" w:sz="6" w:space="0" w:color="auto"/>
            </w:tcBorders>
          </w:tcPr>
          <w:p w14:paraId="02C0ACBB" w14:textId="77777777" w:rsidR="0057100C" w:rsidRPr="007F2770" w:rsidRDefault="0057100C" w:rsidP="00DC1057">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4AF224E" w14:textId="77777777" w:rsidR="0057100C" w:rsidRPr="007F2770" w:rsidRDefault="0057100C" w:rsidP="00DC1057">
            <w:pPr>
              <w:pStyle w:val="TAC"/>
            </w:pPr>
          </w:p>
          <w:p w14:paraId="3DC3CFCC" w14:textId="77777777" w:rsidR="0057100C" w:rsidRPr="007F2770" w:rsidRDefault="0057100C" w:rsidP="00DC1057">
            <w:pPr>
              <w:pStyle w:val="TAC"/>
            </w:pPr>
            <w:r w:rsidRPr="007F2770">
              <w:t>…</w:t>
            </w:r>
          </w:p>
          <w:p w14:paraId="1C079E34" w14:textId="77777777" w:rsidR="0057100C" w:rsidRPr="007F2770" w:rsidRDefault="0057100C" w:rsidP="00DC1057">
            <w:pPr>
              <w:pStyle w:val="TAC"/>
            </w:pPr>
          </w:p>
        </w:tc>
        <w:tc>
          <w:tcPr>
            <w:tcW w:w="950" w:type="dxa"/>
            <w:tcBorders>
              <w:left w:val="single" w:sz="6" w:space="0" w:color="auto"/>
            </w:tcBorders>
          </w:tcPr>
          <w:p w14:paraId="6B4CE33D" w14:textId="77777777" w:rsidR="0057100C" w:rsidRPr="007F2770" w:rsidRDefault="0057100C" w:rsidP="00DC1057">
            <w:pPr>
              <w:pStyle w:val="TAL"/>
            </w:pPr>
            <w:r w:rsidRPr="007F2770">
              <w:t xml:space="preserve">octet </w:t>
            </w:r>
            <w:r>
              <w:t>(i</w:t>
            </w:r>
            <w:r w:rsidRPr="007F2770">
              <w:t>+1</w:t>
            </w:r>
            <w:r>
              <w:t>)*</w:t>
            </w:r>
          </w:p>
          <w:p w14:paraId="7FB69DC2" w14:textId="77777777" w:rsidR="0057100C" w:rsidRPr="007F2770" w:rsidRDefault="0057100C" w:rsidP="00DC1057">
            <w:pPr>
              <w:pStyle w:val="TAL"/>
            </w:pPr>
          </w:p>
          <w:p w14:paraId="1BCF0C65" w14:textId="77777777" w:rsidR="0057100C" w:rsidRPr="007F2770" w:rsidRDefault="0057100C" w:rsidP="00DC1057">
            <w:pPr>
              <w:pStyle w:val="TAL"/>
            </w:pPr>
            <w:r w:rsidRPr="007F2770">
              <w:t xml:space="preserve">octet </w:t>
            </w:r>
            <w:r>
              <w:t>j*</w:t>
            </w:r>
          </w:p>
        </w:tc>
      </w:tr>
      <w:tr w:rsidR="0057100C" w:rsidRPr="007F2770" w14:paraId="5C645582" w14:textId="77777777" w:rsidTr="00DC1057">
        <w:trPr>
          <w:cantSplit/>
          <w:jc w:val="center"/>
        </w:trPr>
        <w:tc>
          <w:tcPr>
            <w:tcW w:w="2268" w:type="dxa"/>
            <w:tcBorders>
              <w:right w:val="single" w:sz="6" w:space="0" w:color="auto"/>
            </w:tcBorders>
          </w:tcPr>
          <w:p w14:paraId="3F993CAB" w14:textId="77777777" w:rsidR="0057100C" w:rsidRPr="007F2770" w:rsidRDefault="0057100C" w:rsidP="00DC1057">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4B936AC" w14:textId="77777777" w:rsidR="0057100C" w:rsidRPr="007F2770" w:rsidRDefault="0057100C" w:rsidP="00DC1057">
            <w:pPr>
              <w:pStyle w:val="TAC"/>
            </w:pPr>
          </w:p>
          <w:p w14:paraId="00735A6D" w14:textId="77777777" w:rsidR="0057100C" w:rsidRPr="007F2770" w:rsidRDefault="0057100C" w:rsidP="00DC1057">
            <w:pPr>
              <w:pStyle w:val="TAC"/>
            </w:pPr>
            <w:r w:rsidRPr="000C2328">
              <w:rPr>
                <w:rFonts w:eastAsia="DengXian"/>
              </w:rPr>
              <w:t xml:space="preserve">(S)RTP multiplexed media </w:t>
            </w:r>
            <w:r>
              <w:t>identification i</w:t>
            </w:r>
            <w:r w:rsidRPr="009962BE">
              <w:t>nformation</w:t>
            </w:r>
            <w:r>
              <w:t xml:space="preserve"> entry</w:t>
            </w:r>
            <w:r w:rsidRPr="007F2770">
              <w:t xml:space="preserve"> n</w:t>
            </w:r>
          </w:p>
          <w:p w14:paraId="6460B77A" w14:textId="77777777" w:rsidR="0057100C" w:rsidRPr="007F2770" w:rsidRDefault="0057100C" w:rsidP="00DC1057">
            <w:pPr>
              <w:pStyle w:val="TAC"/>
            </w:pPr>
          </w:p>
        </w:tc>
        <w:tc>
          <w:tcPr>
            <w:tcW w:w="950" w:type="dxa"/>
            <w:tcBorders>
              <w:left w:val="single" w:sz="6" w:space="0" w:color="auto"/>
            </w:tcBorders>
          </w:tcPr>
          <w:p w14:paraId="6D6B9FC8" w14:textId="77777777" w:rsidR="0057100C" w:rsidRPr="007F2770" w:rsidRDefault="0057100C" w:rsidP="00DC1057">
            <w:pPr>
              <w:pStyle w:val="TAL"/>
            </w:pPr>
            <w:r w:rsidRPr="007F2770">
              <w:t xml:space="preserve">octet </w:t>
            </w:r>
            <w:r>
              <w:t>(j</w:t>
            </w:r>
            <w:r w:rsidRPr="007F2770">
              <w:t>+1</w:t>
            </w:r>
            <w:r>
              <w:t>)*</w:t>
            </w:r>
          </w:p>
          <w:p w14:paraId="54DDA681" w14:textId="77777777" w:rsidR="0057100C" w:rsidRPr="007F2770" w:rsidRDefault="0057100C" w:rsidP="00DC1057">
            <w:pPr>
              <w:pStyle w:val="TAL"/>
            </w:pPr>
          </w:p>
          <w:p w14:paraId="56497D9A" w14:textId="77777777" w:rsidR="0057100C" w:rsidRPr="007F2770" w:rsidRDefault="0057100C" w:rsidP="00DC1057">
            <w:pPr>
              <w:pStyle w:val="TAL"/>
            </w:pPr>
            <w:r w:rsidRPr="007F2770">
              <w:t xml:space="preserve">octet </w:t>
            </w:r>
            <w:r>
              <w:t>k*</w:t>
            </w:r>
          </w:p>
        </w:tc>
      </w:tr>
    </w:tbl>
    <w:p w14:paraId="103150E5" w14:textId="6728E27D" w:rsidR="0057100C" w:rsidRDefault="0057100C" w:rsidP="0057100C">
      <w:pPr>
        <w:pStyle w:val="TF"/>
      </w:pPr>
      <w:bookmarkStart w:id="10754" w:name="_CRFigure9_11_4_13_5"/>
      <w:r w:rsidRPr="007F2770">
        <w:t>Figure </w:t>
      </w:r>
      <w:bookmarkEnd w:id="10754"/>
      <w:r w:rsidRPr="007F2770">
        <w:t>9.11.4.13.</w:t>
      </w:r>
      <w:r>
        <w:t>5</w:t>
      </w:r>
      <w:r w:rsidRPr="007F2770">
        <w:t>:</w:t>
      </w:r>
      <w:r>
        <w:t xml:space="preserve"> Value part of</w:t>
      </w:r>
      <w:r w:rsidRPr="007F2770">
        <w:t xml:space="preserve"> </w:t>
      </w:r>
      <w:r w:rsidRPr="000C2328">
        <w:rPr>
          <w:rFonts w:eastAsia="DengXian"/>
        </w:rPr>
        <w:t xml:space="preserve">(S)RTP multiplexed media </w:t>
      </w:r>
      <w:r>
        <w:t>identification i</w:t>
      </w:r>
      <w:r w:rsidRPr="009962BE">
        <w:t>nformation</w:t>
      </w:r>
      <w:r>
        <w:t xml:space="preserve"> component</w:t>
      </w:r>
    </w:p>
    <w:p w14:paraId="3403151D" w14:textId="77777777" w:rsidR="00A15939" w:rsidRPr="007F2770" w:rsidRDefault="00A15939" w:rsidP="0057100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5"/>
        <w:gridCol w:w="35"/>
        <w:gridCol w:w="710"/>
        <w:gridCol w:w="69"/>
        <w:gridCol w:w="675"/>
        <w:gridCol w:w="33"/>
        <w:gridCol w:w="712"/>
        <w:gridCol w:w="745"/>
        <w:gridCol w:w="36"/>
        <w:gridCol w:w="709"/>
        <w:gridCol w:w="1560"/>
      </w:tblGrid>
      <w:tr w:rsidR="00011C71" w14:paraId="6F5691B8" w14:textId="77777777" w:rsidTr="00DC1057">
        <w:trPr>
          <w:cantSplit/>
          <w:jc w:val="center"/>
        </w:trPr>
        <w:tc>
          <w:tcPr>
            <w:tcW w:w="709" w:type="dxa"/>
            <w:tcBorders>
              <w:top w:val="nil"/>
              <w:left w:val="nil"/>
              <w:bottom w:val="nil"/>
              <w:right w:val="nil"/>
            </w:tcBorders>
          </w:tcPr>
          <w:p w14:paraId="1575DCBC" w14:textId="77777777" w:rsidR="00011C71" w:rsidRDefault="00011C71" w:rsidP="00DC1057">
            <w:pPr>
              <w:pStyle w:val="TAC"/>
            </w:pPr>
            <w:r>
              <w:t>8</w:t>
            </w:r>
          </w:p>
        </w:tc>
        <w:tc>
          <w:tcPr>
            <w:tcW w:w="781" w:type="dxa"/>
            <w:gridSpan w:val="2"/>
            <w:tcBorders>
              <w:top w:val="nil"/>
              <w:left w:val="nil"/>
              <w:bottom w:val="nil"/>
              <w:right w:val="nil"/>
            </w:tcBorders>
          </w:tcPr>
          <w:p w14:paraId="65A1D9DB" w14:textId="77777777" w:rsidR="00011C71" w:rsidRDefault="00011C71" w:rsidP="00DC1057">
            <w:pPr>
              <w:pStyle w:val="TAC"/>
            </w:pPr>
            <w:r>
              <w:t>7</w:t>
            </w:r>
          </w:p>
        </w:tc>
        <w:tc>
          <w:tcPr>
            <w:tcW w:w="780" w:type="dxa"/>
            <w:gridSpan w:val="2"/>
            <w:tcBorders>
              <w:top w:val="nil"/>
              <w:left w:val="nil"/>
              <w:bottom w:val="nil"/>
              <w:right w:val="nil"/>
            </w:tcBorders>
          </w:tcPr>
          <w:p w14:paraId="0D2FA44B" w14:textId="77777777" w:rsidR="00011C71" w:rsidRDefault="00011C71" w:rsidP="00DC1057">
            <w:pPr>
              <w:pStyle w:val="TAC"/>
            </w:pPr>
            <w:r>
              <w:t>6</w:t>
            </w:r>
          </w:p>
        </w:tc>
        <w:tc>
          <w:tcPr>
            <w:tcW w:w="779" w:type="dxa"/>
            <w:gridSpan w:val="2"/>
            <w:tcBorders>
              <w:top w:val="nil"/>
              <w:left w:val="nil"/>
              <w:bottom w:val="nil"/>
              <w:right w:val="nil"/>
            </w:tcBorders>
          </w:tcPr>
          <w:p w14:paraId="77BE7CC7" w14:textId="77777777" w:rsidR="00011C71" w:rsidRDefault="00011C71" w:rsidP="00DC1057">
            <w:pPr>
              <w:pStyle w:val="TAC"/>
            </w:pPr>
            <w:r>
              <w:t>5</w:t>
            </w:r>
          </w:p>
        </w:tc>
        <w:tc>
          <w:tcPr>
            <w:tcW w:w="708" w:type="dxa"/>
            <w:gridSpan w:val="2"/>
            <w:tcBorders>
              <w:top w:val="nil"/>
              <w:left w:val="nil"/>
              <w:bottom w:val="nil"/>
              <w:right w:val="nil"/>
            </w:tcBorders>
          </w:tcPr>
          <w:p w14:paraId="61C5CC96" w14:textId="77777777" w:rsidR="00011C71" w:rsidRDefault="00011C71" w:rsidP="00DC1057">
            <w:pPr>
              <w:pStyle w:val="TAC"/>
            </w:pPr>
            <w:r>
              <w:t>4</w:t>
            </w:r>
          </w:p>
        </w:tc>
        <w:tc>
          <w:tcPr>
            <w:tcW w:w="712" w:type="dxa"/>
            <w:tcBorders>
              <w:top w:val="nil"/>
              <w:left w:val="nil"/>
              <w:bottom w:val="nil"/>
              <w:right w:val="nil"/>
            </w:tcBorders>
          </w:tcPr>
          <w:p w14:paraId="7C467EB7" w14:textId="77777777" w:rsidR="00011C71" w:rsidRDefault="00011C71" w:rsidP="00DC1057">
            <w:pPr>
              <w:pStyle w:val="TAC"/>
            </w:pPr>
            <w:r>
              <w:t>3</w:t>
            </w:r>
          </w:p>
        </w:tc>
        <w:tc>
          <w:tcPr>
            <w:tcW w:w="781" w:type="dxa"/>
            <w:gridSpan w:val="2"/>
            <w:tcBorders>
              <w:top w:val="nil"/>
              <w:left w:val="nil"/>
              <w:bottom w:val="nil"/>
              <w:right w:val="nil"/>
            </w:tcBorders>
          </w:tcPr>
          <w:p w14:paraId="377825B9" w14:textId="77777777" w:rsidR="00011C71" w:rsidRDefault="00011C71" w:rsidP="00DC1057">
            <w:pPr>
              <w:pStyle w:val="TAC"/>
            </w:pPr>
            <w:r>
              <w:t>2</w:t>
            </w:r>
          </w:p>
        </w:tc>
        <w:tc>
          <w:tcPr>
            <w:tcW w:w="709" w:type="dxa"/>
            <w:tcBorders>
              <w:top w:val="nil"/>
              <w:left w:val="nil"/>
              <w:bottom w:val="nil"/>
              <w:right w:val="nil"/>
            </w:tcBorders>
          </w:tcPr>
          <w:p w14:paraId="174BEBC6" w14:textId="77777777" w:rsidR="00011C71" w:rsidRDefault="00011C71" w:rsidP="00DC1057">
            <w:pPr>
              <w:pStyle w:val="TAC"/>
            </w:pPr>
            <w:r>
              <w:t>1</w:t>
            </w:r>
          </w:p>
        </w:tc>
        <w:tc>
          <w:tcPr>
            <w:tcW w:w="1560" w:type="dxa"/>
            <w:tcBorders>
              <w:top w:val="nil"/>
              <w:left w:val="nil"/>
              <w:bottom w:val="nil"/>
              <w:right w:val="nil"/>
            </w:tcBorders>
          </w:tcPr>
          <w:p w14:paraId="56A0BBEF" w14:textId="77777777" w:rsidR="00011C71" w:rsidRDefault="00011C71" w:rsidP="00DC1057">
            <w:pPr>
              <w:pStyle w:val="TAL"/>
            </w:pPr>
          </w:p>
        </w:tc>
      </w:tr>
      <w:tr w:rsidR="00011C71" w14:paraId="6C6FD66D" w14:textId="77777777" w:rsidTr="00DC1057">
        <w:trPr>
          <w:cantSplit/>
          <w:jc w:val="center"/>
        </w:trPr>
        <w:tc>
          <w:tcPr>
            <w:tcW w:w="5959" w:type="dxa"/>
            <w:gridSpan w:val="13"/>
            <w:tcBorders>
              <w:top w:val="single" w:sz="4" w:space="0" w:color="auto"/>
              <w:left w:val="single" w:sz="4" w:space="0" w:color="auto"/>
              <w:bottom w:val="single" w:sz="4" w:space="0" w:color="auto"/>
              <w:right w:val="single" w:sz="4" w:space="0" w:color="auto"/>
            </w:tcBorders>
          </w:tcPr>
          <w:p w14:paraId="67212E23" w14:textId="77777777" w:rsidR="00011C71" w:rsidRDefault="00011C71" w:rsidP="00DC1057">
            <w:pPr>
              <w:pStyle w:val="TAC"/>
              <w:rPr>
                <w:lang w:eastAsia="zh-CN"/>
              </w:rPr>
            </w:pPr>
            <w:r>
              <w:t xml:space="preserve">Length of value part of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dentification i</w:t>
            </w:r>
            <w:r w:rsidRPr="009962BE">
              <w:t>nformation</w:t>
            </w:r>
          </w:p>
        </w:tc>
        <w:tc>
          <w:tcPr>
            <w:tcW w:w="1560" w:type="dxa"/>
            <w:tcBorders>
              <w:top w:val="nil"/>
              <w:left w:val="nil"/>
              <w:bottom w:val="nil"/>
              <w:right w:val="nil"/>
            </w:tcBorders>
          </w:tcPr>
          <w:p w14:paraId="7EF3DCF0" w14:textId="77777777" w:rsidR="00011C71" w:rsidRDefault="00011C71" w:rsidP="00DC1057">
            <w:pPr>
              <w:pStyle w:val="TAL"/>
            </w:pPr>
            <w:r>
              <w:t>octet 11</w:t>
            </w:r>
          </w:p>
        </w:tc>
      </w:tr>
      <w:tr w:rsidR="00011C71" w14:paraId="55362846" w14:textId="77777777" w:rsidTr="00DC1057">
        <w:trPr>
          <w:cantSplit/>
          <w:jc w:val="center"/>
        </w:trPr>
        <w:tc>
          <w:tcPr>
            <w:tcW w:w="744" w:type="dxa"/>
            <w:gridSpan w:val="2"/>
            <w:tcBorders>
              <w:top w:val="single" w:sz="4" w:space="0" w:color="auto"/>
              <w:left w:val="single" w:sz="4" w:space="0" w:color="auto"/>
              <w:bottom w:val="nil"/>
              <w:right w:val="single" w:sz="4" w:space="0" w:color="auto"/>
            </w:tcBorders>
          </w:tcPr>
          <w:p w14:paraId="1981FB87" w14:textId="77777777" w:rsidR="00011C71" w:rsidRDefault="00011C71" w:rsidP="00DC1057">
            <w:pPr>
              <w:pStyle w:val="TAC"/>
            </w:pPr>
            <w:r>
              <w:t>0</w:t>
            </w:r>
          </w:p>
        </w:tc>
        <w:tc>
          <w:tcPr>
            <w:tcW w:w="746" w:type="dxa"/>
            <w:tcBorders>
              <w:top w:val="single" w:sz="4" w:space="0" w:color="auto"/>
              <w:left w:val="single" w:sz="4" w:space="0" w:color="auto"/>
              <w:bottom w:val="nil"/>
              <w:right w:val="single" w:sz="4" w:space="0" w:color="auto"/>
            </w:tcBorders>
          </w:tcPr>
          <w:p w14:paraId="2A9B1B1F" w14:textId="77777777" w:rsidR="00011C71" w:rsidRDefault="00011C71" w:rsidP="00DC1057">
            <w:pPr>
              <w:pStyle w:val="TAC"/>
            </w:pPr>
            <w:r>
              <w:t>0</w:t>
            </w:r>
          </w:p>
        </w:tc>
        <w:tc>
          <w:tcPr>
            <w:tcW w:w="745" w:type="dxa"/>
            <w:tcBorders>
              <w:top w:val="single" w:sz="4" w:space="0" w:color="auto"/>
              <w:left w:val="single" w:sz="4" w:space="0" w:color="auto"/>
              <w:bottom w:val="nil"/>
              <w:right w:val="single" w:sz="4" w:space="0" w:color="auto"/>
            </w:tcBorders>
          </w:tcPr>
          <w:p w14:paraId="1B6C4D21" w14:textId="77777777" w:rsidR="00011C71" w:rsidRDefault="00011C71" w:rsidP="00DC1057">
            <w:pPr>
              <w:pStyle w:val="TAC"/>
            </w:pPr>
            <w:r>
              <w:t>0</w:t>
            </w:r>
          </w:p>
        </w:tc>
        <w:tc>
          <w:tcPr>
            <w:tcW w:w="745" w:type="dxa"/>
            <w:gridSpan w:val="2"/>
            <w:vMerge w:val="restart"/>
            <w:tcBorders>
              <w:top w:val="single" w:sz="4" w:space="0" w:color="auto"/>
              <w:left w:val="single" w:sz="4" w:space="0" w:color="auto"/>
              <w:right w:val="single" w:sz="4" w:space="0" w:color="auto"/>
            </w:tcBorders>
          </w:tcPr>
          <w:p w14:paraId="24D7AECD" w14:textId="77777777" w:rsidR="00011C71" w:rsidRDefault="00011C71" w:rsidP="00DC1057">
            <w:pPr>
              <w:pStyle w:val="TAC"/>
            </w:pPr>
            <w:r>
              <w:t>RPTPI</w:t>
            </w:r>
          </w:p>
        </w:tc>
        <w:tc>
          <w:tcPr>
            <w:tcW w:w="744" w:type="dxa"/>
            <w:gridSpan w:val="2"/>
            <w:vMerge w:val="restart"/>
            <w:tcBorders>
              <w:top w:val="single" w:sz="4" w:space="0" w:color="auto"/>
              <w:left w:val="single" w:sz="4" w:space="0" w:color="auto"/>
              <w:right w:val="single" w:sz="4" w:space="0" w:color="auto"/>
            </w:tcBorders>
          </w:tcPr>
          <w:p w14:paraId="0159B0B7" w14:textId="77777777" w:rsidR="00011C71" w:rsidRDefault="00011C71" w:rsidP="00DC1057">
            <w:pPr>
              <w:pStyle w:val="TAC"/>
            </w:pPr>
            <w:r>
              <w:t>RSHEMPI</w:t>
            </w:r>
          </w:p>
        </w:tc>
        <w:tc>
          <w:tcPr>
            <w:tcW w:w="745" w:type="dxa"/>
            <w:gridSpan w:val="2"/>
            <w:vMerge w:val="restart"/>
            <w:tcBorders>
              <w:top w:val="single" w:sz="4" w:space="0" w:color="auto"/>
              <w:left w:val="single" w:sz="4" w:space="0" w:color="auto"/>
              <w:right w:val="single" w:sz="4" w:space="0" w:color="auto"/>
            </w:tcBorders>
          </w:tcPr>
          <w:p w14:paraId="68DCFF78" w14:textId="6C4A01EA" w:rsidR="00011C71" w:rsidRDefault="004F4851" w:rsidP="00DC1057">
            <w:pPr>
              <w:pStyle w:val="TAC"/>
            </w:pPr>
            <w:r>
              <w:rPr>
                <w:rFonts w:eastAsiaTheme="minorEastAsia"/>
                <w:lang w:eastAsia="zh-CN"/>
              </w:rPr>
              <w:t>MITPI</w:t>
            </w:r>
          </w:p>
        </w:tc>
        <w:tc>
          <w:tcPr>
            <w:tcW w:w="745" w:type="dxa"/>
            <w:vMerge w:val="restart"/>
            <w:tcBorders>
              <w:top w:val="single" w:sz="4" w:space="0" w:color="auto"/>
              <w:left w:val="single" w:sz="4" w:space="0" w:color="auto"/>
              <w:right w:val="single" w:sz="4" w:space="0" w:color="auto"/>
            </w:tcBorders>
          </w:tcPr>
          <w:p w14:paraId="01419822" w14:textId="6E386F55" w:rsidR="00011C71" w:rsidRDefault="00D60119" w:rsidP="00DC1057">
            <w:pPr>
              <w:pStyle w:val="TAC"/>
            </w:pPr>
            <w:r>
              <w:t>PTPI</w:t>
            </w:r>
          </w:p>
        </w:tc>
        <w:tc>
          <w:tcPr>
            <w:tcW w:w="745" w:type="dxa"/>
            <w:gridSpan w:val="2"/>
            <w:vMerge w:val="restart"/>
            <w:tcBorders>
              <w:top w:val="single" w:sz="4" w:space="0" w:color="auto"/>
              <w:left w:val="single" w:sz="4" w:space="0" w:color="auto"/>
              <w:right w:val="single" w:sz="4" w:space="0" w:color="auto"/>
            </w:tcBorders>
          </w:tcPr>
          <w:p w14:paraId="4C7600C1" w14:textId="77777777" w:rsidR="00011C71" w:rsidRDefault="00011C71" w:rsidP="00DC1057">
            <w:pPr>
              <w:pStyle w:val="TAC"/>
            </w:pPr>
            <w:r>
              <w:t>SSRCPI</w:t>
            </w:r>
          </w:p>
        </w:tc>
        <w:tc>
          <w:tcPr>
            <w:tcW w:w="1560" w:type="dxa"/>
            <w:tcBorders>
              <w:top w:val="nil"/>
              <w:left w:val="nil"/>
              <w:bottom w:val="nil"/>
              <w:right w:val="nil"/>
            </w:tcBorders>
          </w:tcPr>
          <w:p w14:paraId="6607D2FD" w14:textId="77777777" w:rsidR="00011C71" w:rsidRDefault="00011C71" w:rsidP="00DC1057">
            <w:pPr>
              <w:pStyle w:val="TAL"/>
            </w:pPr>
            <w:r>
              <w:t>octet 12</w:t>
            </w:r>
          </w:p>
        </w:tc>
      </w:tr>
      <w:tr w:rsidR="00011C71" w14:paraId="3DE022A2" w14:textId="77777777" w:rsidTr="00DC1057">
        <w:trPr>
          <w:cantSplit/>
          <w:jc w:val="center"/>
        </w:trPr>
        <w:tc>
          <w:tcPr>
            <w:tcW w:w="744" w:type="dxa"/>
            <w:gridSpan w:val="2"/>
            <w:tcBorders>
              <w:top w:val="nil"/>
              <w:left w:val="single" w:sz="4" w:space="0" w:color="auto"/>
              <w:bottom w:val="single" w:sz="4" w:space="0" w:color="auto"/>
              <w:right w:val="single" w:sz="4" w:space="0" w:color="auto"/>
            </w:tcBorders>
          </w:tcPr>
          <w:p w14:paraId="19B3E2A5" w14:textId="77777777" w:rsidR="00011C71" w:rsidRDefault="00011C71" w:rsidP="00DC1057">
            <w:pPr>
              <w:pStyle w:val="TAC"/>
            </w:pPr>
            <w:r>
              <w:t>Spare</w:t>
            </w:r>
          </w:p>
        </w:tc>
        <w:tc>
          <w:tcPr>
            <w:tcW w:w="746" w:type="dxa"/>
            <w:tcBorders>
              <w:top w:val="nil"/>
              <w:left w:val="single" w:sz="4" w:space="0" w:color="auto"/>
              <w:bottom w:val="single" w:sz="4" w:space="0" w:color="auto"/>
              <w:right w:val="single" w:sz="4" w:space="0" w:color="auto"/>
            </w:tcBorders>
          </w:tcPr>
          <w:p w14:paraId="250A85EC" w14:textId="77777777" w:rsidR="00011C71" w:rsidRDefault="00011C71" w:rsidP="00DC1057">
            <w:pPr>
              <w:pStyle w:val="TAC"/>
            </w:pPr>
            <w:r>
              <w:t>Spare</w:t>
            </w:r>
          </w:p>
        </w:tc>
        <w:tc>
          <w:tcPr>
            <w:tcW w:w="745" w:type="dxa"/>
            <w:tcBorders>
              <w:top w:val="nil"/>
              <w:left w:val="single" w:sz="4" w:space="0" w:color="auto"/>
              <w:bottom w:val="single" w:sz="4" w:space="0" w:color="auto"/>
              <w:right w:val="single" w:sz="4" w:space="0" w:color="auto"/>
            </w:tcBorders>
          </w:tcPr>
          <w:p w14:paraId="1FC06822" w14:textId="77777777" w:rsidR="00011C71" w:rsidRDefault="00011C71" w:rsidP="00DC1057">
            <w:pPr>
              <w:pStyle w:val="TAC"/>
            </w:pPr>
            <w:r>
              <w:t>Spare</w:t>
            </w:r>
          </w:p>
        </w:tc>
        <w:tc>
          <w:tcPr>
            <w:tcW w:w="745" w:type="dxa"/>
            <w:gridSpan w:val="2"/>
            <w:vMerge/>
            <w:tcBorders>
              <w:left w:val="single" w:sz="4" w:space="0" w:color="auto"/>
              <w:bottom w:val="single" w:sz="4" w:space="0" w:color="auto"/>
              <w:right w:val="single" w:sz="4" w:space="0" w:color="auto"/>
            </w:tcBorders>
          </w:tcPr>
          <w:p w14:paraId="33679913" w14:textId="77777777" w:rsidR="00011C71" w:rsidRDefault="00011C71" w:rsidP="00DC1057">
            <w:pPr>
              <w:pStyle w:val="TAC"/>
            </w:pPr>
          </w:p>
        </w:tc>
        <w:tc>
          <w:tcPr>
            <w:tcW w:w="744" w:type="dxa"/>
            <w:gridSpan w:val="2"/>
            <w:vMerge/>
            <w:tcBorders>
              <w:left w:val="single" w:sz="4" w:space="0" w:color="auto"/>
              <w:bottom w:val="single" w:sz="4" w:space="0" w:color="auto"/>
              <w:right w:val="single" w:sz="4" w:space="0" w:color="auto"/>
            </w:tcBorders>
          </w:tcPr>
          <w:p w14:paraId="286834A3" w14:textId="77777777" w:rsidR="00011C71" w:rsidRDefault="00011C71" w:rsidP="00DC1057">
            <w:pPr>
              <w:pStyle w:val="TAC"/>
            </w:pPr>
          </w:p>
        </w:tc>
        <w:tc>
          <w:tcPr>
            <w:tcW w:w="745" w:type="dxa"/>
            <w:gridSpan w:val="2"/>
            <w:vMerge/>
            <w:tcBorders>
              <w:left w:val="single" w:sz="4" w:space="0" w:color="auto"/>
              <w:bottom w:val="single" w:sz="4" w:space="0" w:color="auto"/>
              <w:right w:val="single" w:sz="4" w:space="0" w:color="auto"/>
            </w:tcBorders>
          </w:tcPr>
          <w:p w14:paraId="40B816AC" w14:textId="77777777" w:rsidR="00011C71" w:rsidRDefault="00011C71" w:rsidP="00DC1057">
            <w:pPr>
              <w:pStyle w:val="TAC"/>
            </w:pPr>
          </w:p>
        </w:tc>
        <w:tc>
          <w:tcPr>
            <w:tcW w:w="745" w:type="dxa"/>
            <w:vMerge/>
            <w:tcBorders>
              <w:left w:val="single" w:sz="4" w:space="0" w:color="auto"/>
              <w:bottom w:val="single" w:sz="4" w:space="0" w:color="auto"/>
              <w:right w:val="single" w:sz="4" w:space="0" w:color="auto"/>
            </w:tcBorders>
          </w:tcPr>
          <w:p w14:paraId="714AACEF" w14:textId="77777777" w:rsidR="00011C71" w:rsidRDefault="00011C71" w:rsidP="00DC1057">
            <w:pPr>
              <w:pStyle w:val="TAC"/>
            </w:pPr>
          </w:p>
        </w:tc>
        <w:tc>
          <w:tcPr>
            <w:tcW w:w="745" w:type="dxa"/>
            <w:gridSpan w:val="2"/>
            <w:vMerge/>
            <w:tcBorders>
              <w:left w:val="single" w:sz="4" w:space="0" w:color="auto"/>
              <w:bottom w:val="single" w:sz="4" w:space="0" w:color="auto"/>
              <w:right w:val="single" w:sz="4" w:space="0" w:color="auto"/>
            </w:tcBorders>
          </w:tcPr>
          <w:p w14:paraId="58D92E9B" w14:textId="77777777" w:rsidR="00011C71" w:rsidRDefault="00011C71" w:rsidP="00DC1057">
            <w:pPr>
              <w:pStyle w:val="TAC"/>
            </w:pPr>
          </w:p>
        </w:tc>
        <w:tc>
          <w:tcPr>
            <w:tcW w:w="1560" w:type="dxa"/>
            <w:tcBorders>
              <w:top w:val="nil"/>
              <w:left w:val="nil"/>
              <w:bottom w:val="nil"/>
              <w:right w:val="nil"/>
            </w:tcBorders>
          </w:tcPr>
          <w:p w14:paraId="1EDDCBCC" w14:textId="77777777" w:rsidR="00011C71" w:rsidRDefault="00011C71" w:rsidP="00DC1057">
            <w:pPr>
              <w:pStyle w:val="TAL"/>
            </w:pPr>
          </w:p>
        </w:tc>
      </w:tr>
      <w:tr w:rsidR="00011C71" w14:paraId="6FDC58D4" w14:textId="77777777" w:rsidTr="00DC1057">
        <w:trPr>
          <w:cantSplit/>
          <w:jc w:val="center"/>
        </w:trPr>
        <w:tc>
          <w:tcPr>
            <w:tcW w:w="5959" w:type="dxa"/>
            <w:gridSpan w:val="13"/>
            <w:tcBorders>
              <w:top w:val="single" w:sz="4" w:space="0" w:color="auto"/>
              <w:left w:val="single" w:sz="4" w:space="0" w:color="auto"/>
              <w:bottom w:val="single" w:sz="4" w:space="0" w:color="auto"/>
              <w:right w:val="single" w:sz="4" w:space="0" w:color="auto"/>
            </w:tcBorders>
          </w:tcPr>
          <w:p w14:paraId="5A9D6C4E" w14:textId="77777777" w:rsidR="00011C71" w:rsidRDefault="00011C71" w:rsidP="00DC1057">
            <w:pPr>
              <w:pStyle w:val="TAC"/>
            </w:pPr>
            <w:r w:rsidRPr="00575F8A">
              <w:t>Synchronization Source (SSRC)</w:t>
            </w:r>
          </w:p>
          <w:p w14:paraId="6450C2CD" w14:textId="77777777" w:rsidR="00011C71" w:rsidRDefault="00011C71" w:rsidP="00DC1057">
            <w:pPr>
              <w:pStyle w:val="TAC"/>
            </w:pPr>
          </w:p>
        </w:tc>
        <w:tc>
          <w:tcPr>
            <w:tcW w:w="1560" w:type="dxa"/>
            <w:tcBorders>
              <w:top w:val="nil"/>
              <w:left w:val="nil"/>
              <w:bottom w:val="nil"/>
              <w:right w:val="nil"/>
            </w:tcBorders>
          </w:tcPr>
          <w:p w14:paraId="094E23D8" w14:textId="77777777" w:rsidR="00011C71" w:rsidRDefault="00011C71" w:rsidP="00DC1057">
            <w:pPr>
              <w:pStyle w:val="TAL"/>
            </w:pPr>
            <w:r>
              <w:t>octet 13*</w:t>
            </w:r>
          </w:p>
          <w:p w14:paraId="15C1C221" w14:textId="77777777" w:rsidR="00011C71" w:rsidRDefault="00011C71" w:rsidP="00DC1057">
            <w:pPr>
              <w:pStyle w:val="TAL"/>
            </w:pPr>
          </w:p>
          <w:p w14:paraId="4541295B" w14:textId="77777777" w:rsidR="00011C71" w:rsidRDefault="00011C71" w:rsidP="00DC1057">
            <w:pPr>
              <w:pStyle w:val="TAL"/>
            </w:pPr>
            <w:r>
              <w:t>octet 16*</w:t>
            </w:r>
          </w:p>
        </w:tc>
      </w:tr>
      <w:tr w:rsidR="00011C71" w14:paraId="1B79CC81" w14:textId="77777777" w:rsidTr="00DC1057">
        <w:trPr>
          <w:cantSplit/>
          <w:jc w:val="center"/>
        </w:trPr>
        <w:tc>
          <w:tcPr>
            <w:tcW w:w="5959" w:type="dxa"/>
            <w:gridSpan w:val="13"/>
            <w:tcBorders>
              <w:top w:val="single" w:sz="4" w:space="0" w:color="auto"/>
              <w:left w:val="single" w:sz="4" w:space="0" w:color="auto"/>
              <w:bottom w:val="single" w:sz="4" w:space="0" w:color="auto"/>
              <w:right w:val="single" w:sz="4" w:space="0" w:color="auto"/>
            </w:tcBorders>
          </w:tcPr>
          <w:p w14:paraId="7348B5DF" w14:textId="77777777" w:rsidR="00011C71" w:rsidRPr="003C2FAE" w:rsidRDefault="00011C71" w:rsidP="00DC1057">
            <w:pPr>
              <w:pStyle w:val="TAC"/>
            </w:pPr>
            <w:r w:rsidRPr="003C2FAE">
              <w:t>Payload type</w:t>
            </w:r>
          </w:p>
        </w:tc>
        <w:tc>
          <w:tcPr>
            <w:tcW w:w="1560" w:type="dxa"/>
            <w:tcBorders>
              <w:top w:val="nil"/>
              <w:left w:val="nil"/>
              <w:bottom w:val="nil"/>
              <w:right w:val="nil"/>
            </w:tcBorders>
          </w:tcPr>
          <w:p w14:paraId="47762BC4" w14:textId="77777777" w:rsidR="00011C71" w:rsidRDefault="00011C71" w:rsidP="00DC1057">
            <w:pPr>
              <w:pStyle w:val="TAL"/>
            </w:pPr>
            <w:r>
              <w:t>octet p*(see NOTE)</w:t>
            </w:r>
          </w:p>
        </w:tc>
      </w:tr>
      <w:tr w:rsidR="00011C71" w14:paraId="26D88E01" w14:textId="77777777" w:rsidTr="00DC1057">
        <w:trPr>
          <w:cantSplit/>
          <w:jc w:val="center"/>
        </w:trPr>
        <w:tc>
          <w:tcPr>
            <w:tcW w:w="5959" w:type="dxa"/>
            <w:gridSpan w:val="13"/>
            <w:tcBorders>
              <w:top w:val="single" w:sz="4" w:space="0" w:color="auto"/>
              <w:left w:val="single" w:sz="4" w:space="0" w:color="auto"/>
              <w:bottom w:val="single" w:sz="4" w:space="0" w:color="auto"/>
              <w:right w:val="single" w:sz="4" w:space="0" w:color="auto"/>
            </w:tcBorders>
          </w:tcPr>
          <w:p w14:paraId="2AA74396" w14:textId="0613FD81" w:rsidR="00011C71" w:rsidRPr="00575F8A" w:rsidRDefault="004F4851" w:rsidP="00DC1057">
            <w:pPr>
              <w:pStyle w:val="TAC"/>
            </w:pPr>
            <w:r w:rsidRPr="003737D8">
              <w:t>MID identification-tag</w:t>
            </w:r>
          </w:p>
        </w:tc>
        <w:tc>
          <w:tcPr>
            <w:tcW w:w="1560" w:type="dxa"/>
            <w:tcBorders>
              <w:top w:val="nil"/>
              <w:left w:val="nil"/>
              <w:bottom w:val="nil"/>
              <w:right w:val="nil"/>
            </w:tcBorders>
          </w:tcPr>
          <w:p w14:paraId="6DD89959" w14:textId="77777777" w:rsidR="00011C71" w:rsidRDefault="00011C71" w:rsidP="00DC1057">
            <w:pPr>
              <w:pStyle w:val="TAL"/>
            </w:pPr>
            <w:r>
              <w:t>octet q*(see NOTE)</w:t>
            </w:r>
          </w:p>
          <w:p w14:paraId="297FCC97" w14:textId="77777777" w:rsidR="00011C71" w:rsidRDefault="00011C71" w:rsidP="00DC1057">
            <w:pPr>
              <w:pStyle w:val="TAL"/>
            </w:pPr>
            <w:r>
              <w:t>octet r*</w:t>
            </w:r>
          </w:p>
        </w:tc>
      </w:tr>
      <w:tr w:rsidR="00011C71" w14:paraId="5A275D37" w14:textId="77777777" w:rsidTr="00DC1057">
        <w:trPr>
          <w:cantSplit/>
          <w:jc w:val="center"/>
        </w:trPr>
        <w:tc>
          <w:tcPr>
            <w:tcW w:w="5959" w:type="dxa"/>
            <w:gridSpan w:val="13"/>
            <w:tcBorders>
              <w:top w:val="single" w:sz="4" w:space="0" w:color="auto"/>
              <w:left w:val="single" w:sz="4" w:space="0" w:color="auto"/>
              <w:bottom w:val="single" w:sz="4" w:space="0" w:color="auto"/>
              <w:right w:val="single" w:sz="4" w:space="0" w:color="auto"/>
            </w:tcBorders>
          </w:tcPr>
          <w:p w14:paraId="5CCC8B56" w14:textId="7C254DAE" w:rsidR="00011C71" w:rsidRDefault="00011C71" w:rsidP="00DC1057">
            <w:pPr>
              <w:pStyle w:val="TAC"/>
            </w:pPr>
            <w:r w:rsidRPr="003737D8">
              <w:t>RTP SDES header extension</w:t>
            </w:r>
            <w:r w:rsidR="004F4851">
              <w:t xml:space="preserve"> id</w:t>
            </w:r>
            <w:r w:rsidRPr="003737D8">
              <w:t xml:space="preserve"> for MID</w:t>
            </w:r>
          </w:p>
        </w:tc>
        <w:tc>
          <w:tcPr>
            <w:tcW w:w="1560" w:type="dxa"/>
            <w:tcBorders>
              <w:top w:val="nil"/>
              <w:left w:val="nil"/>
              <w:bottom w:val="nil"/>
              <w:right w:val="nil"/>
            </w:tcBorders>
          </w:tcPr>
          <w:p w14:paraId="2E0A4D51" w14:textId="77777777" w:rsidR="00011C71" w:rsidRDefault="00011C71" w:rsidP="00DC1057">
            <w:pPr>
              <w:pStyle w:val="TAL"/>
            </w:pPr>
            <w:r>
              <w:t>octet s* (see NOTE)</w:t>
            </w:r>
          </w:p>
          <w:p w14:paraId="5C44E58E" w14:textId="77777777" w:rsidR="00011C71" w:rsidRDefault="00011C71" w:rsidP="00DC1057">
            <w:pPr>
              <w:pStyle w:val="TAL"/>
            </w:pPr>
            <w:r>
              <w:t>octet t*</w:t>
            </w:r>
          </w:p>
        </w:tc>
      </w:tr>
      <w:tr w:rsidR="00011C71" w14:paraId="381B1CEE" w14:textId="77777777" w:rsidTr="00DC1057">
        <w:trPr>
          <w:cantSplit/>
          <w:jc w:val="center"/>
        </w:trPr>
        <w:tc>
          <w:tcPr>
            <w:tcW w:w="5959" w:type="dxa"/>
            <w:gridSpan w:val="13"/>
            <w:tcBorders>
              <w:top w:val="single" w:sz="4" w:space="0" w:color="auto"/>
              <w:left w:val="single" w:sz="4" w:space="0" w:color="auto"/>
              <w:bottom w:val="single" w:sz="4" w:space="0" w:color="auto"/>
              <w:right w:val="single" w:sz="4" w:space="0" w:color="auto"/>
            </w:tcBorders>
          </w:tcPr>
          <w:p w14:paraId="332FDEA6" w14:textId="77777777" w:rsidR="00011C71" w:rsidRPr="00575F8A" w:rsidRDefault="00011C71" w:rsidP="00DC1057">
            <w:pPr>
              <w:pStyle w:val="TAC"/>
            </w:pPr>
            <w:r w:rsidRPr="009F455A">
              <w:rPr>
                <w:rFonts w:eastAsiaTheme="minorEastAsia"/>
              </w:rPr>
              <w:t>RT</w:t>
            </w:r>
            <w:r>
              <w:rPr>
                <w:rFonts w:eastAsiaTheme="minorEastAsia"/>
              </w:rPr>
              <w:t>C</w:t>
            </w:r>
            <w:r w:rsidRPr="009F455A">
              <w:rPr>
                <w:rFonts w:eastAsiaTheme="minorEastAsia"/>
              </w:rPr>
              <w:t xml:space="preserve">P </w:t>
            </w:r>
            <w:r w:rsidRPr="003C2FAE">
              <w:t>packet type</w:t>
            </w:r>
          </w:p>
        </w:tc>
        <w:tc>
          <w:tcPr>
            <w:tcW w:w="1560" w:type="dxa"/>
            <w:tcBorders>
              <w:top w:val="nil"/>
              <w:left w:val="nil"/>
              <w:bottom w:val="nil"/>
              <w:right w:val="nil"/>
            </w:tcBorders>
          </w:tcPr>
          <w:p w14:paraId="4E7D4DB6" w14:textId="77777777" w:rsidR="00011C71" w:rsidRDefault="00011C71" w:rsidP="00DC1057">
            <w:pPr>
              <w:pStyle w:val="TAL"/>
            </w:pPr>
            <w:r>
              <w:t>octet h*(see NOTE)</w:t>
            </w:r>
          </w:p>
        </w:tc>
      </w:tr>
    </w:tbl>
    <w:p w14:paraId="033199D3" w14:textId="77777777" w:rsidR="00011C71" w:rsidRDefault="00011C71" w:rsidP="00011C71">
      <w:pPr>
        <w:pStyle w:val="NF"/>
      </w:pPr>
      <w:r>
        <w:t>NOTE:</w:t>
      </w:r>
      <w:r>
        <w:tab/>
        <w:t>The field is placed immediately after the last present preceding field.</w:t>
      </w:r>
    </w:p>
    <w:p w14:paraId="6C6DADD1" w14:textId="77777777" w:rsidR="00990EF7" w:rsidRDefault="00990EF7" w:rsidP="00990EF7"/>
    <w:p w14:paraId="6CE12C85" w14:textId="3D58E72F" w:rsidR="00011C71" w:rsidRPr="003C4C24" w:rsidRDefault="00011C71" w:rsidP="00011C71">
      <w:pPr>
        <w:pStyle w:val="TF"/>
      </w:pPr>
      <w:bookmarkStart w:id="10755" w:name="_CRFigure9_11_4_13_6"/>
      <w:r w:rsidRPr="003C4C24">
        <w:t>Figure </w:t>
      </w:r>
      <w:bookmarkEnd w:id="10755"/>
      <w:r w:rsidRPr="003C4C24">
        <w:t>9.11.4.</w:t>
      </w:r>
      <w:r w:rsidRPr="003C4C24">
        <w:rPr>
          <w:lang w:eastAsia="zh-CN"/>
        </w:rPr>
        <w:t>13</w:t>
      </w:r>
      <w:r w:rsidRPr="003C4C24">
        <w:t xml:space="preserve">.6: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dentification i</w:t>
      </w:r>
      <w:r w:rsidRPr="009962BE">
        <w:t>nformation</w:t>
      </w:r>
      <w:r>
        <w:t xml:space="preserve"> entry</w:t>
      </w:r>
    </w:p>
    <w:p w14:paraId="2A8F973E" w14:textId="70C5BC99" w:rsidR="000F5712" w:rsidRPr="007F2770" w:rsidRDefault="000F5712" w:rsidP="000F5712">
      <w:pPr>
        <w:pStyle w:val="TH"/>
      </w:pPr>
      <w:bookmarkStart w:id="10756" w:name="_CRTable9_11_4_13_1"/>
      <w:r w:rsidRPr="007F2770">
        <w:t>Table </w:t>
      </w:r>
      <w:bookmarkEnd w:id="10756"/>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47F0E773"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packet filter component value field.</w:t>
            </w:r>
            <w:r w:rsidR="00D60119">
              <w:rPr>
                <w:lang w:eastAsia="en-US"/>
              </w:rPr>
              <w:t xml:space="preserve"> </w:t>
            </w:r>
            <w:r w:rsidR="00D60119" w:rsidRPr="0068544F">
              <w:rPr>
                <w:lang w:eastAsia="en-US"/>
              </w:rPr>
              <w:t>Furthermore, for all packet filter component type identifier values except for "(S</w:t>
            </w:r>
            <w:r w:rsidR="00D60119">
              <w:rPr>
                <w:lang w:eastAsia="en-US"/>
              </w:rPr>
              <w:t>)</w:t>
            </w:r>
            <w:r w:rsidR="00D60119" w:rsidRPr="0068544F">
              <w:rPr>
                <w:lang w:eastAsia="en-US"/>
              </w:rPr>
              <w:t>RTP multiplexed media identification information type", each of the other packet filter component value field has a fixed length.</w:t>
            </w:r>
            <w:r w:rsidRPr="007F2770">
              <w:rPr>
                <w:lang w:eastAsia="en-US"/>
              </w:rPr>
              <w:t xml:space="preserve">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412DFFFD" w14:textId="77777777" w:rsidR="0014113B" w:rsidRDefault="0014113B" w:rsidP="00DB1DD3">
            <w:pPr>
              <w:pStyle w:val="TAL"/>
            </w:pPr>
          </w:p>
          <w:p w14:paraId="2E2625E2" w14:textId="58A89E55" w:rsidR="0057100C" w:rsidRPr="007F2770" w:rsidRDefault="0057100C" w:rsidP="0057100C">
            <w:pPr>
              <w:pStyle w:val="TAL"/>
            </w:pPr>
            <w:r>
              <w:t xml:space="preserve">The </w:t>
            </w:r>
            <w:r w:rsidRPr="007F2770">
              <w:t>"</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rsidRPr="007F2770">
              <w:t xml:space="preserve"> </w:t>
            </w:r>
            <w:r>
              <w:t>type</w:t>
            </w:r>
            <w:r w:rsidRPr="007F2770">
              <w:t>"</w:t>
            </w:r>
            <w:r>
              <w:t xml:space="preserve"> </w:t>
            </w:r>
            <w:r w:rsidRPr="007F2770">
              <w:t>packet filter component</w:t>
            </w:r>
            <w:r>
              <w:t xml:space="preserve"> can not be present </w:t>
            </w:r>
            <w:r w:rsidRPr="007F2770">
              <w:t>in the packet filter</w:t>
            </w:r>
            <w:r>
              <w:t xml:space="preserve"> with no </w:t>
            </w:r>
            <w:r w:rsidRPr="007F2770">
              <w:t>"IP packet filter component"</w:t>
            </w:r>
            <w:r>
              <w:t>.</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58996A72" w14:textId="568FE0EC" w:rsidR="0014113B"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bookmarkStart w:id="10757" w:name="OLE_LINK42"/>
            <w:r w:rsidR="001D5F12" w:rsidRPr="007F2770">
              <w:br/>
            </w:r>
            <w:bookmarkEnd w:id="10757"/>
            <w:r w:rsidR="0057100C" w:rsidRPr="007F2770">
              <w:t>1 0 0 0 1 0 0 1</w:t>
            </w:r>
            <w:r w:rsidR="0057100C" w:rsidRPr="007F2770">
              <w:tab/>
              <w:t>Source MAC address range type</w:t>
            </w:r>
            <w:r w:rsidR="0057100C" w:rsidRPr="007F2770">
              <w:br/>
              <w:t xml:space="preserve">1 0 0 </w:t>
            </w:r>
            <w:r w:rsidR="0057100C">
              <w:t>1</w:t>
            </w:r>
            <w:r w:rsidR="0057100C" w:rsidRPr="007F2770">
              <w:t xml:space="preserve"> </w:t>
            </w:r>
            <w:r w:rsidR="0057100C">
              <w:t>0</w:t>
            </w:r>
            <w:r w:rsidR="0057100C" w:rsidRPr="007F2770">
              <w:t xml:space="preserve"> 0 0 1</w:t>
            </w:r>
            <w:r w:rsidR="0057100C" w:rsidRPr="007F2770">
              <w:tab/>
            </w:r>
            <w:r w:rsidR="0057100C" w:rsidRPr="00555447">
              <w:t>(S)RTP multiplexed media</w:t>
            </w:r>
            <w:r w:rsidR="0057100C" w:rsidRPr="007F2770">
              <w:t xml:space="preserve"> </w:t>
            </w:r>
            <w:r w:rsidR="0057100C">
              <w:t>identification</w:t>
            </w:r>
            <w:r w:rsidR="0057100C" w:rsidRPr="007F2770">
              <w:t xml:space="preserve"> </w:t>
            </w:r>
            <w:r w:rsidR="0057100C">
              <w:t>i</w:t>
            </w:r>
            <w:r w:rsidR="0057100C" w:rsidRPr="009962BE">
              <w:t>nformation</w:t>
            </w:r>
            <w:r w:rsidR="0057100C" w:rsidRPr="007F2770">
              <w:t xml:space="preserve"> type</w:t>
            </w:r>
            <w:r w:rsidR="0057100C">
              <w:t xml:space="preserve"> </w:t>
            </w:r>
            <w:r w:rsidR="0057100C" w:rsidRPr="007F2770">
              <w:t>(see NOTE </w:t>
            </w:r>
            <w:r w:rsidR="0057100C">
              <w:t xml:space="preserve">3, </w:t>
            </w:r>
            <w:r w:rsidR="0057100C" w:rsidRPr="007F2770">
              <w:t>NOTE </w:t>
            </w:r>
            <w:r w:rsidR="0057100C">
              <w:t>4</w:t>
            </w:r>
            <w:r w:rsidR="0057100C" w:rsidRPr="007F2770">
              <w:t>)</w:t>
            </w:r>
            <w:r w:rsidR="000C30AA" w:rsidRPr="007F2770">
              <w:br/>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0758"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0758"/>
          <w:p w14:paraId="1A8B03B6" w14:textId="77777777" w:rsidR="0057100C" w:rsidRDefault="0057100C" w:rsidP="0057100C">
            <w:pPr>
              <w:pStyle w:val="TAL"/>
              <w:rPr>
                <w:rFonts w:eastAsia="SimSun"/>
                <w:lang w:val="en-US" w:eastAsia="zh-CN"/>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7F2770">
              <w:rPr>
                <w:rFonts w:eastAsia="SimSun" w:hint="eastAsia"/>
                <w:lang w:val="en-US" w:eastAsia="zh-CN"/>
              </w:rPr>
              <w:t xml:space="preserve"> When the packet filter direction field indicates "bidirectional", the source MAC address is the local MAC address range.</w:t>
            </w:r>
          </w:p>
          <w:p w14:paraId="621A1769" w14:textId="77777777" w:rsidR="0057100C" w:rsidRDefault="0057100C" w:rsidP="0057100C">
            <w:pPr>
              <w:pStyle w:val="TAL"/>
              <w:rPr>
                <w:rFonts w:eastAsia="SimSun"/>
                <w:lang w:val="en-US" w:eastAsia="zh-CN"/>
              </w:rPr>
            </w:pPr>
          </w:p>
          <w:p w14:paraId="1E00FD20" w14:textId="351FD6B8" w:rsidR="0057100C" w:rsidRPr="003C4C24" w:rsidRDefault="0057100C" w:rsidP="0057100C">
            <w:pPr>
              <w:pStyle w:val="TAL"/>
            </w:pPr>
            <w:r>
              <w:rPr>
                <w:lang w:val="en-US" w:eastAsia="zh-CN"/>
              </w:rPr>
              <w:t xml:space="preserve">For </w:t>
            </w:r>
            <w:r w:rsidRPr="007F2770">
              <w:t>"</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rsidRPr="007F2770">
              <w:t xml:space="preserve"> type"</w:t>
            </w:r>
            <w:r>
              <w:t>,</w:t>
            </w:r>
            <w:r w:rsidRPr="007F2770">
              <w:t xml:space="preserve"> the packet filter component value field shall be encoded as</w:t>
            </w:r>
            <w:r>
              <w:t xml:space="preserve"> figu</w:t>
            </w:r>
            <w:r w:rsidRPr="003C4C24">
              <w:t>re 9.11.4.</w:t>
            </w:r>
            <w:r w:rsidRPr="003C4C24">
              <w:rPr>
                <w:lang w:eastAsia="zh-CN"/>
              </w:rPr>
              <w:t>13</w:t>
            </w:r>
            <w:r w:rsidRPr="003C4C24">
              <w:t xml:space="preserve">.5 and </w:t>
            </w:r>
            <w:r>
              <w:t>figu</w:t>
            </w:r>
            <w:r w:rsidRPr="003C4C24">
              <w:t>re 9.11.4.</w:t>
            </w:r>
            <w:r w:rsidRPr="003C4C24">
              <w:rPr>
                <w:lang w:eastAsia="zh-CN"/>
              </w:rPr>
              <w:t>13</w:t>
            </w:r>
            <w:r w:rsidRPr="003C4C24">
              <w:t>.</w:t>
            </w:r>
            <w:r w:rsidR="00011C71" w:rsidRPr="003C4C24">
              <w:t>6</w:t>
            </w:r>
            <w:r w:rsidRPr="003C4C24">
              <w:t>.</w:t>
            </w:r>
          </w:p>
          <w:p w14:paraId="26FB7045" w14:textId="77777777" w:rsidR="0057100C" w:rsidRPr="003C4C24" w:rsidRDefault="0057100C" w:rsidP="0057100C">
            <w:pPr>
              <w:pStyle w:val="TAL"/>
              <w:rPr>
                <w:lang w:eastAsia="zh-CN"/>
              </w:rPr>
            </w:pPr>
          </w:p>
          <w:p w14:paraId="170ED106" w14:textId="45C98F9C" w:rsidR="0057100C" w:rsidRDefault="0057100C" w:rsidP="0057100C">
            <w:pPr>
              <w:pStyle w:val="TAL"/>
            </w:pPr>
            <w:r w:rsidRPr="005551E0">
              <w:t xml:space="preserve">An (S)RTP multiplexed media identification information entry for (s)RTCP shall contain the RTCP </w:t>
            </w:r>
            <w:r>
              <w:t>p</w:t>
            </w:r>
            <w:r w:rsidRPr="005551E0">
              <w:t xml:space="preserve">acket </w:t>
            </w:r>
            <w:r>
              <w:t>t</w:t>
            </w:r>
            <w:r w:rsidRPr="005551E0">
              <w:t xml:space="preserve">ype </w:t>
            </w:r>
            <w:r>
              <w:t xml:space="preserve">field </w:t>
            </w:r>
            <w:r w:rsidRPr="005551E0">
              <w:t xml:space="preserve">and </w:t>
            </w:r>
            <w:r>
              <w:t xml:space="preserve">at least one of the </w:t>
            </w:r>
            <w:r w:rsidRPr="005551E0">
              <w:t xml:space="preserve">SSRC </w:t>
            </w:r>
            <w:r>
              <w:t xml:space="preserve">field </w:t>
            </w:r>
            <w:r w:rsidRPr="005551E0">
              <w:t xml:space="preserve">and </w:t>
            </w:r>
            <w:r w:rsidR="00AF753A" w:rsidRPr="003737D8">
              <w:t>MID identification-tag</w:t>
            </w:r>
            <w:r>
              <w:t xml:space="preserve"> field</w:t>
            </w:r>
            <w:r w:rsidRPr="005551E0">
              <w:t>.</w:t>
            </w:r>
          </w:p>
          <w:p w14:paraId="2E75915F" w14:textId="77777777" w:rsidR="0057100C" w:rsidRDefault="0057100C" w:rsidP="0057100C">
            <w:pPr>
              <w:pStyle w:val="TAL"/>
              <w:rPr>
                <w:lang w:eastAsia="zh-CN"/>
              </w:rPr>
            </w:pPr>
          </w:p>
          <w:p w14:paraId="6F56BA35" w14:textId="0B6455F8" w:rsidR="0057100C" w:rsidRDefault="0057100C" w:rsidP="0057100C">
            <w:pPr>
              <w:pStyle w:val="TAL"/>
            </w:pPr>
            <w:r w:rsidRPr="005551E0">
              <w:t>An (S)</w:t>
            </w:r>
            <w:r w:rsidRPr="003A1517">
              <w:t>RTP multiplexed</w:t>
            </w:r>
            <w:r w:rsidRPr="005551E0">
              <w:t xml:space="preserve"> media identification </w:t>
            </w:r>
            <w:r w:rsidRPr="0070628E">
              <w:t>information</w:t>
            </w:r>
            <w:r>
              <w:t xml:space="preserve"> entry</w:t>
            </w:r>
            <w:r w:rsidRPr="0070628E">
              <w:t xml:space="preserve"> for (s)RTP shall contain</w:t>
            </w:r>
            <w:r w:rsidR="00AF753A">
              <w:t xml:space="preserve"> p</w:t>
            </w:r>
            <w:r w:rsidR="00AF753A" w:rsidRPr="003654E5">
              <w:t xml:space="preserve">ayload </w:t>
            </w:r>
            <w:r w:rsidR="00AF753A">
              <w:t>t</w:t>
            </w:r>
            <w:r w:rsidR="00AF753A" w:rsidRPr="003654E5">
              <w:t>ype</w:t>
            </w:r>
            <w:r w:rsidR="00AF753A">
              <w:t xml:space="preserve"> field, additionally, it may contain</w:t>
            </w:r>
            <w:r>
              <w:t>:</w:t>
            </w:r>
          </w:p>
          <w:p w14:paraId="3E39E75B" w14:textId="77777777" w:rsidR="00AF753A" w:rsidRPr="003654E5" w:rsidRDefault="00AF753A" w:rsidP="00AF753A">
            <w:pPr>
              <w:pStyle w:val="TAL"/>
            </w:pPr>
            <w:r w:rsidRPr="003654E5">
              <w:t>a)</w:t>
            </w:r>
            <w:r w:rsidRPr="003654E5">
              <w:tab/>
              <w:t>SSRC</w:t>
            </w:r>
            <w:r>
              <w:t xml:space="preserve"> field</w:t>
            </w:r>
            <w:r w:rsidRPr="003654E5">
              <w:t>;</w:t>
            </w:r>
          </w:p>
          <w:p w14:paraId="54B6858E" w14:textId="75C96100" w:rsidR="00AF753A" w:rsidRPr="003654E5" w:rsidRDefault="00AF753A" w:rsidP="00AF753A">
            <w:pPr>
              <w:pStyle w:val="TAL"/>
            </w:pPr>
            <w:r w:rsidRPr="003654E5">
              <w:t>b)</w:t>
            </w:r>
            <w:r w:rsidRPr="003654E5">
              <w:tab/>
            </w:r>
            <w:r w:rsidRPr="003737D8">
              <w:t>MID identification-tag</w:t>
            </w:r>
            <w:r>
              <w:t xml:space="preserve"> field and </w:t>
            </w:r>
            <w:r w:rsidRPr="003737D8">
              <w:t>RTP SDES header extension</w:t>
            </w:r>
            <w:r>
              <w:t xml:space="preserve"> id</w:t>
            </w:r>
            <w:r w:rsidRPr="003737D8">
              <w:t xml:space="preserve"> for MID</w:t>
            </w:r>
            <w:r w:rsidRPr="003654E5">
              <w:t>; or</w:t>
            </w:r>
          </w:p>
          <w:p w14:paraId="792E811C" w14:textId="66079440" w:rsidR="00AF753A" w:rsidRDefault="00AF753A" w:rsidP="00AF753A">
            <w:pPr>
              <w:pStyle w:val="TAL"/>
            </w:pPr>
            <w:r>
              <w:t>c</w:t>
            </w:r>
            <w:r w:rsidRPr="003654E5">
              <w:t>)</w:t>
            </w:r>
            <w:r w:rsidRPr="003654E5">
              <w:tab/>
            </w:r>
            <w:r>
              <w:t>both</w:t>
            </w:r>
            <w:r w:rsidRPr="003654E5" w:rsidDel="00012634">
              <w:t xml:space="preserve"> </w:t>
            </w:r>
            <w:r>
              <w:t>a) and b).</w:t>
            </w:r>
          </w:p>
          <w:p w14:paraId="4E50C13A" w14:textId="77777777" w:rsidR="00AF753A" w:rsidRPr="002F6B79" w:rsidRDefault="00AF753A" w:rsidP="00AF753A">
            <w:pPr>
              <w:pStyle w:val="TAL"/>
              <w:rPr>
                <w:lang w:eastAsia="zh-CN"/>
              </w:rPr>
            </w:pPr>
          </w:p>
          <w:p w14:paraId="76E1CB88" w14:textId="77777777" w:rsidR="00AF753A" w:rsidRDefault="00AF753A" w:rsidP="00AF753A">
            <w:pPr>
              <w:pStyle w:val="TAL"/>
            </w:pPr>
            <w:r w:rsidRPr="005551E0">
              <w:t>An (S)</w:t>
            </w:r>
            <w:r w:rsidRPr="003A1517">
              <w:t>RTP multiplexed</w:t>
            </w:r>
            <w:r w:rsidRPr="005551E0">
              <w:t xml:space="preserve"> media identification </w:t>
            </w:r>
            <w:r w:rsidRPr="0070628E">
              <w:t>information</w:t>
            </w:r>
            <w:r>
              <w:t xml:space="preserve"> entry</w:t>
            </w:r>
            <w:r w:rsidRPr="0070628E">
              <w:t xml:space="preserve"> for (s)RTP </w:t>
            </w:r>
            <w:r>
              <w:t xml:space="preserve">and </w:t>
            </w:r>
            <w:r w:rsidRPr="005551E0">
              <w:t xml:space="preserve">(s)RTCP </w:t>
            </w:r>
            <w:r w:rsidRPr="0070628E">
              <w:t>shall contain</w:t>
            </w:r>
            <w:r>
              <w:t>:</w:t>
            </w:r>
          </w:p>
          <w:p w14:paraId="4F4A16B5" w14:textId="77777777" w:rsidR="00AF753A" w:rsidRDefault="00AF753A" w:rsidP="00AF753A">
            <w:pPr>
              <w:pStyle w:val="TAL"/>
            </w:pPr>
            <w:r w:rsidRPr="003654E5">
              <w:t>a)</w:t>
            </w:r>
            <w:r w:rsidRPr="003654E5">
              <w:tab/>
              <w:t>SSRC</w:t>
            </w:r>
            <w:r>
              <w:t xml:space="preserve"> field;</w:t>
            </w:r>
          </w:p>
          <w:p w14:paraId="6856077A" w14:textId="77777777" w:rsidR="00AF753A" w:rsidRDefault="00AF753A" w:rsidP="00AF753A">
            <w:pPr>
              <w:pStyle w:val="TAL"/>
            </w:pPr>
            <w:r>
              <w:t>b</w:t>
            </w:r>
            <w:r w:rsidRPr="003654E5">
              <w:t>)</w:t>
            </w:r>
            <w:r w:rsidRPr="003654E5">
              <w:tab/>
            </w:r>
            <w:r w:rsidRPr="003737D8">
              <w:t>MID identification-tag</w:t>
            </w:r>
            <w:r>
              <w:t xml:space="preserve"> field and </w:t>
            </w:r>
            <w:r w:rsidRPr="003737D8">
              <w:t>RTP SDES header extension</w:t>
            </w:r>
            <w:r>
              <w:t xml:space="preserve"> id</w:t>
            </w:r>
            <w:r w:rsidRPr="003737D8">
              <w:t xml:space="preserve"> for MID</w:t>
            </w:r>
            <w:r>
              <w:t xml:space="preserve"> field; or</w:t>
            </w:r>
          </w:p>
          <w:p w14:paraId="15E3CBBF" w14:textId="4769B879" w:rsidR="00AF753A" w:rsidRPr="003654E5" w:rsidRDefault="00AF753A" w:rsidP="00AF753A">
            <w:pPr>
              <w:pStyle w:val="TAL"/>
            </w:pPr>
            <w:r>
              <w:t>c</w:t>
            </w:r>
            <w:r w:rsidRPr="003654E5">
              <w:t>)</w:t>
            </w:r>
            <w:r w:rsidRPr="003654E5">
              <w:tab/>
            </w:r>
            <w:r>
              <w:t>both a) and b).</w:t>
            </w:r>
          </w:p>
          <w:p w14:paraId="36DB6EC8" w14:textId="77777777" w:rsidR="0057100C" w:rsidRPr="003C4C24" w:rsidRDefault="0057100C" w:rsidP="0057100C">
            <w:pPr>
              <w:pStyle w:val="TAL"/>
              <w:rPr>
                <w:lang w:eastAsia="zh-CN"/>
              </w:rPr>
            </w:pPr>
          </w:p>
          <w:p w14:paraId="1B35B923" w14:textId="77777777" w:rsidR="0057100C" w:rsidRDefault="0057100C" w:rsidP="0057100C">
            <w:pPr>
              <w:pStyle w:val="TAL"/>
            </w:pPr>
            <w:r>
              <w:t xml:space="preserve">SSRC </w:t>
            </w:r>
            <w:r w:rsidRPr="00A81C70">
              <w:t>presence indicator</w:t>
            </w:r>
            <w:r w:rsidRPr="007F2770">
              <w:t xml:space="preserve"> </w:t>
            </w:r>
            <w:r>
              <w:t xml:space="preserve">(SSRCPI) </w:t>
            </w:r>
            <w:r w:rsidRPr="007F2770">
              <w:t>(bit</w:t>
            </w:r>
            <w:r>
              <w:t xml:space="preserve"> 1</w:t>
            </w:r>
            <w:r w:rsidRPr="007F2770">
              <w:t xml:space="preserve"> of octet </w:t>
            </w:r>
            <w:r>
              <w:t>12</w:t>
            </w:r>
            <w:r w:rsidRPr="007F2770">
              <w:t>)</w:t>
            </w:r>
          </w:p>
          <w:p w14:paraId="770C3C51" w14:textId="77777777" w:rsidR="0057100C" w:rsidRDefault="0057100C" w:rsidP="0057100C">
            <w:pPr>
              <w:pStyle w:val="TAL"/>
            </w:pPr>
            <w:r>
              <w:t>The SSRCPI field indicates whether the SSRC field is included or not.</w:t>
            </w:r>
          </w:p>
          <w:p w14:paraId="2B72F001" w14:textId="77777777" w:rsidR="0057100C" w:rsidRPr="007F2770" w:rsidRDefault="0057100C" w:rsidP="0057100C">
            <w:pPr>
              <w:pStyle w:val="TAL"/>
            </w:pPr>
            <w:r w:rsidRPr="007F2770">
              <w:t>Bit</w:t>
            </w:r>
            <w:r w:rsidRPr="007F2770">
              <w:br/>
              <w:t>1</w:t>
            </w:r>
          </w:p>
          <w:p w14:paraId="736E2483" w14:textId="77777777" w:rsidR="0057100C" w:rsidRDefault="0057100C" w:rsidP="0057100C">
            <w:pPr>
              <w:pStyle w:val="TAL"/>
            </w:pPr>
            <w:r w:rsidRPr="007F2770">
              <w:t>0</w:t>
            </w:r>
            <w:r w:rsidRPr="007F2770">
              <w:tab/>
            </w:r>
            <w:r>
              <w:t xml:space="preserve">SSRC </w:t>
            </w:r>
            <w:r w:rsidRPr="007F2770">
              <w:t>not included</w:t>
            </w:r>
            <w:r w:rsidRPr="007F2770">
              <w:br/>
            </w:r>
            <w:r>
              <w:t>1</w:t>
            </w:r>
            <w:r w:rsidRPr="007F2770">
              <w:tab/>
            </w:r>
            <w:r>
              <w:t xml:space="preserve">SSRC </w:t>
            </w:r>
            <w:r w:rsidRPr="007F2770">
              <w:t>included</w:t>
            </w:r>
          </w:p>
          <w:p w14:paraId="637BA0BC" w14:textId="77777777" w:rsidR="0057100C" w:rsidRDefault="0057100C" w:rsidP="0057100C">
            <w:pPr>
              <w:pStyle w:val="TAL"/>
            </w:pPr>
          </w:p>
          <w:p w14:paraId="18D242E9" w14:textId="77777777" w:rsidR="0057100C" w:rsidRDefault="0057100C" w:rsidP="0057100C">
            <w:pPr>
              <w:pStyle w:val="TAL"/>
            </w:pPr>
            <w:r>
              <w:t>P</w:t>
            </w:r>
            <w:r w:rsidRPr="00575F8A">
              <w:t xml:space="preserve">ayload </w:t>
            </w:r>
            <w:r>
              <w:t>t</w:t>
            </w:r>
            <w:r w:rsidRPr="00575F8A">
              <w:t>ype</w:t>
            </w:r>
            <w:r w:rsidRPr="00A81C70">
              <w:t xml:space="preserve"> presence indicator</w:t>
            </w:r>
            <w:r w:rsidRPr="007F2770">
              <w:t xml:space="preserve"> </w:t>
            </w:r>
            <w:r>
              <w:t xml:space="preserve">(PTPI) </w:t>
            </w:r>
            <w:r w:rsidRPr="007F2770">
              <w:t>(bit</w:t>
            </w:r>
            <w:r>
              <w:t xml:space="preserve"> 2</w:t>
            </w:r>
            <w:r w:rsidRPr="007F2770">
              <w:t xml:space="preserve"> of octet </w:t>
            </w:r>
            <w:r>
              <w:t>12</w:t>
            </w:r>
            <w:r w:rsidRPr="007F2770">
              <w:t>)</w:t>
            </w:r>
          </w:p>
          <w:p w14:paraId="555DACB9" w14:textId="77777777" w:rsidR="0057100C" w:rsidRDefault="0057100C" w:rsidP="0057100C">
            <w:pPr>
              <w:pStyle w:val="TAL"/>
            </w:pPr>
            <w:r>
              <w:t>The PTPI field indicates whether the p</w:t>
            </w:r>
            <w:r w:rsidRPr="00575F8A">
              <w:t xml:space="preserve">ayload </w:t>
            </w:r>
            <w:r>
              <w:t>t</w:t>
            </w:r>
            <w:r w:rsidRPr="00575F8A">
              <w:t>ype</w:t>
            </w:r>
            <w:r>
              <w:t xml:space="preserve"> field is included or not.</w:t>
            </w:r>
          </w:p>
          <w:p w14:paraId="05B82B5F" w14:textId="77777777" w:rsidR="0057100C" w:rsidRPr="007F2770" w:rsidRDefault="0057100C" w:rsidP="0057100C">
            <w:pPr>
              <w:pStyle w:val="TAL"/>
            </w:pPr>
            <w:r w:rsidRPr="007F2770">
              <w:t>Bit</w:t>
            </w:r>
            <w:r w:rsidRPr="007F2770">
              <w:br/>
            </w:r>
            <w:r>
              <w:t>2</w:t>
            </w:r>
          </w:p>
          <w:p w14:paraId="0564A026" w14:textId="77777777" w:rsidR="0057100C" w:rsidRDefault="0057100C" w:rsidP="0057100C">
            <w:pPr>
              <w:pStyle w:val="TAL"/>
            </w:pPr>
            <w:r w:rsidRPr="007F2770">
              <w:t>0</w:t>
            </w:r>
            <w:r w:rsidRPr="007F2770">
              <w:tab/>
            </w:r>
            <w:r>
              <w:t>P</w:t>
            </w:r>
            <w:r w:rsidRPr="00575F8A">
              <w:t xml:space="preserve">ayload </w:t>
            </w:r>
            <w:r>
              <w:t>t</w:t>
            </w:r>
            <w:r w:rsidRPr="00575F8A">
              <w:t>ype</w:t>
            </w:r>
            <w:r w:rsidRPr="007F2770">
              <w:t xml:space="preserve"> not included</w:t>
            </w:r>
            <w:r w:rsidRPr="007F2770">
              <w:br/>
            </w:r>
            <w:r>
              <w:t>1</w:t>
            </w:r>
            <w:r w:rsidRPr="007F2770">
              <w:tab/>
            </w:r>
            <w:r>
              <w:t>P</w:t>
            </w:r>
            <w:r w:rsidRPr="00575F8A">
              <w:t xml:space="preserve">ayload </w:t>
            </w:r>
            <w:r>
              <w:t>t</w:t>
            </w:r>
            <w:r w:rsidRPr="00575F8A">
              <w:t>ype</w:t>
            </w:r>
            <w:r w:rsidRPr="007F2770">
              <w:t xml:space="preserve"> included</w:t>
            </w:r>
          </w:p>
          <w:p w14:paraId="006093F8" w14:textId="77777777" w:rsidR="0057100C" w:rsidRDefault="0057100C" w:rsidP="0057100C">
            <w:pPr>
              <w:pStyle w:val="TAL"/>
            </w:pPr>
          </w:p>
          <w:p w14:paraId="1419537C" w14:textId="69469A19" w:rsidR="0057100C" w:rsidRDefault="00AF753A" w:rsidP="0057100C">
            <w:pPr>
              <w:pStyle w:val="TAL"/>
            </w:pPr>
            <w:r w:rsidRPr="003737D8">
              <w:t>MID identification-tag</w:t>
            </w:r>
            <w:r w:rsidR="0057100C" w:rsidRPr="003737D8" w:rsidDel="004411CC">
              <w:t xml:space="preserve"> </w:t>
            </w:r>
            <w:r w:rsidR="0057100C" w:rsidRPr="00A81C70">
              <w:t>presence indicator</w:t>
            </w:r>
            <w:r w:rsidR="0057100C" w:rsidRPr="007F2770">
              <w:t xml:space="preserve"> </w:t>
            </w:r>
            <w:r w:rsidR="0057100C">
              <w:t>(</w:t>
            </w:r>
            <w:r>
              <w:rPr>
                <w:rFonts w:eastAsiaTheme="minorEastAsia"/>
                <w:lang w:eastAsia="zh-CN"/>
              </w:rPr>
              <w:t>MITPI</w:t>
            </w:r>
            <w:r w:rsidR="0057100C">
              <w:t xml:space="preserve">) </w:t>
            </w:r>
            <w:r w:rsidR="0057100C" w:rsidRPr="007F2770">
              <w:t>(bit</w:t>
            </w:r>
            <w:r w:rsidR="0057100C">
              <w:t xml:space="preserve"> 3</w:t>
            </w:r>
            <w:r w:rsidR="0057100C" w:rsidRPr="007F2770">
              <w:t xml:space="preserve"> of octet </w:t>
            </w:r>
            <w:r w:rsidR="0057100C">
              <w:t>12</w:t>
            </w:r>
            <w:r w:rsidR="0057100C" w:rsidRPr="007F2770">
              <w:t>)</w:t>
            </w:r>
          </w:p>
          <w:p w14:paraId="2AA46CFA" w14:textId="2624B779" w:rsidR="0057100C" w:rsidRDefault="0057100C" w:rsidP="0057100C">
            <w:pPr>
              <w:pStyle w:val="TAL"/>
            </w:pPr>
            <w:r>
              <w:t xml:space="preserve">The </w:t>
            </w:r>
            <w:r w:rsidR="00AF753A">
              <w:rPr>
                <w:rFonts w:eastAsiaTheme="minorEastAsia"/>
                <w:lang w:eastAsia="zh-CN"/>
              </w:rPr>
              <w:t>MITPI</w:t>
            </w:r>
            <w:r w:rsidDel="004411CC">
              <w:rPr>
                <w:rFonts w:eastAsiaTheme="minorEastAsia" w:hint="eastAsia"/>
                <w:lang w:eastAsia="zh-CN"/>
              </w:rPr>
              <w:t xml:space="preserve"> </w:t>
            </w:r>
            <w:r>
              <w:t xml:space="preserve">field indicates whether the </w:t>
            </w:r>
            <w:r w:rsidR="00AF753A" w:rsidRPr="003737D8">
              <w:t>MID identification-tag</w:t>
            </w:r>
            <w:r w:rsidRPr="003737D8" w:rsidDel="004411CC">
              <w:t xml:space="preserve"> </w:t>
            </w:r>
            <w:r>
              <w:t>field is included or not.</w:t>
            </w:r>
          </w:p>
          <w:p w14:paraId="00F58C1F" w14:textId="77777777" w:rsidR="0057100C" w:rsidRPr="007F2770" w:rsidRDefault="0057100C" w:rsidP="0057100C">
            <w:pPr>
              <w:pStyle w:val="TAL"/>
            </w:pPr>
            <w:r w:rsidRPr="007F2770">
              <w:t>Bit</w:t>
            </w:r>
            <w:r w:rsidRPr="007F2770">
              <w:br/>
            </w:r>
            <w:r>
              <w:t>3</w:t>
            </w:r>
          </w:p>
          <w:p w14:paraId="670D2A05" w14:textId="2860AEAD" w:rsidR="0057100C" w:rsidRDefault="0057100C" w:rsidP="0057100C">
            <w:pPr>
              <w:pStyle w:val="TAL"/>
            </w:pPr>
            <w:r w:rsidRPr="007F2770">
              <w:t>0</w:t>
            </w:r>
            <w:r w:rsidRPr="007F2770">
              <w:tab/>
            </w:r>
            <w:r w:rsidR="00AF753A" w:rsidRPr="003737D8">
              <w:t>MID identification-tag</w:t>
            </w:r>
            <w:r w:rsidRPr="003737D8" w:rsidDel="004411CC">
              <w:t xml:space="preserve"> </w:t>
            </w:r>
            <w:r w:rsidRPr="007F2770">
              <w:t>not included</w:t>
            </w:r>
            <w:r w:rsidRPr="007F2770">
              <w:br/>
            </w:r>
            <w:r>
              <w:t>1</w:t>
            </w:r>
            <w:r w:rsidRPr="007F2770">
              <w:tab/>
            </w:r>
            <w:r w:rsidR="00AF753A" w:rsidRPr="003737D8">
              <w:t>MID identification-tag</w:t>
            </w:r>
            <w:r w:rsidRPr="003737D8" w:rsidDel="004411CC">
              <w:t xml:space="preserve"> </w:t>
            </w:r>
            <w:r w:rsidRPr="007F2770">
              <w:t>included</w:t>
            </w:r>
          </w:p>
          <w:p w14:paraId="7F11FAD3" w14:textId="77777777" w:rsidR="0057100C" w:rsidRDefault="0057100C" w:rsidP="0057100C">
            <w:pPr>
              <w:pStyle w:val="TAL"/>
            </w:pPr>
          </w:p>
          <w:p w14:paraId="6FD0635D" w14:textId="410BB237" w:rsidR="0057100C" w:rsidRDefault="0057100C" w:rsidP="0057100C">
            <w:pPr>
              <w:pStyle w:val="TAL"/>
            </w:pPr>
            <w:r w:rsidRPr="003737D8">
              <w:t>RTP SDES header extension</w:t>
            </w:r>
            <w:r w:rsidR="00AF753A">
              <w:t xml:space="preserve"> id</w:t>
            </w:r>
            <w:r w:rsidRPr="003737D8">
              <w:t xml:space="preserve"> for MID</w:t>
            </w:r>
            <w:r w:rsidRPr="003737D8" w:rsidDel="00DF485C">
              <w:t xml:space="preserve"> </w:t>
            </w:r>
            <w:r w:rsidRPr="00A81C70">
              <w:t>presence indicator</w:t>
            </w:r>
            <w:r w:rsidRPr="007F2770">
              <w:t xml:space="preserve"> </w:t>
            </w:r>
            <w:r>
              <w:t xml:space="preserve">(RSHEMPI) </w:t>
            </w:r>
            <w:r w:rsidRPr="007F2770">
              <w:t>(bit</w:t>
            </w:r>
            <w:r>
              <w:t xml:space="preserve"> 4</w:t>
            </w:r>
            <w:r w:rsidRPr="007F2770">
              <w:t xml:space="preserve"> of octet </w:t>
            </w:r>
            <w:r>
              <w:t>12</w:t>
            </w:r>
            <w:r w:rsidRPr="007F2770">
              <w:t>)</w:t>
            </w:r>
          </w:p>
          <w:p w14:paraId="2880EA96" w14:textId="6FECB602" w:rsidR="0057100C" w:rsidRDefault="0057100C" w:rsidP="0057100C">
            <w:pPr>
              <w:pStyle w:val="TAL"/>
            </w:pPr>
            <w:r>
              <w:t>The RSHEMPI</w:t>
            </w:r>
            <w:r w:rsidDel="004411CC">
              <w:t xml:space="preserve"> </w:t>
            </w:r>
            <w:r>
              <w:t xml:space="preserve">field indicates whether the </w:t>
            </w:r>
            <w:r w:rsidRPr="003737D8">
              <w:t xml:space="preserve">RTP SDES header extension </w:t>
            </w:r>
            <w:r w:rsidR="00AF753A">
              <w:t xml:space="preserve">id </w:t>
            </w:r>
            <w:r w:rsidRPr="003737D8">
              <w:t>for MID</w:t>
            </w:r>
            <w:r w:rsidRPr="00A81C70">
              <w:t xml:space="preserve"> </w:t>
            </w:r>
            <w:r>
              <w:t>field is included or not.</w:t>
            </w:r>
          </w:p>
          <w:p w14:paraId="74B44372" w14:textId="77777777" w:rsidR="0057100C" w:rsidRPr="007F2770" w:rsidRDefault="0057100C" w:rsidP="0057100C">
            <w:pPr>
              <w:pStyle w:val="TAL"/>
            </w:pPr>
            <w:r w:rsidRPr="007F2770">
              <w:t>Bit</w:t>
            </w:r>
            <w:r w:rsidRPr="007F2770">
              <w:br/>
            </w:r>
            <w:r>
              <w:t>4</w:t>
            </w:r>
          </w:p>
          <w:p w14:paraId="428C6D24" w14:textId="15286683" w:rsidR="0057100C" w:rsidRDefault="0057100C" w:rsidP="0057100C">
            <w:pPr>
              <w:pStyle w:val="TAL"/>
            </w:pPr>
            <w:r w:rsidRPr="007F2770">
              <w:t>0</w:t>
            </w:r>
            <w:r w:rsidRPr="007F2770">
              <w:tab/>
            </w:r>
            <w:r w:rsidRPr="003737D8">
              <w:t xml:space="preserve">RTP SDES header extension </w:t>
            </w:r>
            <w:r w:rsidR="00AF753A">
              <w:t xml:space="preserve">id </w:t>
            </w:r>
            <w:r w:rsidRPr="003737D8">
              <w:t>for MID</w:t>
            </w:r>
            <w:r w:rsidRPr="003737D8" w:rsidDel="00DF485C">
              <w:t xml:space="preserve"> </w:t>
            </w:r>
            <w:r w:rsidRPr="007F2770">
              <w:t>not included</w:t>
            </w:r>
            <w:r w:rsidRPr="007F2770">
              <w:br/>
            </w:r>
            <w:r>
              <w:t>1</w:t>
            </w:r>
            <w:r w:rsidRPr="007F2770">
              <w:tab/>
            </w:r>
            <w:r w:rsidRPr="003737D8">
              <w:t xml:space="preserve">RTP SDES header extension </w:t>
            </w:r>
            <w:r w:rsidR="00AF753A">
              <w:t xml:space="preserve">id </w:t>
            </w:r>
            <w:r w:rsidRPr="003737D8">
              <w:t>for MID</w:t>
            </w:r>
            <w:r w:rsidRPr="003737D8" w:rsidDel="00DF485C">
              <w:t xml:space="preserve"> </w:t>
            </w:r>
            <w:r w:rsidRPr="007F2770">
              <w:t>included</w:t>
            </w:r>
          </w:p>
          <w:p w14:paraId="2043DA51" w14:textId="77777777" w:rsidR="0057100C" w:rsidRDefault="0057100C" w:rsidP="0057100C">
            <w:pPr>
              <w:pStyle w:val="TAL"/>
            </w:pPr>
          </w:p>
          <w:p w14:paraId="661B1FE7" w14:textId="77777777" w:rsidR="0057100C" w:rsidRDefault="0057100C" w:rsidP="0057100C">
            <w:pPr>
              <w:pStyle w:val="TAL"/>
            </w:pPr>
            <w:r>
              <w:t xml:space="preserve">RTCP packet type </w:t>
            </w:r>
            <w:r w:rsidRPr="00A81C70">
              <w:t>presence indicator</w:t>
            </w:r>
            <w:r w:rsidRPr="007F2770">
              <w:t xml:space="preserve"> </w:t>
            </w:r>
            <w:r>
              <w:t xml:space="preserve">(RPTPI) </w:t>
            </w:r>
            <w:r w:rsidRPr="007F2770">
              <w:t>(bit</w:t>
            </w:r>
            <w:r>
              <w:t xml:space="preserve"> 5</w:t>
            </w:r>
            <w:r w:rsidRPr="007F2770">
              <w:t xml:space="preserve"> of octet </w:t>
            </w:r>
            <w:r>
              <w:t>12</w:t>
            </w:r>
            <w:r w:rsidRPr="007F2770">
              <w:t>)</w:t>
            </w:r>
          </w:p>
          <w:p w14:paraId="39A3CFE3" w14:textId="77777777" w:rsidR="0057100C" w:rsidRDefault="0057100C" w:rsidP="0057100C">
            <w:pPr>
              <w:pStyle w:val="TAL"/>
            </w:pPr>
            <w:r>
              <w:t>The RPTPI field indicates whether the RTCP packet type field is included or not.</w:t>
            </w:r>
          </w:p>
          <w:p w14:paraId="5C6B11AD" w14:textId="77777777" w:rsidR="0057100C" w:rsidRPr="007F2770" w:rsidRDefault="0057100C" w:rsidP="0057100C">
            <w:pPr>
              <w:pStyle w:val="TAL"/>
            </w:pPr>
            <w:r w:rsidRPr="007F2770">
              <w:t>Bit</w:t>
            </w:r>
            <w:r w:rsidRPr="007F2770">
              <w:br/>
            </w:r>
            <w:r>
              <w:t>5</w:t>
            </w:r>
          </w:p>
          <w:p w14:paraId="12920E5D" w14:textId="77777777" w:rsidR="0057100C" w:rsidRDefault="0057100C" w:rsidP="0057100C">
            <w:pPr>
              <w:pStyle w:val="TAL"/>
            </w:pPr>
            <w:r w:rsidRPr="007F2770">
              <w:t>0</w:t>
            </w:r>
            <w:r w:rsidRPr="007F2770">
              <w:tab/>
            </w:r>
            <w:r>
              <w:t xml:space="preserve">RTCP packet type </w:t>
            </w:r>
            <w:r w:rsidRPr="007F2770">
              <w:t>not included</w:t>
            </w:r>
            <w:r w:rsidRPr="007F2770">
              <w:br/>
            </w:r>
            <w:r>
              <w:t>1</w:t>
            </w:r>
            <w:r w:rsidRPr="007F2770">
              <w:tab/>
            </w:r>
            <w:r>
              <w:t xml:space="preserve">RTCP packet type </w:t>
            </w:r>
            <w:r w:rsidRPr="007F2770">
              <w:t>included</w:t>
            </w:r>
          </w:p>
          <w:p w14:paraId="083DCA93" w14:textId="77777777" w:rsidR="0057100C" w:rsidRPr="00704D0B" w:rsidRDefault="0057100C" w:rsidP="0057100C">
            <w:pPr>
              <w:pStyle w:val="TAL"/>
              <w:rPr>
                <w:rFonts w:eastAsia="SimSun"/>
                <w:lang w:eastAsia="zh-CN"/>
              </w:rPr>
            </w:pPr>
          </w:p>
          <w:p w14:paraId="45911323" w14:textId="4805A089" w:rsidR="0057100C" w:rsidRDefault="0057100C" w:rsidP="0057100C">
            <w:pPr>
              <w:pStyle w:val="TAL"/>
            </w:pPr>
            <w:r>
              <w:t>The</w:t>
            </w:r>
            <w:r w:rsidRPr="007F2770">
              <w:t xml:space="preserve"> </w:t>
            </w:r>
            <w:r>
              <w:t>s</w:t>
            </w:r>
            <w:r w:rsidRPr="00575F8A">
              <w:t xml:space="preserve">ynchronization </w:t>
            </w:r>
            <w:r>
              <w:t>s</w:t>
            </w:r>
            <w:r w:rsidRPr="00575F8A">
              <w:t>ource (SSRC)</w:t>
            </w:r>
            <w:r>
              <w:t xml:space="preserve"> </w:t>
            </w:r>
            <w:r w:rsidRPr="007F2770">
              <w:t>field shall be encoded as</w:t>
            </w:r>
            <w:r>
              <w:t xml:space="preserve"> 4 octet SSRC field </w:t>
            </w:r>
            <w:r w:rsidRPr="007F2770">
              <w:t>which specify</w:t>
            </w:r>
            <w:r>
              <w:t xml:space="preserve"> the </w:t>
            </w:r>
            <w:r w:rsidRPr="0041633B">
              <w:t>synchronization source</w:t>
            </w:r>
            <w:r>
              <w:t xml:space="preserve"> </w:t>
            </w:r>
            <w:r w:rsidRPr="00A641FA">
              <w:t>identifier</w:t>
            </w:r>
            <w:r>
              <w:t xml:space="preserve"> in the RTP header 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7F2770">
              <w:rPr>
                <w:lang w:val="en-US"/>
              </w:rPr>
              <w:t>[</w:t>
            </w:r>
            <w:r>
              <w:rPr>
                <w:lang w:val="en-US"/>
              </w:rPr>
              <w:t>71</w:t>
            </w:r>
            <w:r w:rsidRPr="007F2770">
              <w:rPr>
                <w:lang w:val="en-US"/>
              </w:rPr>
              <w:t>]</w:t>
            </w:r>
            <w:r>
              <w:t>.</w:t>
            </w:r>
          </w:p>
          <w:p w14:paraId="69980638" w14:textId="77777777" w:rsidR="0057100C" w:rsidRDefault="0057100C" w:rsidP="0057100C">
            <w:pPr>
              <w:pStyle w:val="TAL"/>
            </w:pPr>
          </w:p>
          <w:p w14:paraId="083390C0" w14:textId="40F05641" w:rsidR="0057100C" w:rsidRDefault="0057100C" w:rsidP="0057100C">
            <w:pPr>
              <w:pStyle w:val="TAL"/>
            </w:pPr>
            <w:r>
              <w:t>The</w:t>
            </w:r>
            <w:r w:rsidRPr="007F2770">
              <w:t xml:space="preserve"> </w:t>
            </w:r>
            <w:r>
              <w:t>p</w:t>
            </w:r>
            <w:r w:rsidRPr="00575F8A">
              <w:t xml:space="preserve">ayload </w:t>
            </w:r>
            <w:r>
              <w:t>t</w:t>
            </w:r>
            <w:r w:rsidRPr="00575F8A">
              <w:t>ype</w:t>
            </w:r>
            <w:r>
              <w:t xml:space="preserve"> </w:t>
            </w:r>
            <w:r w:rsidRPr="007F2770">
              <w:t>field shall be encoded as</w:t>
            </w:r>
            <w:r>
              <w:t xml:space="preserve"> octet p</w:t>
            </w:r>
            <w:r w:rsidRPr="00575F8A">
              <w:t xml:space="preserve">ayload </w:t>
            </w:r>
            <w:r>
              <w:t>t</w:t>
            </w:r>
            <w:r w:rsidRPr="00575F8A">
              <w:t xml:space="preserve">ype </w:t>
            </w:r>
            <w:r>
              <w:t xml:space="preserve">field which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rsidR="00541A69">
              <w:t>0</w:t>
            </w:r>
            <w:r>
              <w:t xml:space="preserve">(inclusive) </w:t>
            </w:r>
            <w:r w:rsidRPr="001D2CEF">
              <w:t xml:space="preserve">and </w:t>
            </w:r>
            <w:r>
              <w:t xml:space="preserve">127(inclusive) </w:t>
            </w:r>
            <w:r w:rsidRPr="001810D3">
              <w:t xml:space="preserve">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1810D3">
              <w:t>[</w:t>
            </w:r>
            <w:r>
              <w:t>71</w:t>
            </w:r>
            <w:r w:rsidRPr="001810D3">
              <w:t>]</w:t>
            </w:r>
            <w:r w:rsidR="00BC2D63">
              <w:t xml:space="preserve"> </w:t>
            </w:r>
            <w:r w:rsidR="00BC2D63">
              <w:rPr>
                <w:rFonts w:cs="Arial"/>
              </w:rPr>
              <w:t xml:space="preserve">(see </w:t>
            </w:r>
            <w:r w:rsidR="00BC2D63" w:rsidRPr="00F41FCD">
              <w:rPr>
                <w:rFonts w:cs="Arial"/>
              </w:rPr>
              <w:t>NOTE </w:t>
            </w:r>
            <w:r w:rsidR="00BC2D63">
              <w:rPr>
                <w:rFonts w:cs="Arial"/>
              </w:rPr>
              <w:t>5)</w:t>
            </w:r>
            <w:r>
              <w:t>.</w:t>
            </w:r>
            <w:r w:rsidR="00541A69">
              <w:t xml:space="preserve"> T</w:t>
            </w:r>
            <w:r w:rsidR="00541A69" w:rsidRPr="003B21DA">
              <w:rPr>
                <w:rFonts w:eastAsia="Malgun Gothic"/>
              </w:rPr>
              <w:t>he other values are spare.</w:t>
            </w:r>
            <w:r w:rsidR="00541A69">
              <w:rPr>
                <w:rFonts w:eastAsia="Malgun Gothic"/>
              </w:rPr>
              <w:t xml:space="preserve"> </w:t>
            </w:r>
            <w:r w:rsidR="00541A69" w:rsidRPr="003B21DA">
              <w:rPr>
                <w:rFonts w:eastAsia="Malgun Gothic"/>
              </w:rPr>
              <w:t xml:space="preserve">If </w:t>
            </w:r>
            <w:r w:rsidR="00541A69">
              <w:rPr>
                <w:rFonts w:eastAsia="Malgun Gothic"/>
              </w:rPr>
              <w:t xml:space="preserve">a </w:t>
            </w:r>
            <w:r w:rsidR="00541A69" w:rsidRPr="003B21DA">
              <w:rPr>
                <w:rFonts w:eastAsia="Malgun Gothic"/>
              </w:rPr>
              <w:t xml:space="preserve">spare value is </w:t>
            </w:r>
            <w:r w:rsidR="00541A69">
              <w:rPr>
                <w:rFonts w:eastAsia="Malgun Gothic"/>
              </w:rPr>
              <w:t>received</w:t>
            </w:r>
            <w:r w:rsidR="00541A69" w:rsidRPr="003B21DA">
              <w:rPr>
                <w:rFonts w:eastAsia="Malgun Gothic"/>
              </w:rPr>
              <w:t xml:space="preserve">, the UE shall ignore the </w:t>
            </w:r>
            <w:r w:rsidR="00541A69">
              <w:t xml:space="preserve">corresponding </w:t>
            </w:r>
            <w:r w:rsidR="00541A69" w:rsidRPr="005551E0">
              <w:t>(S)</w:t>
            </w:r>
            <w:r w:rsidR="00541A69" w:rsidRPr="003A1517">
              <w:t>RTP multiplexed</w:t>
            </w:r>
            <w:r w:rsidR="00541A69" w:rsidRPr="005551E0">
              <w:t xml:space="preserve"> media identification </w:t>
            </w:r>
            <w:r w:rsidR="00541A69" w:rsidRPr="0070628E">
              <w:t>information</w:t>
            </w:r>
            <w:r w:rsidR="00541A69">
              <w:t xml:space="preserve"> entry.</w:t>
            </w:r>
          </w:p>
          <w:p w14:paraId="3D44D9A3" w14:textId="77777777" w:rsidR="0057100C" w:rsidRDefault="0057100C" w:rsidP="0057100C">
            <w:pPr>
              <w:pStyle w:val="TAL"/>
            </w:pPr>
          </w:p>
          <w:p w14:paraId="155E0B6C" w14:textId="75D38A9C" w:rsidR="0057100C" w:rsidRDefault="00AF753A" w:rsidP="0057100C">
            <w:pPr>
              <w:pStyle w:val="TAL"/>
            </w:pPr>
            <w:r>
              <w:t xml:space="preserve">The </w:t>
            </w:r>
            <w:r w:rsidRPr="003737D8">
              <w:t>MID identification-tag</w:t>
            </w:r>
            <w:r>
              <w:t xml:space="preserve"> </w:t>
            </w:r>
            <w:r w:rsidRPr="007F2770">
              <w:t>field shall be encoded as</w:t>
            </w:r>
            <w:r>
              <w:t xml:space="preserve"> length of the MID </w:t>
            </w:r>
            <w:r w:rsidRPr="00E27B63">
              <w:t>identification-tag</w:t>
            </w:r>
            <w:r>
              <w:t xml:space="preserve"> which is one octet and followed by value of the MID </w:t>
            </w:r>
            <w:r w:rsidRPr="00E27B63">
              <w:t>identification-tag</w:t>
            </w:r>
            <w:r>
              <w:t xml:space="preserve"> which is with a maximum length of</w:t>
            </w:r>
            <w:r w:rsidRPr="00965040">
              <w:t xml:space="preserve"> 25</w:t>
            </w:r>
            <w:r>
              <w:t>5</w:t>
            </w:r>
            <w:r w:rsidRPr="00965040">
              <w:t xml:space="preserve"> octets</w:t>
            </w:r>
            <w:r>
              <w:t xml:space="preserve"> as </w:t>
            </w:r>
            <w:r w:rsidRPr="001810D3">
              <w:t xml:space="preserve">specified in </w:t>
            </w:r>
            <w:r w:rsidRPr="007F2770">
              <w:rPr>
                <w:lang w:val="en-US"/>
              </w:rPr>
              <w:t>IETF</w:t>
            </w:r>
            <w:r w:rsidRPr="007F2770">
              <w:rPr>
                <w:rFonts w:hint="eastAsia"/>
              </w:rPr>
              <w:t> </w:t>
            </w:r>
            <w:r w:rsidRPr="007F2770">
              <w:rPr>
                <w:lang w:val="en-US"/>
              </w:rPr>
              <w:t>RFC</w:t>
            </w:r>
            <w:r w:rsidRPr="007F2770">
              <w:rPr>
                <w:rFonts w:hint="eastAsia"/>
              </w:rPr>
              <w:t> </w:t>
            </w:r>
            <w:r>
              <w:t>9143</w:t>
            </w:r>
            <w:r w:rsidRPr="007F2770">
              <w:rPr>
                <w:rFonts w:hint="eastAsia"/>
              </w:rPr>
              <w:t> </w:t>
            </w:r>
            <w:r w:rsidRPr="001810D3">
              <w:t>[</w:t>
            </w:r>
            <w:r>
              <w:t>72</w:t>
            </w:r>
            <w:r w:rsidRPr="001810D3">
              <w:t>]</w:t>
            </w:r>
            <w:r>
              <w:t>.</w:t>
            </w:r>
          </w:p>
          <w:p w14:paraId="53E8F378" w14:textId="77777777" w:rsidR="0057100C" w:rsidRDefault="0057100C" w:rsidP="0057100C">
            <w:pPr>
              <w:pStyle w:val="TAL"/>
            </w:pPr>
          </w:p>
          <w:p w14:paraId="2AD11624" w14:textId="1A001D91" w:rsidR="0057100C" w:rsidRDefault="00AF753A" w:rsidP="0057100C">
            <w:pPr>
              <w:pStyle w:val="TAL"/>
            </w:pPr>
            <w:r>
              <w:t xml:space="preserve">The </w:t>
            </w:r>
            <w:r w:rsidRPr="003737D8">
              <w:t>RTP SDES header extension</w:t>
            </w:r>
            <w:r>
              <w:t xml:space="preserve"> id</w:t>
            </w:r>
            <w:r w:rsidRPr="003737D8">
              <w:t xml:space="preserve"> for MID</w:t>
            </w:r>
            <w:r w:rsidRPr="003737D8" w:rsidDel="00DF485C">
              <w:t xml:space="preserve"> </w:t>
            </w:r>
            <w:r>
              <w:t xml:space="preserve">field </w:t>
            </w:r>
            <w:r w:rsidRPr="007F2770">
              <w:t>contain</w:t>
            </w:r>
            <w:r>
              <w:t>s</w:t>
            </w:r>
            <w:r w:rsidRPr="007F2770">
              <w:t xml:space="preserve"> </w:t>
            </w:r>
            <w:r>
              <w:t xml:space="preserve">the </w:t>
            </w:r>
            <w:r w:rsidRPr="003737D8">
              <w:t>RTP SDES header extension</w:t>
            </w:r>
            <w:r>
              <w:t xml:space="preserve"> id for MID, it shall be coded as the </w:t>
            </w:r>
            <w:r w:rsidRPr="00A83E4C">
              <w:t xml:space="preserve">RTP SDES </w:t>
            </w:r>
            <w:r>
              <w:t>h</w:t>
            </w:r>
            <w:r w:rsidRPr="00A83E4C">
              <w:t xml:space="preserve">eader </w:t>
            </w:r>
            <w:r>
              <w:t>e</w:t>
            </w:r>
            <w:r w:rsidRPr="00A83E4C">
              <w:t xml:space="preserve">xtension </w:t>
            </w:r>
            <w:r>
              <w:t xml:space="preserve">id of </w:t>
            </w:r>
            <w:r>
              <w:rPr>
                <w:lang w:eastAsia="ko-KR"/>
              </w:rPr>
              <w:t xml:space="preserve">the </w:t>
            </w:r>
            <w:r w:rsidRPr="003737D8">
              <w:t>RTP SDES header extension for MID</w:t>
            </w:r>
            <w:r>
              <w:t xml:space="preserve"> as </w:t>
            </w:r>
            <w:r w:rsidRPr="001810D3">
              <w:t xml:space="preserve">specified in </w:t>
            </w:r>
            <w:r w:rsidRPr="007F2770">
              <w:rPr>
                <w:lang w:val="en-US"/>
              </w:rPr>
              <w:t>IETF</w:t>
            </w:r>
            <w:r w:rsidRPr="007F2770">
              <w:rPr>
                <w:rFonts w:hint="eastAsia"/>
              </w:rPr>
              <w:t> </w:t>
            </w:r>
            <w:r w:rsidRPr="007F2770">
              <w:rPr>
                <w:lang w:val="en-US"/>
              </w:rPr>
              <w:t>RFC</w:t>
            </w:r>
            <w:r w:rsidRPr="007F2770">
              <w:rPr>
                <w:rFonts w:hint="eastAsia"/>
              </w:rPr>
              <w:t> </w:t>
            </w:r>
            <w:r>
              <w:t>9143</w:t>
            </w:r>
            <w:r w:rsidRPr="007F2770">
              <w:rPr>
                <w:rFonts w:hint="eastAsia"/>
              </w:rPr>
              <w:t> </w:t>
            </w:r>
            <w:r w:rsidRPr="001810D3">
              <w:t>[</w:t>
            </w:r>
            <w:r>
              <w:t>72</w:t>
            </w:r>
            <w:r w:rsidRPr="001810D3">
              <w:t>]</w:t>
            </w:r>
            <w:r>
              <w:t>.</w:t>
            </w:r>
          </w:p>
          <w:p w14:paraId="324B2ADC" w14:textId="77777777" w:rsidR="0057100C" w:rsidRDefault="0057100C" w:rsidP="0057100C">
            <w:pPr>
              <w:pStyle w:val="TAL"/>
            </w:pPr>
          </w:p>
          <w:p w14:paraId="08B81437" w14:textId="62040042" w:rsidR="0057100C" w:rsidRDefault="00BC2D63" w:rsidP="0057100C">
            <w:pPr>
              <w:pStyle w:val="TAL"/>
            </w:pPr>
            <w:r w:rsidRPr="00F41FCD">
              <w:rPr>
                <w:rFonts w:cs="Arial"/>
              </w:rPr>
              <w:t xml:space="preserve">The RTCP packet type field shall be encoded as one octet </w:t>
            </w:r>
            <w:r>
              <w:rPr>
                <w:rFonts w:cs="Arial"/>
              </w:rPr>
              <w:t>and</w:t>
            </w:r>
            <w:r w:rsidRPr="00F41FCD">
              <w:rPr>
                <w:rFonts w:cs="Arial"/>
              </w:rPr>
              <w:t xml:space="preserve"> contains </w:t>
            </w:r>
            <w:r w:rsidRPr="00F41FCD">
              <w:rPr>
                <w:rFonts w:cs="Arial"/>
                <w:lang w:val="en-US" w:eastAsia="zh-CN"/>
              </w:rPr>
              <w:t xml:space="preserve">the binary representation of an </w:t>
            </w:r>
            <w:r w:rsidRPr="00634698">
              <w:rPr>
                <w:rFonts w:cs="Arial"/>
              </w:rPr>
              <w:t xml:space="preserve">unsigned </w:t>
            </w:r>
            <w:r w:rsidRPr="00F41FCD">
              <w:rPr>
                <w:rFonts w:cs="Arial"/>
              </w:rPr>
              <w:t xml:space="preserve">integer </w:t>
            </w:r>
            <w:r w:rsidRPr="00634698">
              <w:rPr>
                <w:rFonts w:cs="Arial"/>
              </w:rPr>
              <w:t>in the range 0 to 255 inclusive</w:t>
            </w:r>
            <w:r w:rsidRPr="00F41FCD">
              <w:rPr>
                <w:rFonts w:cs="Arial"/>
              </w:rPr>
              <w:t xml:space="preserve"> as specified in </w:t>
            </w:r>
            <w:r w:rsidRPr="00F41FCD">
              <w:rPr>
                <w:rFonts w:cs="Arial"/>
                <w:lang w:val="en-US"/>
              </w:rPr>
              <w:t>IETF</w:t>
            </w:r>
            <w:r w:rsidRPr="00F41FCD">
              <w:rPr>
                <w:rFonts w:cs="Arial"/>
              </w:rPr>
              <w:t> </w:t>
            </w:r>
            <w:r w:rsidRPr="00F41FCD">
              <w:rPr>
                <w:rFonts w:cs="Arial"/>
                <w:lang w:val="en-US"/>
              </w:rPr>
              <w:t>RFC</w:t>
            </w:r>
            <w:r w:rsidRPr="00F41FCD">
              <w:rPr>
                <w:rFonts w:cs="Arial"/>
              </w:rPr>
              <w:t> 3550 [71]</w:t>
            </w:r>
            <w:r>
              <w:rPr>
                <w:rFonts w:cs="Arial"/>
              </w:rPr>
              <w:t xml:space="preserve"> (see </w:t>
            </w:r>
            <w:r w:rsidRPr="00F41FCD">
              <w:rPr>
                <w:rFonts w:cs="Arial"/>
              </w:rPr>
              <w:t>NOTE </w:t>
            </w:r>
            <w:r>
              <w:rPr>
                <w:rFonts w:cs="Arial"/>
              </w:rPr>
              <w:t>5)</w:t>
            </w:r>
            <w:r w:rsidRPr="00F41FCD">
              <w:rPr>
                <w:rFonts w:cs="Arial"/>
              </w:rPr>
              <w:t>.</w:t>
            </w:r>
          </w:p>
          <w:p w14:paraId="60A0808E" w14:textId="2CC4F22A" w:rsidR="0014113B" w:rsidRPr="007F2770" w:rsidRDefault="0014113B" w:rsidP="001D5F12">
            <w:pPr>
              <w:pStyle w:val="TAL"/>
              <w:rPr>
                <w:lang w:eastAsia="en-US"/>
              </w:rPr>
            </w:pP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6BBA5561" w14:textId="77777777" w:rsidR="0057100C" w:rsidRDefault="0057100C" w:rsidP="0057100C">
            <w:pPr>
              <w:pStyle w:val="TAN"/>
            </w:pPr>
            <w:r w:rsidRPr="007F2770">
              <w:t>NOTE 2:</w:t>
            </w:r>
            <w:r w:rsidRPr="007F2770">
              <w:tab/>
              <w:t>The "Match-all type" packet filter component type identifier shall not be used with packet filter direction "downlink only".</w:t>
            </w:r>
          </w:p>
          <w:p w14:paraId="666A64D2" w14:textId="117B03AB" w:rsidR="0057100C" w:rsidRPr="006A2F16" w:rsidRDefault="0057100C" w:rsidP="006A2F16">
            <w:pPr>
              <w:keepNext/>
              <w:keepLines/>
              <w:spacing w:after="0"/>
              <w:ind w:left="851" w:hanging="851"/>
              <w:rPr>
                <w:rFonts w:ascii="Arial" w:hAnsi="Arial" w:cs="Arial"/>
                <w:noProof/>
                <w:sz w:val="18"/>
                <w:lang w:val="en-US" w:eastAsia="zh-CN"/>
              </w:rPr>
            </w:pPr>
            <w:r w:rsidRPr="007F2770">
              <w:t>NOTE </w:t>
            </w:r>
            <w:r>
              <w:t>3</w:t>
            </w:r>
            <w:r w:rsidRPr="007F2770">
              <w:t>:</w:t>
            </w:r>
            <w:r w:rsidRPr="007F2770">
              <w:tab/>
            </w:r>
            <w:r>
              <w:t>When t</w:t>
            </w:r>
            <w:r w:rsidRPr="007F2770">
              <w:t>he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rsidRPr="007F2770">
              <w:t xml:space="preserve"> </w:t>
            </w:r>
            <w:r>
              <w:t>type</w:t>
            </w:r>
            <w:r w:rsidRPr="007F2770">
              <w:t xml:space="preserve">" </w:t>
            </w:r>
            <w:r w:rsidRPr="00AE021F">
              <w:t xml:space="preserve">packet filter component type identifier is present in an uplink packet filter, if </w:t>
            </w:r>
            <w:r w:rsidR="006A2F16">
              <w:t xml:space="preserve">an </w:t>
            </w:r>
            <w:r w:rsidRPr="00AE021F">
              <w:t>UL user data packet matches any (S)RTP multiplexed media identification information entry, the UL user data packet is considered to match the (S)RTP multiplexed media identification information component of the UL packet filter</w:t>
            </w:r>
            <w:r>
              <w:rPr>
                <w:noProof/>
                <w:lang w:val="en-US"/>
              </w:rPr>
              <w:t>.</w:t>
            </w:r>
            <w:r w:rsidR="006A2F16">
              <w:rPr>
                <w:noProof/>
                <w:lang w:val="en-US"/>
              </w:rPr>
              <w:t xml:space="preserve"> </w:t>
            </w:r>
            <w:r w:rsidR="006A2F16">
              <w:rPr>
                <w:rFonts w:ascii="Arial" w:hAnsi="Arial" w:cs="Arial" w:hint="eastAsia"/>
                <w:noProof/>
                <w:sz w:val="18"/>
                <w:lang w:val="en-US" w:eastAsia="zh-CN"/>
              </w:rPr>
              <w:t xml:space="preserve">How to determine an </w:t>
            </w:r>
            <w:r w:rsidR="006A2F16" w:rsidRPr="0065052A">
              <w:rPr>
                <w:rFonts w:ascii="Arial" w:hAnsi="Arial" w:cs="Arial"/>
                <w:sz w:val="18"/>
              </w:rPr>
              <w:t xml:space="preserve">UL user data packet matches </w:t>
            </w:r>
            <w:r w:rsidR="006A2F16">
              <w:rPr>
                <w:rFonts w:ascii="Arial" w:hAnsi="Arial" w:cs="Arial" w:hint="eastAsia"/>
                <w:sz w:val="18"/>
                <w:lang w:eastAsia="zh-CN"/>
              </w:rPr>
              <w:t>the</w:t>
            </w:r>
            <w:r w:rsidR="006A2F16" w:rsidRPr="0065052A">
              <w:rPr>
                <w:rFonts w:ascii="Arial" w:hAnsi="Arial" w:cs="Arial"/>
                <w:sz w:val="18"/>
              </w:rPr>
              <w:t xml:space="preserve"> (S)RTP multiplexed media identification information entry</w:t>
            </w:r>
            <w:r w:rsidR="006A2F16">
              <w:rPr>
                <w:rFonts w:ascii="Arial" w:hAnsi="Arial" w:cs="Arial" w:hint="eastAsia"/>
                <w:sz w:val="18"/>
                <w:lang w:eastAsia="zh-CN"/>
              </w:rPr>
              <w:t xml:space="preserve"> is left to implementation.</w:t>
            </w:r>
          </w:p>
          <w:p w14:paraId="067799EC" w14:textId="77777777" w:rsidR="00D667E3" w:rsidRDefault="0057100C" w:rsidP="0027279D">
            <w:pPr>
              <w:pStyle w:val="TAN"/>
            </w:pPr>
            <w:r w:rsidRPr="007F2770">
              <w:t>NOTE </w:t>
            </w:r>
            <w:r>
              <w:t>4</w:t>
            </w:r>
            <w:r w:rsidRPr="007F2770">
              <w:t>:</w:t>
            </w:r>
            <w:r w:rsidRPr="007F2770">
              <w:tab/>
            </w:r>
            <w:r>
              <w:t xml:space="preserve">At least one of the SSRCPI, PTPI, </w:t>
            </w:r>
            <w:r w:rsidR="00AF753A">
              <w:rPr>
                <w:rFonts w:eastAsiaTheme="minorEastAsia"/>
                <w:lang w:eastAsia="zh-CN"/>
              </w:rPr>
              <w:t>MITPI</w:t>
            </w:r>
            <w:r w:rsidR="00D60119">
              <w:t>,</w:t>
            </w:r>
            <w:r>
              <w:t xml:space="preserve"> RSHEMPI</w:t>
            </w:r>
            <w:r w:rsidR="00D60119">
              <w:t>, and RPTPI</w:t>
            </w:r>
            <w:r w:rsidDel="004411CC">
              <w:t xml:space="preserve"> </w:t>
            </w:r>
            <w:r>
              <w:t xml:space="preserve">shall be set to 1 in the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t xml:space="preserve"> entry.</w:t>
            </w:r>
          </w:p>
          <w:p w14:paraId="554A0A29" w14:textId="4E8ACEAD" w:rsidR="00BC2D63" w:rsidRPr="007F2770" w:rsidRDefault="00BC2D63" w:rsidP="0027279D">
            <w:pPr>
              <w:pStyle w:val="TAN"/>
              <w:rPr>
                <w:lang w:eastAsia="en-US"/>
              </w:rPr>
            </w:pPr>
            <w:r w:rsidRPr="00F41FCD">
              <w:rPr>
                <w:rFonts w:cs="Arial"/>
              </w:rPr>
              <w:t>NOTE </w:t>
            </w:r>
            <w:r>
              <w:rPr>
                <w:rFonts w:cs="Arial"/>
              </w:rPr>
              <w:t>5</w:t>
            </w:r>
            <w:r w:rsidRPr="00F41FCD">
              <w:rPr>
                <w:rFonts w:cs="Arial"/>
              </w:rPr>
              <w:t>:</w:t>
            </w:r>
            <w:r w:rsidRPr="00F41FCD">
              <w:rPr>
                <w:rFonts w:cs="Arial"/>
              </w:rPr>
              <w:tab/>
            </w:r>
            <w:r>
              <w:rPr>
                <w:rFonts w:cs="Arial"/>
              </w:rPr>
              <w:t xml:space="preserve">As specified in </w:t>
            </w:r>
            <w:r w:rsidRPr="006607AA">
              <w:rPr>
                <w:rFonts w:cs="Arial"/>
              </w:rPr>
              <w:t>clause</w:t>
            </w:r>
            <w:r w:rsidRPr="00F41FCD">
              <w:rPr>
                <w:rFonts w:cs="Arial"/>
              </w:rPr>
              <w:t> </w:t>
            </w:r>
            <w:r w:rsidRPr="006607AA">
              <w:rPr>
                <w:rFonts w:cs="Arial"/>
              </w:rPr>
              <w:t xml:space="preserve">4 of </w:t>
            </w:r>
            <w:r w:rsidRPr="00F41FCD">
              <w:rPr>
                <w:rFonts w:cs="Arial"/>
                <w:lang w:val="en-US"/>
              </w:rPr>
              <w:t>IETF</w:t>
            </w:r>
            <w:r w:rsidRPr="00F41FCD">
              <w:rPr>
                <w:rFonts w:cs="Arial"/>
              </w:rPr>
              <w:t> </w:t>
            </w:r>
            <w:r w:rsidRPr="00F41FCD">
              <w:rPr>
                <w:rFonts w:cs="Arial"/>
                <w:lang w:val="en-US"/>
              </w:rPr>
              <w:t>RFC</w:t>
            </w:r>
            <w:r w:rsidRPr="00F41FCD">
              <w:rPr>
                <w:rFonts w:cs="Arial"/>
              </w:rPr>
              <w:t> </w:t>
            </w:r>
            <w:r w:rsidRPr="006607AA">
              <w:rPr>
                <w:rFonts w:cs="Arial"/>
              </w:rPr>
              <w:t>5761</w:t>
            </w:r>
            <w:r w:rsidRPr="00F41FCD">
              <w:rPr>
                <w:rFonts w:cs="Arial"/>
              </w:rPr>
              <w:t> </w:t>
            </w:r>
            <w:r w:rsidRPr="006607AA">
              <w:rPr>
                <w:rFonts w:cs="Arial"/>
              </w:rPr>
              <w:t>[</w:t>
            </w:r>
            <w:r w:rsidR="000E4BCE">
              <w:rPr>
                <w:rFonts w:cs="Arial"/>
              </w:rPr>
              <w:t>73</w:t>
            </w:r>
            <w:r w:rsidRPr="006607AA">
              <w:rPr>
                <w:rFonts w:cs="Arial"/>
              </w:rPr>
              <w:t>]</w:t>
            </w:r>
            <w:r>
              <w:rPr>
                <w:rFonts w:cs="Arial"/>
              </w:rPr>
              <w:t>, t</w:t>
            </w:r>
            <w:r w:rsidRPr="00D62E53">
              <w:rPr>
                <w:rFonts w:cs="Arial"/>
              </w:rPr>
              <w:t>he</w:t>
            </w:r>
            <w:r w:rsidRPr="0090748A">
              <w:rPr>
                <w:rFonts w:cs="Arial"/>
              </w:rPr>
              <w:t xml:space="preserve"> RTP payload type </w:t>
            </w:r>
            <w:r>
              <w:rPr>
                <w:rFonts w:cs="Arial"/>
              </w:rPr>
              <w:t xml:space="preserve">values </w:t>
            </w:r>
            <w:r w:rsidRPr="0090748A">
              <w:rPr>
                <w:rFonts w:cs="Arial"/>
              </w:rPr>
              <w:t>and RTCP packet type value</w:t>
            </w:r>
            <w:r>
              <w:rPr>
                <w:rFonts w:cs="Arial"/>
              </w:rPr>
              <w:t>s</w:t>
            </w:r>
            <w:r w:rsidRPr="0090748A">
              <w:rPr>
                <w:rFonts w:cs="Arial"/>
              </w:rPr>
              <w:t xml:space="preserve"> in the multiplexed media </w:t>
            </w:r>
            <w:r>
              <w:rPr>
                <w:rFonts w:cs="Arial"/>
              </w:rPr>
              <w:t xml:space="preserve">shall </w:t>
            </w:r>
            <w:r w:rsidRPr="0090748A">
              <w:rPr>
                <w:rFonts w:cs="Arial"/>
              </w:rPr>
              <w:t xml:space="preserve">not </w:t>
            </w:r>
            <w:r w:rsidRPr="000D2819">
              <w:rPr>
                <w:rFonts w:cs="Arial"/>
              </w:rPr>
              <w:t>collide</w:t>
            </w:r>
            <w:r>
              <w:rPr>
                <w:rFonts w:cs="Arial"/>
              </w:rPr>
              <w:t>. T</w:t>
            </w:r>
            <w:r w:rsidRPr="00D62E53">
              <w:rPr>
                <w:rFonts w:cs="Arial"/>
              </w:rPr>
              <w:t>he</w:t>
            </w:r>
            <w:r w:rsidRPr="0090748A">
              <w:rPr>
                <w:rFonts w:cs="Arial"/>
              </w:rPr>
              <w:t xml:space="preserve"> RTP payload type </w:t>
            </w:r>
            <w:r>
              <w:rPr>
                <w:rFonts w:cs="Arial"/>
              </w:rPr>
              <w:t xml:space="preserve">values plus 128 </w:t>
            </w:r>
            <w:r w:rsidRPr="0090748A">
              <w:rPr>
                <w:rFonts w:cs="Arial"/>
              </w:rPr>
              <w:t>and RTCP packet type value</w:t>
            </w:r>
            <w:r>
              <w:rPr>
                <w:rFonts w:cs="Arial"/>
              </w:rPr>
              <w:t>s</w:t>
            </w:r>
            <w:r w:rsidRPr="0090748A">
              <w:rPr>
                <w:rFonts w:cs="Arial"/>
              </w:rPr>
              <w:t xml:space="preserve"> in the multiplexed media </w:t>
            </w:r>
            <w:r>
              <w:rPr>
                <w:rFonts w:cs="Arial"/>
              </w:rPr>
              <w:t xml:space="preserve">shall </w:t>
            </w:r>
            <w:r w:rsidRPr="0090748A">
              <w:rPr>
                <w:rFonts w:cs="Arial"/>
              </w:rPr>
              <w:t xml:space="preserve">not </w:t>
            </w:r>
            <w:r w:rsidRPr="008E6C4D">
              <w:rPr>
                <w:rFonts w:cs="Arial"/>
              </w:rPr>
              <w:t>collide</w:t>
            </w:r>
            <w:r>
              <w:rPr>
                <w:rFonts w:cs="Arial"/>
              </w:rPr>
              <w:t>.</w:t>
            </w:r>
          </w:p>
        </w:tc>
      </w:tr>
    </w:tbl>
    <w:p w14:paraId="5A5DF16C" w14:textId="77777777" w:rsidR="000F5712" w:rsidRDefault="000F5712" w:rsidP="000F5712">
      <w:pPr>
        <w:rPr>
          <w:lang w:eastAsia="ko-KR"/>
        </w:rPr>
      </w:pPr>
    </w:p>
    <w:p w14:paraId="6103ABE0" w14:textId="77777777" w:rsidR="000F5712" w:rsidRPr="007F2770" w:rsidRDefault="00BE1133" w:rsidP="00781477">
      <w:pPr>
        <w:pStyle w:val="Heading4"/>
      </w:pPr>
      <w:bookmarkStart w:id="10759" w:name="_Toc20233301"/>
      <w:bookmarkStart w:id="10760" w:name="_Toc27747438"/>
      <w:bookmarkStart w:id="10761" w:name="_Toc36213632"/>
      <w:bookmarkStart w:id="10762" w:name="_Toc36657809"/>
      <w:bookmarkStart w:id="10763" w:name="_Toc45287486"/>
      <w:bookmarkStart w:id="10764" w:name="_Toc51948762"/>
      <w:bookmarkStart w:id="10765" w:name="_Toc51949854"/>
      <w:bookmarkStart w:id="10766" w:name="_Toc209789533"/>
      <w:bookmarkStart w:id="10767" w:name="_CR9_11_4_14"/>
      <w:bookmarkEnd w:id="10767"/>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0759"/>
      <w:bookmarkEnd w:id="10760"/>
      <w:bookmarkEnd w:id="10761"/>
      <w:bookmarkEnd w:id="10762"/>
      <w:bookmarkEnd w:id="10763"/>
      <w:bookmarkEnd w:id="10764"/>
      <w:bookmarkEnd w:id="10765"/>
      <w:bookmarkEnd w:id="10766"/>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0768" w:name="_CRFigure9_11_4_14_1"/>
      <w:r w:rsidRPr="007F2770">
        <w:rPr>
          <w:lang w:val="fr-FR"/>
        </w:rPr>
        <w:t>Figure </w:t>
      </w:r>
      <w:bookmarkEnd w:id="10768"/>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0769" w:name="_CRTable9_11_4_14_1"/>
      <w:r w:rsidRPr="007F2770">
        <w:rPr>
          <w:lang w:val="fr-FR"/>
        </w:rPr>
        <w:t>Table </w:t>
      </w:r>
      <w:bookmarkEnd w:id="10769"/>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0770" w:name="_Toc20233302"/>
      <w:bookmarkStart w:id="10771" w:name="_Toc27747439"/>
      <w:bookmarkStart w:id="10772" w:name="_Toc36213633"/>
      <w:bookmarkStart w:id="10773" w:name="_Toc36657810"/>
      <w:bookmarkStart w:id="10774" w:name="_Toc45287487"/>
      <w:bookmarkStart w:id="10775" w:name="_Toc51948763"/>
      <w:bookmarkStart w:id="10776" w:name="_Toc51949855"/>
      <w:bookmarkStart w:id="10777" w:name="_Toc209789534"/>
      <w:bookmarkStart w:id="10778" w:name="_CR9_11_4_15"/>
      <w:bookmarkEnd w:id="10778"/>
      <w:r w:rsidRPr="007F2770">
        <w:t>9.11</w:t>
      </w:r>
      <w:r w:rsidR="00663265" w:rsidRPr="007F2770">
        <w:t>.4.</w:t>
      </w:r>
      <w:r w:rsidR="00B76768" w:rsidRPr="007F2770">
        <w:t>1</w:t>
      </w:r>
      <w:r w:rsidR="005103CB" w:rsidRPr="007F2770">
        <w:t>5</w:t>
      </w:r>
      <w:r w:rsidR="00663265" w:rsidRPr="007F2770">
        <w:tab/>
        <w:t>SM PDU DN request container</w:t>
      </w:r>
      <w:bookmarkEnd w:id="10770"/>
      <w:bookmarkEnd w:id="10771"/>
      <w:bookmarkEnd w:id="10772"/>
      <w:bookmarkEnd w:id="10773"/>
      <w:bookmarkEnd w:id="10774"/>
      <w:bookmarkEnd w:id="10775"/>
      <w:bookmarkEnd w:id="10776"/>
      <w:bookmarkEnd w:id="10777"/>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0779" w:name="_CRFigure9_11_4_15_1"/>
      <w:r w:rsidRPr="007F2770">
        <w:rPr>
          <w:lang w:val="fr-FR"/>
        </w:rPr>
        <w:t>Figure </w:t>
      </w:r>
      <w:bookmarkEnd w:id="10779"/>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0780" w:name="_CRTable9_11_4_15_1"/>
      <w:r w:rsidRPr="007F2770">
        <w:rPr>
          <w:lang w:val="fr-FR"/>
        </w:rPr>
        <w:t>Table </w:t>
      </w:r>
      <w:bookmarkEnd w:id="10780"/>
      <w:r w:rsidRPr="003C4C24">
        <w:rPr>
          <w:lang w:val="fr-FR"/>
        </w:rPr>
        <w:t>9.11.4.15.1</w:t>
      </w:r>
      <w:r w:rsidRPr="007F2770">
        <w:rPr>
          <w:lang w:val="fr-FR"/>
        </w:rPr>
        <w:t xml:space="preserve">: </w:t>
      </w:r>
      <w:r w:rsidRPr="003C4C24">
        <w:rPr>
          <w:lang w:val="fr-FR"/>
        </w:rPr>
        <w:t>SM PDU DN reques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0781" w:name="_Toc20233303"/>
      <w:bookmarkStart w:id="10782" w:name="_Toc27747440"/>
      <w:bookmarkStart w:id="10783" w:name="_Toc36213634"/>
      <w:bookmarkStart w:id="10784" w:name="_Toc36657811"/>
      <w:bookmarkStart w:id="10785" w:name="_Toc45287488"/>
      <w:bookmarkStart w:id="10786" w:name="_Toc51948764"/>
      <w:bookmarkStart w:id="10787" w:name="_Toc51949856"/>
      <w:bookmarkStart w:id="10788" w:name="_Toc209789535"/>
      <w:bookmarkStart w:id="10789" w:name="_CR9_11_4_16"/>
      <w:bookmarkEnd w:id="10789"/>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0781"/>
      <w:bookmarkEnd w:id="10782"/>
      <w:bookmarkEnd w:id="10783"/>
      <w:bookmarkEnd w:id="10784"/>
      <w:bookmarkEnd w:id="10785"/>
      <w:bookmarkEnd w:id="10786"/>
      <w:bookmarkEnd w:id="10787"/>
      <w:bookmarkEnd w:id="10788"/>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0790" w:name="_CRFigure9_11_4_16_1"/>
      <w:r w:rsidRPr="007F2770">
        <w:rPr>
          <w:lang w:val="fr-FR"/>
        </w:rPr>
        <w:t>Figure </w:t>
      </w:r>
      <w:bookmarkEnd w:id="10790"/>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0791" w:name="_CRTable9_11_4_16_1"/>
      <w:r w:rsidRPr="007F2770">
        <w:rPr>
          <w:lang w:val="fr-FR"/>
        </w:rPr>
        <w:t>Table </w:t>
      </w:r>
      <w:bookmarkEnd w:id="10791"/>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0792" w:name="_Toc20233304"/>
      <w:bookmarkStart w:id="10793" w:name="_Toc27747441"/>
      <w:bookmarkStart w:id="10794" w:name="_Toc36213635"/>
      <w:bookmarkStart w:id="10795" w:name="_Toc36657812"/>
      <w:bookmarkStart w:id="10796" w:name="_Toc45287489"/>
      <w:bookmarkStart w:id="10797" w:name="_Toc51948765"/>
      <w:bookmarkStart w:id="10798" w:name="_Toc51949857"/>
      <w:bookmarkStart w:id="10799" w:name="_Toc209789536"/>
      <w:bookmarkStart w:id="10800" w:name="_CR9_11_4_17"/>
      <w:bookmarkEnd w:id="10800"/>
      <w:r w:rsidRPr="007F2770">
        <w:t>9.11.4.17</w:t>
      </w:r>
      <w:r w:rsidRPr="007F2770">
        <w:tab/>
        <w:t>Re-attempt indicator</w:t>
      </w:r>
      <w:bookmarkEnd w:id="10792"/>
      <w:bookmarkEnd w:id="10793"/>
      <w:bookmarkEnd w:id="10794"/>
      <w:bookmarkEnd w:id="10795"/>
      <w:bookmarkEnd w:id="10796"/>
      <w:bookmarkEnd w:id="10797"/>
      <w:bookmarkEnd w:id="10798"/>
      <w:bookmarkEnd w:id="10799"/>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0801" w:name="_CRFigure9_11_4_17_1"/>
      <w:r w:rsidRPr="007F2770">
        <w:rPr>
          <w:lang w:val="fr-FR"/>
        </w:rPr>
        <w:t>Figure </w:t>
      </w:r>
      <w:bookmarkEnd w:id="10801"/>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0802" w:name="_CRTable9_11_4_17_1"/>
      <w:r w:rsidRPr="007F2770">
        <w:rPr>
          <w:lang w:val="en-US"/>
        </w:rPr>
        <w:t>Table </w:t>
      </w:r>
      <w:bookmarkEnd w:id="10802"/>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0803" w:name="_Toc20233305"/>
      <w:bookmarkStart w:id="10804" w:name="_Toc27747442"/>
      <w:bookmarkStart w:id="10805" w:name="_Toc36213636"/>
      <w:bookmarkStart w:id="10806" w:name="_Toc36657813"/>
      <w:bookmarkStart w:id="10807" w:name="_Toc45287490"/>
      <w:bookmarkStart w:id="10808" w:name="_Toc51948766"/>
      <w:bookmarkStart w:id="10809" w:name="_Toc51949858"/>
      <w:bookmarkStart w:id="10810" w:name="_Toc209789537"/>
      <w:bookmarkStart w:id="10811" w:name="_CR9_11_4_18"/>
      <w:bookmarkEnd w:id="10811"/>
      <w:r w:rsidRPr="007F2770">
        <w:t>9.11.4.18</w:t>
      </w:r>
      <w:r w:rsidRPr="007F2770">
        <w:tab/>
        <w:t>5GSM network feature support</w:t>
      </w:r>
      <w:bookmarkEnd w:id="10803"/>
      <w:bookmarkEnd w:id="10804"/>
      <w:bookmarkEnd w:id="10805"/>
      <w:bookmarkEnd w:id="10806"/>
      <w:bookmarkEnd w:id="10807"/>
      <w:bookmarkEnd w:id="10808"/>
      <w:bookmarkEnd w:id="10809"/>
      <w:bookmarkEnd w:id="10810"/>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0812" w:name="_CRFigure9_11_4_18_1"/>
      <w:r w:rsidRPr="007F2770">
        <w:t>Figure </w:t>
      </w:r>
      <w:bookmarkEnd w:id="10812"/>
      <w:r w:rsidRPr="007F2770">
        <w:t>9.11.4.18.1: 5GSM network feature support information element</w:t>
      </w:r>
    </w:p>
    <w:p w14:paraId="2EDFB921" w14:textId="77777777" w:rsidR="009722A6" w:rsidRPr="00913BB3" w:rsidRDefault="009722A6" w:rsidP="009722A6">
      <w:pPr>
        <w:pStyle w:val="TH"/>
      </w:pPr>
      <w:bookmarkStart w:id="10813" w:name="_CRTable9_11_4_18_1"/>
      <w:r w:rsidRPr="00913BB3">
        <w:t>Table</w:t>
      </w:r>
      <w:r w:rsidRPr="00913BB3">
        <w:rPr>
          <w:lang w:val="en-US"/>
        </w:rPr>
        <w:t> </w:t>
      </w:r>
      <w:bookmarkEnd w:id="10813"/>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0814" w:name="_Toc20233306"/>
      <w:bookmarkStart w:id="10815" w:name="_Toc27747443"/>
      <w:bookmarkStart w:id="10816" w:name="_Toc36213637"/>
      <w:bookmarkStart w:id="10817" w:name="_Toc36657814"/>
      <w:bookmarkStart w:id="10818" w:name="_Toc45287491"/>
      <w:bookmarkStart w:id="10819" w:name="_Toc51948767"/>
      <w:bookmarkStart w:id="10820" w:name="_Toc51949859"/>
      <w:bookmarkStart w:id="10821" w:name="_Toc209789538"/>
      <w:bookmarkStart w:id="10822" w:name="_CR9_11_4_19"/>
      <w:bookmarkEnd w:id="10822"/>
      <w:r w:rsidRPr="007F2770">
        <w:t>9.11.4.19</w:t>
      </w:r>
      <w:r w:rsidRPr="007F2770">
        <w:tab/>
      </w:r>
      <w:bookmarkEnd w:id="10814"/>
      <w:r w:rsidR="00DC0078" w:rsidRPr="007F2770">
        <w:t>Void</w:t>
      </w:r>
      <w:bookmarkEnd w:id="10815"/>
      <w:bookmarkEnd w:id="10816"/>
      <w:bookmarkEnd w:id="10817"/>
      <w:bookmarkEnd w:id="10818"/>
      <w:bookmarkEnd w:id="10819"/>
      <w:bookmarkEnd w:id="10820"/>
      <w:bookmarkEnd w:id="10821"/>
    </w:p>
    <w:p w14:paraId="3A7764F5" w14:textId="77777777" w:rsidR="00F761B4" w:rsidRPr="007F2770" w:rsidRDefault="00F761B4" w:rsidP="00781477">
      <w:pPr>
        <w:pStyle w:val="Heading4"/>
      </w:pPr>
      <w:bookmarkStart w:id="10823" w:name="_Toc20233307"/>
      <w:bookmarkStart w:id="10824" w:name="_Toc27747444"/>
      <w:bookmarkStart w:id="10825" w:name="_Toc36213638"/>
      <w:bookmarkStart w:id="10826" w:name="_Toc36657815"/>
      <w:bookmarkStart w:id="10827" w:name="_Toc45287492"/>
      <w:bookmarkStart w:id="10828" w:name="_Toc51948768"/>
      <w:bookmarkStart w:id="10829" w:name="_Toc51949860"/>
      <w:bookmarkStart w:id="10830" w:name="_Toc209789539"/>
      <w:bookmarkStart w:id="10831" w:name="_CR9_11_4_20"/>
      <w:bookmarkEnd w:id="10831"/>
      <w:r w:rsidRPr="007F2770">
        <w:t>9.11.4.20</w:t>
      </w:r>
      <w:r w:rsidRPr="007F2770">
        <w:tab/>
        <w:t>Serving PLMN rate control</w:t>
      </w:r>
      <w:bookmarkEnd w:id="10823"/>
      <w:bookmarkEnd w:id="10824"/>
      <w:bookmarkEnd w:id="10825"/>
      <w:bookmarkEnd w:id="10826"/>
      <w:bookmarkEnd w:id="10827"/>
      <w:bookmarkEnd w:id="10828"/>
      <w:bookmarkEnd w:id="10829"/>
      <w:bookmarkEnd w:id="10830"/>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0832" w:name="_Toc20233308"/>
      <w:bookmarkStart w:id="10833" w:name="_Toc27747445"/>
      <w:bookmarkStart w:id="10834" w:name="_Toc36213639"/>
      <w:bookmarkStart w:id="10835" w:name="_Toc36657816"/>
      <w:bookmarkStart w:id="10836" w:name="_Toc45287493"/>
      <w:bookmarkStart w:id="10837" w:name="_Toc51948769"/>
      <w:bookmarkStart w:id="10838" w:name="_Toc51949861"/>
      <w:bookmarkStart w:id="10839" w:name="_Toc209789540"/>
      <w:bookmarkStart w:id="10840" w:name="_CR9_11_4_21"/>
      <w:bookmarkEnd w:id="10840"/>
      <w:r w:rsidRPr="007F2770">
        <w:t>9.11.4.21</w:t>
      </w:r>
      <w:r w:rsidRPr="007F2770">
        <w:tab/>
        <w:t>5GSM congestion re-attempt indicator</w:t>
      </w:r>
      <w:bookmarkEnd w:id="10832"/>
      <w:bookmarkEnd w:id="10833"/>
      <w:bookmarkEnd w:id="10834"/>
      <w:bookmarkEnd w:id="10835"/>
      <w:bookmarkEnd w:id="10836"/>
      <w:bookmarkEnd w:id="10837"/>
      <w:bookmarkEnd w:id="10838"/>
      <w:bookmarkEnd w:id="10839"/>
    </w:p>
    <w:p w14:paraId="51F30C5B" w14:textId="114032FA" w:rsidR="00225F0E" w:rsidRPr="007F2770" w:rsidRDefault="00225F0E" w:rsidP="00225F0E">
      <w:bookmarkStart w:id="10841" w:name="_Toc20233309"/>
      <w:bookmarkStart w:id="10842" w:name="_Toc27747446"/>
      <w:bookmarkStart w:id="10843" w:name="_Toc36213640"/>
      <w:bookmarkStart w:id="10844" w:name="_Toc36657817"/>
      <w:bookmarkStart w:id="10845" w:name="_Toc45287494"/>
      <w:bookmarkStart w:id="10846" w:name="_Toc51948770"/>
      <w:bookmarkStart w:id="10847"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0848" w:name="_CRFigure9_11_4_21_1"/>
      <w:r w:rsidRPr="007F2770">
        <w:rPr>
          <w:lang w:val="fr-FR"/>
        </w:rPr>
        <w:t>Figure </w:t>
      </w:r>
      <w:bookmarkEnd w:id="10848"/>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0849" w:name="_CRTable9_11_4_21_1"/>
      <w:r w:rsidRPr="007F2770">
        <w:rPr>
          <w:lang w:val="en-US"/>
        </w:rPr>
        <w:t>Table </w:t>
      </w:r>
      <w:bookmarkEnd w:id="10849"/>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0850" w:name="_Toc209789541"/>
      <w:bookmarkStart w:id="10851" w:name="_CR9_11_4_22"/>
      <w:bookmarkEnd w:id="10851"/>
      <w:r w:rsidRPr="007F2770">
        <w:t>9.11.4.22</w:t>
      </w:r>
      <w:r w:rsidRPr="007F2770">
        <w:tab/>
        <w:t>ATSSS container</w:t>
      </w:r>
      <w:bookmarkEnd w:id="10841"/>
      <w:bookmarkEnd w:id="10842"/>
      <w:bookmarkEnd w:id="10843"/>
      <w:bookmarkEnd w:id="10844"/>
      <w:bookmarkEnd w:id="10845"/>
      <w:bookmarkEnd w:id="10846"/>
      <w:bookmarkEnd w:id="10847"/>
      <w:bookmarkEnd w:id="10850"/>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0852" w:name="_CRFigure9_11_4_22_1"/>
      <w:r w:rsidRPr="007F2770">
        <w:rPr>
          <w:lang w:val="fr-FR"/>
        </w:rPr>
        <w:t>Figure </w:t>
      </w:r>
      <w:bookmarkEnd w:id="10852"/>
      <w:r w:rsidRPr="007F2770">
        <w:rPr>
          <w:lang w:val="fr-FR"/>
        </w:rPr>
        <w:t>9.11.4.22.1: ATSSS container information element</w:t>
      </w:r>
    </w:p>
    <w:p w14:paraId="5416A4CD" w14:textId="3A59FDF4" w:rsidR="00F722AC" w:rsidRPr="007F2770" w:rsidRDefault="00F722AC" w:rsidP="00F722AC">
      <w:pPr>
        <w:pStyle w:val="TH"/>
        <w:rPr>
          <w:lang w:val="fr-FR"/>
        </w:rPr>
      </w:pPr>
      <w:bookmarkStart w:id="10853" w:name="_CRTable9_11_4_22_1"/>
      <w:r w:rsidRPr="007F2770">
        <w:rPr>
          <w:lang w:val="fr-FR"/>
        </w:rPr>
        <w:t>Table </w:t>
      </w:r>
      <w:bookmarkEnd w:id="10853"/>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0854" w:name="_Toc20233310"/>
      <w:bookmarkStart w:id="10855" w:name="_Toc27747447"/>
      <w:bookmarkStart w:id="10856" w:name="_Toc36213641"/>
      <w:bookmarkStart w:id="10857" w:name="_Toc36657818"/>
      <w:bookmarkStart w:id="10858" w:name="_Toc45287495"/>
      <w:bookmarkStart w:id="10859" w:name="_Toc51948771"/>
      <w:bookmarkStart w:id="10860" w:name="_Toc51949863"/>
      <w:bookmarkStart w:id="10861" w:name="_Toc209789542"/>
      <w:bookmarkStart w:id="10862" w:name="_CR9_11_4_23"/>
      <w:bookmarkEnd w:id="10862"/>
      <w:r w:rsidRPr="007F2770">
        <w:t>9.11.4.23</w:t>
      </w:r>
      <w:r w:rsidRPr="007F2770">
        <w:tab/>
        <w:t>Control plane only indication</w:t>
      </w:r>
      <w:bookmarkEnd w:id="10854"/>
      <w:bookmarkEnd w:id="10855"/>
      <w:bookmarkEnd w:id="10856"/>
      <w:bookmarkEnd w:id="10857"/>
      <w:bookmarkEnd w:id="10858"/>
      <w:bookmarkEnd w:id="10859"/>
      <w:bookmarkEnd w:id="10860"/>
      <w:bookmarkEnd w:id="10861"/>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0863" w:name="_CRFigure9_11_4_23_1"/>
      <w:r w:rsidRPr="007F2770">
        <w:t xml:space="preserve">Figure </w:t>
      </w:r>
      <w:bookmarkEnd w:id="10863"/>
      <w:r w:rsidRPr="007F2770">
        <w:t>9.11.4.23.1: Control plane only indication information element</w:t>
      </w:r>
    </w:p>
    <w:p w14:paraId="32DACD84" w14:textId="77777777" w:rsidR="009B4EB9" w:rsidRPr="007F2770" w:rsidRDefault="009B4EB9" w:rsidP="009B4EB9">
      <w:pPr>
        <w:pStyle w:val="TH"/>
      </w:pPr>
      <w:bookmarkStart w:id="10864" w:name="_CRTable9_11_4_23_1"/>
      <w:r w:rsidRPr="007F2770">
        <w:t xml:space="preserve">Table </w:t>
      </w:r>
      <w:bookmarkEnd w:id="10864"/>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0865" w:name="_Toc20233311"/>
      <w:bookmarkStart w:id="10866" w:name="_Toc27747448"/>
      <w:bookmarkStart w:id="10867" w:name="_Toc36213642"/>
      <w:bookmarkStart w:id="10868" w:name="_Toc36657819"/>
      <w:bookmarkStart w:id="10869" w:name="_Toc45287496"/>
      <w:bookmarkStart w:id="10870" w:name="_Toc51948772"/>
      <w:bookmarkStart w:id="10871" w:name="_Toc51949864"/>
      <w:bookmarkStart w:id="10872" w:name="_Toc209789543"/>
      <w:bookmarkStart w:id="10873" w:name="_CR9_11_4_24"/>
      <w:bookmarkEnd w:id="10873"/>
      <w:r w:rsidRPr="007F2770">
        <w:t>9.11.4.24</w:t>
      </w:r>
      <w:r w:rsidRPr="007F2770">
        <w:tab/>
      </w:r>
      <w:r w:rsidR="00AC410A" w:rsidRPr="007F2770">
        <w:t>IP h</w:t>
      </w:r>
      <w:r w:rsidRPr="007F2770">
        <w:t>eader compression configuration</w:t>
      </w:r>
      <w:bookmarkEnd w:id="10865"/>
      <w:bookmarkEnd w:id="10866"/>
      <w:bookmarkEnd w:id="10867"/>
      <w:bookmarkEnd w:id="10868"/>
      <w:bookmarkEnd w:id="10869"/>
      <w:bookmarkEnd w:id="10870"/>
      <w:bookmarkEnd w:id="10871"/>
      <w:bookmarkEnd w:id="10872"/>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0874" w:name="_CRFigure9_11_4_24_1"/>
      <w:r w:rsidRPr="007F2770">
        <w:t>Figure </w:t>
      </w:r>
      <w:bookmarkEnd w:id="10874"/>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0875" w:name="_CRTable9_11_4_24_1"/>
      <w:r w:rsidRPr="007F2770">
        <w:t>Table </w:t>
      </w:r>
      <w:bookmarkEnd w:id="10875"/>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0876" w:name="_Toc20233312"/>
      <w:bookmarkStart w:id="10877" w:name="_Toc27747449"/>
      <w:bookmarkStart w:id="10878" w:name="_Toc36213643"/>
      <w:bookmarkStart w:id="10879" w:name="_Toc36657820"/>
      <w:bookmarkStart w:id="10880" w:name="_Toc45287497"/>
      <w:bookmarkStart w:id="10881" w:name="_Toc51948773"/>
      <w:bookmarkStart w:id="10882" w:name="_Toc51949865"/>
      <w:bookmarkStart w:id="10883" w:name="_Toc209789544"/>
      <w:bookmarkStart w:id="10884" w:name="_CR9_11_4_25"/>
      <w:bookmarkEnd w:id="10884"/>
      <w:r w:rsidRPr="007F2770">
        <w:t>9.11.4.25</w:t>
      </w:r>
      <w:r w:rsidRPr="007F2770">
        <w:tab/>
        <w:t>DS-TT Ethernet port MAC address</w:t>
      </w:r>
      <w:bookmarkEnd w:id="10876"/>
      <w:bookmarkEnd w:id="10877"/>
      <w:bookmarkEnd w:id="10878"/>
      <w:bookmarkEnd w:id="10879"/>
      <w:bookmarkEnd w:id="10880"/>
      <w:bookmarkEnd w:id="10881"/>
      <w:bookmarkEnd w:id="10882"/>
      <w:bookmarkEnd w:id="10883"/>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0885" w:name="_CRFigure9_11_4_25_1"/>
      <w:r w:rsidRPr="007F2770">
        <w:rPr>
          <w:lang w:val="fr-FR"/>
        </w:rPr>
        <w:t>Figure </w:t>
      </w:r>
      <w:bookmarkEnd w:id="10885"/>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0886" w:name="_CRTable9_11_4_25_1"/>
      <w:r w:rsidRPr="007F2770">
        <w:rPr>
          <w:lang w:val="fr-FR"/>
        </w:rPr>
        <w:t>Table </w:t>
      </w:r>
      <w:bookmarkEnd w:id="10886"/>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0887" w:name="_Toc20233313"/>
      <w:bookmarkStart w:id="10888" w:name="_Toc27747450"/>
      <w:bookmarkStart w:id="10889" w:name="_Toc36213644"/>
      <w:bookmarkStart w:id="10890" w:name="_Toc36657821"/>
      <w:bookmarkStart w:id="10891" w:name="_Toc45287498"/>
      <w:bookmarkStart w:id="10892" w:name="_Toc51948774"/>
      <w:bookmarkStart w:id="10893" w:name="_Toc51949866"/>
      <w:bookmarkStart w:id="10894" w:name="_Toc209789545"/>
      <w:bookmarkStart w:id="10895" w:name="_CR9_11_4_26"/>
      <w:bookmarkEnd w:id="10895"/>
      <w:r w:rsidRPr="007F2770">
        <w:t>9.11.4.26</w:t>
      </w:r>
      <w:r w:rsidRPr="007F2770">
        <w:tab/>
      </w:r>
      <w:r w:rsidR="003C3A10" w:rsidRPr="007F2770">
        <w:t>UE-</w:t>
      </w:r>
      <w:r w:rsidRPr="007F2770">
        <w:t>DS-TT residence time</w:t>
      </w:r>
      <w:bookmarkEnd w:id="10887"/>
      <w:bookmarkEnd w:id="10888"/>
      <w:bookmarkEnd w:id="10889"/>
      <w:bookmarkEnd w:id="10890"/>
      <w:bookmarkEnd w:id="10891"/>
      <w:bookmarkEnd w:id="10892"/>
      <w:bookmarkEnd w:id="10893"/>
      <w:bookmarkEnd w:id="10894"/>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0896" w:name="_CRFigure9_11_4_26_1"/>
      <w:r w:rsidRPr="007F2770">
        <w:t>Figure </w:t>
      </w:r>
      <w:bookmarkEnd w:id="10896"/>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0897" w:name="_CRTable9_11_4_26_1"/>
      <w:r w:rsidRPr="007F2770">
        <w:t>Table </w:t>
      </w:r>
      <w:bookmarkEnd w:id="10897"/>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0898" w:name="_Toc20233314"/>
      <w:bookmarkStart w:id="10899" w:name="_Toc27747451"/>
      <w:bookmarkStart w:id="10900" w:name="_Toc36213645"/>
      <w:bookmarkStart w:id="10901" w:name="_Toc36657822"/>
      <w:bookmarkStart w:id="10902" w:name="_Toc45287499"/>
      <w:bookmarkStart w:id="10903" w:name="_Toc51948775"/>
      <w:bookmarkStart w:id="10904" w:name="_Toc51949867"/>
      <w:bookmarkStart w:id="10905" w:name="_Toc209789546"/>
      <w:bookmarkStart w:id="10906" w:name="_CR9_11_4_27"/>
      <w:bookmarkEnd w:id="10906"/>
      <w:r w:rsidRPr="007F2770">
        <w:t>9.11.4.27</w:t>
      </w:r>
      <w:r w:rsidRPr="007F2770">
        <w:tab/>
        <w:t>Port management information container</w:t>
      </w:r>
      <w:bookmarkEnd w:id="10898"/>
      <w:bookmarkEnd w:id="10899"/>
      <w:bookmarkEnd w:id="10900"/>
      <w:bookmarkEnd w:id="10901"/>
      <w:bookmarkEnd w:id="10902"/>
      <w:bookmarkEnd w:id="10903"/>
      <w:bookmarkEnd w:id="10904"/>
      <w:bookmarkEnd w:id="10905"/>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0907" w:name="_CRFigure9_11_4_27_1"/>
      <w:r w:rsidRPr="007F2770">
        <w:rPr>
          <w:lang w:val="fr-FR"/>
        </w:rPr>
        <w:t>Figure </w:t>
      </w:r>
      <w:bookmarkEnd w:id="10907"/>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0908" w:name="_CRTable9_11_4_27_1"/>
      <w:r w:rsidRPr="007F2770">
        <w:rPr>
          <w:lang w:val="fr-FR"/>
        </w:rPr>
        <w:t>Table </w:t>
      </w:r>
      <w:bookmarkEnd w:id="10908"/>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BC2D63"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0909" w:name="_Toc45287500"/>
      <w:bookmarkStart w:id="10910" w:name="_Toc51948776"/>
      <w:bookmarkStart w:id="10911" w:name="_Toc51949868"/>
      <w:bookmarkStart w:id="10912" w:name="_Toc209789547"/>
      <w:bookmarkStart w:id="10913" w:name="_Toc20233315"/>
      <w:bookmarkStart w:id="10914" w:name="_Toc27747452"/>
      <w:bookmarkStart w:id="10915" w:name="_Toc36213646"/>
      <w:bookmarkStart w:id="10916" w:name="_Toc36657823"/>
      <w:bookmarkStart w:id="10917" w:name="_CR9_11_4_28"/>
      <w:bookmarkEnd w:id="10917"/>
      <w:r w:rsidRPr="007F2770">
        <w:t>9.11.4.28</w:t>
      </w:r>
      <w:r w:rsidRPr="007F2770">
        <w:tab/>
        <w:t>Ethernet header compression configuration</w:t>
      </w:r>
      <w:bookmarkEnd w:id="10909"/>
      <w:bookmarkEnd w:id="10910"/>
      <w:bookmarkEnd w:id="10911"/>
      <w:bookmarkEnd w:id="10912"/>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0918" w:name="_CRFigure9_11_4_28_1"/>
      <w:r w:rsidRPr="007F2770">
        <w:t>Figure </w:t>
      </w:r>
      <w:bookmarkEnd w:id="10918"/>
      <w:r w:rsidRPr="007F2770">
        <w:t>9.11.4.28.1: Ethernet header compression configuration information element</w:t>
      </w:r>
    </w:p>
    <w:p w14:paraId="3A7E570B" w14:textId="77777777" w:rsidR="00AC410A" w:rsidRPr="007F2770" w:rsidRDefault="00AC410A" w:rsidP="00AC410A">
      <w:pPr>
        <w:pStyle w:val="TH"/>
      </w:pPr>
      <w:bookmarkStart w:id="10919" w:name="_CRTable9_11_4_28_1"/>
      <w:r w:rsidRPr="007F2770">
        <w:t>Table </w:t>
      </w:r>
      <w:bookmarkEnd w:id="10919"/>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0920" w:name="_Toc20218691"/>
      <w:bookmarkStart w:id="10921" w:name="_Toc27744580"/>
      <w:bookmarkStart w:id="10922" w:name="_Toc35960154"/>
      <w:bookmarkStart w:id="10923" w:name="_Toc45203593"/>
      <w:bookmarkStart w:id="10924" w:name="_Toc45700969"/>
      <w:bookmarkStart w:id="10925" w:name="_Toc51920705"/>
      <w:bookmarkStart w:id="10926" w:name="_Toc68251765"/>
      <w:bookmarkStart w:id="10927" w:name="_Toc74916755"/>
      <w:bookmarkStart w:id="10928" w:name="_Toc45287501"/>
      <w:bookmarkStart w:id="10929" w:name="_Toc51948777"/>
      <w:bookmarkStart w:id="10930" w:name="_Toc51949869"/>
    </w:p>
    <w:p w14:paraId="3D51E5E2" w14:textId="158D9C60" w:rsidR="00C40F8A" w:rsidRPr="007F2770" w:rsidRDefault="00C40F8A" w:rsidP="00781477">
      <w:pPr>
        <w:pStyle w:val="Heading4"/>
      </w:pPr>
      <w:bookmarkStart w:id="10931" w:name="_Toc209789548"/>
      <w:bookmarkStart w:id="10932" w:name="_CR9_11_4_29"/>
      <w:bookmarkEnd w:id="10932"/>
      <w:r w:rsidRPr="007F2770">
        <w:t>9.11.4.29</w:t>
      </w:r>
      <w:r w:rsidRPr="007F2770">
        <w:tab/>
        <w:t>Remote UE context list</w:t>
      </w:r>
      <w:bookmarkEnd w:id="10920"/>
      <w:bookmarkEnd w:id="10921"/>
      <w:bookmarkEnd w:id="10922"/>
      <w:bookmarkEnd w:id="10923"/>
      <w:bookmarkEnd w:id="10924"/>
      <w:bookmarkEnd w:id="10925"/>
      <w:bookmarkEnd w:id="10926"/>
      <w:bookmarkEnd w:id="10927"/>
      <w:bookmarkEnd w:id="10931"/>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0933" w:name="_CRFigure9_11_4_29_1"/>
      <w:r w:rsidRPr="007F2770">
        <w:t>Figure </w:t>
      </w:r>
      <w:bookmarkEnd w:id="10933"/>
      <w:r w:rsidRPr="007F2770">
        <w:t>9.11.4.29.1: Remote UE context list</w:t>
      </w:r>
    </w:p>
    <w:p w14:paraId="3AFC9EF1" w14:textId="0FB25B08" w:rsidR="00C40F8A" w:rsidRPr="007F2770" w:rsidRDefault="00C40F8A" w:rsidP="00C40F8A">
      <w:pPr>
        <w:pStyle w:val="TH"/>
        <w:rPr>
          <w:lang w:val="fr-FR"/>
        </w:rPr>
      </w:pPr>
      <w:bookmarkStart w:id="10934" w:name="_CRTable9_11_4_29_1"/>
      <w:r w:rsidRPr="007F2770">
        <w:rPr>
          <w:lang w:val="fr-FR"/>
        </w:rPr>
        <w:t>Table</w:t>
      </w:r>
      <w:r w:rsidRPr="007F2770">
        <w:t> </w:t>
      </w:r>
      <w:bookmarkEnd w:id="10934"/>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BC2D63"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BC2D63"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0935"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BC2D63"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3C4C24" w:rsidRDefault="0028254E" w:rsidP="00CA66DA">
            <w:pPr>
              <w:pStyle w:val="TAL"/>
              <w:rPr>
                <w:lang w:val="sv-SE"/>
              </w:rPr>
            </w:pPr>
            <w:r w:rsidRPr="003C4C24">
              <w:rPr>
                <w:lang w:val="sv-SE"/>
              </w:rPr>
              <w:t>octet j+2*</w:t>
            </w:r>
          </w:p>
          <w:p w14:paraId="6B04381D" w14:textId="77777777" w:rsidR="0028254E" w:rsidRPr="003C4C24" w:rsidRDefault="0028254E" w:rsidP="00CA66DA">
            <w:pPr>
              <w:pStyle w:val="TAL"/>
              <w:rPr>
                <w:lang w:val="sv-SE"/>
              </w:rPr>
            </w:pPr>
          </w:p>
          <w:p w14:paraId="1BE98DF9" w14:textId="77777777" w:rsidR="0028254E" w:rsidRPr="003C4C24" w:rsidRDefault="0028254E" w:rsidP="00CA66DA">
            <w:pPr>
              <w:pStyle w:val="TAL"/>
              <w:rPr>
                <w:lang w:val="sv-SE"/>
              </w:rPr>
            </w:pPr>
            <w:r w:rsidRPr="003C4C24">
              <w:rPr>
                <w:lang w:val="sv-SE"/>
              </w:rPr>
              <w:t>octet j+k*</w:t>
            </w:r>
          </w:p>
        </w:tc>
      </w:tr>
      <w:tr w:rsidR="0028254E" w:rsidRPr="00BC2D63" w14:paraId="340A3C72" w14:textId="77777777" w:rsidTr="003758EC">
        <w:trPr>
          <w:cantSplit/>
          <w:jc w:val="center"/>
        </w:trPr>
        <w:tc>
          <w:tcPr>
            <w:tcW w:w="5698" w:type="dxa"/>
            <w:gridSpan w:val="8"/>
            <w:tcBorders>
              <w:right w:val="single" w:sz="4" w:space="0" w:color="auto"/>
            </w:tcBorders>
          </w:tcPr>
          <w:p w14:paraId="7631CCDE" w14:textId="77777777" w:rsidR="0028254E" w:rsidRPr="003C4C24" w:rsidRDefault="0028254E" w:rsidP="00CA66DA">
            <w:pPr>
              <w:pStyle w:val="TAC"/>
              <w:rPr>
                <w:lang w:val="sv-SE"/>
              </w:rPr>
            </w:pPr>
          </w:p>
          <w:p w14:paraId="6F8D6319" w14:textId="77777777" w:rsidR="0028254E" w:rsidRPr="003C4C24" w:rsidRDefault="0028254E" w:rsidP="00CA66DA">
            <w:pPr>
              <w:pStyle w:val="TAC"/>
              <w:rPr>
                <w:lang w:val="sv-SE"/>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3C4C24" w:rsidRDefault="0028254E" w:rsidP="00CA66DA">
            <w:pPr>
              <w:pStyle w:val="TAL"/>
              <w:rPr>
                <w:lang w:val="sv-SE"/>
              </w:rPr>
            </w:pPr>
            <w:r w:rsidRPr="003C4C24">
              <w:rPr>
                <w:lang w:val="sv-SE"/>
              </w:rPr>
              <w:t>octet (j+k+1)*</w:t>
            </w:r>
          </w:p>
          <w:p w14:paraId="54831FB4" w14:textId="77777777" w:rsidR="0028254E" w:rsidRPr="003C4C24" w:rsidRDefault="0028254E" w:rsidP="00CA66DA">
            <w:pPr>
              <w:pStyle w:val="TAL"/>
              <w:rPr>
                <w:lang w:val="sv-SE"/>
              </w:rPr>
            </w:pPr>
          </w:p>
          <w:p w14:paraId="45640DD6" w14:textId="77777777" w:rsidR="0028254E" w:rsidRPr="003C4C24" w:rsidRDefault="0028254E" w:rsidP="00CA66DA">
            <w:pPr>
              <w:pStyle w:val="TAL"/>
              <w:rPr>
                <w:lang w:val="sv-SE"/>
              </w:rPr>
            </w:pPr>
            <w:r w:rsidRPr="003C4C24">
              <w:rPr>
                <w:lang w:val="sv-SE"/>
              </w:rPr>
              <w:t>octet (j+k+3)*</w:t>
            </w:r>
          </w:p>
          <w:p w14:paraId="2A73B597" w14:textId="77777777" w:rsidR="0028254E" w:rsidRPr="003C4C24" w:rsidRDefault="0028254E" w:rsidP="00CA66DA">
            <w:pPr>
              <w:pStyle w:val="TAL"/>
              <w:rPr>
                <w:lang w:val="sv-SE"/>
              </w:rPr>
            </w:pPr>
          </w:p>
        </w:tc>
      </w:tr>
    </w:tbl>
    <w:p w14:paraId="558ED880" w14:textId="77777777" w:rsidR="007B552E" w:rsidRPr="003C4C24" w:rsidRDefault="007B552E" w:rsidP="007B552E">
      <w:pPr>
        <w:pStyle w:val="TAN"/>
        <w:rPr>
          <w:lang w:val="sv-SE"/>
        </w:rPr>
      </w:pPr>
    </w:p>
    <w:p w14:paraId="64147B04" w14:textId="77777777" w:rsidR="007B552E" w:rsidRPr="007F2770" w:rsidRDefault="007B552E" w:rsidP="007B552E">
      <w:pPr>
        <w:pStyle w:val="TF"/>
      </w:pPr>
      <w:bookmarkStart w:id="10936" w:name="_CRFigure9_11_4_29_2"/>
      <w:r w:rsidRPr="007F2770">
        <w:t>Figure </w:t>
      </w:r>
      <w:bookmarkEnd w:id="10936"/>
      <w:r w:rsidRPr="007F2770">
        <w:t>9.11.4.29.2: Remote UE context</w:t>
      </w:r>
    </w:p>
    <w:p w14:paraId="00C04477" w14:textId="6541D124" w:rsidR="007B552E" w:rsidRPr="007F2770" w:rsidRDefault="007B552E" w:rsidP="007B552E">
      <w:pPr>
        <w:pStyle w:val="TH"/>
        <w:rPr>
          <w:lang w:val="fr-FR"/>
        </w:rPr>
      </w:pPr>
      <w:bookmarkStart w:id="10937" w:name="_CRTable9_11_4_29_2"/>
      <w:r w:rsidRPr="007F2770">
        <w:rPr>
          <w:lang w:val="fr-FR"/>
        </w:rPr>
        <w:t>Table</w:t>
      </w:r>
      <w:r w:rsidRPr="007F2770">
        <w:t> </w:t>
      </w:r>
      <w:bookmarkEnd w:id="10937"/>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0938" w:name="_Toc209789549"/>
      <w:bookmarkStart w:id="10939" w:name="_CR9_11_4_30"/>
      <w:bookmarkEnd w:id="10939"/>
      <w:r w:rsidRPr="007F2770">
        <w:t>9.11.4.30</w:t>
      </w:r>
      <w:r w:rsidRPr="007F2770">
        <w:tab/>
      </w:r>
      <w:bookmarkEnd w:id="10935"/>
      <w:r w:rsidRPr="007F2770">
        <w:t>Requested MBS container</w:t>
      </w:r>
      <w:bookmarkEnd w:id="10938"/>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0940"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0941" w:name="_Hlk74922431"/>
      <w:bookmarkEnd w:id="10940"/>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0942"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0942"/>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0943" w:name="_CRFigure9_11_4_30_1"/>
      <w:bookmarkEnd w:id="10941"/>
      <w:r w:rsidRPr="007F2770">
        <w:t>Figure </w:t>
      </w:r>
      <w:bookmarkEnd w:id="10943"/>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0944" w:name="_CRFigure9_11_4_30_2"/>
      <w:r w:rsidRPr="007F2770">
        <w:t>Figure </w:t>
      </w:r>
      <w:bookmarkEnd w:id="10944"/>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0945" w:name="_CRFigure9_11_4_30_3"/>
      <w:r w:rsidRPr="007F2770">
        <w:t>Figure </w:t>
      </w:r>
      <w:bookmarkEnd w:id="10945"/>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0946" w:name="_CRFigure9_11_4_30_4"/>
      <w:r w:rsidRPr="007F2770">
        <w:t>Figure </w:t>
      </w:r>
      <w:bookmarkEnd w:id="10946"/>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0947" w:name="_Toc209789550"/>
      <w:bookmarkStart w:id="10948" w:name="_CR9_11_4_31"/>
      <w:bookmarkEnd w:id="10948"/>
      <w:r w:rsidRPr="007F2770">
        <w:t>9.11.4.31</w:t>
      </w:r>
      <w:r w:rsidRPr="007F2770">
        <w:tab/>
        <w:t>Received MBS container</w:t>
      </w:r>
      <w:bookmarkEnd w:id="10947"/>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0949" w:name="_Hlk80571840"/>
            <w:r w:rsidRPr="007F2770">
              <w:t xml:space="preserve">Received MBS information </w:t>
            </w:r>
            <w:bookmarkEnd w:id="10949"/>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0950" w:name="_CRFigure9_11_4_31_1"/>
      <w:r w:rsidRPr="007F2770">
        <w:t>Figure </w:t>
      </w:r>
      <w:bookmarkEnd w:id="10950"/>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0951" w:name="_CRFigure9_11_4_31_2"/>
      <w:r w:rsidRPr="007F2770">
        <w:t>Figure </w:t>
      </w:r>
      <w:bookmarkEnd w:id="10951"/>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0952" w:name="_CRFigure9_11_4_31_3"/>
      <w:r w:rsidRPr="007F2770">
        <w:t>Figure </w:t>
      </w:r>
      <w:bookmarkEnd w:id="10952"/>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923FFE">
            <w:pPr>
              <w:pStyle w:val="TAL"/>
            </w:pPr>
            <w:r w:rsidRPr="007F2770">
              <w:t xml:space="preserve">octet </w:t>
            </w:r>
            <w:r>
              <w:t>(</w:t>
            </w:r>
            <w:r w:rsidRPr="007F2770">
              <w:t>k+1</w:t>
            </w:r>
            <w:r>
              <w:t>)</w:t>
            </w:r>
            <w:r w:rsidRPr="007F2770">
              <w:t>*</w:t>
            </w:r>
          </w:p>
          <w:p w14:paraId="27728FA6" w14:textId="77777777" w:rsidR="007D42D5" w:rsidRPr="007F2770" w:rsidRDefault="007D42D5" w:rsidP="00923FFE">
            <w:pPr>
              <w:pStyle w:val="TAL"/>
            </w:pPr>
          </w:p>
          <w:p w14:paraId="70FDAB7E" w14:textId="7AC3F100" w:rsidR="007D42D5" w:rsidRPr="007F2770" w:rsidRDefault="00BC006C" w:rsidP="00923FFE">
            <w:pPr>
              <w:pStyle w:val="TAL"/>
            </w:pPr>
            <w:r w:rsidRPr="007F2770">
              <w:t xml:space="preserve">octet </w:t>
            </w:r>
            <w:r>
              <w:t>s</w:t>
            </w:r>
            <w:r w:rsidRPr="007F2770">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0953" w:name="_CRFigure9_11_4_31_4"/>
      <w:r w:rsidRPr="007F2770">
        <w:t>Figure </w:t>
      </w:r>
      <w:bookmarkEnd w:id="10953"/>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923FFE">
            <w:pPr>
              <w:pStyle w:val="TAL"/>
            </w:pPr>
            <w:r w:rsidRPr="007F2770">
              <w:t xml:space="preserve">octet </w:t>
            </w:r>
            <w:r>
              <w:t>(</w:t>
            </w:r>
            <w:r w:rsidRPr="007F2770">
              <w:t>y+1</w:t>
            </w:r>
            <w:r>
              <w:t>)</w:t>
            </w:r>
            <w:r w:rsidRPr="007F2770">
              <w:t>*</w:t>
            </w:r>
          </w:p>
          <w:p w14:paraId="76E1EC6F" w14:textId="77777777" w:rsidR="007D42D5" w:rsidRPr="007F2770" w:rsidRDefault="007D42D5" w:rsidP="00923FFE">
            <w:pPr>
              <w:pStyle w:val="TAL"/>
            </w:pPr>
          </w:p>
          <w:p w14:paraId="54384C2B" w14:textId="33D1699F" w:rsidR="007D42D5" w:rsidRPr="007F2770" w:rsidRDefault="00BC006C" w:rsidP="00923FFE">
            <w:pPr>
              <w:pStyle w:val="TAL"/>
            </w:pPr>
            <w:r w:rsidRPr="007F2770">
              <w:t xml:space="preserve">octet </w:t>
            </w:r>
            <w:r>
              <w:t>s</w:t>
            </w:r>
            <w:r w:rsidRPr="007F2770">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0954" w:name="_CRFigure9_11_4_31_5"/>
      <w:r w:rsidRPr="007F2770">
        <w:t>Figure </w:t>
      </w:r>
      <w:bookmarkEnd w:id="10954"/>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0955" w:name="_CRFigure9_11_4_31_6"/>
      <w:r w:rsidRPr="007F2770">
        <w:t>Figure </w:t>
      </w:r>
      <w:bookmarkEnd w:id="10955"/>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923FFE">
            <w:pPr>
              <w:pStyle w:val="TAL"/>
            </w:pPr>
            <w:r w:rsidRPr="007F2770">
              <w:t xml:space="preserve">octet </w:t>
            </w:r>
            <w:r>
              <w:t>(</w:t>
            </w:r>
            <w:r w:rsidRPr="007F2770">
              <w:t>k+</w:t>
            </w:r>
            <w:r>
              <w:t>7)</w:t>
            </w:r>
            <w:r w:rsidRPr="007F2770">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923FFE">
            <w:pPr>
              <w:pStyle w:val="TAL"/>
            </w:pPr>
            <w:r w:rsidRPr="007F2770">
              <w:t xml:space="preserve">octet </w:t>
            </w:r>
            <w:r>
              <w:t>(</w:t>
            </w:r>
            <w:r w:rsidRPr="007F2770">
              <w:t>k+</w:t>
            </w:r>
            <w:r>
              <w:t>8)</w:t>
            </w:r>
            <w:r w:rsidRPr="007F2770">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923FFE">
            <w:pPr>
              <w:pStyle w:val="TAL"/>
            </w:pPr>
            <w:r w:rsidRPr="007F2770">
              <w:t xml:space="preserve">octet </w:t>
            </w:r>
            <w:r>
              <w:t>(</w:t>
            </w:r>
            <w:r w:rsidRPr="007F2770">
              <w:t>k+</w:t>
            </w:r>
            <w:r>
              <w:t>9)</w:t>
            </w:r>
            <w:r w:rsidRPr="007F2770">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0956" w:name="_CRFigure9_11_4_31_7"/>
      <w:r w:rsidRPr="007F2770">
        <w:t>Figure </w:t>
      </w:r>
      <w:bookmarkEnd w:id="10956"/>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0957" w:name="_CRFigure9_11_4_31_8"/>
      <w:r w:rsidRPr="007F2770">
        <w:t>Figure </w:t>
      </w:r>
      <w:bookmarkEnd w:id="10957"/>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0958" w:name="_CRFigure9_11_4_31_9"/>
      <w:r w:rsidRPr="007F2770">
        <w:t>Figure </w:t>
      </w:r>
      <w:bookmarkEnd w:id="10958"/>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0959" w:name="_CRFigure9_11_4_31_10"/>
      <w:r w:rsidRPr="007F2770">
        <w:t>Figure </w:t>
      </w:r>
      <w:bookmarkEnd w:id="10959"/>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0960" w:name="_CRFigure9_11_4_31_11"/>
      <w:r w:rsidRPr="007F2770">
        <w:t>Figure </w:t>
      </w:r>
      <w:bookmarkEnd w:id="10960"/>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0961"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0961"/>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0962"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0962"/>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60F27418"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w:t>
            </w:r>
            <w:r w:rsidR="003D4DC0">
              <w:rPr>
                <w:rFonts w:ascii="Arial" w:hAnsi="Arial"/>
                <w:sz w:val="18"/>
              </w:rPr>
              <w:t xml:space="preserve"> </w:t>
            </w:r>
            <w:r w:rsidRPr="007F2770">
              <w:rPr>
                <w:rFonts w:ascii="Arial" w:hAnsi="Arial"/>
                <w:sz w:val="18"/>
              </w:rPr>
              <w:t>annex</w:t>
            </w:r>
            <w:r w:rsidR="003D4DC0" w:rsidRPr="007F2770">
              <w:rPr>
                <w:rFonts w:ascii="Arial" w:hAnsi="Arial"/>
                <w:sz w:val="18"/>
              </w:rPr>
              <w:t> </w:t>
            </w:r>
            <w:r w:rsidRPr="007F2770">
              <w:rPr>
                <w:rFonts w:ascii="Arial" w:hAnsi="Arial"/>
                <w:sz w:val="18"/>
              </w:rPr>
              <w:t>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0963" w:name="_Toc209789551"/>
      <w:bookmarkStart w:id="10964" w:name="_CR9_11_4_32"/>
      <w:bookmarkEnd w:id="10964"/>
      <w:r w:rsidRPr="007F2770">
        <w:t>9.11.4.32</w:t>
      </w:r>
      <w:r w:rsidRPr="007F2770">
        <w:tab/>
        <w:t>PDU session pair ID</w:t>
      </w:r>
      <w:bookmarkEnd w:id="10963"/>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0965" w:name="_CRFigure9_11_4_32_1"/>
      <w:r w:rsidRPr="007F2770">
        <w:rPr>
          <w:lang w:val="fr-FR"/>
        </w:rPr>
        <w:t>Figure </w:t>
      </w:r>
      <w:bookmarkEnd w:id="10965"/>
      <w:r w:rsidRPr="007F2770">
        <w:rPr>
          <w:lang w:val="fr-FR"/>
        </w:rPr>
        <w:t>9.11.4.32.1: PDU session pair ID information element</w:t>
      </w:r>
    </w:p>
    <w:p w14:paraId="23571EBF" w14:textId="31FD854A" w:rsidR="008B3175" w:rsidRPr="003C4C24" w:rsidRDefault="008B3175" w:rsidP="008B3175">
      <w:pPr>
        <w:pStyle w:val="TH"/>
        <w:rPr>
          <w:lang w:val="fr-FR"/>
        </w:rPr>
      </w:pPr>
      <w:bookmarkStart w:id="10966" w:name="_CRTable9_11_4_32_1"/>
      <w:r w:rsidRPr="003C4C24">
        <w:rPr>
          <w:lang w:val="fr-FR"/>
        </w:rPr>
        <w:t>Table </w:t>
      </w:r>
      <w:bookmarkEnd w:id="10966"/>
      <w:r w:rsidRPr="003C4C24">
        <w:rPr>
          <w:lang w:val="fr-FR"/>
        </w:rPr>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BC2D63"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0967" w:name="_Toc82896585"/>
      <w:bookmarkStart w:id="10968" w:name="_Toc209789552"/>
      <w:bookmarkStart w:id="10969" w:name="_CR9_11_4_33"/>
      <w:bookmarkEnd w:id="10969"/>
      <w:r w:rsidRPr="007F2770">
        <w:t>9.11.4.33</w:t>
      </w:r>
      <w:r w:rsidRPr="007F2770">
        <w:tab/>
      </w:r>
      <w:bookmarkEnd w:id="10967"/>
      <w:r w:rsidRPr="007F2770">
        <w:t>RSN</w:t>
      </w:r>
      <w:bookmarkEnd w:id="10968"/>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0970" w:name="_CRFigure9_11_4_33_1"/>
      <w:r w:rsidRPr="007F2770">
        <w:t>Figure </w:t>
      </w:r>
      <w:bookmarkEnd w:id="10970"/>
      <w:r w:rsidRPr="007F2770">
        <w:t>9.11.4.33.1: RSN information element</w:t>
      </w:r>
    </w:p>
    <w:p w14:paraId="0CB4295D" w14:textId="61A144D2" w:rsidR="008B3175" w:rsidRPr="007F2770" w:rsidRDefault="008B3175" w:rsidP="008B3175">
      <w:pPr>
        <w:pStyle w:val="TH"/>
      </w:pPr>
      <w:bookmarkStart w:id="10971" w:name="_CRTable9_11_4_33_1"/>
      <w:r w:rsidRPr="007F2770">
        <w:t>Table </w:t>
      </w:r>
      <w:bookmarkEnd w:id="10971"/>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0972" w:name="_Toc209789553"/>
      <w:bookmarkStart w:id="10973" w:name="_CR9_11_4_34"/>
      <w:bookmarkEnd w:id="10973"/>
      <w:r w:rsidRPr="007F2770">
        <w:t>9.11.4.</w:t>
      </w:r>
      <w:r w:rsidR="00332275" w:rsidRPr="007F2770">
        <w:t>34</w:t>
      </w:r>
      <w:r w:rsidRPr="007F2770">
        <w:tab/>
        <w:t>ECS address</w:t>
      </w:r>
      <w:bookmarkEnd w:id="10972"/>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1EF688D7" w:rsidR="009C1A6E" w:rsidRPr="00365E75" w:rsidRDefault="00FD2DC0" w:rsidP="009C1A6E">
      <w:r w:rsidRPr="006F6262">
        <w:t>The ECS address information element is coded as shown in figure 9.11.4.34.1, figure 9.11.4.34.2, figure 9.11.4.34.</w:t>
      </w:r>
      <w:r>
        <w:t>3</w:t>
      </w:r>
      <w:r w:rsidRPr="006F6262">
        <w:t>,</w:t>
      </w:r>
      <w:r>
        <w:t xml:space="preserve"> </w:t>
      </w:r>
      <w:r w:rsidRPr="006F6262">
        <w:t>figure 9.11.4.34.</w:t>
      </w:r>
      <w:r w:rsidR="00F80493">
        <w:t>4</w:t>
      </w:r>
      <w:r w:rsidRPr="006F6262">
        <w:t>,</w:t>
      </w:r>
      <w:r w:rsidRPr="00257DA8">
        <w:t xml:space="preserve"> </w:t>
      </w:r>
      <w:r w:rsidRPr="006F6262">
        <w:t>figure 9.11.4.34.</w:t>
      </w:r>
      <w:r w:rsidR="00F80493">
        <w:t>5</w:t>
      </w:r>
      <w:r w:rsidRPr="006F6262">
        <w:t>,</w:t>
      </w:r>
      <w:r w:rsidRPr="00257DA8">
        <w:t xml:space="preserve"> </w:t>
      </w:r>
      <w:r w:rsidRPr="006F6262">
        <w:t>figure 9.11.4.34.</w:t>
      </w:r>
      <w:r w:rsidR="00F80493">
        <w:t>6</w:t>
      </w:r>
      <w:r w:rsidRPr="006F6262">
        <w:t>,</w:t>
      </w:r>
      <w:r>
        <w:t xml:space="preserve"> </w:t>
      </w:r>
      <w:r w:rsidRPr="006F6262">
        <w:t>table 9.11.4.34.1, table 9.11.4.34.2</w:t>
      </w:r>
      <w:r>
        <w:t xml:space="preserve">, </w:t>
      </w:r>
      <w:r w:rsidRPr="006F6262">
        <w:t>table 9.11.4.34.</w:t>
      </w:r>
      <w:r w:rsidR="009F58D3">
        <w:t>4</w:t>
      </w:r>
      <w:r>
        <w:t xml:space="preserve"> and </w:t>
      </w:r>
      <w:r w:rsidRPr="006F6262">
        <w:t>table 9.11.4.34.</w:t>
      </w:r>
      <w:r w:rsidR="009F58D3">
        <w:t>5</w:t>
      </w:r>
      <w:r w:rsidRPr="006F6262">
        <w:t>.</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
        <w:gridCol w:w="709"/>
        <w:gridCol w:w="709"/>
        <w:gridCol w:w="709"/>
        <w:gridCol w:w="709"/>
        <w:gridCol w:w="44"/>
        <w:gridCol w:w="665"/>
        <w:gridCol w:w="44"/>
        <w:gridCol w:w="665"/>
        <w:gridCol w:w="44"/>
        <w:gridCol w:w="665"/>
        <w:gridCol w:w="44"/>
        <w:gridCol w:w="665"/>
        <w:gridCol w:w="44"/>
        <w:gridCol w:w="44"/>
        <w:gridCol w:w="1046"/>
        <w:gridCol w:w="44"/>
      </w:tblGrid>
      <w:tr w:rsidR="005A4158" w:rsidRPr="007F2770" w14:paraId="2D98C351" w14:textId="77777777" w:rsidTr="00FD2DC0">
        <w:trPr>
          <w:gridBefore w:val="1"/>
          <w:wBefore w:w="68" w:type="dxa"/>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0974"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3"/>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3"/>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3"/>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FD2DC0">
        <w:trPr>
          <w:gridBefore w:val="1"/>
          <w:wBefore w:w="68" w:type="dxa"/>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3"/>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FD2DC0">
        <w:trPr>
          <w:gridBefore w:val="1"/>
          <w:wBefore w:w="68" w:type="dxa"/>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3"/>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FD2DC0">
        <w:trPr>
          <w:gridBefore w:val="1"/>
          <w:wBefore w:w="68" w:type="dxa"/>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3"/>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FD2DC0">
        <w:trPr>
          <w:gridBefore w:val="1"/>
          <w:gridAfter w:val="1"/>
          <w:wBefore w:w="68" w:type="dxa"/>
          <w:wAfter w:w="44" w:type="dxa"/>
          <w:cantSplit/>
          <w:jc w:val="center"/>
        </w:trPr>
        <w:tc>
          <w:tcPr>
            <w:tcW w:w="709" w:type="dxa"/>
            <w:tcBorders>
              <w:right w:val="single" w:sz="4" w:space="0" w:color="auto"/>
            </w:tcBorders>
          </w:tcPr>
          <w:p w14:paraId="455D5A2E" w14:textId="77777777" w:rsidR="00262D39" w:rsidRDefault="00262D39" w:rsidP="003B4562">
            <w:pPr>
              <w:pStyle w:val="TAC"/>
            </w:pPr>
            <w:r>
              <w:t>0</w:t>
            </w:r>
          </w:p>
          <w:p w14:paraId="29596E74" w14:textId="77777777" w:rsidR="00262D39" w:rsidRPr="007F2770" w:rsidRDefault="00262D39" w:rsidP="003B4562">
            <w:pPr>
              <w:pStyle w:val="TAC"/>
            </w:pPr>
            <w:r>
              <w:t>Spare</w:t>
            </w:r>
          </w:p>
        </w:tc>
        <w:tc>
          <w:tcPr>
            <w:tcW w:w="709" w:type="dxa"/>
            <w:tcBorders>
              <w:right w:val="single" w:sz="4" w:space="0" w:color="auto"/>
            </w:tcBorders>
          </w:tcPr>
          <w:p w14:paraId="66EF2683" w14:textId="77777777" w:rsidR="00262D39" w:rsidRDefault="00262D39" w:rsidP="003B4562">
            <w:pPr>
              <w:pStyle w:val="TAC"/>
            </w:pPr>
            <w:r>
              <w:t>0</w:t>
            </w:r>
          </w:p>
          <w:p w14:paraId="7FA56FA4" w14:textId="77777777" w:rsidR="00262D39" w:rsidRPr="007F2770" w:rsidRDefault="00262D39" w:rsidP="003B4562">
            <w:pPr>
              <w:pStyle w:val="TAC"/>
            </w:pPr>
            <w:r>
              <w:t>Spare</w:t>
            </w:r>
          </w:p>
        </w:tc>
        <w:tc>
          <w:tcPr>
            <w:tcW w:w="709" w:type="dxa"/>
            <w:tcBorders>
              <w:right w:val="single" w:sz="4" w:space="0" w:color="auto"/>
            </w:tcBorders>
          </w:tcPr>
          <w:p w14:paraId="08B8D0AE" w14:textId="77777777" w:rsidR="00262D39" w:rsidRDefault="00262D39" w:rsidP="003B4562">
            <w:pPr>
              <w:pStyle w:val="TAC"/>
            </w:pPr>
            <w:r>
              <w:t>0</w:t>
            </w:r>
          </w:p>
          <w:p w14:paraId="352A5E7B" w14:textId="77777777" w:rsidR="00262D39" w:rsidRPr="007F2770" w:rsidRDefault="00262D39" w:rsidP="003B4562">
            <w:pPr>
              <w:pStyle w:val="TAC"/>
            </w:pPr>
            <w:r>
              <w:t>Spare</w:t>
            </w:r>
          </w:p>
        </w:tc>
        <w:tc>
          <w:tcPr>
            <w:tcW w:w="709" w:type="dxa"/>
            <w:tcBorders>
              <w:right w:val="single" w:sz="4" w:space="0" w:color="auto"/>
            </w:tcBorders>
          </w:tcPr>
          <w:p w14:paraId="35776229" w14:textId="77777777" w:rsidR="00262D39" w:rsidRDefault="00262D39" w:rsidP="003B4562">
            <w:pPr>
              <w:pStyle w:val="TAC"/>
            </w:pPr>
            <w:r>
              <w:t>0</w:t>
            </w:r>
          </w:p>
          <w:p w14:paraId="3FFD91B1" w14:textId="77777777" w:rsidR="00262D39" w:rsidRPr="007F2770" w:rsidRDefault="00262D39" w:rsidP="003B4562">
            <w:pPr>
              <w:pStyle w:val="TAC"/>
            </w:pPr>
            <w:r>
              <w:t>Spare</w:t>
            </w:r>
          </w:p>
        </w:tc>
        <w:tc>
          <w:tcPr>
            <w:tcW w:w="709" w:type="dxa"/>
            <w:gridSpan w:val="2"/>
            <w:tcBorders>
              <w:right w:val="single" w:sz="4" w:space="0" w:color="auto"/>
            </w:tcBorders>
          </w:tcPr>
          <w:p w14:paraId="7DCB021F" w14:textId="77777777" w:rsidR="00262D39" w:rsidRDefault="00262D39" w:rsidP="003B4562">
            <w:pPr>
              <w:pStyle w:val="TAC"/>
            </w:pPr>
            <w:r>
              <w:t>0</w:t>
            </w:r>
          </w:p>
          <w:p w14:paraId="701D62C2" w14:textId="77777777" w:rsidR="00262D39" w:rsidRPr="007F2770" w:rsidRDefault="00262D39" w:rsidP="003B4562">
            <w:pPr>
              <w:pStyle w:val="TAC"/>
            </w:pPr>
            <w:r>
              <w:t>Spare</w:t>
            </w:r>
          </w:p>
        </w:tc>
        <w:tc>
          <w:tcPr>
            <w:tcW w:w="709" w:type="dxa"/>
            <w:gridSpan w:val="2"/>
            <w:tcBorders>
              <w:right w:val="single" w:sz="4" w:space="0" w:color="auto"/>
            </w:tcBorders>
          </w:tcPr>
          <w:p w14:paraId="3262A44A" w14:textId="77777777" w:rsidR="00262D39" w:rsidRDefault="00262D39" w:rsidP="003B4562">
            <w:pPr>
              <w:pStyle w:val="TAC"/>
            </w:pPr>
            <w:r>
              <w:t>0</w:t>
            </w:r>
          </w:p>
          <w:p w14:paraId="0D456F72" w14:textId="77777777" w:rsidR="00262D39" w:rsidRPr="007F2770" w:rsidRDefault="00262D39" w:rsidP="003B4562">
            <w:pPr>
              <w:pStyle w:val="TAC"/>
            </w:pPr>
            <w:r>
              <w:t>Spare</w:t>
            </w:r>
          </w:p>
        </w:tc>
        <w:tc>
          <w:tcPr>
            <w:tcW w:w="709" w:type="dxa"/>
            <w:gridSpan w:val="2"/>
            <w:tcBorders>
              <w:right w:val="single" w:sz="4" w:space="0" w:color="auto"/>
            </w:tcBorders>
          </w:tcPr>
          <w:p w14:paraId="614FDE2D" w14:textId="359463E2" w:rsidR="00262D39" w:rsidRPr="007F2770" w:rsidRDefault="00FD2DC0" w:rsidP="00FD2DC0">
            <w:pPr>
              <w:pStyle w:val="TAC"/>
            </w:pPr>
            <w:r>
              <w:rPr>
                <w:rFonts w:cs="Arial"/>
              </w:rPr>
              <w:t>ESPILI</w:t>
            </w:r>
          </w:p>
        </w:tc>
        <w:tc>
          <w:tcPr>
            <w:tcW w:w="709" w:type="dxa"/>
            <w:gridSpan w:val="2"/>
            <w:tcBorders>
              <w:right w:val="single" w:sz="4" w:space="0" w:color="auto"/>
            </w:tcBorders>
          </w:tcPr>
          <w:p w14:paraId="500B61A1" w14:textId="77777777" w:rsidR="00262D39" w:rsidRPr="007F2770" w:rsidRDefault="00262D39" w:rsidP="003B4562">
            <w:pPr>
              <w:pStyle w:val="TAC"/>
            </w:pPr>
            <w:r>
              <w:t>EAMI</w:t>
            </w:r>
          </w:p>
        </w:tc>
        <w:tc>
          <w:tcPr>
            <w:tcW w:w="1134" w:type="dxa"/>
            <w:gridSpan w:val="3"/>
            <w:tcBorders>
              <w:top w:val="nil"/>
              <w:left w:val="nil"/>
              <w:bottom w:val="nil"/>
              <w:right w:val="nil"/>
            </w:tcBorders>
          </w:tcPr>
          <w:p w14:paraId="5FAD2BF0" w14:textId="2F1E57A3" w:rsidR="00262D39" w:rsidRPr="007F2770" w:rsidRDefault="00FD2DC0" w:rsidP="003B4562">
            <w:pPr>
              <w:pStyle w:val="TAL"/>
            </w:pPr>
            <w:r>
              <w:t>O</w:t>
            </w:r>
            <w:r w:rsidR="00262D39">
              <w:t>ctet</w:t>
            </w:r>
            <w:r>
              <w:t xml:space="preserve"> </w:t>
            </w:r>
            <w:r>
              <w:rPr>
                <w:rFonts w:cs="Arial"/>
              </w:rPr>
              <w:t>m</w:t>
            </w:r>
            <w:r w:rsidRPr="006F6262">
              <w:rPr>
                <w:rFonts w:cs="Arial"/>
              </w:rPr>
              <w:t>*</w:t>
            </w:r>
          </w:p>
        </w:tc>
      </w:tr>
      <w:tr w:rsidR="00262D39" w:rsidRPr="007F2770" w14:paraId="63943AA0" w14:textId="77777777" w:rsidTr="00FD2DC0">
        <w:trPr>
          <w:gridBefore w:val="1"/>
          <w:gridAfter w:val="1"/>
          <w:wBefore w:w="68" w:type="dxa"/>
          <w:wAfter w:w="44" w:type="dxa"/>
          <w:cantSplit/>
          <w:jc w:val="center"/>
        </w:trPr>
        <w:tc>
          <w:tcPr>
            <w:tcW w:w="5672" w:type="dxa"/>
            <w:gridSpan w:val="12"/>
            <w:tcBorders>
              <w:right w:val="single" w:sz="4" w:space="0" w:color="auto"/>
            </w:tcBorders>
          </w:tcPr>
          <w:p w14:paraId="63F0386D" w14:textId="77777777" w:rsidR="00262D39" w:rsidRPr="007F2770" w:rsidRDefault="00262D39" w:rsidP="003B4562">
            <w:pPr>
              <w:pStyle w:val="TAC"/>
            </w:pPr>
            <w:r>
              <w:t>ECS authentication methods</w:t>
            </w:r>
          </w:p>
        </w:tc>
        <w:tc>
          <w:tcPr>
            <w:tcW w:w="1134" w:type="dxa"/>
            <w:gridSpan w:val="3"/>
            <w:tcBorders>
              <w:top w:val="nil"/>
              <w:left w:val="nil"/>
              <w:bottom w:val="nil"/>
              <w:right w:val="nil"/>
            </w:tcBorders>
          </w:tcPr>
          <w:p w14:paraId="11B18DA9" w14:textId="3A14CB6D" w:rsidR="00262D39" w:rsidRPr="007F2770" w:rsidRDefault="00262D39" w:rsidP="003B4562">
            <w:pPr>
              <w:pStyle w:val="TAL"/>
            </w:pPr>
            <w:r>
              <w:t xml:space="preserve">octet </w:t>
            </w:r>
            <w:r w:rsidR="00FD2DC0">
              <w:rPr>
                <w:rFonts w:cs="Arial"/>
              </w:rPr>
              <w:t>o</w:t>
            </w:r>
            <w:r w:rsidR="00FD2DC0" w:rsidRPr="006F6262">
              <w:rPr>
                <w:rFonts w:cs="Arial"/>
              </w:rPr>
              <w:t>*</w:t>
            </w:r>
          </w:p>
        </w:tc>
      </w:tr>
      <w:tr w:rsidR="00FD2DC0" w:rsidRPr="0075644B" w14:paraId="7A719B95" w14:textId="77777777" w:rsidTr="00FD2DC0">
        <w:tblPrEx>
          <w:tblLook w:val="04A0" w:firstRow="1" w:lastRow="0" w:firstColumn="1" w:lastColumn="0" w:noHBand="0" w:noVBand="1"/>
        </w:tblPrEx>
        <w:trPr>
          <w:gridAfter w:val="1"/>
          <w:wAfter w:w="44" w:type="dxa"/>
          <w:cantSplit/>
          <w:trHeight w:val="638"/>
          <w:jc w:val="center"/>
        </w:trPr>
        <w:tc>
          <w:tcPr>
            <w:tcW w:w="5828" w:type="dxa"/>
            <w:gridSpan w:val="15"/>
            <w:tcBorders>
              <w:top w:val="single" w:sz="4" w:space="0" w:color="auto"/>
              <w:left w:val="single" w:sz="4" w:space="0" w:color="auto"/>
              <w:bottom w:val="single" w:sz="4" w:space="0" w:color="auto"/>
              <w:right w:val="single" w:sz="4" w:space="0" w:color="auto"/>
            </w:tcBorders>
            <w:hideMark/>
          </w:tcPr>
          <w:p w14:paraId="6D9DF2F0" w14:textId="77777777" w:rsidR="00FD2DC0" w:rsidRDefault="00FD2DC0" w:rsidP="00F80493">
            <w:pPr>
              <w:keepNext/>
              <w:keepLines/>
              <w:spacing w:after="0"/>
              <w:jc w:val="center"/>
              <w:rPr>
                <w:rFonts w:ascii="Arial" w:hAnsi="Arial" w:cs="Arial"/>
                <w:sz w:val="18"/>
              </w:rPr>
            </w:pPr>
          </w:p>
          <w:p w14:paraId="5F7DC1C5" w14:textId="77777777" w:rsidR="00FD2DC0" w:rsidRDefault="00FD2DC0" w:rsidP="00F80493">
            <w:pPr>
              <w:keepNext/>
              <w:keepLines/>
              <w:spacing w:after="0"/>
              <w:jc w:val="center"/>
              <w:rPr>
                <w:rFonts w:ascii="Arial" w:hAnsi="Arial" w:cs="Arial"/>
                <w:sz w:val="18"/>
              </w:rPr>
            </w:pPr>
            <w:r w:rsidRPr="0075644B">
              <w:rPr>
                <w:rFonts w:ascii="Arial" w:hAnsi="Arial" w:cs="Arial"/>
                <w:sz w:val="18"/>
              </w:rPr>
              <w:t>ECS supported PLMNs information list</w:t>
            </w:r>
          </w:p>
          <w:p w14:paraId="767F81A6" w14:textId="77777777" w:rsidR="00FD2DC0" w:rsidRPr="0075644B" w:rsidRDefault="00FD2DC0" w:rsidP="00F80493">
            <w:pPr>
              <w:keepNext/>
              <w:keepLines/>
              <w:spacing w:after="0"/>
              <w:jc w:val="center"/>
              <w:rPr>
                <w:rFonts w:ascii="Arial" w:hAnsi="Arial" w:cs="Arial"/>
                <w:sz w:val="18"/>
              </w:rPr>
            </w:pPr>
          </w:p>
        </w:tc>
        <w:tc>
          <w:tcPr>
            <w:tcW w:w="1046" w:type="dxa"/>
            <w:tcBorders>
              <w:top w:val="nil"/>
              <w:left w:val="nil"/>
              <w:bottom w:val="nil"/>
              <w:right w:val="nil"/>
            </w:tcBorders>
            <w:hideMark/>
          </w:tcPr>
          <w:p w14:paraId="149DAA67"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p</w:t>
            </w:r>
            <w:r w:rsidRPr="0075644B">
              <w:rPr>
                <w:rFonts w:ascii="Arial" w:hAnsi="Arial" w:cs="Arial"/>
                <w:sz w:val="18"/>
              </w:rPr>
              <w:t>*</w:t>
            </w:r>
          </w:p>
          <w:p w14:paraId="7F9EF6DF" w14:textId="77777777" w:rsidR="00FD2DC0" w:rsidRPr="0075644B" w:rsidRDefault="00FD2DC0" w:rsidP="00F80493">
            <w:pPr>
              <w:keepNext/>
              <w:keepLines/>
              <w:spacing w:after="0"/>
              <w:rPr>
                <w:rFonts w:ascii="Arial" w:hAnsi="Arial" w:cs="Arial"/>
                <w:sz w:val="18"/>
              </w:rPr>
            </w:pPr>
          </w:p>
          <w:p w14:paraId="1071D7D4"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w</w:t>
            </w:r>
            <w:r w:rsidRPr="0075644B">
              <w:rPr>
                <w:rFonts w:ascii="Arial" w:hAnsi="Arial" w:cs="Arial"/>
                <w:sz w:val="18"/>
              </w:rPr>
              <w:t>*</w:t>
            </w:r>
          </w:p>
        </w:tc>
      </w:tr>
    </w:tbl>
    <w:p w14:paraId="1D7D6697" w14:textId="333E91C8" w:rsidR="005A4158" w:rsidRPr="007F2770" w:rsidRDefault="005A4158" w:rsidP="005A4158">
      <w:pPr>
        <w:pStyle w:val="TF"/>
      </w:pPr>
      <w:bookmarkStart w:id="10975" w:name="_CRFigure9_11_4_34_1"/>
      <w:bookmarkEnd w:id="10974"/>
      <w:r w:rsidRPr="007F2770">
        <w:t>Figure </w:t>
      </w:r>
      <w:bookmarkEnd w:id="10975"/>
      <w:r w:rsidR="00332275" w:rsidRPr="007F2770">
        <w:t>9.11.4.34</w:t>
      </w:r>
      <w:r w:rsidR="00C8536D">
        <w:t>.</w:t>
      </w:r>
      <w:r w:rsidRPr="007F2770">
        <w:t>1: ECS addres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32740ED3" w14:textId="32B2FAF5" w:rsidR="00262D39" w:rsidRPr="007F2770" w:rsidRDefault="005A4158" w:rsidP="005A4158">
      <w:pPr>
        <w:pStyle w:val="TF"/>
      </w:pPr>
      <w:bookmarkStart w:id="10976" w:name="_CRFigure9_11_4_34_2"/>
      <w:r w:rsidRPr="007F2770">
        <w:t>Figure </w:t>
      </w:r>
      <w:bookmarkEnd w:id="10976"/>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3B4562">
        <w:trPr>
          <w:cantSplit/>
          <w:jc w:val="center"/>
        </w:trPr>
        <w:tc>
          <w:tcPr>
            <w:tcW w:w="721" w:type="dxa"/>
            <w:tcBorders>
              <w:top w:val="nil"/>
              <w:left w:val="nil"/>
              <w:right w:val="nil"/>
            </w:tcBorders>
          </w:tcPr>
          <w:p w14:paraId="4C803DFE" w14:textId="77777777" w:rsidR="00262D39" w:rsidRPr="007F2770" w:rsidRDefault="00262D39" w:rsidP="003B4562">
            <w:pPr>
              <w:pStyle w:val="TAC"/>
            </w:pPr>
            <w:r w:rsidRPr="007F2770">
              <w:t>8</w:t>
            </w:r>
          </w:p>
        </w:tc>
        <w:tc>
          <w:tcPr>
            <w:tcW w:w="721" w:type="dxa"/>
            <w:tcBorders>
              <w:top w:val="nil"/>
              <w:left w:val="nil"/>
              <w:right w:val="nil"/>
            </w:tcBorders>
          </w:tcPr>
          <w:p w14:paraId="6ED72265" w14:textId="77777777" w:rsidR="00262D39" w:rsidRPr="007F2770" w:rsidRDefault="00262D39" w:rsidP="003B4562">
            <w:pPr>
              <w:pStyle w:val="TAC"/>
            </w:pPr>
            <w:r w:rsidRPr="007F2770">
              <w:t>7</w:t>
            </w:r>
          </w:p>
        </w:tc>
        <w:tc>
          <w:tcPr>
            <w:tcW w:w="721" w:type="dxa"/>
            <w:tcBorders>
              <w:top w:val="nil"/>
              <w:left w:val="nil"/>
              <w:right w:val="nil"/>
            </w:tcBorders>
          </w:tcPr>
          <w:p w14:paraId="4E4F76D3" w14:textId="77777777" w:rsidR="00262D39" w:rsidRPr="007F2770" w:rsidRDefault="00262D39" w:rsidP="003B4562">
            <w:pPr>
              <w:pStyle w:val="TAC"/>
            </w:pPr>
            <w:r w:rsidRPr="007F2770">
              <w:t>6</w:t>
            </w:r>
          </w:p>
        </w:tc>
        <w:tc>
          <w:tcPr>
            <w:tcW w:w="721" w:type="dxa"/>
            <w:tcBorders>
              <w:top w:val="nil"/>
              <w:left w:val="nil"/>
              <w:right w:val="nil"/>
            </w:tcBorders>
          </w:tcPr>
          <w:p w14:paraId="598E597D" w14:textId="77777777" w:rsidR="00262D39" w:rsidRPr="007F2770" w:rsidRDefault="00262D39" w:rsidP="003B4562">
            <w:pPr>
              <w:pStyle w:val="TAC"/>
            </w:pPr>
            <w:r w:rsidRPr="007F2770">
              <w:t>5</w:t>
            </w:r>
          </w:p>
        </w:tc>
        <w:tc>
          <w:tcPr>
            <w:tcW w:w="721" w:type="dxa"/>
            <w:tcBorders>
              <w:top w:val="nil"/>
              <w:left w:val="nil"/>
              <w:right w:val="nil"/>
            </w:tcBorders>
          </w:tcPr>
          <w:p w14:paraId="450BEC46" w14:textId="77777777" w:rsidR="00262D39" w:rsidRPr="007F2770" w:rsidRDefault="00262D39" w:rsidP="003B4562">
            <w:pPr>
              <w:pStyle w:val="TAC"/>
            </w:pPr>
            <w:r w:rsidRPr="007F2770">
              <w:t>4</w:t>
            </w:r>
          </w:p>
        </w:tc>
        <w:tc>
          <w:tcPr>
            <w:tcW w:w="721" w:type="dxa"/>
            <w:tcBorders>
              <w:top w:val="nil"/>
              <w:left w:val="nil"/>
              <w:right w:val="nil"/>
            </w:tcBorders>
          </w:tcPr>
          <w:p w14:paraId="7574076D" w14:textId="77777777" w:rsidR="00262D39" w:rsidRPr="007F2770" w:rsidRDefault="00262D39" w:rsidP="003B4562">
            <w:pPr>
              <w:pStyle w:val="TAC"/>
            </w:pPr>
            <w:r w:rsidRPr="007F2770">
              <w:t>3</w:t>
            </w:r>
          </w:p>
        </w:tc>
        <w:tc>
          <w:tcPr>
            <w:tcW w:w="721" w:type="dxa"/>
            <w:tcBorders>
              <w:top w:val="nil"/>
              <w:left w:val="nil"/>
              <w:right w:val="nil"/>
            </w:tcBorders>
          </w:tcPr>
          <w:p w14:paraId="7F4DE42B" w14:textId="77777777" w:rsidR="00262D39" w:rsidRPr="007F2770" w:rsidRDefault="00262D39" w:rsidP="003B4562">
            <w:pPr>
              <w:pStyle w:val="TAC"/>
            </w:pPr>
            <w:r w:rsidRPr="007F2770">
              <w:t>2</w:t>
            </w:r>
          </w:p>
        </w:tc>
        <w:tc>
          <w:tcPr>
            <w:tcW w:w="722" w:type="dxa"/>
            <w:tcBorders>
              <w:top w:val="nil"/>
              <w:left w:val="nil"/>
              <w:right w:val="nil"/>
            </w:tcBorders>
          </w:tcPr>
          <w:p w14:paraId="6A374453" w14:textId="77777777" w:rsidR="00262D39" w:rsidRPr="007F2770" w:rsidRDefault="00262D39" w:rsidP="003B4562">
            <w:pPr>
              <w:pStyle w:val="TAC"/>
            </w:pPr>
            <w:r w:rsidRPr="007F2770">
              <w:t>1</w:t>
            </w:r>
          </w:p>
        </w:tc>
        <w:tc>
          <w:tcPr>
            <w:tcW w:w="1137" w:type="dxa"/>
            <w:tcBorders>
              <w:top w:val="nil"/>
              <w:left w:val="nil"/>
              <w:bottom w:val="nil"/>
              <w:right w:val="nil"/>
            </w:tcBorders>
          </w:tcPr>
          <w:p w14:paraId="654503FC" w14:textId="77777777" w:rsidR="00262D39" w:rsidRPr="007F2770" w:rsidRDefault="00262D39" w:rsidP="003B4562">
            <w:pPr>
              <w:pStyle w:val="TAL"/>
            </w:pPr>
          </w:p>
        </w:tc>
      </w:tr>
      <w:tr w:rsidR="00262D39" w:rsidRPr="007F2770" w14:paraId="44BE9371" w14:textId="77777777" w:rsidTr="003B4562">
        <w:trPr>
          <w:cantSplit/>
          <w:trHeight w:val="238"/>
          <w:jc w:val="center"/>
        </w:trPr>
        <w:tc>
          <w:tcPr>
            <w:tcW w:w="721" w:type="dxa"/>
            <w:tcBorders>
              <w:top w:val="nil"/>
              <w:bottom w:val="single" w:sz="4" w:space="0" w:color="auto"/>
              <w:right w:val="single" w:sz="4" w:space="0" w:color="auto"/>
            </w:tcBorders>
          </w:tcPr>
          <w:p w14:paraId="3507968F" w14:textId="77777777" w:rsidR="00262D39" w:rsidRDefault="00262D39" w:rsidP="003B4562">
            <w:pPr>
              <w:pStyle w:val="TAC"/>
            </w:pPr>
            <w:r>
              <w:t>0</w:t>
            </w:r>
          </w:p>
          <w:p w14:paraId="7F27B1C7"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0DC2A96" w14:textId="77777777" w:rsidR="00262D39" w:rsidRDefault="00262D39" w:rsidP="003B4562">
            <w:pPr>
              <w:pStyle w:val="TAC"/>
            </w:pPr>
            <w:r>
              <w:t>0</w:t>
            </w:r>
          </w:p>
          <w:p w14:paraId="095A89BF"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71632246" w14:textId="77777777" w:rsidR="00262D39" w:rsidRDefault="00262D39" w:rsidP="003B4562">
            <w:pPr>
              <w:pStyle w:val="TAC"/>
            </w:pPr>
            <w:r>
              <w:t>0</w:t>
            </w:r>
          </w:p>
          <w:p w14:paraId="0326D8FC"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045EF146" w14:textId="77777777" w:rsidR="00262D39" w:rsidRDefault="00262D39" w:rsidP="003B4562">
            <w:pPr>
              <w:pStyle w:val="TAC"/>
            </w:pPr>
            <w:r>
              <w:t>0</w:t>
            </w:r>
          </w:p>
          <w:p w14:paraId="495AC6F9"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A90264D" w14:textId="77777777" w:rsidR="00262D39" w:rsidRDefault="00262D39" w:rsidP="003B4562">
            <w:pPr>
              <w:pStyle w:val="TAC"/>
            </w:pPr>
            <w:r>
              <w:t>0</w:t>
            </w:r>
          </w:p>
          <w:p w14:paraId="471A1916" w14:textId="77777777" w:rsidR="00262D39" w:rsidRPr="007F2770" w:rsidRDefault="00262D39" w:rsidP="003B4562">
            <w:pPr>
              <w:pStyle w:val="TAC"/>
            </w:pPr>
            <w:r>
              <w:t>Spare</w:t>
            </w:r>
          </w:p>
        </w:tc>
        <w:tc>
          <w:tcPr>
            <w:tcW w:w="721" w:type="dxa"/>
            <w:tcBorders>
              <w:top w:val="nil"/>
              <w:bottom w:val="single" w:sz="4" w:space="0" w:color="auto"/>
              <w:right w:val="single" w:sz="4" w:space="0" w:color="auto"/>
            </w:tcBorders>
          </w:tcPr>
          <w:p w14:paraId="4F4134E9" w14:textId="77777777" w:rsidR="00262D39" w:rsidRPr="007F2770" w:rsidRDefault="00262D39" w:rsidP="003B4562">
            <w:pPr>
              <w:pStyle w:val="TAC"/>
            </w:pPr>
            <w:r>
              <w:rPr>
                <w:lang w:val="es-ES"/>
              </w:rPr>
              <w:t>TLSGI</w:t>
            </w:r>
          </w:p>
        </w:tc>
        <w:tc>
          <w:tcPr>
            <w:tcW w:w="721" w:type="dxa"/>
            <w:tcBorders>
              <w:top w:val="nil"/>
              <w:bottom w:val="single" w:sz="4" w:space="0" w:color="auto"/>
              <w:right w:val="single" w:sz="4" w:space="0" w:color="auto"/>
            </w:tcBorders>
          </w:tcPr>
          <w:p w14:paraId="1397B945" w14:textId="77777777" w:rsidR="00262D39" w:rsidRPr="007F2770" w:rsidRDefault="00262D39" w:rsidP="003B4562">
            <w:pPr>
              <w:pStyle w:val="TAC"/>
            </w:pPr>
            <w:r>
              <w:rPr>
                <w:lang w:val="es-ES"/>
              </w:rPr>
              <w:t>TLSAI</w:t>
            </w:r>
          </w:p>
        </w:tc>
        <w:tc>
          <w:tcPr>
            <w:tcW w:w="722" w:type="dxa"/>
            <w:tcBorders>
              <w:top w:val="nil"/>
              <w:bottom w:val="single" w:sz="4" w:space="0" w:color="auto"/>
              <w:right w:val="single" w:sz="4" w:space="0" w:color="auto"/>
            </w:tcBorders>
          </w:tcPr>
          <w:p w14:paraId="3EAB51C0" w14:textId="77777777" w:rsidR="00262D39" w:rsidRPr="007F2770" w:rsidRDefault="00262D39" w:rsidP="003B4562">
            <w:pPr>
              <w:pStyle w:val="TAC"/>
            </w:pPr>
            <w:r>
              <w:rPr>
                <w:lang w:val="es-ES"/>
              </w:rPr>
              <w:t>TLSCSCI</w:t>
            </w:r>
          </w:p>
        </w:tc>
        <w:tc>
          <w:tcPr>
            <w:tcW w:w="1137" w:type="dxa"/>
            <w:tcBorders>
              <w:top w:val="nil"/>
              <w:left w:val="nil"/>
              <w:bottom w:val="nil"/>
              <w:right w:val="nil"/>
            </w:tcBorders>
          </w:tcPr>
          <w:p w14:paraId="4D6C09BE" w14:textId="4ACCF9A3" w:rsidR="00262D39" w:rsidRPr="007F2770" w:rsidRDefault="00262D39" w:rsidP="003B4562">
            <w:pPr>
              <w:pStyle w:val="TAL"/>
            </w:pPr>
            <w:r w:rsidRPr="007F2770">
              <w:t xml:space="preserve">octet </w:t>
            </w:r>
            <w:r w:rsidR="00FD2DC0">
              <w:rPr>
                <w:rFonts w:cs="Arial"/>
              </w:rPr>
              <w:t>o</w:t>
            </w:r>
            <w:r w:rsidR="00FD2DC0" w:rsidRPr="006F6262">
              <w:rPr>
                <w:rFonts w:cs="Arial"/>
              </w:rPr>
              <w:t>*</w:t>
            </w:r>
          </w:p>
        </w:tc>
      </w:tr>
    </w:tbl>
    <w:p w14:paraId="01B43972" w14:textId="164AC8E4" w:rsidR="005A4158" w:rsidRDefault="00262D39" w:rsidP="005A4158">
      <w:pPr>
        <w:pStyle w:val="TF"/>
      </w:pPr>
      <w:bookmarkStart w:id="10977" w:name="_CRFigure9_11_4_34_3"/>
      <w:r w:rsidRPr="007F2770">
        <w:t>Figure </w:t>
      </w:r>
      <w:bookmarkEnd w:id="10977"/>
      <w:r w:rsidRPr="007F2770">
        <w:t>9.11.4.34</w:t>
      </w:r>
      <w:r>
        <w:t>.3: ECS authentication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0BCD7BAF" w14:textId="77777777" w:rsidTr="00F80493">
        <w:trPr>
          <w:cantSplit/>
          <w:jc w:val="center"/>
        </w:trPr>
        <w:tc>
          <w:tcPr>
            <w:tcW w:w="709" w:type="dxa"/>
            <w:tcBorders>
              <w:top w:val="nil"/>
              <w:left w:val="nil"/>
              <w:bottom w:val="nil"/>
              <w:right w:val="nil"/>
            </w:tcBorders>
            <w:hideMark/>
          </w:tcPr>
          <w:p w14:paraId="3B8462C9" w14:textId="77777777" w:rsidR="00FD2DC0" w:rsidRPr="00B07C41" w:rsidRDefault="00FD2DC0" w:rsidP="00F80493">
            <w:pPr>
              <w:keepNext/>
              <w:keepLines/>
              <w:spacing w:after="0"/>
              <w:jc w:val="center"/>
              <w:rPr>
                <w:rFonts w:ascii="Arial" w:hAnsi="Arial" w:cs="Arial"/>
                <w:sz w:val="18"/>
              </w:rPr>
            </w:pPr>
            <w:bookmarkStart w:id="10978" w:name="_Hlk173782671"/>
            <w:bookmarkStart w:id="10979" w:name="_Hlk173782634"/>
            <w:r w:rsidRPr="00B07C41">
              <w:rPr>
                <w:rFonts w:ascii="Arial" w:hAnsi="Arial" w:cs="Arial"/>
                <w:sz w:val="18"/>
              </w:rPr>
              <w:t>8</w:t>
            </w:r>
          </w:p>
        </w:tc>
        <w:tc>
          <w:tcPr>
            <w:tcW w:w="709" w:type="dxa"/>
            <w:tcBorders>
              <w:top w:val="nil"/>
              <w:left w:val="nil"/>
              <w:bottom w:val="nil"/>
              <w:right w:val="nil"/>
            </w:tcBorders>
            <w:hideMark/>
          </w:tcPr>
          <w:p w14:paraId="60CE8140"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D4151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DF3134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71385A6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19F0C4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44ABC36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0C73A59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4BA4C95B" w14:textId="77777777" w:rsidR="00FD2DC0" w:rsidRPr="00B07C41" w:rsidRDefault="00FD2DC0" w:rsidP="00F80493">
            <w:pPr>
              <w:keepNext/>
              <w:keepLines/>
              <w:spacing w:after="0"/>
              <w:jc w:val="center"/>
              <w:rPr>
                <w:rFonts w:ascii="Arial" w:hAnsi="Arial" w:cs="Arial"/>
                <w:sz w:val="18"/>
              </w:rPr>
            </w:pPr>
          </w:p>
        </w:tc>
      </w:tr>
      <w:tr w:rsidR="00FD2DC0" w:rsidRPr="00B07C41" w14:paraId="1779B4C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50E90F5" w14:textId="77777777" w:rsidR="00FD2DC0" w:rsidRPr="00B07C41" w:rsidRDefault="00FD2DC0" w:rsidP="00F80493">
            <w:pPr>
              <w:keepNext/>
              <w:keepLines/>
              <w:spacing w:after="0"/>
              <w:jc w:val="center"/>
              <w:rPr>
                <w:rFonts w:ascii="Arial" w:hAnsi="Arial" w:cs="Arial"/>
                <w:sz w:val="18"/>
                <w:lang w:eastAsia="fr-FR"/>
              </w:rPr>
            </w:pPr>
          </w:p>
          <w:p w14:paraId="7ADC0388"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 supported PLMNs information list contents</w:t>
            </w:r>
          </w:p>
        </w:tc>
        <w:tc>
          <w:tcPr>
            <w:tcW w:w="1185" w:type="dxa"/>
            <w:tcBorders>
              <w:top w:val="nil"/>
              <w:left w:val="nil"/>
              <w:bottom w:val="nil"/>
              <w:right w:val="nil"/>
            </w:tcBorders>
          </w:tcPr>
          <w:p w14:paraId="6580744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p</w:t>
            </w:r>
          </w:p>
          <w:p w14:paraId="0BF911EC" w14:textId="77777777" w:rsidR="00FD2DC0" w:rsidRPr="00B07C41" w:rsidRDefault="00FD2DC0" w:rsidP="00F80493">
            <w:pPr>
              <w:keepNext/>
              <w:keepLines/>
              <w:spacing w:after="0"/>
              <w:rPr>
                <w:rFonts w:ascii="Arial" w:hAnsi="Arial" w:cs="Arial"/>
                <w:sz w:val="18"/>
                <w:lang w:eastAsia="fr-FR"/>
              </w:rPr>
            </w:pPr>
          </w:p>
          <w:p w14:paraId="6D314D9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2</w:t>
            </w:r>
            <w:r w:rsidRPr="00B07C41">
              <w:rPr>
                <w:rFonts w:ascii="Arial" w:hAnsi="Arial" w:cs="Arial"/>
                <w:sz w:val="18"/>
                <w:lang w:eastAsia="fr-FR"/>
              </w:rPr>
              <w:t>)</w:t>
            </w:r>
          </w:p>
        </w:tc>
      </w:tr>
      <w:tr w:rsidR="00FD2DC0" w:rsidRPr="00B07C41" w14:paraId="4EBF391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190EEF" w14:textId="77777777" w:rsidR="00FD2DC0" w:rsidRPr="00B07C41" w:rsidRDefault="00FD2DC0" w:rsidP="00F80493">
            <w:pPr>
              <w:keepNext/>
              <w:keepLines/>
              <w:spacing w:after="0"/>
              <w:jc w:val="center"/>
              <w:rPr>
                <w:rFonts w:ascii="Arial" w:hAnsi="Arial" w:cs="Arial"/>
                <w:sz w:val="18"/>
                <w:lang w:eastAsia="fr-FR"/>
              </w:rPr>
            </w:pPr>
          </w:p>
          <w:p w14:paraId="635EBC17"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1</w:t>
            </w:r>
          </w:p>
          <w:p w14:paraId="4462B352"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861906"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3)</w:t>
            </w:r>
          </w:p>
          <w:p w14:paraId="487AB28D" w14:textId="77777777" w:rsidR="00FD2DC0" w:rsidRPr="00B07C41" w:rsidRDefault="00FD2DC0" w:rsidP="00F80493">
            <w:pPr>
              <w:keepNext/>
              <w:keepLines/>
              <w:spacing w:after="0"/>
              <w:rPr>
                <w:rFonts w:ascii="Arial" w:hAnsi="Arial" w:cs="Arial"/>
                <w:sz w:val="18"/>
                <w:lang w:eastAsia="fr-FR"/>
              </w:rPr>
            </w:pPr>
          </w:p>
          <w:p w14:paraId="2620ADF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w:t>
            </w:r>
          </w:p>
        </w:tc>
      </w:tr>
      <w:tr w:rsidR="00FD2DC0" w:rsidRPr="00B07C41" w14:paraId="1996E56E"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8FE2F6E" w14:textId="77777777" w:rsidR="00FD2DC0" w:rsidRPr="00B07C41" w:rsidRDefault="00FD2DC0" w:rsidP="00F80493">
            <w:pPr>
              <w:keepNext/>
              <w:keepLines/>
              <w:spacing w:after="0"/>
              <w:jc w:val="center"/>
              <w:rPr>
                <w:rFonts w:ascii="Arial" w:hAnsi="Arial" w:cs="Arial"/>
                <w:sz w:val="18"/>
                <w:lang w:eastAsia="fr-FR"/>
              </w:rPr>
            </w:pPr>
          </w:p>
          <w:p w14:paraId="6A6E3D0A"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2</w:t>
            </w:r>
          </w:p>
          <w:p w14:paraId="22289DAC"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B359EB0"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1)*</w:t>
            </w:r>
          </w:p>
          <w:p w14:paraId="23157931" w14:textId="77777777" w:rsidR="00FD2DC0" w:rsidRPr="00B07C41" w:rsidRDefault="00FD2DC0" w:rsidP="00F80493">
            <w:pPr>
              <w:keepNext/>
              <w:keepLines/>
              <w:spacing w:after="0"/>
              <w:rPr>
                <w:rFonts w:ascii="Arial" w:hAnsi="Arial" w:cs="Arial"/>
                <w:sz w:val="18"/>
                <w:lang w:eastAsia="fr-FR"/>
              </w:rPr>
            </w:pPr>
          </w:p>
          <w:p w14:paraId="09D70992"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r w:rsidR="00FD2DC0" w:rsidRPr="00B07C41" w14:paraId="052C2803"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CEC7A10" w14:textId="77777777" w:rsidR="00FD2DC0" w:rsidRPr="00B07C41" w:rsidRDefault="00FD2DC0" w:rsidP="00F80493">
            <w:pPr>
              <w:keepNext/>
              <w:keepLines/>
              <w:spacing w:after="0"/>
              <w:jc w:val="center"/>
              <w:rPr>
                <w:rFonts w:ascii="Arial" w:hAnsi="Arial" w:cs="Arial"/>
                <w:sz w:val="18"/>
                <w:lang w:eastAsia="fr-FR"/>
              </w:rPr>
            </w:pPr>
          </w:p>
          <w:p w14:paraId="27138E22"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p w14:paraId="34406B6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2665C32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u</w:t>
            </w:r>
            <w:r w:rsidRPr="00B07C41">
              <w:rPr>
                <w:rFonts w:ascii="Arial" w:hAnsi="Arial" w:cs="Arial"/>
                <w:sz w:val="18"/>
                <w:lang w:eastAsia="fr-FR"/>
              </w:rPr>
              <w:t>+1)*</w:t>
            </w:r>
          </w:p>
          <w:p w14:paraId="28FBD255" w14:textId="77777777" w:rsidR="00FD2DC0" w:rsidRPr="00B07C41" w:rsidRDefault="00FD2DC0" w:rsidP="00F80493">
            <w:pPr>
              <w:keepNext/>
              <w:keepLines/>
              <w:spacing w:after="0"/>
              <w:rPr>
                <w:rFonts w:ascii="Arial" w:hAnsi="Arial" w:cs="Arial"/>
                <w:sz w:val="18"/>
                <w:lang w:eastAsia="fr-FR"/>
              </w:rPr>
            </w:pPr>
          </w:p>
          <w:p w14:paraId="5FC0DEB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v</w:t>
            </w:r>
            <w:r w:rsidRPr="00B07C41">
              <w:rPr>
                <w:rFonts w:ascii="Arial" w:hAnsi="Arial" w:cs="Arial"/>
                <w:sz w:val="18"/>
                <w:lang w:eastAsia="fr-FR"/>
              </w:rPr>
              <w:t>*</w:t>
            </w:r>
          </w:p>
        </w:tc>
      </w:tr>
      <w:tr w:rsidR="00FD2DC0" w:rsidRPr="00B07C41" w14:paraId="3A24DB5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07AA4C" w14:textId="77777777" w:rsidR="00FD2DC0" w:rsidRPr="00B07C41" w:rsidRDefault="00FD2DC0" w:rsidP="00F80493">
            <w:pPr>
              <w:keepNext/>
              <w:keepLines/>
              <w:spacing w:after="0"/>
              <w:jc w:val="center"/>
              <w:rPr>
                <w:rFonts w:ascii="Arial" w:hAnsi="Arial" w:cs="Arial"/>
                <w:sz w:val="18"/>
                <w:lang w:eastAsia="fr-FR"/>
              </w:rPr>
            </w:pPr>
          </w:p>
          <w:p w14:paraId="631CE9B8"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N</w:t>
            </w:r>
          </w:p>
          <w:p w14:paraId="673F15F4"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A3A10D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v</w:t>
            </w:r>
            <w:r w:rsidRPr="00B07C41">
              <w:rPr>
                <w:rFonts w:ascii="Arial" w:hAnsi="Arial" w:cs="Arial"/>
                <w:sz w:val="18"/>
                <w:lang w:eastAsia="fr-FR"/>
              </w:rPr>
              <w:t>+1)*</w:t>
            </w:r>
          </w:p>
          <w:p w14:paraId="20A6360C" w14:textId="77777777" w:rsidR="00FD2DC0" w:rsidRPr="00B07C41" w:rsidRDefault="00FD2DC0" w:rsidP="00F80493">
            <w:pPr>
              <w:keepNext/>
              <w:keepLines/>
              <w:spacing w:after="0"/>
              <w:rPr>
                <w:rFonts w:ascii="Arial" w:hAnsi="Arial" w:cs="Arial"/>
                <w:sz w:val="18"/>
                <w:lang w:eastAsia="fr-FR"/>
              </w:rPr>
            </w:pPr>
          </w:p>
          <w:p w14:paraId="237427B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w</w:t>
            </w:r>
            <w:r w:rsidRPr="00B07C41">
              <w:rPr>
                <w:rFonts w:ascii="Arial" w:hAnsi="Arial" w:cs="Arial"/>
                <w:sz w:val="18"/>
                <w:lang w:eastAsia="fr-FR"/>
              </w:rPr>
              <w:t>*</w:t>
            </w:r>
          </w:p>
        </w:tc>
      </w:tr>
    </w:tbl>
    <w:p w14:paraId="32FF9177" w14:textId="5FF623EA"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4</w:t>
      </w:r>
      <w:r w:rsidRPr="00B07C41">
        <w:rPr>
          <w:rFonts w:ascii="Arial" w:hAnsi="Arial" w:cs="Arial"/>
          <w:b/>
        </w:rPr>
        <w:t>: ECS supported PLMNs information list</w:t>
      </w:r>
      <w:r>
        <w:rPr>
          <w:rFonts w:ascii="Arial" w:hAnsi="Arial" w:cs="Arial"/>
          <w:b/>
        </w:rPr>
        <w:t xml:space="preserve"> contents</w:t>
      </w:r>
    </w:p>
    <w:bookmarkEnd w:id="10978"/>
    <w:p w14:paraId="117C5B8C"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37E24C13" w14:textId="77777777" w:rsidTr="00F80493">
        <w:trPr>
          <w:cantSplit/>
          <w:jc w:val="center"/>
        </w:trPr>
        <w:tc>
          <w:tcPr>
            <w:tcW w:w="709" w:type="dxa"/>
            <w:tcBorders>
              <w:top w:val="nil"/>
              <w:left w:val="nil"/>
              <w:bottom w:val="nil"/>
              <w:right w:val="nil"/>
            </w:tcBorders>
            <w:hideMark/>
          </w:tcPr>
          <w:p w14:paraId="6AD0D11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7F33BC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7948E6AE"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CC6938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69176941"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422DC52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70F0F0CF"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653234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1E7CE177" w14:textId="77777777" w:rsidR="00FD2DC0" w:rsidRPr="00B07C41" w:rsidRDefault="00FD2DC0" w:rsidP="00F80493">
            <w:pPr>
              <w:keepNext/>
              <w:keepLines/>
              <w:spacing w:after="0"/>
              <w:jc w:val="center"/>
              <w:rPr>
                <w:rFonts w:ascii="Arial" w:hAnsi="Arial" w:cs="Arial"/>
                <w:sz w:val="18"/>
              </w:rPr>
            </w:pPr>
          </w:p>
        </w:tc>
      </w:tr>
      <w:tr w:rsidR="00FD2DC0" w:rsidRPr="00B07C41" w14:paraId="174529A9"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D576E" w14:textId="77777777" w:rsidR="00FD2DC0" w:rsidRPr="00B07C41" w:rsidRDefault="00FD2DC0" w:rsidP="00F80493">
            <w:pPr>
              <w:keepNext/>
              <w:keepLines/>
              <w:spacing w:after="0"/>
              <w:jc w:val="center"/>
              <w:rPr>
                <w:rFonts w:ascii="Arial" w:hAnsi="Arial" w:cs="Arial"/>
                <w:sz w:val="18"/>
                <w:lang w:eastAsia="fr-FR"/>
              </w:rPr>
            </w:pPr>
          </w:p>
          <w:p w14:paraId="6C6011B1"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 xml:space="preserve">ength of </w:t>
            </w:r>
            <w:r>
              <w:rPr>
                <w:rFonts w:ascii="Arial" w:hAnsi="Arial" w:cs="Arial"/>
                <w:sz w:val="18"/>
                <w:lang w:eastAsia="fr-FR"/>
              </w:rPr>
              <w:t>S</w:t>
            </w:r>
            <w:r w:rsidRPr="00B07C41">
              <w:rPr>
                <w:rFonts w:ascii="Arial" w:hAnsi="Arial" w:cs="Arial"/>
                <w:sz w:val="18"/>
                <w:lang w:eastAsia="fr-FR"/>
              </w:rPr>
              <w:t>upported PLMN information</w:t>
            </w:r>
            <w:r>
              <w:rPr>
                <w:rFonts w:ascii="Arial" w:hAnsi="Arial" w:cs="Arial"/>
                <w:sz w:val="18"/>
                <w:lang w:eastAsia="fr-FR"/>
              </w:rPr>
              <w:t xml:space="preserve"> contents</w:t>
            </w:r>
          </w:p>
          <w:p w14:paraId="3C93A18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6A84CA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q</w:t>
            </w:r>
            <w:r w:rsidRPr="00B07C41">
              <w:rPr>
                <w:rFonts w:ascii="Arial" w:hAnsi="Arial" w:cs="Arial"/>
                <w:sz w:val="18"/>
                <w:lang w:eastAsia="fr-FR"/>
              </w:rPr>
              <w:t>+1</w:t>
            </w:r>
            <w:r>
              <w:rPr>
                <w:rFonts w:ascii="Arial" w:hAnsi="Arial" w:cs="Arial"/>
                <w:sz w:val="18"/>
                <w:lang w:eastAsia="fr-FR"/>
              </w:rPr>
              <w:t>)</w:t>
            </w:r>
          </w:p>
          <w:p w14:paraId="01915446" w14:textId="77777777" w:rsidR="00FD2DC0" w:rsidRPr="00B07C41" w:rsidRDefault="00FD2DC0" w:rsidP="00F80493">
            <w:pPr>
              <w:keepNext/>
              <w:keepLines/>
              <w:spacing w:after="0"/>
              <w:rPr>
                <w:rFonts w:ascii="Arial" w:hAnsi="Arial" w:cs="Arial"/>
                <w:sz w:val="18"/>
                <w:lang w:eastAsia="fr-FR"/>
              </w:rPr>
            </w:pPr>
          </w:p>
          <w:p w14:paraId="3F5ABE5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3)</w:t>
            </w:r>
          </w:p>
        </w:tc>
      </w:tr>
      <w:tr w:rsidR="00FD2DC0" w:rsidRPr="00B07C41" w14:paraId="58823C90"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5C08B8" w14:textId="77777777" w:rsidR="00FD2DC0" w:rsidRPr="00B07C41" w:rsidRDefault="00FD2DC0" w:rsidP="00F80493">
            <w:pPr>
              <w:keepNext/>
              <w:keepLines/>
              <w:spacing w:after="0"/>
              <w:jc w:val="center"/>
              <w:rPr>
                <w:rFonts w:ascii="Arial" w:hAnsi="Arial" w:cs="Arial"/>
                <w:sz w:val="18"/>
                <w:lang w:eastAsia="fr-FR"/>
              </w:rPr>
            </w:pPr>
          </w:p>
          <w:p w14:paraId="0CC749E6"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PLMN identity</w:t>
            </w:r>
          </w:p>
          <w:p w14:paraId="546AA1DE"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D0AD06"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4)</w:t>
            </w:r>
          </w:p>
          <w:p w14:paraId="758A7DD1" w14:textId="77777777" w:rsidR="00FD2DC0" w:rsidRPr="00B07C41" w:rsidRDefault="00FD2DC0" w:rsidP="00F80493">
            <w:pPr>
              <w:keepNext/>
              <w:keepLines/>
              <w:spacing w:after="0"/>
              <w:rPr>
                <w:rFonts w:ascii="Arial" w:hAnsi="Arial" w:cs="Arial"/>
                <w:sz w:val="18"/>
                <w:lang w:eastAsia="fr-FR"/>
              </w:rPr>
            </w:pPr>
          </w:p>
          <w:p w14:paraId="5D09B56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6)</w:t>
            </w:r>
          </w:p>
        </w:tc>
      </w:tr>
      <w:tr w:rsidR="00FD2DC0" w:rsidRPr="00B07C41" w14:paraId="4401C08B"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5A46F8" w14:textId="77777777" w:rsidR="00FD2DC0" w:rsidRPr="00B07C41" w:rsidRDefault="00FD2DC0" w:rsidP="00F80493">
            <w:pPr>
              <w:keepNext/>
              <w:keepLines/>
              <w:spacing w:after="0"/>
              <w:jc w:val="center"/>
              <w:rPr>
                <w:rFonts w:ascii="Arial" w:hAnsi="Arial" w:cs="Arial"/>
                <w:sz w:val="18"/>
                <w:lang w:eastAsia="fr-FR"/>
              </w:rPr>
            </w:pPr>
          </w:p>
          <w:p w14:paraId="7D6145B9"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1</w:t>
            </w:r>
          </w:p>
          <w:p w14:paraId="17BCBBCD"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3E7D690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w:t>
            </w:r>
            <w:r>
              <w:rPr>
                <w:rFonts w:ascii="Arial" w:hAnsi="Arial" w:cs="Arial"/>
                <w:sz w:val="18"/>
                <w:lang w:eastAsia="fr-FR"/>
              </w:rPr>
              <w:t>7</w:t>
            </w:r>
            <w:r w:rsidRPr="00B07C41">
              <w:rPr>
                <w:rFonts w:ascii="Arial" w:hAnsi="Arial" w:cs="Arial"/>
                <w:sz w:val="18"/>
                <w:lang w:eastAsia="fr-FR"/>
              </w:rPr>
              <w:t>)*</w:t>
            </w:r>
          </w:p>
          <w:p w14:paraId="6C3355A2" w14:textId="77777777" w:rsidR="00FD2DC0" w:rsidRPr="00B07C41" w:rsidRDefault="00FD2DC0" w:rsidP="00F80493">
            <w:pPr>
              <w:keepNext/>
              <w:keepLines/>
              <w:spacing w:after="0"/>
              <w:rPr>
                <w:rFonts w:ascii="Arial" w:hAnsi="Arial" w:cs="Arial"/>
                <w:sz w:val="18"/>
                <w:lang w:eastAsia="fr-FR"/>
              </w:rPr>
            </w:pPr>
          </w:p>
          <w:p w14:paraId="0869201D"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r</w:t>
            </w:r>
            <w:r w:rsidRPr="00B07C41">
              <w:rPr>
                <w:rFonts w:ascii="Arial" w:hAnsi="Arial" w:cs="Arial"/>
                <w:sz w:val="18"/>
                <w:lang w:eastAsia="fr-FR"/>
              </w:rPr>
              <w:t>*</w:t>
            </w:r>
          </w:p>
        </w:tc>
      </w:tr>
      <w:tr w:rsidR="00FD2DC0" w:rsidRPr="00B07C41" w14:paraId="37B80426"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tcPr>
          <w:p w14:paraId="12445D54"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2</w:t>
            </w:r>
          </w:p>
        </w:tc>
        <w:tc>
          <w:tcPr>
            <w:tcW w:w="1185" w:type="dxa"/>
            <w:tcBorders>
              <w:top w:val="nil"/>
              <w:left w:val="nil"/>
              <w:bottom w:val="nil"/>
              <w:right w:val="nil"/>
            </w:tcBorders>
          </w:tcPr>
          <w:p w14:paraId="63BD284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6ABEC737" w14:textId="77777777" w:rsidR="00FD2DC0" w:rsidRPr="00B07C41" w:rsidRDefault="00FD2DC0" w:rsidP="00F80493">
            <w:pPr>
              <w:keepNext/>
              <w:keepLines/>
              <w:spacing w:after="0"/>
              <w:rPr>
                <w:rFonts w:ascii="Arial" w:hAnsi="Arial" w:cs="Arial"/>
                <w:sz w:val="18"/>
                <w:lang w:eastAsia="fr-FR"/>
              </w:rPr>
            </w:pPr>
          </w:p>
          <w:p w14:paraId="33ED754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r w:rsidR="00FD2DC0" w:rsidRPr="00B07C41" w14:paraId="1356F4C1"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hideMark/>
          </w:tcPr>
          <w:p w14:paraId="2983EEDD"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tc>
        <w:tc>
          <w:tcPr>
            <w:tcW w:w="1185" w:type="dxa"/>
            <w:tcBorders>
              <w:top w:val="nil"/>
              <w:left w:val="nil"/>
              <w:bottom w:val="nil"/>
              <w:right w:val="nil"/>
            </w:tcBorders>
          </w:tcPr>
          <w:p w14:paraId="456F4B9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s</w:t>
            </w:r>
            <w:r w:rsidRPr="00B07C41">
              <w:rPr>
                <w:rFonts w:ascii="Arial" w:hAnsi="Arial" w:cs="Arial"/>
                <w:sz w:val="18"/>
                <w:lang w:eastAsia="fr-FR"/>
              </w:rPr>
              <w:t>+1)*</w:t>
            </w:r>
          </w:p>
          <w:p w14:paraId="59B36EEA" w14:textId="77777777" w:rsidR="00FD2DC0" w:rsidRPr="00B07C41" w:rsidRDefault="00FD2DC0" w:rsidP="00F80493">
            <w:pPr>
              <w:keepNext/>
              <w:keepLines/>
              <w:spacing w:after="0"/>
              <w:rPr>
                <w:rFonts w:ascii="Arial" w:hAnsi="Arial" w:cs="Arial"/>
                <w:sz w:val="18"/>
                <w:lang w:eastAsia="fr-FR"/>
              </w:rPr>
            </w:pPr>
          </w:p>
          <w:p w14:paraId="53B2F467"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t</w:t>
            </w:r>
            <w:r w:rsidRPr="00B07C41">
              <w:rPr>
                <w:rFonts w:ascii="Arial" w:hAnsi="Arial" w:cs="Arial"/>
                <w:sz w:val="18"/>
                <w:lang w:eastAsia="fr-FR"/>
              </w:rPr>
              <w:t>*</w:t>
            </w:r>
          </w:p>
        </w:tc>
      </w:tr>
      <w:tr w:rsidR="00FD2DC0" w:rsidRPr="00B07C41" w14:paraId="486E4DDF"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F841B8" w14:textId="77777777" w:rsidR="00FD2DC0" w:rsidRPr="00B07C41" w:rsidRDefault="00FD2DC0" w:rsidP="00F80493">
            <w:pPr>
              <w:keepNext/>
              <w:keepLines/>
              <w:spacing w:after="0"/>
              <w:jc w:val="center"/>
              <w:rPr>
                <w:rFonts w:ascii="Arial" w:hAnsi="Arial" w:cs="Arial"/>
                <w:sz w:val="18"/>
                <w:lang w:eastAsia="fr-FR"/>
              </w:rPr>
            </w:pPr>
          </w:p>
          <w:p w14:paraId="13FDECC3"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nformation N</w:t>
            </w:r>
          </w:p>
          <w:p w14:paraId="0F70C22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3D5B07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t</w:t>
            </w:r>
            <w:r w:rsidRPr="00B07C41">
              <w:rPr>
                <w:rFonts w:ascii="Arial" w:hAnsi="Arial" w:cs="Arial"/>
                <w:sz w:val="18"/>
                <w:lang w:eastAsia="fr-FR"/>
              </w:rPr>
              <w:t>+1)*</w:t>
            </w:r>
          </w:p>
          <w:p w14:paraId="67E035C0" w14:textId="77777777" w:rsidR="00FD2DC0" w:rsidRPr="00B07C41" w:rsidRDefault="00FD2DC0" w:rsidP="00F80493">
            <w:pPr>
              <w:keepNext/>
              <w:keepLines/>
              <w:spacing w:after="0"/>
              <w:rPr>
                <w:rFonts w:ascii="Arial" w:hAnsi="Arial" w:cs="Arial"/>
                <w:sz w:val="18"/>
                <w:lang w:eastAsia="fr-FR"/>
              </w:rPr>
            </w:pPr>
          </w:p>
          <w:p w14:paraId="1F7AE34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bl>
    <w:p w14:paraId="4AAE427F" w14:textId="411256C6"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5</w:t>
      </w:r>
      <w:r w:rsidRPr="00B07C41">
        <w:rPr>
          <w:rFonts w:ascii="Arial" w:hAnsi="Arial" w:cs="Arial"/>
          <w:b/>
        </w:rPr>
        <w:t>: Supported PLMN information</w:t>
      </w:r>
      <w:r>
        <w:rPr>
          <w:rFonts w:ascii="Arial" w:hAnsi="Arial" w:cs="Arial"/>
          <w:b/>
        </w:rPr>
        <w:t xml:space="preserve"> contents</w:t>
      </w:r>
    </w:p>
    <w:p w14:paraId="1A39DDDA"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2BB543AF" w14:textId="77777777" w:rsidTr="00F80493">
        <w:trPr>
          <w:cantSplit/>
          <w:jc w:val="center"/>
        </w:trPr>
        <w:tc>
          <w:tcPr>
            <w:tcW w:w="709" w:type="dxa"/>
            <w:tcBorders>
              <w:top w:val="nil"/>
              <w:left w:val="nil"/>
              <w:bottom w:val="nil"/>
              <w:right w:val="nil"/>
            </w:tcBorders>
            <w:hideMark/>
          </w:tcPr>
          <w:p w14:paraId="3900B44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B102D6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6ABAC8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63078419"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32639B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3263D1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3A65923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5A654F7"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3916688A" w14:textId="77777777" w:rsidR="00FD2DC0" w:rsidRPr="00B07C41" w:rsidRDefault="00FD2DC0" w:rsidP="00F80493">
            <w:pPr>
              <w:keepNext/>
              <w:keepLines/>
              <w:spacing w:after="0"/>
              <w:jc w:val="center"/>
              <w:rPr>
                <w:rFonts w:ascii="Arial" w:hAnsi="Arial" w:cs="Arial"/>
                <w:sz w:val="18"/>
              </w:rPr>
            </w:pPr>
          </w:p>
        </w:tc>
      </w:tr>
      <w:tr w:rsidR="00FD2DC0" w:rsidRPr="00B07C41" w14:paraId="2AF2CC72"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F26A56" w14:textId="77777777" w:rsidR="00FD2DC0" w:rsidRPr="00B07C41" w:rsidRDefault="00FD2DC0" w:rsidP="00F80493">
            <w:pPr>
              <w:keepNext/>
              <w:keepLines/>
              <w:spacing w:after="0"/>
              <w:jc w:val="center"/>
              <w:rPr>
                <w:rFonts w:ascii="Arial" w:hAnsi="Arial" w:cs="Arial"/>
                <w:sz w:val="18"/>
                <w:lang w:eastAsia="fr-FR"/>
              </w:rPr>
            </w:pPr>
          </w:p>
          <w:p w14:paraId="65E6564F"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P identifier</w:t>
            </w:r>
            <w:r>
              <w:rPr>
                <w:rFonts w:ascii="Arial" w:hAnsi="Arial" w:cs="Arial"/>
                <w:sz w:val="18"/>
                <w:lang w:eastAsia="fr-FR"/>
              </w:rPr>
              <w:t xml:space="preserve"> contents</w:t>
            </w:r>
          </w:p>
          <w:p w14:paraId="5089F236"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571DCF7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2DACFDDF" w14:textId="77777777" w:rsidR="00FD2DC0" w:rsidRPr="00B07C41" w:rsidRDefault="00FD2DC0" w:rsidP="00F80493">
            <w:pPr>
              <w:keepNext/>
              <w:keepLines/>
              <w:spacing w:after="0"/>
              <w:rPr>
                <w:rFonts w:ascii="Arial" w:hAnsi="Arial" w:cs="Arial"/>
                <w:sz w:val="18"/>
                <w:lang w:eastAsia="fr-FR"/>
              </w:rPr>
            </w:pPr>
          </w:p>
          <w:p w14:paraId="60940E3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2)</w:t>
            </w:r>
          </w:p>
        </w:tc>
      </w:tr>
      <w:tr w:rsidR="00FD2DC0" w:rsidRPr="00B07C41" w14:paraId="5F92BBD7"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F99F12E" w14:textId="77777777" w:rsidR="00FD2DC0" w:rsidRPr="00B07C41" w:rsidRDefault="00FD2DC0" w:rsidP="00F80493">
            <w:pPr>
              <w:keepNext/>
              <w:keepLines/>
              <w:spacing w:after="0"/>
              <w:jc w:val="center"/>
              <w:rPr>
                <w:rFonts w:ascii="Arial" w:hAnsi="Arial" w:cs="Arial"/>
                <w:sz w:val="18"/>
                <w:lang w:eastAsia="fr-FR"/>
              </w:rPr>
            </w:pPr>
          </w:p>
          <w:p w14:paraId="0FC63B4B"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dentifier</w:t>
            </w:r>
          </w:p>
          <w:p w14:paraId="42DD6DF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43D0354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3)*</w:t>
            </w:r>
          </w:p>
          <w:p w14:paraId="2599E15B" w14:textId="77777777" w:rsidR="00FD2DC0" w:rsidRPr="00B07C41" w:rsidRDefault="00FD2DC0" w:rsidP="00F80493">
            <w:pPr>
              <w:keepNext/>
              <w:keepLines/>
              <w:spacing w:after="0"/>
              <w:rPr>
                <w:rFonts w:ascii="Arial" w:hAnsi="Arial" w:cs="Arial"/>
                <w:sz w:val="18"/>
                <w:lang w:eastAsia="fr-FR"/>
              </w:rPr>
            </w:pPr>
          </w:p>
          <w:p w14:paraId="1B6728BE"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bl>
    <w:p w14:paraId="440194D5" w14:textId="65C87CD7" w:rsidR="00FD2DC0" w:rsidRPr="00FD2DC0"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6</w:t>
      </w:r>
      <w:r w:rsidRPr="00B07C41">
        <w:rPr>
          <w:rFonts w:ascii="Arial" w:hAnsi="Arial" w:cs="Arial"/>
          <w:b/>
        </w:rPr>
        <w:t>: ECSP information</w:t>
      </w:r>
      <w:bookmarkEnd w:id="10979"/>
      <w:r>
        <w:rPr>
          <w:rFonts w:ascii="Arial" w:hAnsi="Arial" w:cs="Arial"/>
          <w:b/>
        </w:rPr>
        <w:t xml:space="preserve"> contents</w:t>
      </w:r>
    </w:p>
    <w:p w14:paraId="7A0C85E7" w14:textId="690DCF8E" w:rsidR="005A4158" w:rsidRPr="007F2770" w:rsidRDefault="005A4158" w:rsidP="005A4158">
      <w:pPr>
        <w:pStyle w:val="TH"/>
      </w:pPr>
      <w:bookmarkStart w:id="10980" w:name="_CRTable9_11_4_34_1"/>
      <w:r w:rsidRPr="007F2770">
        <w:t>Table </w:t>
      </w:r>
      <w:bookmarkEnd w:id="10980"/>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3"/>
        <w:gridCol w:w="284"/>
        <w:gridCol w:w="284"/>
        <w:gridCol w:w="283"/>
        <w:gridCol w:w="283"/>
        <w:gridCol w:w="5953"/>
      </w:tblGrid>
      <w:tr w:rsidR="005A4158" w:rsidRPr="007F2770" w14:paraId="5B1F1231" w14:textId="77777777" w:rsidTr="0046565A">
        <w:trPr>
          <w:gridBefore w:val="1"/>
          <w:wBefore w:w="73" w:type="dxa"/>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46565A">
        <w:trPr>
          <w:gridBefore w:val="1"/>
          <w:wBefore w:w="73" w:type="dxa"/>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46565A">
        <w:trPr>
          <w:gridBefore w:val="1"/>
          <w:wBefore w:w="73" w:type="dxa"/>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46565A">
        <w:trPr>
          <w:gridBefore w:val="1"/>
          <w:wBefore w:w="73" w:type="dxa"/>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46565A">
        <w:trPr>
          <w:gridBefore w:val="1"/>
          <w:wBefore w:w="73" w:type="dxa"/>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46565A">
        <w:trPr>
          <w:gridBefore w:val="1"/>
          <w:wBefore w:w="73" w:type="dxa"/>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46565A">
        <w:trPr>
          <w:gridBefore w:val="1"/>
          <w:wBefore w:w="73" w:type="dxa"/>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46565A">
        <w:trPr>
          <w:gridBefore w:val="1"/>
          <w:wBefore w:w="73" w:type="dxa"/>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46565A">
        <w:trPr>
          <w:gridBefore w:val="1"/>
          <w:wBefore w:w="73" w:type="dxa"/>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46565A">
        <w:trPr>
          <w:gridBefore w:val="1"/>
          <w:wBefore w:w="73" w:type="dxa"/>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46565A">
        <w:trPr>
          <w:gridBefore w:val="1"/>
          <w:wBefore w:w="73" w:type="dxa"/>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46565A">
        <w:trPr>
          <w:gridBefore w:val="1"/>
          <w:wBefore w:w="73" w:type="dxa"/>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46565A">
        <w:trPr>
          <w:gridBefore w:val="1"/>
          <w:wBefore w:w="73" w:type="dxa"/>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46565A">
        <w:trPr>
          <w:gridBefore w:val="1"/>
          <w:wBefore w:w="73" w:type="dxa"/>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46565A">
        <w:trPr>
          <w:gridBefore w:val="1"/>
          <w:wBefore w:w="73" w:type="dxa"/>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46565A">
        <w:trPr>
          <w:gridBefore w:val="1"/>
          <w:wBefore w:w="73" w:type="dxa"/>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46565A">
        <w:trPr>
          <w:gridBefore w:val="1"/>
          <w:wBefore w:w="73" w:type="dxa"/>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46565A">
        <w:trPr>
          <w:gridBefore w:val="1"/>
          <w:wBefore w:w="73" w:type="dxa"/>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46565A">
        <w:trPr>
          <w:gridBefore w:val="1"/>
          <w:wBefore w:w="73" w:type="dxa"/>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46565A">
        <w:trPr>
          <w:gridBefore w:val="1"/>
          <w:wBefore w:w="73" w:type="dxa"/>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46565A">
        <w:trPr>
          <w:gridBefore w:val="1"/>
          <w:wBefore w:w="73" w:type="dxa"/>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46565A">
        <w:trPr>
          <w:gridBefore w:val="1"/>
          <w:wBefore w:w="73" w:type="dxa"/>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46565A">
        <w:trPr>
          <w:gridBefore w:val="1"/>
          <w:wBefore w:w="73" w:type="dxa"/>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46565A">
        <w:trPr>
          <w:gridBefore w:val="1"/>
          <w:wBefore w:w="73" w:type="dxa"/>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46565A">
        <w:trPr>
          <w:gridBefore w:val="1"/>
          <w:wBefore w:w="73" w:type="dxa"/>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46565A">
        <w:trPr>
          <w:gridBefore w:val="1"/>
          <w:wBefore w:w="73" w:type="dxa"/>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46565A">
        <w:trPr>
          <w:gridBefore w:val="1"/>
          <w:wBefore w:w="73" w:type="dxa"/>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46565A">
        <w:trPr>
          <w:gridBefore w:val="1"/>
          <w:wBefore w:w="73" w:type="dxa"/>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46565A">
        <w:trPr>
          <w:gridBefore w:val="1"/>
          <w:wBefore w:w="73" w:type="dxa"/>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46565A">
        <w:trPr>
          <w:gridBefore w:val="1"/>
          <w:wBefore w:w="73" w:type="dxa"/>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46565A">
        <w:trPr>
          <w:gridBefore w:val="1"/>
          <w:wBefore w:w="73" w:type="dxa"/>
          <w:cantSplit/>
          <w:trHeight w:val="292"/>
          <w:jc w:val="center"/>
        </w:trPr>
        <w:tc>
          <w:tcPr>
            <w:tcW w:w="7087" w:type="dxa"/>
            <w:gridSpan w:val="5"/>
            <w:tcBorders>
              <w:top w:val="nil"/>
              <w:bottom w:val="nil"/>
            </w:tcBorders>
            <w:shd w:val="clear" w:color="auto" w:fill="FFFFFF"/>
          </w:tcPr>
          <w:p w14:paraId="185F1622" w14:textId="77777777" w:rsidR="00262D39" w:rsidRPr="007F2770" w:rsidRDefault="00262D39" w:rsidP="003B4562">
            <w:pPr>
              <w:pStyle w:val="TAL"/>
            </w:pPr>
          </w:p>
        </w:tc>
      </w:tr>
      <w:tr w:rsidR="00262D39" w:rsidRPr="007F2770" w14:paraId="73653C9A" w14:textId="77777777" w:rsidTr="0046565A">
        <w:trPr>
          <w:gridBefore w:val="1"/>
          <w:wBefore w:w="73" w:type="dxa"/>
          <w:cantSplit/>
          <w:jc w:val="center"/>
        </w:trPr>
        <w:tc>
          <w:tcPr>
            <w:tcW w:w="7087" w:type="dxa"/>
            <w:gridSpan w:val="5"/>
          </w:tcPr>
          <w:p w14:paraId="588B4F12" w14:textId="3491CD10" w:rsidR="00262D39" w:rsidRPr="007F2770" w:rsidRDefault="00262D39" w:rsidP="003B4562">
            <w:pPr>
              <w:pStyle w:val="TAL"/>
            </w:pPr>
            <w:r>
              <w:t>ECS authentication methods indicator (EAMI)</w:t>
            </w:r>
            <w:r w:rsidRPr="007F2770">
              <w:t xml:space="preserve"> (octet </w:t>
            </w:r>
            <w:r w:rsidR="0046565A">
              <w:t>m*</w:t>
            </w:r>
            <w:r w:rsidRPr="007F2770">
              <w:t>, bit 1)</w:t>
            </w:r>
          </w:p>
        </w:tc>
      </w:tr>
      <w:tr w:rsidR="00262D39" w:rsidRPr="007F2770" w14:paraId="6E4F9F27" w14:textId="77777777" w:rsidTr="0046565A">
        <w:trPr>
          <w:gridBefore w:val="1"/>
          <w:wBefore w:w="73" w:type="dxa"/>
          <w:cantSplit/>
          <w:jc w:val="center"/>
        </w:trPr>
        <w:tc>
          <w:tcPr>
            <w:tcW w:w="7087" w:type="dxa"/>
            <w:gridSpan w:val="5"/>
          </w:tcPr>
          <w:p w14:paraId="0DD2E2B3" w14:textId="77777777" w:rsidR="00262D39" w:rsidRPr="007F2770" w:rsidRDefault="00262D39" w:rsidP="003B4562">
            <w:pPr>
              <w:pStyle w:val="TAL"/>
            </w:pPr>
            <w:r w:rsidRPr="007F2770">
              <w:t>Bits</w:t>
            </w:r>
          </w:p>
        </w:tc>
      </w:tr>
      <w:tr w:rsidR="00262D39" w:rsidRPr="007F2770" w14:paraId="2EDE5244" w14:textId="77777777" w:rsidTr="0046565A">
        <w:trPr>
          <w:gridBefore w:val="1"/>
          <w:wBefore w:w="73" w:type="dxa"/>
          <w:cantSplit/>
          <w:jc w:val="center"/>
        </w:trPr>
        <w:tc>
          <w:tcPr>
            <w:tcW w:w="284" w:type="dxa"/>
          </w:tcPr>
          <w:p w14:paraId="7F9988DC" w14:textId="77777777" w:rsidR="00262D39" w:rsidRPr="007F2770" w:rsidRDefault="00262D39" w:rsidP="003B4562">
            <w:pPr>
              <w:pStyle w:val="TAH"/>
            </w:pPr>
            <w:r>
              <w:t>1</w:t>
            </w:r>
          </w:p>
        </w:tc>
        <w:tc>
          <w:tcPr>
            <w:tcW w:w="284" w:type="dxa"/>
          </w:tcPr>
          <w:p w14:paraId="40245D21" w14:textId="77777777" w:rsidR="00262D39" w:rsidRPr="007F2770" w:rsidRDefault="00262D39" w:rsidP="003B4562">
            <w:pPr>
              <w:pStyle w:val="TAH"/>
            </w:pPr>
          </w:p>
        </w:tc>
        <w:tc>
          <w:tcPr>
            <w:tcW w:w="283" w:type="dxa"/>
          </w:tcPr>
          <w:p w14:paraId="4E15828B" w14:textId="77777777" w:rsidR="00262D39" w:rsidRPr="007F2770" w:rsidRDefault="00262D39" w:rsidP="003B4562">
            <w:pPr>
              <w:pStyle w:val="TAH"/>
            </w:pPr>
          </w:p>
        </w:tc>
        <w:tc>
          <w:tcPr>
            <w:tcW w:w="283" w:type="dxa"/>
          </w:tcPr>
          <w:p w14:paraId="2A3DFA3F" w14:textId="77777777" w:rsidR="00262D39" w:rsidRPr="007F2770" w:rsidRDefault="00262D39" w:rsidP="003B4562">
            <w:pPr>
              <w:pStyle w:val="TAH"/>
            </w:pPr>
          </w:p>
        </w:tc>
        <w:tc>
          <w:tcPr>
            <w:tcW w:w="5953" w:type="dxa"/>
          </w:tcPr>
          <w:p w14:paraId="26B5FE02" w14:textId="77777777" w:rsidR="00262D39" w:rsidRPr="007F2770" w:rsidRDefault="00262D39" w:rsidP="003B4562">
            <w:pPr>
              <w:pStyle w:val="TAL"/>
            </w:pPr>
          </w:p>
        </w:tc>
      </w:tr>
      <w:tr w:rsidR="00262D39" w:rsidRPr="007F2770" w14:paraId="17E96616" w14:textId="77777777" w:rsidTr="0046565A">
        <w:trPr>
          <w:gridBefore w:val="1"/>
          <w:wBefore w:w="73" w:type="dxa"/>
          <w:cantSplit/>
          <w:jc w:val="center"/>
        </w:trPr>
        <w:tc>
          <w:tcPr>
            <w:tcW w:w="284" w:type="dxa"/>
          </w:tcPr>
          <w:p w14:paraId="2206D5BE" w14:textId="77777777" w:rsidR="00262D39" w:rsidRPr="007F2770" w:rsidRDefault="00262D39" w:rsidP="003B4562">
            <w:pPr>
              <w:pStyle w:val="TAC"/>
            </w:pPr>
            <w:r w:rsidRPr="007F2770">
              <w:t>0</w:t>
            </w:r>
          </w:p>
        </w:tc>
        <w:tc>
          <w:tcPr>
            <w:tcW w:w="284" w:type="dxa"/>
          </w:tcPr>
          <w:p w14:paraId="7B42A818" w14:textId="77777777" w:rsidR="00262D39" w:rsidRPr="007F2770" w:rsidRDefault="00262D39" w:rsidP="003B4562">
            <w:pPr>
              <w:pStyle w:val="TAC"/>
            </w:pPr>
          </w:p>
        </w:tc>
        <w:tc>
          <w:tcPr>
            <w:tcW w:w="283" w:type="dxa"/>
          </w:tcPr>
          <w:p w14:paraId="4737AB43" w14:textId="77777777" w:rsidR="00262D39" w:rsidRPr="007F2770" w:rsidRDefault="00262D39" w:rsidP="003B4562">
            <w:pPr>
              <w:pStyle w:val="TAC"/>
            </w:pPr>
          </w:p>
        </w:tc>
        <w:tc>
          <w:tcPr>
            <w:tcW w:w="283" w:type="dxa"/>
          </w:tcPr>
          <w:p w14:paraId="3DB1FDA2" w14:textId="77777777" w:rsidR="00262D39" w:rsidRPr="007F2770" w:rsidRDefault="00262D39" w:rsidP="003B4562">
            <w:pPr>
              <w:pStyle w:val="TAC"/>
            </w:pPr>
          </w:p>
        </w:tc>
        <w:tc>
          <w:tcPr>
            <w:tcW w:w="5953" w:type="dxa"/>
          </w:tcPr>
          <w:p w14:paraId="705C16F3" w14:textId="77777777" w:rsidR="00262D39" w:rsidRPr="007F2770" w:rsidRDefault="00262D39" w:rsidP="003B4562">
            <w:pPr>
              <w:pStyle w:val="TAL"/>
            </w:pPr>
            <w:r>
              <w:t>ECS authentication methods field is not included</w:t>
            </w:r>
          </w:p>
        </w:tc>
      </w:tr>
      <w:tr w:rsidR="00262D39" w:rsidRPr="007F2770" w14:paraId="60F739D4" w14:textId="77777777" w:rsidTr="0046565A">
        <w:trPr>
          <w:gridBefore w:val="1"/>
          <w:wBefore w:w="73" w:type="dxa"/>
          <w:cantSplit/>
          <w:jc w:val="center"/>
        </w:trPr>
        <w:tc>
          <w:tcPr>
            <w:tcW w:w="284" w:type="dxa"/>
          </w:tcPr>
          <w:p w14:paraId="6FFE0C91" w14:textId="77777777" w:rsidR="00262D39" w:rsidRPr="007F2770" w:rsidRDefault="00262D39" w:rsidP="003B4562">
            <w:pPr>
              <w:pStyle w:val="TAC"/>
            </w:pPr>
            <w:r>
              <w:t>1</w:t>
            </w:r>
          </w:p>
        </w:tc>
        <w:tc>
          <w:tcPr>
            <w:tcW w:w="284" w:type="dxa"/>
          </w:tcPr>
          <w:p w14:paraId="003507D2" w14:textId="77777777" w:rsidR="00262D39" w:rsidRPr="007F2770" w:rsidRDefault="00262D39" w:rsidP="003B4562">
            <w:pPr>
              <w:pStyle w:val="TAC"/>
            </w:pPr>
          </w:p>
        </w:tc>
        <w:tc>
          <w:tcPr>
            <w:tcW w:w="283" w:type="dxa"/>
          </w:tcPr>
          <w:p w14:paraId="0D79C18F" w14:textId="77777777" w:rsidR="00262D39" w:rsidRPr="007F2770" w:rsidRDefault="00262D39" w:rsidP="003B4562">
            <w:pPr>
              <w:pStyle w:val="TAC"/>
            </w:pPr>
          </w:p>
        </w:tc>
        <w:tc>
          <w:tcPr>
            <w:tcW w:w="283" w:type="dxa"/>
          </w:tcPr>
          <w:p w14:paraId="13033C42" w14:textId="77777777" w:rsidR="00262D39" w:rsidRPr="007F2770" w:rsidRDefault="00262D39" w:rsidP="003B4562">
            <w:pPr>
              <w:pStyle w:val="TAC"/>
            </w:pPr>
          </w:p>
        </w:tc>
        <w:tc>
          <w:tcPr>
            <w:tcW w:w="5953" w:type="dxa"/>
          </w:tcPr>
          <w:p w14:paraId="7E2B5F62" w14:textId="77777777" w:rsidR="00262D39" w:rsidRPr="007F2770" w:rsidRDefault="00262D39" w:rsidP="003B4562">
            <w:pPr>
              <w:pStyle w:val="TAL"/>
            </w:pPr>
            <w:r>
              <w:t>ECS authentication methods field is included</w:t>
            </w:r>
          </w:p>
        </w:tc>
      </w:tr>
      <w:tr w:rsidR="00262D39" w:rsidRPr="007F2770" w14:paraId="486985D5" w14:textId="77777777" w:rsidTr="0046565A">
        <w:trPr>
          <w:gridBefore w:val="1"/>
          <w:wBefore w:w="73" w:type="dxa"/>
          <w:cantSplit/>
          <w:jc w:val="center"/>
        </w:trPr>
        <w:tc>
          <w:tcPr>
            <w:tcW w:w="7087" w:type="dxa"/>
            <w:gridSpan w:val="5"/>
          </w:tcPr>
          <w:p w14:paraId="07725668" w14:textId="77777777" w:rsidR="00262D39" w:rsidRPr="007F2770" w:rsidRDefault="00262D39" w:rsidP="003B4562">
            <w:pPr>
              <w:pStyle w:val="TAL"/>
            </w:pPr>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p>
        </w:tc>
      </w:tr>
      <w:tr w:rsidR="00262D39" w:rsidRPr="007F2770" w14:paraId="1E8F9DC6" w14:textId="77777777" w:rsidTr="0046565A">
        <w:trPr>
          <w:gridBefore w:val="1"/>
          <w:wBefore w:w="73" w:type="dxa"/>
          <w:cantSplit/>
          <w:trHeight w:val="292"/>
          <w:jc w:val="center"/>
        </w:trPr>
        <w:tc>
          <w:tcPr>
            <w:tcW w:w="7087" w:type="dxa"/>
            <w:gridSpan w:val="5"/>
            <w:shd w:val="clear" w:color="auto" w:fill="FFFFFF"/>
          </w:tcPr>
          <w:p w14:paraId="1340231C" w14:textId="77777777" w:rsidR="00262D39" w:rsidRPr="007F2770" w:rsidRDefault="00262D39" w:rsidP="003B4562">
            <w:pPr>
              <w:pStyle w:val="TAL"/>
            </w:pPr>
          </w:p>
        </w:tc>
      </w:tr>
      <w:tr w:rsidR="0046565A" w:rsidRPr="00B07C41" w14:paraId="6D1E3A39" w14:textId="77777777" w:rsidTr="0046565A">
        <w:tblPrEx>
          <w:tblLook w:val="04A0" w:firstRow="1" w:lastRow="0" w:firstColumn="1" w:lastColumn="0" w:noHBand="0" w:noVBand="1"/>
        </w:tblPrEx>
        <w:trPr>
          <w:cantSplit/>
          <w:trHeight w:val="292"/>
          <w:jc w:val="center"/>
        </w:trPr>
        <w:tc>
          <w:tcPr>
            <w:tcW w:w="7160" w:type="dxa"/>
            <w:gridSpan w:val="6"/>
            <w:tcBorders>
              <w:top w:val="nil"/>
              <w:left w:val="single" w:sz="4" w:space="0" w:color="auto"/>
              <w:bottom w:val="single" w:sz="4" w:space="0" w:color="auto"/>
              <w:right w:val="single" w:sz="4" w:space="0" w:color="auto"/>
            </w:tcBorders>
            <w:shd w:val="clear" w:color="auto" w:fill="FFFFFF"/>
          </w:tcPr>
          <w:p w14:paraId="50C3961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w:t>
            </w:r>
            <w:r>
              <w:rPr>
                <w:rFonts w:ascii="Arial" w:hAnsi="Arial" w:cs="Arial"/>
                <w:sz w:val="18"/>
              </w:rPr>
              <w:t>information list i</w:t>
            </w:r>
            <w:r w:rsidRPr="00B07C41">
              <w:rPr>
                <w:rFonts w:ascii="Arial" w:hAnsi="Arial" w:cs="Arial"/>
                <w:sz w:val="18"/>
              </w:rPr>
              <w:t>ndication (ESPI</w:t>
            </w:r>
            <w:r>
              <w:rPr>
                <w:rFonts w:ascii="Arial" w:hAnsi="Arial" w:cs="Arial"/>
                <w:sz w:val="18"/>
              </w:rPr>
              <w:t>LI</w:t>
            </w:r>
            <w:r w:rsidRPr="00B07C41">
              <w:rPr>
                <w:rFonts w:ascii="Arial" w:hAnsi="Arial" w:cs="Arial"/>
                <w:sz w:val="18"/>
              </w:rPr>
              <w:t xml:space="preserve">) (octet </w:t>
            </w:r>
            <w:r>
              <w:rPr>
                <w:rFonts w:ascii="Arial" w:hAnsi="Arial" w:cs="Arial"/>
                <w:sz w:val="18"/>
              </w:rPr>
              <w:t>m*</w:t>
            </w:r>
            <w:r w:rsidRPr="00B07C41">
              <w:rPr>
                <w:rFonts w:ascii="Arial" w:hAnsi="Arial" w:cs="Arial"/>
                <w:sz w:val="18"/>
              </w:rPr>
              <w:t xml:space="preserve">, bit </w:t>
            </w:r>
            <w:r>
              <w:rPr>
                <w:rFonts w:ascii="Arial" w:hAnsi="Arial" w:cs="Arial"/>
                <w:sz w:val="18"/>
              </w:rPr>
              <w:t>2</w:t>
            </w:r>
            <w:r w:rsidRPr="00B07C41">
              <w:rPr>
                <w:rFonts w:ascii="Arial" w:hAnsi="Arial" w:cs="Arial"/>
                <w:sz w:val="18"/>
              </w:rPr>
              <w:t>)</w:t>
            </w:r>
          </w:p>
          <w:p w14:paraId="7A62A2A9" w14:textId="77777777" w:rsidR="0046565A" w:rsidRPr="00B07C41" w:rsidRDefault="0046565A" w:rsidP="00F80493">
            <w:pPr>
              <w:keepNext/>
              <w:keepLines/>
              <w:spacing w:after="0"/>
              <w:rPr>
                <w:rFonts w:ascii="Arial" w:hAnsi="Arial" w:cs="Arial"/>
                <w:sz w:val="18"/>
              </w:rPr>
            </w:pPr>
          </w:p>
          <w:p w14:paraId="35071C37"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Bits</w:t>
            </w:r>
          </w:p>
          <w:tbl>
            <w:tblPr>
              <w:tblW w:w="7080" w:type="dxa"/>
              <w:jc w:val="center"/>
              <w:tblLayout w:type="fixed"/>
              <w:tblCellMar>
                <w:left w:w="28" w:type="dxa"/>
              </w:tblCellMar>
              <w:tblLook w:val="04A0" w:firstRow="1" w:lastRow="0" w:firstColumn="1" w:lastColumn="0" w:noHBand="0" w:noVBand="1"/>
            </w:tblPr>
            <w:tblGrid>
              <w:gridCol w:w="284"/>
              <w:gridCol w:w="284"/>
              <w:gridCol w:w="283"/>
              <w:gridCol w:w="283"/>
              <w:gridCol w:w="5097"/>
              <w:gridCol w:w="849"/>
            </w:tblGrid>
            <w:tr w:rsidR="0046565A" w:rsidRPr="00B07C41" w14:paraId="0F408BAB" w14:textId="77777777" w:rsidTr="00F80493">
              <w:trPr>
                <w:cantSplit/>
                <w:jc w:val="center"/>
              </w:trPr>
              <w:tc>
                <w:tcPr>
                  <w:tcW w:w="284" w:type="dxa"/>
                  <w:hideMark/>
                </w:tcPr>
                <w:p w14:paraId="6CD23654" w14:textId="77777777" w:rsidR="0046565A" w:rsidRPr="00B07C41" w:rsidRDefault="0046565A" w:rsidP="00F80493">
                  <w:pPr>
                    <w:pStyle w:val="TAH"/>
                    <w:rPr>
                      <w:rFonts w:cs="Arial"/>
                      <w:bCs/>
                    </w:rPr>
                  </w:pPr>
                  <w:r>
                    <w:rPr>
                      <w:rFonts w:cs="Arial"/>
                      <w:bCs/>
                    </w:rPr>
                    <w:t>2</w:t>
                  </w:r>
                </w:p>
              </w:tc>
              <w:tc>
                <w:tcPr>
                  <w:tcW w:w="284" w:type="dxa"/>
                </w:tcPr>
                <w:p w14:paraId="577B383D" w14:textId="77777777" w:rsidR="0046565A" w:rsidRPr="00B07C41" w:rsidRDefault="0046565A" w:rsidP="00F80493">
                  <w:pPr>
                    <w:pStyle w:val="TAH"/>
                    <w:rPr>
                      <w:rFonts w:cs="Arial"/>
                      <w:b w:val="0"/>
                    </w:rPr>
                  </w:pPr>
                </w:p>
              </w:tc>
              <w:tc>
                <w:tcPr>
                  <w:tcW w:w="283" w:type="dxa"/>
                </w:tcPr>
                <w:p w14:paraId="2D296297" w14:textId="77777777" w:rsidR="0046565A" w:rsidRPr="00B07C41" w:rsidRDefault="0046565A" w:rsidP="00F80493">
                  <w:pPr>
                    <w:pStyle w:val="TAH"/>
                    <w:rPr>
                      <w:rFonts w:cs="Arial"/>
                      <w:b w:val="0"/>
                    </w:rPr>
                  </w:pPr>
                </w:p>
              </w:tc>
              <w:tc>
                <w:tcPr>
                  <w:tcW w:w="283" w:type="dxa"/>
                </w:tcPr>
                <w:p w14:paraId="27B7F9F2" w14:textId="77777777" w:rsidR="0046565A" w:rsidRPr="00B07C41" w:rsidRDefault="0046565A" w:rsidP="00F80493">
                  <w:pPr>
                    <w:pStyle w:val="TAH"/>
                    <w:rPr>
                      <w:rFonts w:cs="Arial"/>
                      <w:b w:val="0"/>
                    </w:rPr>
                  </w:pPr>
                </w:p>
              </w:tc>
              <w:tc>
                <w:tcPr>
                  <w:tcW w:w="5953" w:type="dxa"/>
                  <w:gridSpan w:val="2"/>
                </w:tcPr>
                <w:p w14:paraId="57FC9081" w14:textId="77777777" w:rsidR="0046565A" w:rsidRPr="00B07C41" w:rsidRDefault="0046565A" w:rsidP="00F80493">
                  <w:pPr>
                    <w:pStyle w:val="TAL"/>
                    <w:rPr>
                      <w:rFonts w:cs="Arial"/>
                    </w:rPr>
                  </w:pPr>
                </w:p>
              </w:tc>
            </w:tr>
            <w:tr w:rsidR="0046565A" w:rsidRPr="00B07C41" w14:paraId="1E5A8832" w14:textId="77777777" w:rsidTr="00F80493">
              <w:trPr>
                <w:gridAfter w:val="1"/>
                <w:wAfter w:w="850" w:type="dxa"/>
                <w:cantSplit/>
                <w:jc w:val="center"/>
              </w:trPr>
              <w:tc>
                <w:tcPr>
                  <w:tcW w:w="284" w:type="dxa"/>
                  <w:hideMark/>
                </w:tcPr>
                <w:p w14:paraId="3A3ADAB1" w14:textId="77777777" w:rsidR="0046565A" w:rsidRPr="00B07C41" w:rsidRDefault="0046565A" w:rsidP="00F80493">
                  <w:pPr>
                    <w:pStyle w:val="TAC"/>
                    <w:rPr>
                      <w:rFonts w:cs="Arial"/>
                    </w:rPr>
                  </w:pPr>
                  <w:r w:rsidRPr="00B07C41">
                    <w:rPr>
                      <w:rFonts w:cs="Arial"/>
                    </w:rPr>
                    <w:t>0</w:t>
                  </w:r>
                </w:p>
              </w:tc>
              <w:tc>
                <w:tcPr>
                  <w:tcW w:w="5953" w:type="dxa"/>
                  <w:gridSpan w:val="4"/>
                  <w:hideMark/>
                </w:tcPr>
                <w:p w14:paraId="7EE47B48"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not included</w:t>
                  </w:r>
                </w:p>
              </w:tc>
            </w:tr>
            <w:tr w:rsidR="0046565A" w:rsidRPr="00B07C41" w14:paraId="6EE1EC6F" w14:textId="77777777" w:rsidTr="00F80493">
              <w:trPr>
                <w:gridAfter w:val="1"/>
                <w:wAfter w:w="850" w:type="dxa"/>
                <w:cantSplit/>
                <w:jc w:val="center"/>
              </w:trPr>
              <w:tc>
                <w:tcPr>
                  <w:tcW w:w="284" w:type="dxa"/>
                  <w:hideMark/>
                </w:tcPr>
                <w:p w14:paraId="1227B691" w14:textId="77777777" w:rsidR="0046565A" w:rsidRPr="00B07C41" w:rsidRDefault="0046565A" w:rsidP="00F80493">
                  <w:pPr>
                    <w:pStyle w:val="TAC"/>
                    <w:rPr>
                      <w:rFonts w:cs="Arial"/>
                    </w:rPr>
                  </w:pPr>
                  <w:r w:rsidRPr="00B07C41">
                    <w:rPr>
                      <w:rFonts w:cs="Arial"/>
                    </w:rPr>
                    <w:t>1</w:t>
                  </w:r>
                </w:p>
              </w:tc>
              <w:tc>
                <w:tcPr>
                  <w:tcW w:w="5953" w:type="dxa"/>
                  <w:gridSpan w:val="4"/>
                  <w:hideMark/>
                </w:tcPr>
                <w:p w14:paraId="18938855"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included</w:t>
                  </w:r>
                </w:p>
              </w:tc>
            </w:tr>
          </w:tbl>
          <w:p w14:paraId="6C384A12" w14:textId="77777777" w:rsidR="0046565A" w:rsidRPr="00B07C41" w:rsidRDefault="0046565A" w:rsidP="00F80493">
            <w:pPr>
              <w:keepNext/>
              <w:keepLines/>
              <w:spacing w:after="0"/>
              <w:rPr>
                <w:rFonts w:ascii="Arial" w:hAnsi="Arial" w:cs="Arial"/>
                <w:sz w:val="18"/>
              </w:rPr>
            </w:pPr>
          </w:p>
          <w:p w14:paraId="467E762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If the ESPI</w:t>
            </w:r>
            <w:r>
              <w:rPr>
                <w:rFonts w:ascii="Arial" w:hAnsi="Arial" w:cs="Arial"/>
                <w:sz w:val="18"/>
              </w:rPr>
              <w:t>LI</w:t>
            </w:r>
            <w:r w:rsidRPr="00B07C41">
              <w:rPr>
                <w:rFonts w:ascii="Arial" w:hAnsi="Arial" w:cs="Arial"/>
                <w:sz w:val="18"/>
              </w:rPr>
              <w:t xml:space="preserve"> bit is set to "ECS supported PLMN</w:t>
            </w:r>
            <w:r w:rsidRPr="000D0924">
              <w:rPr>
                <w:rFonts w:ascii="Arial" w:hAnsi="Arial" w:cs="Arial"/>
                <w:sz w:val="18"/>
              </w:rPr>
              <w:t xml:space="preserve">s </w:t>
            </w:r>
            <w:r>
              <w:rPr>
                <w:rFonts w:ascii="Arial" w:hAnsi="Arial" w:cs="Arial"/>
                <w:sz w:val="18"/>
              </w:rPr>
              <w:t>i</w:t>
            </w:r>
            <w:r w:rsidRPr="000D0924">
              <w:rPr>
                <w:rFonts w:ascii="Arial" w:hAnsi="Arial" w:cs="Arial"/>
                <w:sz w:val="18"/>
              </w:rPr>
              <w:t xml:space="preserve">nformation </w:t>
            </w:r>
            <w:r>
              <w:rPr>
                <w:rFonts w:ascii="Arial" w:hAnsi="Arial" w:cs="Arial"/>
                <w:sz w:val="18"/>
              </w:rPr>
              <w:t>l</w:t>
            </w:r>
            <w:r w:rsidRPr="000D0924">
              <w:rPr>
                <w:rFonts w:ascii="Arial" w:hAnsi="Arial" w:cs="Arial"/>
                <w:sz w:val="18"/>
              </w:rPr>
              <w:t>ist</w:t>
            </w:r>
            <w:r w:rsidRPr="00B07C41">
              <w:rPr>
                <w:rFonts w:ascii="Arial" w:hAnsi="Arial" w:cs="Arial"/>
                <w:sz w:val="18"/>
              </w:rPr>
              <w:t xml:space="preserve"> field is included" then the ECS supported PLMNs information list field is included otherwise the ECS supported PLMN</w:t>
            </w:r>
            <w:r>
              <w:rPr>
                <w:rFonts w:ascii="Arial" w:hAnsi="Arial" w:cs="Arial"/>
                <w:sz w:val="18"/>
              </w:rPr>
              <w:t>S</w:t>
            </w:r>
            <w:r w:rsidRPr="00B07C41">
              <w:rPr>
                <w:rFonts w:ascii="Arial" w:hAnsi="Arial" w:cs="Arial"/>
                <w:sz w:val="18"/>
              </w:rPr>
              <w:t xml:space="preserve"> information list field is not included.</w:t>
            </w:r>
          </w:p>
          <w:p w14:paraId="7C884388" w14:textId="77777777" w:rsidR="0046565A" w:rsidRPr="00B07C41" w:rsidRDefault="0046565A" w:rsidP="00F80493">
            <w:pPr>
              <w:keepNext/>
              <w:keepLines/>
              <w:spacing w:after="0"/>
              <w:rPr>
                <w:rFonts w:ascii="Arial" w:hAnsi="Arial" w:cs="Arial"/>
                <w:sz w:val="18"/>
              </w:rPr>
            </w:pPr>
          </w:p>
          <w:p w14:paraId="1293B889"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information list (octet </w:t>
            </w:r>
            <w:r>
              <w:rPr>
                <w:rFonts w:ascii="Arial" w:hAnsi="Arial" w:cs="Arial"/>
                <w:sz w:val="18"/>
              </w:rPr>
              <w:t>p</w:t>
            </w:r>
            <w:r w:rsidRPr="00B07C41">
              <w:rPr>
                <w:rFonts w:ascii="Arial" w:hAnsi="Arial" w:cs="Arial"/>
                <w:sz w:val="18"/>
              </w:rPr>
              <w:t xml:space="preserve">* to </w:t>
            </w:r>
            <w:r>
              <w:rPr>
                <w:rFonts w:ascii="Arial" w:hAnsi="Arial" w:cs="Arial"/>
                <w:sz w:val="18"/>
              </w:rPr>
              <w:t>w</w:t>
            </w:r>
            <w:r w:rsidRPr="00B07C41">
              <w:rPr>
                <w:rFonts w:ascii="Arial" w:hAnsi="Arial" w:cs="Arial"/>
                <w:sz w:val="18"/>
              </w:rPr>
              <w:t>*)</w:t>
            </w:r>
          </w:p>
          <w:p w14:paraId="481B2A9F" w14:textId="77777777" w:rsidR="0046565A" w:rsidRPr="00B07C41" w:rsidRDefault="0046565A" w:rsidP="00F80493">
            <w:pPr>
              <w:keepNext/>
              <w:keepLines/>
              <w:spacing w:after="0"/>
              <w:rPr>
                <w:rFonts w:ascii="Arial" w:hAnsi="Arial" w:cs="Arial"/>
                <w:sz w:val="18"/>
              </w:rPr>
            </w:pPr>
          </w:p>
          <w:p w14:paraId="553F0135" w14:textId="29B49973"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The ECS supported PLMNs information list contains a variable number of </w:t>
            </w:r>
            <w:r>
              <w:rPr>
                <w:rFonts w:ascii="Arial" w:hAnsi="Arial" w:cs="Arial"/>
                <w:sz w:val="18"/>
              </w:rPr>
              <w:t>s</w:t>
            </w:r>
            <w:r w:rsidRPr="00B07C41">
              <w:rPr>
                <w:rFonts w:ascii="Arial" w:hAnsi="Arial" w:cs="Arial"/>
                <w:sz w:val="18"/>
              </w:rPr>
              <w:t>upported PLMN information field.</w:t>
            </w:r>
            <w:r w:rsidRPr="00F7343D">
              <w:rPr>
                <w:rFonts w:ascii="Arial" w:hAnsi="Arial" w:cs="Arial"/>
                <w:sz w:val="18"/>
                <w:lang w:eastAsia="fr-FR"/>
              </w:rPr>
              <w:t xml:space="preserve"> The </w:t>
            </w:r>
            <w:r>
              <w:rPr>
                <w:rFonts w:ascii="Arial" w:hAnsi="Arial" w:cs="Arial"/>
                <w:sz w:val="18"/>
                <w:lang w:eastAsia="fr-FR"/>
              </w:rPr>
              <w:t>s</w:t>
            </w:r>
            <w:r w:rsidRPr="00F7343D">
              <w:rPr>
                <w:rFonts w:ascii="Arial" w:hAnsi="Arial" w:cs="Arial"/>
                <w:sz w:val="18"/>
                <w:lang w:eastAsia="fr-FR"/>
              </w:rPr>
              <w:t>upported PLMN information field is coded according to figure 9.11.4.34.</w:t>
            </w:r>
            <w:r>
              <w:rPr>
                <w:rFonts w:ascii="Arial" w:hAnsi="Arial" w:cs="Arial"/>
                <w:sz w:val="18"/>
                <w:lang w:eastAsia="fr-FR"/>
              </w:rPr>
              <w:t>5</w:t>
            </w:r>
            <w:r w:rsidRPr="00F7343D">
              <w:rPr>
                <w:rFonts w:ascii="Arial" w:hAnsi="Arial" w:cs="Arial"/>
                <w:sz w:val="18"/>
                <w:lang w:eastAsia="fr-FR"/>
              </w:rPr>
              <w:t>.</w:t>
            </w:r>
            <w:r>
              <w:rPr>
                <w:rFonts w:ascii="Arial" w:hAnsi="Arial" w:cs="Arial"/>
                <w:sz w:val="18"/>
              </w:rPr>
              <w:t xml:space="preserve"> </w:t>
            </w:r>
          </w:p>
        </w:tc>
      </w:tr>
    </w:tbl>
    <w:p w14:paraId="0717DCE1" w14:textId="77777777" w:rsidR="005A4158" w:rsidRPr="007F2770" w:rsidRDefault="005A4158" w:rsidP="005A4158"/>
    <w:p w14:paraId="398154E4" w14:textId="51E07757" w:rsidR="005A4158" w:rsidRPr="007F2770" w:rsidRDefault="005A4158" w:rsidP="005A4158">
      <w:pPr>
        <w:pStyle w:val="TH"/>
      </w:pPr>
      <w:bookmarkStart w:id="10981" w:name="_CRTable9_11_4_34_2"/>
      <w:r w:rsidRPr="007F2770">
        <w:t>Table </w:t>
      </w:r>
      <w:bookmarkEnd w:id="10981"/>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2092A9BB"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w:t>
            </w:r>
            <w:r w:rsidR="004D7634">
              <w:t xml:space="preserve"> </w:t>
            </w:r>
            <w:r w:rsidR="004D7634" w:rsidRPr="006F6262">
              <w:rPr>
                <w:rFonts w:cs="Arial"/>
              </w:rPr>
              <w:t>3GPP</w:t>
            </w:r>
            <w:r w:rsidR="004D7634">
              <w:rPr>
                <w:rFonts w:cs="Arial"/>
              </w:rPr>
              <w:t> </w:t>
            </w:r>
            <w:r w:rsidR="004D7634" w:rsidRPr="006F6262">
              <w:rPr>
                <w:rFonts w:cs="Arial"/>
              </w:rPr>
              <w:t>TS</w:t>
            </w:r>
            <w:r w:rsidR="004D7634">
              <w:rPr>
                <w:rFonts w:cs="Arial"/>
              </w:rPr>
              <w:t> </w:t>
            </w:r>
            <w:r w:rsidR="004D7634" w:rsidRPr="006F6262">
              <w:rPr>
                <w:rFonts w:cs="Arial"/>
              </w:rPr>
              <w:t>23.032 [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0982" w:name="_Hlk96076688"/>
            <w:r w:rsidRPr="007F2770">
              <w:t xml:space="preserve">If only two digits are used for for MCC, octet b+1 shall be padded with 1. </w:t>
            </w:r>
            <w:bookmarkEnd w:id="10982"/>
          </w:p>
        </w:tc>
      </w:tr>
    </w:tbl>
    <w:p w14:paraId="5D17A615" w14:textId="33CFEB12" w:rsidR="005A4158" w:rsidRDefault="005A4158" w:rsidP="007D42D5"/>
    <w:p w14:paraId="1F127F2A" w14:textId="726DA25F" w:rsidR="00AC37AA" w:rsidRPr="007F2770" w:rsidRDefault="00AC37AA" w:rsidP="00AC37AA">
      <w:pPr>
        <w:pStyle w:val="TH"/>
      </w:pPr>
      <w:bookmarkStart w:id="10983" w:name="_CRTable9_11_4_34_3"/>
      <w:r w:rsidRPr="007F2770">
        <w:t>Table </w:t>
      </w:r>
      <w:bookmarkEnd w:id="10983"/>
      <w:r w:rsidRPr="007F2770">
        <w:t>9.11.4.34</w:t>
      </w:r>
      <w:r>
        <w:t>.3: ECS authentication methods</w:t>
      </w:r>
      <w:r w:rsidRPr="007F2770">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3B4562">
        <w:trPr>
          <w:cantSplit/>
          <w:jc w:val="center"/>
        </w:trPr>
        <w:tc>
          <w:tcPr>
            <w:tcW w:w="7073" w:type="dxa"/>
            <w:gridSpan w:val="5"/>
          </w:tcPr>
          <w:p w14:paraId="23A53272" w14:textId="358628AD" w:rsidR="00AC37AA" w:rsidRPr="007F2770" w:rsidRDefault="00AC37AA" w:rsidP="003B4562">
            <w:pPr>
              <w:pStyle w:val="TAL"/>
            </w:pPr>
            <w:r>
              <w:t>ECS</w:t>
            </w:r>
            <w:r w:rsidRPr="007F2770">
              <w:t xml:space="preserve"> </w:t>
            </w:r>
            <w:r>
              <w:t xml:space="preserve">authentication methods (octet </w:t>
            </w:r>
            <w:r w:rsidR="004D7634">
              <w:rPr>
                <w:rFonts w:cs="Arial"/>
              </w:rPr>
              <w:t>o*</w:t>
            </w:r>
            <w:r w:rsidRPr="007F2770">
              <w:t>)</w:t>
            </w:r>
          </w:p>
        </w:tc>
      </w:tr>
      <w:tr w:rsidR="00AC37AA" w:rsidRPr="007F2770" w14:paraId="082FA17E" w14:textId="77777777" w:rsidTr="003B4562">
        <w:trPr>
          <w:cantSplit/>
          <w:jc w:val="center"/>
        </w:trPr>
        <w:tc>
          <w:tcPr>
            <w:tcW w:w="7073" w:type="dxa"/>
            <w:gridSpan w:val="5"/>
          </w:tcPr>
          <w:p w14:paraId="22FE131A" w14:textId="77777777" w:rsidR="00AC37AA" w:rsidRPr="007F2770" w:rsidRDefault="00AC37AA" w:rsidP="003B4562">
            <w:pPr>
              <w:pStyle w:val="TAL"/>
            </w:pPr>
          </w:p>
        </w:tc>
      </w:tr>
      <w:tr w:rsidR="00AC37AA" w:rsidRPr="007F2770" w14:paraId="5CDE8830" w14:textId="77777777" w:rsidTr="003B4562">
        <w:trPr>
          <w:cantSplit/>
          <w:jc w:val="center"/>
        </w:trPr>
        <w:tc>
          <w:tcPr>
            <w:tcW w:w="7073" w:type="dxa"/>
            <w:gridSpan w:val="5"/>
          </w:tcPr>
          <w:p w14:paraId="26531878" w14:textId="76D34219" w:rsidR="00AC37AA" w:rsidRPr="007F2770" w:rsidRDefault="00AC37AA" w:rsidP="003B4562">
            <w:pPr>
              <w:pStyle w:val="TAL"/>
            </w:pPr>
            <w:r>
              <w:t>TLS client server certificate indicator (</w:t>
            </w:r>
            <w:r>
              <w:rPr>
                <w:lang w:val="es-ES"/>
              </w:rPr>
              <w:t>TLSCSCI</w:t>
            </w:r>
            <w:r>
              <w:t xml:space="preserve">) (octet </w:t>
            </w:r>
            <w:r w:rsidR="004D7634">
              <w:rPr>
                <w:rFonts w:cs="Arial"/>
              </w:rPr>
              <w:t>o*</w:t>
            </w:r>
            <w:r>
              <w:t>, bit 1</w:t>
            </w:r>
            <w:r w:rsidRPr="007F2770">
              <w:t>)</w:t>
            </w:r>
          </w:p>
        </w:tc>
      </w:tr>
      <w:tr w:rsidR="00AC37AA" w:rsidRPr="007F2770" w14:paraId="57777D46" w14:textId="77777777" w:rsidTr="003B4562">
        <w:trPr>
          <w:cantSplit/>
          <w:jc w:val="center"/>
        </w:trPr>
        <w:tc>
          <w:tcPr>
            <w:tcW w:w="248" w:type="dxa"/>
          </w:tcPr>
          <w:p w14:paraId="601B760C" w14:textId="77777777" w:rsidR="00AC37AA" w:rsidRPr="007F2770" w:rsidRDefault="00AC37AA" w:rsidP="003B4562">
            <w:pPr>
              <w:pStyle w:val="TAC"/>
            </w:pPr>
            <w:r w:rsidRPr="007F2770">
              <w:t>0</w:t>
            </w:r>
          </w:p>
        </w:tc>
        <w:tc>
          <w:tcPr>
            <w:tcW w:w="284" w:type="dxa"/>
          </w:tcPr>
          <w:p w14:paraId="188C97AF" w14:textId="77777777" w:rsidR="00AC37AA" w:rsidRPr="007F2770" w:rsidRDefault="00AC37AA" w:rsidP="003B4562">
            <w:pPr>
              <w:pStyle w:val="TAC"/>
            </w:pPr>
          </w:p>
        </w:tc>
        <w:tc>
          <w:tcPr>
            <w:tcW w:w="283" w:type="dxa"/>
          </w:tcPr>
          <w:p w14:paraId="64A3C893" w14:textId="77777777" w:rsidR="00AC37AA" w:rsidRPr="007F2770" w:rsidRDefault="00AC37AA" w:rsidP="003B4562">
            <w:pPr>
              <w:pStyle w:val="TAC"/>
            </w:pPr>
          </w:p>
        </w:tc>
        <w:tc>
          <w:tcPr>
            <w:tcW w:w="236" w:type="dxa"/>
          </w:tcPr>
          <w:p w14:paraId="7A528B7C" w14:textId="77777777" w:rsidR="00AC37AA" w:rsidRPr="007F2770" w:rsidRDefault="00AC37AA" w:rsidP="003B4562">
            <w:pPr>
              <w:pStyle w:val="TAC"/>
            </w:pPr>
          </w:p>
        </w:tc>
        <w:tc>
          <w:tcPr>
            <w:tcW w:w="6022" w:type="dxa"/>
            <w:shd w:val="clear" w:color="auto" w:fill="auto"/>
          </w:tcPr>
          <w:p w14:paraId="4BBE1D51" w14:textId="77777777" w:rsidR="00AC37AA" w:rsidRPr="007F2770" w:rsidRDefault="00AC37AA" w:rsidP="003B4562">
            <w:pPr>
              <w:pStyle w:val="TAL"/>
            </w:pPr>
            <w:r>
              <w:t>TLS client server certificate</w:t>
            </w:r>
            <w:r w:rsidRPr="007F2770">
              <w:t xml:space="preserve"> not supported</w:t>
            </w:r>
          </w:p>
        </w:tc>
      </w:tr>
      <w:tr w:rsidR="00AC37AA" w:rsidRPr="007F2770" w14:paraId="1330525B" w14:textId="77777777" w:rsidTr="003B4562">
        <w:trPr>
          <w:cantSplit/>
          <w:jc w:val="center"/>
        </w:trPr>
        <w:tc>
          <w:tcPr>
            <w:tcW w:w="248" w:type="dxa"/>
          </w:tcPr>
          <w:p w14:paraId="1E0DBFE5" w14:textId="77777777" w:rsidR="00AC37AA" w:rsidRPr="007F2770" w:rsidRDefault="00AC37AA" w:rsidP="003B4562">
            <w:pPr>
              <w:pStyle w:val="TAC"/>
            </w:pPr>
            <w:r w:rsidRPr="007F2770">
              <w:t>1</w:t>
            </w:r>
          </w:p>
        </w:tc>
        <w:tc>
          <w:tcPr>
            <w:tcW w:w="284" w:type="dxa"/>
          </w:tcPr>
          <w:p w14:paraId="10878963" w14:textId="77777777" w:rsidR="00AC37AA" w:rsidRPr="007F2770" w:rsidRDefault="00AC37AA" w:rsidP="003B4562">
            <w:pPr>
              <w:pStyle w:val="TAC"/>
            </w:pPr>
          </w:p>
        </w:tc>
        <w:tc>
          <w:tcPr>
            <w:tcW w:w="283" w:type="dxa"/>
          </w:tcPr>
          <w:p w14:paraId="3AAE6299" w14:textId="77777777" w:rsidR="00AC37AA" w:rsidRPr="007F2770" w:rsidRDefault="00AC37AA" w:rsidP="003B4562">
            <w:pPr>
              <w:pStyle w:val="TAC"/>
            </w:pPr>
          </w:p>
        </w:tc>
        <w:tc>
          <w:tcPr>
            <w:tcW w:w="236" w:type="dxa"/>
          </w:tcPr>
          <w:p w14:paraId="4F0953EF" w14:textId="77777777" w:rsidR="00AC37AA" w:rsidRPr="007F2770" w:rsidRDefault="00AC37AA" w:rsidP="003B4562">
            <w:pPr>
              <w:pStyle w:val="TAC"/>
            </w:pPr>
          </w:p>
        </w:tc>
        <w:tc>
          <w:tcPr>
            <w:tcW w:w="6022" w:type="dxa"/>
            <w:shd w:val="clear" w:color="auto" w:fill="auto"/>
          </w:tcPr>
          <w:p w14:paraId="33E5D530" w14:textId="77777777" w:rsidR="00AC37AA" w:rsidRPr="007F2770" w:rsidRDefault="00AC37AA" w:rsidP="003B4562">
            <w:pPr>
              <w:pStyle w:val="TAL"/>
            </w:pPr>
            <w:r>
              <w:t>TLS client server certificate supported</w:t>
            </w:r>
          </w:p>
        </w:tc>
      </w:tr>
      <w:tr w:rsidR="00AC37AA" w:rsidRPr="007F2770" w14:paraId="4797DD73" w14:textId="77777777" w:rsidTr="003B4562">
        <w:trPr>
          <w:cantSplit/>
          <w:jc w:val="center"/>
        </w:trPr>
        <w:tc>
          <w:tcPr>
            <w:tcW w:w="7073" w:type="dxa"/>
            <w:gridSpan w:val="5"/>
          </w:tcPr>
          <w:p w14:paraId="3FD41E36" w14:textId="77777777" w:rsidR="00AC37AA" w:rsidRPr="007F2770" w:rsidRDefault="00AC37AA" w:rsidP="003B4562">
            <w:pPr>
              <w:pStyle w:val="TAL"/>
            </w:pPr>
          </w:p>
        </w:tc>
      </w:tr>
      <w:tr w:rsidR="00AC37AA" w:rsidRPr="007F2770" w14:paraId="256A2FFE" w14:textId="77777777" w:rsidTr="003B4562">
        <w:trPr>
          <w:cantSplit/>
          <w:jc w:val="center"/>
        </w:trPr>
        <w:tc>
          <w:tcPr>
            <w:tcW w:w="7073" w:type="dxa"/>
            <w:gridSpan w:val="5"/>
          </w:tcPr>
          <w:p w14:paraId="28176AD5" w14:textId="219B9D57" w:rsidR="00AC37AA" w:rsidRPr="007F2770" w:rsidRDefault="00AC37AA" w:rsidP="003B4562">
            <w:pPr>
              <w:pStyle w:val="TAL"/>
            </w:pPr>
            <w:r>
              <w:t>TLS with AKMA indicator (</w:t>
            </w:r>
            <w:r>
              <w:rPr>
                <w:lang w:val="es-ES"/>
              </w:rPr>
              <w:t>TLSAI</w:t>
            </w:r>
            <w:r>
              <w:t xml:space="preserve">) (octet </w:t>
            </w:r>
            <w:r w:rsidR="004D7634">
              <w:rPr>
                <w:rFonts w:cs="Arial"/>
              </w:rPr>
              <w:t>o*</w:t>
            </w:r>
            <w:r>
              <w:t>, bit 2</w:t>
            </w:r>
            <w:r w:rsidRPr="007F2770">
              <w:t>)</w:t>
            </w:r>
          </w:p>
        </w:tc>
      </w:tr>
      <w:tr w:rsidR="00AC37AA" w:rsidRPr="007F2770" w14:paraId="455ADCC7" w14:textId="77777777" w:rsidTr="003B4562">
        <w:trPr>
          <w:cantSplit/>
          <w:jc w:val="center"/>
        </w:trPr>
        <w:tc>
          <w:tcPr>
            <w:tcW w:w="248" w:type="dxa"/>
          </w:tcPr>
          <w:p w14:paraId="75BFE91B" w14:textId="77777777" w:rsidR="00AC37AA" w:rsidRPr="007F2770" w:rsidRDefault="00AC37AA" w:rsidP="003B4562">
            <w:pPr>
              <w:pStyle w:val="TAC"/>
            </w:pPr>
            <w:r w:rsidRPr="007F2770">
              <w:t>0</w:t>
            </w:r>
          </w:p>
        </w:tc>
        <w:tc>
          <w:tcPr>
            <w:tcW w:w="284" w:type="dxa"/>
          </w:tcPr>
          <w:p w14:paraId="5E5E95BC" w14:textId="77777777" w:rsidR="00AC37AA" w:rsidRPr="007F2770" w:rsidRDefault="00AC37AA" w:rsidP="003B4562">
            <w:pPr>
              <w:pStyle w:val="TAC"/>
            </w:pPr>
          </w:p>
        </w:tc>
        <w:tc>
          <w:tcPr>
            <w:tcW w:w="283" w:type="dxa"/>
          </w:tcPr>
          <w:p w14:paraId="6DA340E9" w14:textId="77777777" w:rsidR="00AC37AA" w:rsidRPr="007F2770" w:rsidRDefault="00AC37AA" w:rsidP="003B4562">
            <w:pPr>
              <w:pStyle w:val="TAC"/>
            </w:pPr>
          </w:p>
        </w:tc>
        <w:tc>
          <w:tcPr>
            <w:tcW w:w="236" w:type="dxa"/>
          </w:tcPr>
          <w:p w14:paraId="2AFE0EE6" w14:textId="77777777" w:rsidR="00AC37AA" w:rsidRPr="007F2770" w:rsidRDefault="00AC37AA" w:rsidP="003B4562">
            <w:pPr>
              <w:pStyle w:val="TAC"/>
            </w:pPr>
          </w:p>
        </w:tc>
        <w:tc>
          <w:tcPr>
            <w:tcW w:w="6022" w:type="dxa"/>
            <w:shd w:val="clear" w:color="auto" w:fill="auto"/>
          </w:tcPr>
          <w:p w14:paraId="6F8E68E4" w14:textId="77777777" w:rsidR="00AC37AA" w:rsidRPr="007F2770" w:rsidRDefault="00AC37AA" w:rsidP="003B4562">
            <w:pPr>
              <w:pStyle w:val="TAL"/>
            </w:pPr>
            <w:r>
              <w:t>TLS with AKMA</w:t>
            </w:r>
            <w:r w:rsidRPr="007F2770">
              <w:t xml:space="preserve"> not supported</w:t>
            </w:r>
          </w:p>
        </w:tc>
      </w:tr>
      <w:tr w:rsidR="00AC37AA" w:rsidRPr="007F2770" w14:paraId="2E5625BB" w14:textId="77777777" w:rsidTr="003B4562">
        <w:trPr>
          <w:cantSplit/>
          <w:jc w:val="center"/>
        </w:trPr>
        <w:tc>
          <w:tcPr>
            <w:tcW w:w="248" w:type="dxa"/>
          </w:tcPr>
          <w:p w14:paraId="49D49223" w14:textId="77777777" w:rsidR="00AC37AA" w:rsidRPr="007F2770" w:rsidRDefault="00AC37AA" w:rsidP="003B4562">
            <w:pPr>
              <w:pStyle w:val="TAC"/>
            </w:pPr>
            <w:r w:rsidRPr="007F2770">
              <w:t>1</w:t>
            </w:r>
          </w:p>
        </w:tc>
        <w:tc>
          <w:tcPr>
            <w:tcW w:w="284" w:type="dxa"/>
          </w:tcPr>
          <w:p w14:paraId="7AF72C5E" w14:textId="77777777" w:rsidR="00AC37AA" w:rsidRPr="007F2770" w:rsidRDefault="00AC37AA" w:rsidP="003B4562">
            <w:pPr>
              <w:pStyle w:val="TAC"/>
            </w:pPr>
          </w:p>
        </w:tc>
        <w:tc>
          <w:tcPr>
            <w:tcW w:w="283" w:type="dxa"/>
          </w:tcPr>
          <w:p w14:paraId="776E0250" w14:textId="77777777" w:rsidR="00AC37AA" w:rsidRPr="007F2770" w:rsidRDefault="00AC37AA" w:rsidP="003B4562">
            <w:pPr>
              <w:pStyle w:val="TAC"/>
            </w:pPr>
          </w:p>
        </w:tc>
        <w:tc>
          <w:tcPr>
            <w:tcW w:w="236" w:type="dxa"/>
          </w:tcPr>
          <w:p w14:paraId="525BB41E" w14:textId="77777777" w:rsidR="00AC37AA" w:rsidRPr="007F2770" w:rsidRDefault="00AC37AA" w:rsidP="003B4562">
            <w:pPr>
              <w:pStyle w:val="TAC"/>
            </w:pPr>
          </w:p>
        </w:tc>
        <w:tc>
          <w:tcPr>
            <w:tcW w:w="6022" w:type="dxa"/>
            <w:shd w:val="clear" w:color="auto" w:fill="auto"/>
          </w:tcPr>
          <w:p w14:paraId="2319C2E2" w14:textId="77777777" w:rsidR="00AC37AA" w:rsidRPr="007F2770" w:rsidRDefault="00AC37AA" w:rsidP="003B4562">
            <w:pPr>
              <w:pStyle w:val="TAL"/>
            </w:pPr>
            <w:r>
              <w:t xml:space="preserve">TLS with AKMA </w:t>
            </w:r>
            <w:r w:rsidRPr="007F2770">
              <w:t>supported</w:t>
            </w:r>
          </w:p>
        </w:tc>
      </w:tr>
      <w:tr w:rsidR="00AC37AA" w:rsidRPr="007F2770" w14:paraId="1B5A43EC" w14:textId="77777777" w:rsidTr="003B4562">
        <w:trPr>
          <w:cantSplit/>
          <w:jc w:val="center"/>
        </w:trPr>
        <w:tc>
          <w:tcPr>
            <w:tcW w:w="7073" w:type="dxa"/>
            <w:gridSpan w:val="5"/>
          </w:tcPr>
          <w:p w14:paraId="39F2314E" w14:textId="77777777" w:rsidR="00AC37AA" w:rsidRPr="007F2770" w:rsidRDefault="00AC37AA" w:rsidP="003B4562">
            <w:pPr>
              <w:pStyle w:val="TAL"/>
            </w:pPr>
          </w:p>
        </w:tc>
      </w:tr>
      <w:tr w:rsidR="00AC37AA" w:rsidRPr="007F2770" w14:paraId="3901EA4E" w14:textId="77777777" w:rsidTr="003B4562">
        <w:trPr>
          <w:cantSplit/>
          <w:jc w:val="center"/>
        </w:trPr>
        <w:tc>
          <w:tcPr>
            <w:tcW w:w="7073" w:type="dxa"/>
            <w:gridSpan w:val="5"/>
          </w:tcPr>
          <w:p w14:paraId="70EC6C41" w14:textId="69EFC794" w:rsidR="00AC37AA" w:rsidRPr="007F2770" w:rsidRDefault="00AC37AA" w:rsidP="003B4562">
            <w:pPr>
              <w:pStyle w:val="TAL"/>
            </w:pPr>
            <w:r>
              <w:t>TLS with GBA indicator (</w:t>
            </w:r>
            <w:r>
              <w:rPr>
                <w:lang w:val="es-ES"/>
              </w:rPr>
              <w:t>TLSGI</w:t>
            </w:r>
            <w:r>
              <w:t xml:space="preserve">) (octet </w:t>
            </w:r>
            <w:r w:rsidR="004D7634">
              <w:rPr>
                <w:rFonts w:cs="Arial"/>
              </w:rPr>
              <w:t>o*</w:t>
            </w:r>
            <w:r>
              <w:t>, bit 3</w:t>
            </w:r>
            <w:r w:rsidRPr="007F2770">
              <w:t>)</w:t>
            </w:r>
          </w:p>
        </w:tc>
      </w:tr>
      <w:tr w:rsidR="00AC37AA" w:rsidRPr="007F2770" w14:paraId="27CBDDAF" w14:textId="77777777" w:rsidTr="003B4562">
        <w:trPr>
          <w:cantSplit/>
          <w:jc w:val="center"/>
        </w:trPr>
        <w:tc>
          <w:tcPr>
            <w:tcW w:w="248" w:type="dxa"/>
          </w:tcPr>
          <w:p w14:paraId="1986935F" w14:textId="77777777" w:rsidR="00AC37AA" w:rsidRPr="007F2770" w:rsidRDefault="00AC37AA" w:rsidP="003B4562">
            <w:pPr>
              <w:pStyle w:val="TAC"/>
            </w:pPr>
            <w:r w:rsidRPr="007F2770">
              <w:t>0</w:t>
            </w:r>
          </w:p>
        </w:tc>
        <w:tc>
          <w:tcPr>
            <w:tcW w:w="284" w:type="dxa"/>
          </w:tcPr>
          <w:p w14:paraId="5AD05F9A" w14:textId="77777777" w:rsidR="00AC37AA" w:rsidRPr="007F2770" w:rsidRDefault="00AC37AA" w:rsidP="003B4562">
            <w:pPr>
              <w:pStyle w:val="TAC"/>
            </w:pPr>
          </w:p>
        </w:tc>
        <w:tc>
          <w:tcPr>
            <w:tcW w:w="283" w:type="dxa"/>
          </w:tcPr>
          <w:p w14:paraId="06F08AB7" w14:textId="77777777" w:rsidR="00AC37AA" w:rsidRPr="007F2770" w:rsidRDefault="00AC37AA" w:rsidP="003B4562">
            <w:pPr>
              <w:pStyle w:val="TAC"/>
            </w:pPr>
          </w:p>
        </w:tc>
        <w:tc>
          <w:tcPr>
            <w:tcW w:w="236" w:type="dxa"/>
          </w:tcPr>
          <w:p w14:paraId="550633F2" w14:textId="77777777" w:rsidR="00AC37AA" w:rsidRPr="007F2770" w:rsidRDefault="00AC37AA" w:rsidP="003B4562">
            <w:pPr>
              <w:pStyle w:val="TAC"/>
            </w:pPr>
          </w:p>
        </w:tc>
        <w:tc>
          <w:tcPr>
            <w:tcW w:w="6022" w:type="dxa"/>
            <w:shd w:val="clear" w:color="auto" w:fill="auto"/>
          </w:tcPr>
          <w:p w14:paraId="6A039DDC" w14:textId="77777777" w:rsidR="00AC37AA" w:rsidRPr="007F2770" w:rsidRDefault="00AC37AA" w:rsidP="003B4562">
            <w:pPr>
              <w:pStyle w:val="TAL"/>
            </w:pPr>
            <w:r>
              <w:t xml:space="preserve">TLS with GBA </w:t>
            </w:r>
            <w:r w:rsidRPr="007F2770">
              <w:t>not supported</w:t>
            </w:r>
          </w:p>
        </w:tc>
      </w:tr>
      <w:tr w:rsidR="00AC37AA" w:rsidRPr="007F2770" w14:paraId="7BF21B4F" w14:textId="77777777" w:rsidTr="003B4562">
        <w:trPr>
          <w:cantSplit/>
          <w:jc w:val="center"/>
        </w:trPr>
        <w:tc>
          <w:tcPr>
            <w:tcW w:w="248" w:type="dxa"/>
          </w:tcPr>
          <w:p w14:paraId="53045778" w14:textId="77777777" w:rsidR="00AC37AA" w:rsidRPr="007F2770" w:rsidRDefault="00AC37AA" w:rsidP="003B4562">
            <w:pPr>
              <w:pStyle w:val="TAC"/>
            </w:pPr>
            <w:r w:rsidRPr="007F2770">
              <w:t>1</w:t>
            </w:r>
          </w:p>
        </w:tc>
        <w:tc>
          <w:tcPr>
            <w:tcW w:w="284" w:type="dxa"/>
          </w:tcPr>
          <w:p w14:paraId="689C68B7" w14:textId="77777777" w:rsidR="00AC37AA" w:rsidRPr="007F2770" w:rsidRDefault="00AC37AA" w:rsidP="003B4562">
            <w:pPr>
              <w:pStyle w:val="TAC"/>
            </w:pPr>
          </w:p>
        </w:tc>
        <w:tc>
          <w:tcPr>
            <w:tcW w:w="283" w:type="dxa"/>
          </w:tcPr>
          <w:p w14:paraId="536A1151" w14:textId="77777777" w:rsidR="00AC37AA" w:rsidRPr="007F2770" w:rsidRDefault="00AC37AA" w:rsidP="003B4562">
            <w:pPr>
              <w:pStyle w:val="TAC"/>
            </w:pPr>
          </w:p>
        </w:tc>
        <w:tc>
          <w:tcPr>
            <w:tcW w:w="236" w:type="dxa"/>
          </w:tcPr>
          <w:p w14:paraId="27272C4A" w14:textId="77777777" w:rsidR="00AC37AA" w:rsidRPr="007F2770" w:rsidRDefault="00AC37AA" w:rsidP="003B4562">
            <w:pPr>
              <w:pStyle w:val="TAC"/>
            </w:pPr>
          </w:p>
        </w:tc>
        <w:tc>
          <w:tcPr>
            <w:tcW w:w="6022" w:type="dxa"/>
            <w:shd w:val="clear" w:color="auto" w:fill="auto"/>
          </w:tcPr>
          <w:p w14:paraId="24DAE0E3" w14:textId="77777777" w:rsidR="00AC37AA" w:rsidRPr="007F2770" w:rsidRDefault="00AC37AA" w:rsidP="003B4562">
            <w:pPr>
              <w:pStyle w:val="TAL"/>
            </w:pPr>
            <w:r>
              <w:t xml:space="preserve">TLS with GBA </w:t>
            </w:r>
            <w:r w:rsidRPr="007F2770">
              <w:t>supported</w:t>
            </w:r>
          </w:p>
        </w:tc>
      </w:tr>
      <w:tr w:rsidR="00AC37AA" w:rsidRPr="007F2770" w14:paraId="56C5E340" w14:textId="77777777" w:rsidTr="003B4562">
        <w:trPr>
          <w:cantSplit/>
          <w:jc w:val="center"/>
        </w:trPr>
        <w:tc>
          <w:tcPr>
            <w:tcW w:w="7073" w:type="dxa"/>
            <w:gridSpan w:val="5"/>
          </w:tcPr>
          <w:p w14:paraId="120EA468" w14:textId="77777777" w:rsidR="00AC37AA" w:rsidRPr="007F2770" w:rsidRDefault="00AC37AA" w:rsidP="003B4562">
            <w:pPr>
              <w:pStyle w:val="TAL"/>
            </w:pPr>
          </w:p>
        </w:tc>
      </w:tr>
    </w:tbl>
    <w:p w14:paraId="5A3BA6C7" w14:textId="77777777" w:rsidR="00FD2DC0" w:rsidRDefault="00FD2DC0" w:rsidP="007D42D5"/>
    <w:p w14:paraId="46AA559D" w14:textId="2C288C42"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4</w:t>
      </w:r>
      <w:r w:rsidRPr="00F7343D">
        <w:rPr>
          <w:rFonts w:ascii="Arial" w:hAnsi="Arial" w:cs="Arial"/>
          <w:b/>
        </w:rPr>
        <w:t>: Supported PLMN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627DABD5" w14:textId="77777777" w:rsidTr="00F80493">
        <w:trPr>
          <w:cantSplit/>
          <w:trHeight w:val="292"/>
          <w:jc w:val="center"/>
        </w:trPr>
        <w:tc>
          <w:tcPr>
            <w:tcW w:w="7087" w:type="dxa"/>
            <w:tcBorders>
              <w:top w:val="single" w:sz="4" w:space="0" w:color="auto"/>
              <w:left w:val="single" w:sz="4" w:space="0" w:color="auto"/>
              <w:bottom w:val="nil"/>
              <w:right w:val="single" w:sz="4" w:space="0" w:color="auto"/>
            </w:tcBorders>
            <w:shd w:val="clear" w:color="auto" w:fill="FFFFFF"/>
          </w:tcPr>
          <w:p w14:paraId="0FA3389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PLMN identity:</w:t>
            </w:r>
          </w:p>
          <w:p w14:paraId="03BE901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 xml:space="preserve">The PLMN identity for which </w:t>
            </w:r>
            <w:r>
              <w:rPr>
                <w:rFonts w:ascii="Arial" w:hAnsi="Arial" w:cs="Arial"/>
                <w:sz w:val="18"/>
                <w:lang w:eastAsia="fr-FR"/>
              </w:rPr>
              <w:t xml:space="preserve">the </w:t>
            </w:r>
            <w:r w:rsidRPr="00F7343D">
              <w:rPr>
                <w:rFonts w:ascii="Arial" w:hAnsi="Arial" w:cs="Arial"/>
                <w:sz w:val="18"/>
                <w:lang w:eastAsia="fr-FR"/>
              </w:rPr>
              <w:t>EDN configuration information can be provided by the ECS. This is encoded as octet 3</w:t>
            </w:r>
            <w:r>
              <w:rPr>
                <w:rFonts w:ascii="Arial" w:hAnsi="Arial" w:cs="Arial"/>
                <w:sz w:val="18"/>
                <w:lang w:eastAsia="fr-FR"/>
              </w:rPr>
              <w:t xml:space="preserve"> to octet </w:t>
            </w:r>
            <w:r w:rsidRPr="00F7343D">
              <w:rPr>
                <w:rFonts w:ascii="Arial" w:hAnsi="Arial" w:cs="Arial"/>
                <w:sz w:val="18"/>
                <w:lang w:eastAsia="fr-FR"/>
              </w:rPr>
              <w:t>5 in figure</w:t>
            </w:r>
            <w:r>
              <w:rPr>
                <w:rFonts w:ascii="Arial" w:hAnsi="Arial" w:cs="Arial"/>
                <w:sz w:val="18"/>
                <w:lang w:eastAsia="fr-FR"/>
              </w:rPr>
              <w:t> </w:t>
            </w:r>
            <w:r w:rsidRPr="00F7343D">
              <w:rPr>
                <w:rFonts w:ascii="Arial" w:hAnsi="Arial" w:cs="Arial"/>
                <w:sz w:val="18"/>
                <w:lang w:eastAsia="fr-FR"/>
              </w:rPr>
              <w:t>9.11.3.85.1.</w:t>
            </w:r>
          </w:p>
          <w:p w14:paraId="40AA5B4F" w14:textId="77777777" w:rsidR="004D7634" w:rsidRPr="00F7343D" w:rsidRDefault="004D7634" w:rsidP="00F80493">
            <w:pPr>
              <w:keepNext/>
              <w:keepLines/>
              <w:spacing w:after="0"/>
              <w:rPr>
                <w:rFonts w:ascii="Arial" w:hAnsi="Arial" w:cs="Arial"/>
                <w:sz w:val="18"/>
                <w:lang w:eastAsia="fr-FR"/>
              </w:rPr>
            </w:pPr>
          </w:p>
        </w:tc>
      </w:tr>
      <w:tr w:rsidR="004D7634" w:rsidRPr="00F7343D" w14:paraId="739D63F7" w14:textId="77777777" w:rsidTr="00F80493">
        <w:trPr>
          <w:cantSplit/>
          <w:trHeight w:val="292"/>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0A35E4D2"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nformation:</w:t>
            </w:r>
          </w:p>
          <w:p w14:paraId="509808FB" w14:textId="46690063"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e identifier of the ECSP(s) associated with the PLMN and whose information is available at the ECS. The ECSP information is coded according to figure 9.11.4.34.</w:t>
            </w:r>
            <w:ins w:id="10984" w:author="24.501_CR7061R2_(Rel-19)_TEI19" w:date="2025-12-16T15:32:00Z" w16du:dateUtc="2025-12-16T14:32:00Z">
              <w:r w:rsidR="00F516A5">
                <w:rPr>
                  <w:rFonts w:ascii="Arial" w:hAnsi="Arial" w:cs="Arial"/>
                  <w:sz w:val="18"/>
                  <w:lang w:eastAsia="fr-FR"/>
                </w:rPr>
                <w:t xml:space="preserve">6 </w:t>
              </w:r>
              <w:r w:rsidR="00F516A5">
                <w:rPr>
                  <w:rFonts w:ascii="Arial" w:hAnsi="Arial" w:cs="Arial"/>
                  <w:sz w:val="18"/>
                  <w:lang w:eastAsia="fr-FR"/>
                </w:rPr>
                <w:t>and table </w:t>
              </w:r>
              <w:r w:rsidR="00F516A5" w:rsidRPr="00F7343D">
                <w:rPr>
                  <w:rFonts w:ascii="Arial" w:hAnsi="Arial" w:cs="Arial"/>
                  <w:sz w:val="18"/>
                  <w:lang w:eastAsia="fr-FR"/>
                </w:rPr>
                <w:t>9.11.4.34</w:t>
              </w:r>
              <w:r w:rsidR="00F516A5">
                <w:rPr>
                  <w:rFonts w:ascii="Arial" w:hAnsi="Arial" w:cs="Arial"/>
                  <w:sz w:val="18"/>
                  <w:lang w:eastAsia="fr-FR"/>
                </w:rPr>
                <w:t>.5</w:t>
              </w:r>
            </w:ins>
            <w:del w:id="10985" w:author="24.501_CR7061R2_(Rel-19)_TEI19" w:date="2025-12-16T15:32:00Z" w16du:dateUtc="2025-12-16T14:32:00Z">
              <w:r w:rsidRPr="00F7343D" w:rsidDel="00F516A5">
                <w:rPr>
                  <w:rFonts w:ascii="Arial" w:hAnsi="Arial" w:cs="Arial"/>
                  <w:sz w:val="18"/>
                  <w:lang w:eastAsia="fr-FR"/>
                </w:rPr>
                <w:delText>z</w:delText>
              </w:r>
            </w:del>
            <w:r w:rsidRPr="00F7343D">
              <w:rPr>
                <w:rFonts w:ascii="Arial" w:hAnsi="Arial" w:cs="Arial"/>
                <w:sz w:val="18"/>
                <w:lang w:eastAsia="fr-FR"/>
              </w:rPr>
              <w:t>.</w:t>
            </w:r>
          </w:p>
        </w:tc>
      </w:tr>
    </w:tbl>
    <w:p w14:paraId="7810F250" w14:textId="77777777" w:rsidR="004D7634" w:rsidRPr="00F7343D" w:rsidRDefault="004D7634" w:rsidP="004D7634"/>
    <w:p w14:paraId="3D2CE35E" w14:textId="0B043A79"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5</w:t>
      </w:r>
      <w:r w:rsidRPr="00F7343D">
        <w:rPr>
          <w:rFonts w:ascii="Arial" w:hAnsi="Arial" w:cs="Arial"/>
          <w:b/>
        </w:rPr>
        <w:t>: ECSP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2C8CFF6D" w14:textId="77777777" w:rsidTr="00F80493">
        <w:trPr>
          <w:cantSplit/>
          <w:trHeight w:val="292"/>
          <w:jc w:val="center"/>
        </w:trPr>
        <w:tc>
          <w:tcPr>
            <w:tcW w:w="7087" w:type="dxa"/>
            <w:shd w:val="clear" w:color="auto" w:fill="FFFFFF"/>
            <w:hideMark/>
          </w:tcPr>
          <w:p w14:paraId="7E1B742C"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dentifier</w:t>
            </w:r>
          </w:p>
          <w:p w14:paraId="7E44B2D1"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is field contains one ECSP identifier. The ECSP identifier is encoded as a UTF-8 string.</w:t>
            </w:r>
          </w:p>
        </w:tc>
      </w:tr>
    </w:tbl>
    <w:p w14:paraId="6E16493B" w14:textId="77777777" w:rsidR="004D7634" w:rsidRPr="007F2770" w:rsidRDefault="004D7634" w:rsidP="007D42D5"/>
    <w:p w14:paraId="4A79D845" w14:textId="71DE3EA5" w:rsidR="00A260C6" w:rsidRDefault="00A260C6" w:rsidP="00A260C6">
      <w:pPr>
        <w:pStyle w:val="Heading4"/>
        <w:rPr>
          <w:lang w:eastAsia="zh-CN"/>
        </w:rPr>
      </w:pPr>
      <w:bookmarkStart w:id="10986" w:name="_Toc209789554"/>
      <w:bookmarkStart w:id="10987" w:name="_CR9_11_4_35"/>
      <w:bookmarkEnd w:id="10987"/>
      <w:r w:rsidRPr="007F2770">
        <w:t>9.11.4.35</w:t>
      </w:r>
      <w:r w:rsidRPr="007F2770">
        <w:tab/>
      </w:r>
      <w:r w:rsidRPr="007F2770">
        <w:rPr>
          <w:lang w:eastAsia="zh-CN"/>
        </w:rPr>
        <w:t>Void</w:t>
      </w:r>
      <w:bookmarkEnd w:id="10986"/>
    </w:p>
    <w:p w14:paraId="40CB960D" w14:textId="6359D58E" w:rsidR="00C16B08" w:rsidRPr="008856CE" w:rsidRDefault="00C16B08" w:rsidP="00C16B08">
      <w:pPr>
        <w:pStyle w:val="Heading4"/>
      </w:pPr>
      <w:bookmarkStart w:id="10988" w:name="_Toc209789555"/>
      <w:bookmarkStart w:id="10989" w:name="_CR9_11_4_36"/>
      <w:bookmarkEnd w:id="10989"/>
      <w:r w:rsidRPr="008856CE">
        <w:t>9.11.4.</w:t>
      </w:r>
      <w:r>
        <w:t>36</w:t>
      </w:r>
      <w:r w:rsidRPr="008856CE">
        <w:tab/>
      </w:r>
      <w:r w:rsidRPr="008856CE">
        <w:rPr>
          <w:lang w:eastAsia="zh-CN"/>
        </w:rPr>
        <w:t>N3QAI</w:t>
      </w:r>
      <w:bookmarkEnd w:id="10988"/>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3C4C24" w:rsidRDefault="00C16B08" w:rsidP="00E66E9E">
            <w:pPr>
              <w:pStyle w:val="TAL"/>
              <w:rPr>
                <w:lang w:val="sv-SE"/>
              </w:rPr>
            </w:pPr>
            <w:r w:rsidRPr="003C4C24">
              <w:rPr>
                <w:lang w:val="sv-SE"/>
              </w:rPr>
              <w:t>-</w:t>
            </w:r>
            <w:r w:rsidRPr="003C4C24">
              <w:rPr>
                <w:lang w:val="sv-SE"/>
              </w:rPr>
              <w:tab/>
              <w:t>01H (5QI);</w:t>
            </w:r>
          </w:p>
          <w:p w14:paraId="7001772D" w14:textId="77777777" w:rsidR="00C16B08" w:rsidRPr="003C4C24" w:rsidRDefault="00C16B08" w:rsidP="00E66E9E">
            <w:pPr>
              <w:pStyle w:val="TAL"/>
              <w:rPr>
                <w:lang w:val="sv-SE"/>
              </w:rPr>
            </w:pPr>
            <w:r w:rsidRPr="003C4C24">
              <w:rPr>
                <w:lang w:val="sv-SE"/>
              </w:rPr>
              <w:t>-</w:t>
            </w:r>
            <w:r w:rsidRPr="003C4C24">
              <w:rPr>
                <w:lang w:val="sv-SE"/>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0990" w:name="_Toc209789556"/>
      <w:bookmarkStart w:id="10991" w:name="_CR9_11_4_37"/>
      <w:bookmarkEnd w:id="10991"/>
      <w:r w:rsidRPr="003F76FB">
        <w:t>9.11.4.</w:t>
      </w:r>
      <w:r>
        <w:t>37</w:t>
      </w:r>
      <w:r w:rsidRPr="003F76FB">
        <w:tab/>
      </w:r>
      <w:r w:rsidRPr="003F76FB">
        <w:rPr>
          <w:lang w:eastAsia="zh-CN"/>
        </w:rPr>
        <w:t>N</w:t>
      </w:r>
      <w:r>
        <w:rPr>
          <w:lang w:eastAsia="zh-CN"/>
        </w:rPr>
        <w:t>on-3GPP delay budget</w:t>
      </w:r>
      <w:bookmarkEnd w:id="10990"/>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C4C24" w:rsidRDefault="00EB5641" w:rsidP="00E66E9E">
            <w:pPr>
              <w:keepNext/>
              <w:keepLines/>
              <w:spacing w:after="0"/>
              <w:jc w:val="center"/>
              <w:rPr>
                <w:rFonts w:ascii="Arial" w:hAnsi="Arial"/>
                <w:sz w:val="18"/>
                <w:lang w:val="sv-SE"/>
              </w:rPr>
            </w:pPr>
          </w:p>
          <w:p w14:paraId="052CDCEF" w14:textId="77777777" w:rsidR="00EB5641" w:rsidRPr="003C4C24" w:rsidRDefault="00EB5641" w:rsidP="00E66E9E">
            <w:pPr>
              <w:keepNext/>
              <w:keepLines/>
              <w:spacing w:after="0"/>
              <w:jc w:val="center"/>
              <w:rPr>
                <w:rFonts w:ascii="Arial" w:hAnsi="Arial"/>
                <w:sz w:val="18"/>
                <w:lang w:val="sv-SE"/>
              </w:rPr>
            </w:pPr>
            <w:r w:rsidRPr="003C4C24">
              <w:rPr>
                <w:rFonts w:ascii="Arial" w:hAnsi="Arial"/>
                <w:sz w:val="18"/>
                <w:lang w:val="sv-SE"/>
              </w:rPr>
              <w:t>non-3GPP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0992" w:name="_CRTable9_11_4_37_1"/>
      <w:r w:rsidRPr="00A81C70">
        <w:rPr>
          <w:lang w:val="fr-FR"/>
        </w:rPr>
        <w:t>Table </w:t>
      </w:r>
      <w:bookmarkEnd w:id="10992"/>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Malgun Gothic"/>
              </w:rPr>
            </w:pPr>
            <w:r w:rsidRPr="003B21DA">
              <w:rPr>
                <w:rFonts w:eastAsia="Malgun Gothic"/>
              </w:rPr>
              <w:t xml:space="preserve">Number of QFIs (octet </w:t>
            </w:r>
            <w:r>
              <w:rPr>
                <w:rFonts w:eastAsia="Malgun Gothic"/>
              </w:rPr>
              <w:t>n*</w:t>
            </w:r>
            <w:r w:rsidRPr="003B21DA">
              <w:rPr>
                <w:rFonts w:eastAsia="Malgun Gothic"/>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Malgun Gothic"/>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Malgun Gothic" w:hAnsi="Arial"/>
                <w:sz w:val="18"/>
              </w:rPr>
            </w:pPr>
            <w:r w:rsidRPr="003B21DA">
              <w:rPr>
                <w:rFonts w:ascii="Arial" w:eastAsia="Malgun Gothic" w:hAnsi="Arial"/>
                <w:sz w:val="18"/>
              </w:rPr>
              <w:t xml:space="preserve">List of QFIs (octet </w:t>
            </w:r>
            <w:r>
              <w:rPr>
                <w:rFonts w:ascii="Arial" w:eastAsia="Malgun Gothic" w:hAnsi="Arial"/>
                <w:sz w:val="18"/>
              </w:rPr>
              <w:t>(n+1)*</w:t>
            </w:r>
            <w:r w:rsidRPr="003B21DA">
              <w:rPr>
                <w:rFonts w:ascii="Arial" w:eastAsia="Malgun Gothic" w:hAnsi="Arial"/>
                <w:sz w:val="18"/>
              </w:rPr>
              <w:t xml:space="preserve"> to octet m</w:t>
            </w:r>
            <w:r>
              <w:rPr>
                <w:rFonts w:ascii="Arial" w:eastAsia="Malgun Gothic" w:hAnsi="Arial"/>
                <w:sz w:val="18"/>
              </w:rPr>
              <w:t>*</w:t>
            </w:r>
            <w:r w:rsidRPr="003B21DA">
              <w:rPr>
                <w:rFonts w:ascii="Arial" w:eastAsia="Malgun Gothic" w:hAnsi="Arial"/>
                <w:sz w:val="18"/>
              </w:rPr>
              <w:t>)</w:t>
            </w:r>
          </w:p>
          <w:p w14:paraId="01FE51DD" w14:textId="0F95CED2" w:rsidR="0083735B" w:rsidRDefault="0083735B" w:rsidP="007877E0">
            <w:pPr>
              <w:pStyle w:val="TAL"/>
              <w:rPr>
                <w:rFonts w:eastAsia="Malgun Gothic"/>
              </w:rPr>
            </w:pPr>
            <w:r>
              <w:rPr>
                <w:rFonts w:eastAsia="Malgun Gothic"/>
              </w:rPr>
              <w:t>The list of QFIs field is present if QFIPI is set to 1. If QFIPI is not set to 1, this field shall not be included in the non-3</w:t>
            </w:r>
            <w:r w:rsidR="00115A3C">
              <w:rPr>
                <w:rFonts w:eastAsia="Malgun Gothic"/>
              </w:rPr>
              <w:t>GPP</w:t>
            </w:r>
            <w:r>
              <w:rPr>
                <w:rFonts w:eastAsia="Malgun Gothic"/>
              </w:rPr>
              <w:t xml:space="preserve"> delay budget. </w:t>
            </w:r>
            <w:r w:rsidRPr="003B21DA">
              <w:rPr>
                <w:rFonts w:eastAsia="Malgun Gothic"/>
              </w:rPr>
              <w:t xml:space="preserve">This field indicates QoS flow(s) associated with the same </w:t>
            </w:r>
            <w:r>
              <w:rPr>
                <w:rFonts w:eastAsia="Malgun Gothic"/>
              </w:rPr>
              <w:t>non-3</w:t>
            </w:r>
            <w:r w:rsidR="00115A3C">
              <w:rPr>
                <w:rFonts w:eastAsia="Malgun Gothic"/>
              </w:rPr>
              <w:t>GPP</w:t>
            </w:r>
            <w:r>
              <w:rPr>
                <w:rFonts w:eastAsia="Malgun Gothic"/>
              </w:rPr>
              <w:t xml:space="preserve"> delay budget value</w:t>
            </w:r>
            <w:r w:rsidRPr="003B21DA">
              <w:rPr>
                <w:rFonts w:eastAsia="Malgun Gothic"/>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Malgun Gothic"/>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Heading4"/>
      </w:pPr>
      <w:bookmarkStart w:id="10993" w:name="_Toc209789557"/>
      <w:bookmarkStart w:id="10994" w:name="_CR9_11_4_38"/>
      <w:bookmarkEnd w:id="10994"/>
      <w:r>
        <w:t>9.11.4.</w:t>
      </w:r>
      <w:r>
        <w:rPr>
          <w:lang w:eastAsia="zh-CN"/>
        </w:rPr>
        <w:t>38</w:t>
      </w:r>
      <w:r>
        <w:tab/>
        <w:t>URSP rule enforcement reports</w:t>
      </w:r>
      <w:bookmarkEnd w:id="10993"/>
    </w:p>
    <w:p w14:paraId="57F9C4DC" w14:textId="77777777" w:rsidR="0092356D" w:rsidRDefault="0092356D" w:rsidP="0092356D">
      <w:pPr>
        <w:snapToGrid w:val="0"/>
        <w:rPr>
          <w:lang w:val="en-US" w:eastAsia="zh-CN"/>
        </w:rPr>
      </w:pPr>
      <w:r>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0995" w:name="_CRFigure9_11_4_38_1"/>
      <w:r>
        <w:rPr>
          <w:lang w:val="fr-FR"/>
        </w:rPr>
        <w:t>Figure </w:t>
      </w:r>
      <w:bookmarkEnd w:id="10995"/>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0996" w:name="_CRFigure9_11_4_38_2"/>
      <w:r>
        <w:rPr>
          <w:lang w:val="fr-FR"/>
        </w:rPr>
        <w:t>Figure </w:t>
      </w:r>
      <w:bookmarkEnd w:id="10996"/>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0997" w:name="_CRTable9_11_4_38_1"/>
      <w:r>
        <w:t>Table </w:t>
      </w:r>
      <w:bookmarkEnd w:id="10997"/>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Heading4"/>
      </w:pPr>
      <w:bookmarkStart w:id="10998" w:name="_Toc146296166"/>
      <w:bookmarkStart w:id="10999" w:name="_Toc209789558"/>
      <w:bookmarkStart w:id="11000" w:name="_Toc138339412"/>
      <w:bookmarkStart w:id="11001" w:name="_CR9_11_4_39"/>
      <w:bookmarkEnd w:id="11001"/>
      <w:r w:rsidRPr="007F2770">
        <w:t>9.11.4.</w:t>
      </w:r>
      <w:r>
        <w:t>39</w:t>
      </w:r>
      <w:r w:rsidRPr="007F2770">
        <w:tab/>
      </w:r>
      <w:r>
        <w:t>P</w:t>
      </w:r>
      <w:r w:rsidRPr="008635D9">
        <w:t xml:space="preserve">rotocol </w:t>
      </w:r>
      <w:r>
        <w:t>d</w:t>
      </w:r>
      <w:r w:rsidRPr="008635D9">
        <w:t>escriptio</w:t>
      </w:r>
      <w:bookmarkEnd w:id="10998"/>
      <w:r>
        <w:t>n</w:t>
      </w:r>
      <w:bookmarkEnd w:id="10999"/>
    </w:p>
    <w:p w14:paraId="5CCFC3E3" w14:textId="3FD0C60F"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 xml:space="preserve">provide protocol description for UL PDU set </w:t>
      </w:r>
      <w:ins w:id="11002" w:author="24.501_CR7088_(Rel-19)_5GProtoc19, XRM" w:date="2025-12-16T11:33:00Z" w16du:dateUtc="2025-12-16T10:33:00Z">
        <w:r w:rsidR="00244EAE">
          <w:t xml:space="preserve">based </w:t>
        </w:r>
      </w:ins>
      <w:r w:rsidRPr="009971CE">
        <w:t>handling to the UE</w:t>
      </w:r>
      <w:r w:rsidRPr="007F2770">
        <w:t>.</w:t>
      </w:r>
    </w:p>
    <w:p w14:paraId="299AB3F5" w14:textId="4B3CF175"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r w:rsidR="002A18B6">
        <w:t xml:space="preserve">6 </w:t>
      </w:r>
      <w:r w:rsidRPr="007F2770">
        <w:t>octets.</w:t>
      </w:r>
    </w:p>
    <w:p w14:paraId="2EF68556" w14:textId="31BADB32" w:rsidR="008513E6" w:rsidRPr="009A5227" w:rsidRDefault="008513E6" w:rsidP="008513E6">
      <w:pPr>
        <w:rPr>
          <w:noProof/>
          <w:color w:val="FF0000"/>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1003" w:name="_CRFigure9_11_4_39_1"/>
      <w:r w:rsidRPr="008513E6">
        <w:rPr>
          <w:lang w:val="fr-FR"/>
        </w:rPr>
        <w:t>Figure </w:t>
      </w:r>
      <w:bookmarkEnd w:id="11003"/>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r w:rsidR="002A18B6">
              <w:t>*</w:t>
            </w:r>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1004" w:name="_CRFigure9_11_4_39_2"/>
      <w:r w:rsidRPr="007F2770">
        <w:t>Figure </w:t>
      </w:r>
      <w:bookmarkEnd w:id="11004"/>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1005" w:name="_CRFigure9_11_4_39_3"/>
      <w:r w:rsidRPr="007F2770">
        <w:t>Figure </w:t>
      </w:r>
      <w:bookmarkEnd w:id="11005"/>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1006" w:name="_CRFigure9_11_4_39_4"/>
      <w:r w:rsidRPr="007F2770">
        <w:t>Figure </w:t>
      </w:r>
      <w:bookmarkEnd w:id="11006"/>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1007" w:name="_CRTable9_11_4_39_1"/>
      <w:r w:rsidRPr="008513E6">
        <w:rPr>
          <w:lang w:val="fr-FR"/>
        </w:rPr>
        <w:t>Table </w:t>
      </w:r>
      <w:bookmarkEnd w:id="11007"/>
      <w:r w:rsidRPr="008513E6">
        <w:rPr>
          <w:lang w:val="fr-FR"/>
        </w:rPr>
        <w:t>9.11.4.</w:t>
      </w:r>
      <w:r>
        <w:rPr>
          <w:lang w:val="fr-FR"/>
        </w:rPr>
        <w:t>39</w:t>
      </w:r>
      <w:r w:rsidRPr="008513E6">
        <w:rPr>
          <w:lang w:val="fr-FR"/>
        </w:rPr>
        <w:t>.1: Protocol description information element</w:t>
      </w:r>
    </w:p>
    <w:tbl>
      <w:tblPr>
        <w:tblW w:w="713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8"/>
        <w:gridCol w:w="15"/>
        <w:gridCol w:w="192"/>
        <w:gridCol w:w="140"/>
        <w:gridCol w:w="181"/>
        <w:gridCol w:w="271"/>
        <w:gridCol w:w="451"/>
        <w:gridCol w:w="452"/>
        <w:gridCol w:w="451"/>
        <w:gridCol w:w="452"/>
        <w:gridCol w:w="451"/>
        <w:gridCol w:w="451"/>
        <w:gridCol w:w="3577"/>
        <w:gridCol w:w="13"/>
        <w:gridCol w:w="20"/>
      </w:tblGrid>
      <w:tr w:rsidR="002A18B6" w:rsidRPr="007F2770" w14:paraId="3EBE8452" w14:textId="77777777" w:rsidTr="00467AFC">
        <w:trPr>
          <w:gridBefore w:val="1"/>
          <w:gridAfter w:val="1"/>
          <w:wBefore w:w="18" w:type="dxa"/>
          <w:wAfter w:w="20" w:type="dxa"/>
          <w:cantSplit/>
          <w:jc w:val="center"/>
        </w:trPr>
        <w:tc>
          <w:tcPr>
            <w:tcW w:w="7097" w:type="dxa"/>
            <w:gridSpan w:val="13"/>
          </w:tcPr>
          <w:p w14:paraId="7CB17410" w14:textId="77777777" w:rsidR="002A18B6" w:rsidRPr="007F2770" w:rsidRDefault="002A18B6" w:rsidP="003B4562">
            <w:pPr>
              <w:pStyle w:val="TAL"/>
            </w:pPr>
            <w:r w:rsidRPr="007F2770">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p>
        </w:tc>
      </w:tr>
      <w:tr w:rsidR="002A18B6" w:rsidRPr="007F2770" w14:paraId="156B4E33" w14:textId="77777777" w:rsidTr="00467AFC">
        <w:trPr>
          <w:gridBefore w:val="1"/>
          <w:gridAfter w:val="1"/>
          <w:wBefore w:w="18" w:type="dxa"/>
          <w:wAfter w:w="20" w:type="dxa"/>
          <w:cantSplit/>
          <w:jc w:val="center"/>
        </w:trPr>
        <w:tc>
          <w:tcPr>
            <w:tcW w:w="7097" w:type="dxa"/>
            <w:gridSpan w:val="13"/>
          </w:tcPr>
          <w:p w14:paraId="2DE71708" w14:textId="77777777" w:rsidR="002A18B6" w:rsidRPr="007F2770" w:rsidRDefault="002A18B6" w:rsidP="003B4562">
            <w:pPr>
              <w:pStyle w:val="TAL"/>
            </w:pPr>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p>
        </w:tc>
      </w:tr>
      <w:tr w:rsidR="002A18B6" w:rsidRPr="007F2770" w14:paraId="3176F820" w14:textId="77777777" w:rsidTr="00467AFC">
        <w:trPr>
          <w:gridBefore w:val="1"/>
          <w:gridAfter w:val="1"/>
          <w:wBefore w:w="18" w:type="dxa"/>
          <w:wAfter w:w="20" w:type="dxa"/>
          <w:cantSplit/>
          <w:jc w:val="center"/>
        </w:trPr>
        <w:tc>
          <w:tcPr>
            <w:tcW w:w="7097" w:type="dxa"/>
            <w:gridSpan w:val="13"/>
          </w:tcPr>
          <w:p w14:paraId="50A3A828" w14:textId="77777777" w:rsidR="002A18B6" w:rsidRPr="007F2770" w:rsidRDefault="002A18B6" w:rsidP="003B4562">
            <w:pPr>
              <w:pStyle w:val="TAL"/>
            </w:pPr>
          </w:p>
        </w:tc>
      </w:tr>
      <w:tr w:rsidR="008513E6" w:rsidRPr="007F2770" w14:paraId="7E5DA064" w14:textId="77777777" w:rsidTr="00467AFC">
        <w:trPr>
          <w:gridBefore w:val="1"/>
          <w:gridAfter w:val="1"/>
          <w:wBefore w:w="18" w:type="dxa"/>
          <w:wAfter w:w="20" w:type="dxa"/>
          <w:cantSplit/>
          <w:jc w:val="center"/>
        </w:trPr>
        <w:tc>
          <w:tcPr>
            <w:tcW w:w="7097" w:type="dxa"/>
            <w:gridSpan w:val="13"/>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467AFC">
        <w:trPr>
          <w:gridBefore w:val="1"/>
          <w:gridAfter w:val="1"/>
          <w:wBefore w:w="18" w:type="dxa"/>
          <w:wAfter w:w="20" w:type="dxa"/>
          <w:cantSplit/>
          <w:jc w:val="center"/>
        </w:trPr>
        <w:tc>
          <w:tcPr>
            <w:tcW w:w="7097" w:type="dxa"/>
            <w:gridSpan w:val="13"/>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467AFC">
        <w:trPr>
          <w:gridBefore w:val="1"/>
          <w:gridAfter w:val="1"/>
          <w:wBefore w:w="18" w:type="dxa"/>
          <w:wAfter w:w="20" w:type="dxa"/>
          <w:cantSplit/>
          <w:jc w:val="center"/>
        </w:trPr>
        <w:tc>
          <w:tcPr>
            <w:tcW w:w="7097" w:type="dxa"/>
            <w:gridSpan w:val="13"/>
          </w:tcPr>
          <w:p w14:paraId="2D052BED" w14:textId="77777777" w:rsidR="008513E6" w:rsidRPr="007F2770" w:rsidRDefault="008513E6" w:rsidP="001A4D86">
            <w:pPr>
              <w:pStyle w:val="TAL"/>
            </w:pPr>
          </w:p>
        </w:tc>
      </w:tr>
      <w:tr w:rsidR="008513E6" w:rsidRPr="007F2770" w14:paraId="2DAA1F46" w14:textId="77777777" w:rsidTr="00467AFC">
        <w:trPr>
          <w:gridBefore w:val="1"/>
          <w:gridAfter w:val="1"/>
          <w:wBefore w:w="18" w:type="dxa"/>
          <w:wAfter w:w="20" w:type="dxa"/>
          <w:cantSplit/>
          <w:jc w:val="center"/>
        </w:trPr>
        <w:tc>
          <w:tcPr>
            <w:tcW w:w="7097" w:type="dxa"/>
            <w:gridSpan w:val="13"/>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467AFC">
        <w:trPr>
          <w:gridBefore w:val="1"/>
          <w:gridAfter w:val="1"/>
          <w:wBefore w:w="18" w:type="dxa"/>
          <w:wAfter w:w="20" w:type="dxa"/>
          <w:cantSplit/>
          <w:jc w:val="center"/>
        </w:trPr>
        <w:tc>
          <w:tcPr>
            <w:tcW w:w="7097" w:type="dxa"/>
            <w:gridSpan w:val="13"/>
          </w:tcPr>
          <w:p w14:paraId="727E9AB7" w14:textId="77777777" w:rsidR="008513E6" w:rsidRPr="007F2770" w:rsidRDefault="008513E6" w:rsidP="001A4D86">
            <w:pPr>
              <w:pStyle w:val="TAL"/>
            </w:pPr>
            <w:r w:rsidRPr="007F2770">
              <w:t>Bits</w:t>
            </w:r>
          </w:p>
        </w:tc>
      </w:tr>
      <w:tr w:rsidR="008513E6" w:rsidRPr="007F2770" w14:paraId="24F9D8C2" w14:textId="77777777" w:rsidTr="00467AFC">
        <w:trPr>
          <w:gridBefore w:val="1"/>
          <w:gridAfter w:val="1"/>
          <w:wBefore w:w="18" w:type="dxa"/>
          <w:wAfter w:w="20" w:type="dxa"/>
          <w:cantSplit/>
          <w:jc w:val="center"/>
        </w:trPr>
        <w:tc>
          <w:tcPr>
            <w:tcW w:w="347" w:type="dxa"/>
            <w:gridSpan w:val="3"/>
          </w:tcPr>
          <w:p w14:paraId="3B421965" w14:textId="77777777" w:rsidR="008513E6" w:rsidRPr="005B5BD8" w:rsidRDefault="008513E6" w:rsidP="001A4D86">
            <w:pPr>
              <w:pStyle w:val="TAL"/>
              <w:rPr>
                <w:b/>
                <w:bCs/>
              </w:rPr>
            </w:pPr>
            <w:r w:rsidRPr="005B5BD8">
              <w:rPr>
                <w:b/>
                <w:bCs/>
              </w:rPr>
              <w:t>4</w:t>
            </w:r>
          </w:p>
        </w:tc>
        <w:tc>
          <w:tcPr>
            <w:tcW w:w="452" w:type="dxa"/>
            <w:gridSpan w:val="2"/>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395" w:type="dxa"/>
            <w:gridSpan w:val="6"/>
          </w:tcPr>
          <w:p w14:paraId="3F2FB9DB" w14:textId="77777777" w:rsidR="008513E6" w:rsidRPr="007F2770" w:rsidRDefault="008513E6" w:rsidP="001A4D86">
            <w:pPr>
              <w:pStyle w:val="TAL"/>
            </w:pPr>
          </w:p>
        </w:tc>
      </w:tr>
      <w:tr w:rsidR="008513E6" w:rsidRPr="007F2770" w14:paraId="21464274" w14:textId="77777777" w:rsidTr="00467AFC">
        <w:trPr>
          <w:gridBefore w:val="1"/>
          <w:gridAfter w:val="1"/>
          <w:wBefore w:w="18" w:type="dxa"/>
          <w:wAfter w:w="20" w:type="dxa"/>
          <w:cantSplit/>
          <w:jc w:val="center"/>
        </w:trPr>
        <w:tc>
          <w:tcPr>
            <w:tcW w:w="347" w:type="dxa"/>
            <w:gridSpan w:val="3"/>
          </w:tcPr>
          <w:p w14:paraId="1FFD47EC" w14:textId="77777777" w:rsidR="008513E6" w:rsidRDefault="008513E6" w:rsidP="001A4D86">
            <w:pPr>
              <w:pStyle w:val="TAL"/>
            </w:pPr>
            <w:r>
              <w:t>0</w:t>
            </w:r>
          </w:p>
        </w:tc>
        <w:tc>
          <w:tcPr>
            <w:tcW w:w="452" w:type="dxa"/>
            <w:gridSpan w:val="2"/>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395" w:type="dxa"/>
            <w:gridSpan w:val="6"/>
          </w:tcPr>
          <w:p w14:paraId="2C10F2FB" w14:textId="77777777" w:rsidR="008513E6" w:rsidRPr="007F2770" w:rsidRDefault="008513E6" w:rsidP="001A4D86">
            <w:pPr>
              <w:pStyle w:val="TAL"/>
            </w:pPr>
            <w:r>
              <w:t>RTP</w:t>
            </w:r>
          </w:p>
        </w:tc>
      </w:tr>
      <w:tr w:rsidR="008513E6" w:rsidRPr="007F2770" w14:paraId="219602B0" w14:textId="77777777" w:rsidTr="00467AFC">
        <w:trPr>
          <w:gridBefore w:val="1"/>
          <w:gridAfter w:val="1"/>
          <w:wBefore w:w="18" w:type="dxa"/>
          <w:wAfter w:w="20" w:type="dxa"/>
          <w:cantSplit/>
          <w:jc w:val="center"/>
        </w:trPr>
        <w:tc>
          <w:tcPr>
            <w:tcW w:w="347" w:type="dxa"/>
            <w:gridSpan w:val="3"/>
          </w:tcPr>
          <w:p w14:paraId="1F70299E" w14:textId="77777777" w:rsidR="008513E6" w:rsidRDefault="008513E6" w:rsidP="001A4D86">
            <w:pPr>
              <w:pStyle w:val="TAL"/>
            </w:pPr>
            <w:r>
              <w:t>0</w:t>
            </w:r>
          </w:p>
        </w:tc>
        <w:tc>
          <w:tcPr>
            <w:tcW w:w="452" w:type="dxa"/>
            <w:gridSpan w:val="2"/>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395" w:type="dxa"/>
            <w:gridSpan w:val="6"/>
          </w:tcPr>
          <w:p w14:paraId="6FDD8DCE" w14:textId="77777777" w:rsidR="008513E6" w:rsidRPr="007F2770" w:rsidRDefault="008513E6" w:rsidP="001A4D86">
            <w:pPr>
              <w:pStyle w:val="TAL"/>
            </w:pPr>
            <w:r>
              <w:t>SRTP</w:t>
            </w:r>
          </w:p>
        </w:tc>
      </w:tr>
      <w:tr w:rsidR="008513E6" w:rsidRPr="007F2770" w14:paraId="6184ABA0" w14:textId="77777777" w:rsidTr="00467AFC">
        <w:trPr>
          <w:gridBefore w:val="1"/>
          <w:gridAfter w:val="1"/>
          <w:wBefore w:w="18" w:type="dxa"/>
          <w:wAfter w:w="20" w:type="dxa"/>
          <w:cantSplit/>
          <w:jc w:val="center"/>
        </w:trPr>
        <w:tc>
          <w:tcPr>
            <w:tcW w:w="7097" w:type="dxa"/>
            <w:gridSpan w:val="13"/>
          </w:tcPr>
          <w:p w14:paraId="12F1CE51" w14:textId="77777777" w:rsidR="008513E6" w:rsidRPr="007F2770" w:rsidRDefault="008513E6" w:rsidP="001A4D86">
            <w:pPr>
              <w:pStyle w:val="TAL"/>
            </w:pPr>
            <w:r w:rsidRPr="007F2770">
              <w:t xml:space="preserve">All other values are </w:t>
            </w:r>
            <w:r>
              <w:t>spare</w:t>
            </w:r>
            <w:r w:rsidRPr="007F2770">
              <w:t>.</w:t>
            </w:r>
          </w:p>
        </w:tc>
      </w:tr>
      <w:tr w:rsidR="00396012" w:rsidRPr="007F2770" w14:paraId="33BFA6E7" w14:textId="77777777" w:rsidTr="00467AFC">
        <w:trPr>
          <w:gridAfter w:val="2"/>
          <w:wAfter w:w="33" w:type="dxa"/>
          <w:cantSplit/>
          <w:jc w:val="center"/>
        </w:trPr>
        <w:tc>
          <w:tcPr>
            <w:tcW w:w="7102" w:type="dxa"/>
            <w:gridSpan w:val="13"/>
          </w:tcPr>
          <w:p w14:paraId="7FCE988F" w14:textId="77777777" w:rsidR="00396012" w:rsidRPr="007F2770" w:rsidRDefault="00396012" w:rsidP="008C1306">
            <w:pPr>
              <w:pStyle w:val="TAL"/>
            </w:pPr>
          </w:p>
        </w:tc>
      </w:tr>
      <w:tr w:rsidR="00396012" w:rsidRPr="007F2770" w14:paraId="7DD4CF45" w14:textId="77777777" w:rsidTr="00467AFC">
        <w:trPr>
          <w:gridAfter w:val="2"/>
          <w:wAfter w:w="33" w:type="dxa"/>
          <w:cantSplit/>
          <w:jc w:val="center"/>
        </w:trPr>
        <w:tc>
          <w:tcPr>
            <w:tcW w:w="7102" w:type="dxa"/>
            <w:gridSpan w:val="13"/>
          </w:tcPr>
          <w:p w14:paraId="5A72B69F" w14:textId="77777777" w:rsidR="00396012" w:rsidRPr="007F2770" w:rsidRDefault="00396012" w:rsidP="008C1306">
            <w:pPr>
              <w:pStyle w:val="TAL"/>
            </w:pPr>
            <w:r>
              <w:t xml:space="preserve">If </w:t>
            </w:r>
            <w:r w:rsidRPr="000E679D">
              <w:t>Transport Protocol</w:t>
            </w:r>
            <w:r>
              <w:t xml:space="preserve"> field indicates a spare value, the corresponding entry for the protocol description shall be ignored.</w:t>
            </w:r>
          </w:p>
        </w:tc>
      </w:tr>
      <w:tr w:rsidR="00396012" w:rsidRPr="007F2770" w14:paraId="1D7F4659" w14:textId="77777777" w:rsidTr="00467AFC">
        <w:trPr>
          <w:gridBefore w:val="1"/>
          <w:gridAfter w:val="1"/>
          <w:wBefore w:w="18" w:type="dxa"/>
          <w:wAfter w:w="20" w:type="dxa"/>
          <w:cantSplit/>
          <w:jc w:val="center"/>
        </w:trPr>
        <w:tc>
          <w:tcPr>
            <w:tcW w:w="7097" w:type="dxa"/>
            <w:gridSpan w:val="13"/>
          </w:tcPr>
          <w:p w14:paraId="2EEB8CA4" w14:textId="77777777" w:rsidR="00396012" w:rsidRPr="007F2770" w:rsidRDefault="00396012" w:rsidP="001A4D86">
            <w:pPr>
              <w:pStyle w:val="TAL"/>
            </w:pPr>
          </w:p>
        </w:tc>
      </w:tr>
      <w:tr w:rsidR="008513E6" w:rsidRPr="007F2770" w14:paraId="66E81B03" w14:textId="77777777" w:rsidTr="00467AFC">
        <w:trPr>
          <w:gridBefore w:val="1"/>
          <w:gridAfter w:val="1"/>
          <w:wBefore w:w="18" w:type="dxa"/>
          <w:wAfter w:w="20" w:type="dxa"/>
          <w:cantSplit/>
          <w:jc w:val="center"/>
        </w:trPr>
        <w:tc>
          <w:tcPr>
            <w:tcW w:w="7097" w:type="dxa"/>
            <w:gridSpan w:val="13"/>
          </w:tcPr>
          <w:p w14:paraId="032CC0AB" w14:textId="77777777" w:rsidR="008513E6" w:rsidRPr="007F2770" w:rsidRDefault="008513E6" w:rsidP="001A4D86">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8513E6" w:rsidRPr="007F2770" w14:paraId="39E5EF2F" w14:textId="77777777" w:rsidTr="00467AFC">
        <w:trPr>
          <w:gridBefore w:val="1"/>
          <w:gridAfter w:val="1"/>
          <w:wBefore w:w="18" w:type="dxa"/>
          <w:wAfter w:w="20" w:type="dxa"/>
          <w:cantSplit/>
          <w:jc w:val="center"/>
        </w:trPr>
        <w:tc>
          <w:tcPr>
            <w:tcW w:w="7097" w:type="dxa"/>
            <w:gridSpan w:val="13"/>
          </w:tcPr>
          <w:p w14:paraId="71613973" w14:textId="7C07E1B4" w:rsidR="008513E6" w:rsidRPr="007F2770" w:rsidRDefault="008513E6" w:rsidP="001A4D86">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r w:rsidR="00C547F2">
              <w:t>is</w:t>
            </w:r>
            <w:r w:rsidRPr="007F2770">
              <w:t xml:space="preserve"> included in the IE or not.</w:t>
            </w:r>
          </w:p>
        </w:tc>
      </w:tr>
      <w:tr w:rsidR="008513E6" w:rsidRPr="007F2770" w14:paraId="69F60371" w14:textId="77777777" w:rsidTr="00467AFC">
        <w:trPr>
          <w:gridBefore w:val="1"/>
          <w:gridAfter w:val="1"/>
          <w:wBefore w:w="18" w:type="dxa"/>
          <w:wAfter w:w="20" w:type="dxa"/>
          <w:cantSplit/>
          <w:jc w:val="center"/>
        </w:trPr>
        <w:tc>
          <w:tcPr>
            <w:tcW w:w="7097" w:type="dxa"/>
            <w:gridSpan w:val="13"/>
            <w:tcBorders>
              <w:bottom w:val="nil"/>
            </w:tcBorders>
          </w:tcPr>
          <w:p w14:paraId="4515A209" w14:textId="77777777" w:rsidR="008513E6" w:rsidRPr="007F2770" w:rsidRDefault="008513E6" w:rsidP="001A4D86">
            <w:pPr>
              <w:keepNext/>
              <w:keepLines/>
              <w:spacing w:after="0"/>
              <w:rPr>
                <w:rFonts w:ascii="Arial" w:hAnsi="Arial"/>
                <w:sz w:val="18"/>
              </w:rPr>
            </w:pPr>
            <w:r w:rsidRPr="007F2770">
              <w:rPr>
                <w:rFonts w:ascii="Arial" w:hAnsi="Arial"/>
                <w:sz w:val="18"/>
              </w:rPr>
              <w:t>Bit</w:t>
            </w:r>
          </w:p>
        </w:tc>
      </w:tr>
      <w:tr w:rsidR="008513E6" w:rsidRPr="007F2770" w14:paraId="1BEEC009" w14:textId="77777777" w:rsidTr="00467AFC">
        <w:trPr>
          <w:gridBefore w:val="1"/>
          <w:gridAfter w:val="1"/>
          <w:wBefore w:w="18" w:type="dxa"/>
          <w:wAfter w:w="20" w:type="dxa"/>
          <w:cantSplit/>
          <w:jc w:val="center"/>
        </w:trPr>
        <w:tc>
          <w:tcPr>
            <w:tcW w:w="207" w:type="dxa"/>
            <w:gridSpan w:val="2"/>
            <w:tcBorders>
              <w:top w:val="nil"/>
              <w:left w:val="single" w:sz="4" w:space="0" w:color="auto"/>
              <w:bottom w:val="nil"/>
              <w:right w:val="nil"/>
            </w:tcBorders>
          </w:tcPr>
          <w:p w14:paraId="1DEEED87" w14:textId="77777777" w:rsidR="008513E6" w:rsidRPr="004A6327" w:rsidRDefault="008513E6" w:rsidP="001A4D86">
            <w:pPr>
              <w:keepNext/>
              <w:keepLines/>
              <w:spacing w:after="0"/>
              <w:rPr>
                <w:rFonts w:ascii="Arial" w:hAnsi="Arial"/>
                <w:b/>
                <w:bCs/>
                <w:sz w:val="18"/>
              </w:rPr>
            </w:pPr>
            <w:r>
              <w:rPr>
                <w:rFonts w:ascii="Arial" w:hAnsi="Arial"/>
                <w:b/>
                <w:bCs/>
                <w:sz w:val="18"/>
              </w:rPr>
              <w:t>5</w:t>
            </w:r>
          </w:p>
        </w:tc>
        <w:tc>
          <w:tcPr>
            <w:tcW w:w="321" w:type="dxa"/>
            <w:gridSpan w:val="2"/>
            <w:tcBorders>
              <w:top w:val="nil"/>
              <w:left w:val="nil"/>
              <w:bottom w:val="nil"/>
              <w:right w:val="nil"/>
            </w:tcBorders>
          </w:tcPr>
          <w:p w14:paraId="721B27F6" w14:textId="77777777" w:rsidR="008513E6" w:rsidRPr="007F2770" w:rsidRDefault="008513E6" w:rsidP="001A4D86">
            <w:pPr>
              <w:keepNext/>
              <w:keepLines/>
              <w:spacing w:after="0"/>
              <w:rPr>
                <w:rFonts w:ascii="Arial" w:hAnsi="Arial"/>
                <w:b/>
                <w:bCs/>
                <w:sz w:val="18"/>
              </w:rPr>
            </w:pPr>
          </w:p>
        </w:tc>
        <w:tc>
          <w:tcPr>
            <w:tcW w:w="6569" w:type="dxa"/>
            <w:gridSpan w:val="9"/>
            <w:tcBorders>
              <w:top w:val="nil"/>
              <w:left w:val="nil"/>
              <w:bottom w:val="nil"/>
              <w:right w:val="single" w:sz="4" w:space="0" w:color="auto"/>
            </w:tcBorders>
          </w:tcPr>
          <w:p w14:paraId="16D8F2FE" w14:textId="77777777" w:rsidR="008513E6" w:rsidRPr="007F2770" w:rsidRDefault="008513E6" w:rsidP="001A4D86">
            <w:pPr>
              <w:keepNext/>
              <w:keepLines/>
              <w:spacing w:after="0"/>
              <w:rPr>
                <w:rFonts w:ascii="Arial" w:hAnsi="Arial"/>
                <w:sz w:val="18"/>
              </w:rPr>
            </w:pPr>
          </w:p>
        </w:tc>
      </w:tr>
      <w:tr w:rsidR="008513E6" w:rsidRPr="007F2770" w14:paraId="5F65AE7B" w14:textId="77777777" w:rsidTr="00467AFC">
        <w:trPr>
          <w:gridBefore w:val="1"/>
          <w:gridAfter w:val="1"/>
          <w:wBefore w:w="18" w:type="dxa"/>
          <w:wAfter w:w="20" w:type="dxa"/>
          <w:cantSplit/>
          <w:jc w:val="center"/>
        </w:trPr>
        <w:tc>
          <w:tcPr>
            <w:tcW w:w="207" w:type="dxa"/>
            <w:gridSpan w:val="2"/>
            <w:tcBorders>
              <w:top w:val="nil"/>
              <w:left w:val="single" w:sz="4" w:space="0" w:color="auto"/>
              <w:bottom w:val="nil"/>
              <w:right w:val="nil"/>
            </w:tcBorders>
          </w:tcPr>
          <w:p w14:paraId="3149D0DE" w14:textId="77777777" w:rsidR="008513E6" w:rsidRPr="007F2770" w:rsidRDefault="008513E6" w:rsidP="001A4D86">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77DEA5F1" w14:textId="77777777" w:rsidR="008513E6" w:rsidRPr="007F2770" w:rsidRDefault="008513E6" w:rsidP="001A4D86">
            <w:pPr>
              <w:keepNext/>
              <w:keepLines/>
              <w:spacing w:after="0"/>
              <w:rPr>
                <w:rFonts w:ascii="Arial" w:hAnsi="Arial"/>
                <w:sz w:val="18"/>
              </w:rPr>
            </w:pPr>
          </w:p>
        </w:tc>
        <w:tc>
          <w:tcPr>
            <w:tcW w:w="6569" w:type="dxa"/>
            <w:gridSpan w:val="9"/>
            <w:tcBorders>
              <w:top w:val="nil"/>
              <w:left w:val="nil"/>
              <w:bottom w:val="nil"/>
              <w:right w:val="single" w:sz="4" w:space="0" w:color="auto"/>
            </w:tcBorders>
          </w:tcPr>
          <w:p w14:paraId="339111D4" w14:textId="77777777" w:rsidR="008513E6" w:rsidRPr="007F2770" w:rsidRDefault="008513E6" w:rsidP="001A4D86">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8513E6" w:rsidRPr="007F2770" w14:paraId="420B10D8" w14:textId="77777777" w:rsidTr="00467AFC">
        <w:trPr>
          <w:gridBefore w:val="1"/>
          <w:gridAfter w:val="1"/>
          <w:wBefore w:w="18" w:type="dxa"/>
          <w:wAfter w:w="20" w:type="dxa"/>
          <w:cantSplit/>
          <w:jc w:val="center"/>
        </w:trPr>
        <w:tc>
          <w:tcPr>
            <w:tcW w:w="207" w:type="dxa"/>
            <w:gridSpan w:val="2"/>
            <w:tcBorders>
              <w:top w:val="nil"/>
              <w:left w:val="single" w:sz="4" w:space="0" w:color="auto"/>
              <w:bottom w:val="nil"/>
              <w:right w:val="nil"/>
            </w:tcBorders>
          </w:tcPr>
          <w:p w14:paraId="5AE394ED" w14:textId="77777777" w:rsidR="008513E6" w:rsidRPr="007F2770" w:rsidRDefault="008513E6" w:rsidP="001A4D86">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67D525AE" w14:textId="77777777" w:rsidR="008513E6" w:rsidRPr="007F2770" w:rsidRDefault="008513E6" w:rsidP="001A4D86">
            <w:pPr>
              <w:keepNext/>
              <w:keepLines/>
              <w:spacing w:after="0"/>
              <w:rPr>
                <w:rFonts w:ascii="Arial" w:hAnsi="Arial"/>
                <w:sz w:val="18"/>
              </w:rPr>
            </w:pPr>
          </w:p>
        </w:tc>
        <w:tc>
          <w:tcPr>
            <w:tcW w:w="6569" w:type="dxa"/>
            <w:gridSpan w:val="9"/>
            <w:tcBorders>
              <w:top w:val="nil"/>
              <w:left w:val="nil"/>
              <w:bottom w:val="nil"/>
              <w:right w:val="single" w:sz="4" w:space="0" w:color="auto"/>
            </w:tcBorders>
          </w:tcPr>
          <w:p w14:paraId="77137F64" w14:textId="77777777" w:rsidR="008513E6" w:rsidRPr="007F2770" w:rsidRDefault="008513E6" w:rsidP="001A4D86">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8513E6" w:rsidRPr="007F2770" w14:paraId="276983F5" w14:textId="77777777" w:rsidTr="00467AFC">
        <w:trPr>
          <w:gridBefore w:val="1"/>
          <w:gridAfter w:val="1"/>
          <w:wBefore w:w="18" w:type="dxa"/>
          <w:wAfter w:w="20" w:type="dxa"/>
          <w:cantSplit/>
          <w:jc w:val="center"/>
        </w:trPr>
        <w:tc>
          <w:tcPr>
            <w:tcW w:w="7097" w:type="dxa"/>
            <w:gridSpan w:val="13"/>
          </w:tcPr>
          <w:p w14:paraId="3D920F80" w14:textId="77777777" w:rsidR="008513E6" w:rsidRPr="007F2770" w:rsidRDefault="008513E6" w:rsidP="001A4D86">
            <w:pPr>
              <w:pStyle w:val="TAL"/>
            </w:pPr>
          </w:p>
        </w:tc>
      </w:tr>
      <w:tr w:rsidR="008513E6" w:rsidRPr="007F2770" w14:paraId="6A40309B" w14:textId="77777777" w:rsidTr="00467AFC">
        <w:trPr>
          <w:gridBefore w:val="1"/>
          <w:gridAfter w:val="1"/>
          <w:wBefore w:w="18" w:type="dxa"/>
          <w:wAfter w:w="20" w:type="dxa"/>
          <w:cantSplit/>
          <w:jc w:val="center"/>
        </w:trPr>
        <w:tc>
          <w:tcPr>
            <w:tcW w:w="7097" w:type="dxa"/>
            <w:gridSpan w:val="13"/>
          </w:tcPr>
          <w:p w14:paraId="15F81B68" w14:textId="77777777" w:rsidR="008513E6" w:rsidRPr="007F2770" w:rsidRDefault="008513E6" w:rsidP="001A4D86">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8513E6" w:rsidRPr="007F2770" w14:paraId="76B2C128" w14:textId="77777777" w:rsidTr="00467AFC">
        <w:trPr>
          <w:gridBefore w:val="1"/>
          <w:gridAfter w:val="1"/>
          <w:wBefore w:w="18" w:type="dxa"/>
          <w:wAfter w:w="20" w:type="dxa"/>
          <w:cantSplit/>
          <w:jc w:val="center"/>
        </w:trPr>
        <w:tc>
          <w:tcPr>
            <w:tcW w:w="7097" w:type="dxa"/>
            <w:gridSpan w:val="13"/>
          </w:tcPr>
          <w:p w14:paraId="3B95A39E" w14:textId="77777777" w:rsidR="008513E6" w:rsidRPr="007F2770" w:rsidRDefault="008513E6" w:rsidP="001A4D86">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8513E6" w:rsidRPr="007F2770" w14:paraId="6BDC1594" w14:textId="77777777" w:rsidTr="00467AFC">
        <w:trPr>
          <w:gridBefore w:val="1"/>
          <w:gridAfter w:val="1"/>
          <w:wBefore w:w="18" w:type="dxa"/>
          <w:wAfter w:w="20" w:type="dxa"/>
          <w:cantSplit/>
          <w:jc w:val="center"/>
        </w:trPr>
        <w:tc>
          <w:tcPr>
            <w:tcW w:w="7097" w:type="dxa"/>
            <w:gridSpan w:val="13"/>
          </w:tcPr>
          <w:p w14:paraId="42A916CA" w14:textId="77777777" w:rsidR="008513E6" w:rsidRPr="007F2770" w:rsidRDefault="008513E6" w:rsidP="001A4D86">
            <w:pPr>
              <w:pStyle w:val="TAL"/>
            </w:pPr>
            <w:r w:rsidRPr="007F2770">
              <w:t>Bit</w:t>
            </w:r>
          </w:p>
        </w:tc>
      </w:tr>
      <w:tr w:rsidR="008513E6" w:rsidRPr="007F2770" w14:paraId="01B362C9" w14:textId="77777777" w:rsidTr="00467AFC">
        <w:trPr>
          <w:gridBefore w:val="1"/>
          <w:gridAfter w:val="1"/>
          <w:wBefore w:w="18" w:type="dxa"/>
          <w:wAfter w:w="20" w:type="dxa"/>
          <w:cantSplit/>
          <w:jc w:val="center"/>
        </w:trPr>
        <w:tc>
          <w:tcPr>
            <w:tcW w:w="7097" w:type="dxa"/>
            <w:gridSpan w:val="13"/>
          </w:tcPr>
          <w:p w14:paraId="7534B291" w14:textId="77777777" w:rsidR="008513E6" w:rsidRPr="00BA5263" w:rsidRDefault="008513E6" w:rsidP="001A4D86">
            <w:pPr>
              <w:pStyle w:val="TAL"/>
              <w:rPr>
                <w:b/>
                <w:bCs/>
              </w:rPr>
            </w:pPr>
            <w:r>
              <w:rPr>
                <w:b/>
                <w:bCs/>
              </w:rPr>
              <w:t>6</w:t>
            </w:r>
          </w:p>
        </w:tc>
      </w:tr>
      <w:tr w:rsidR="008513E6" w:rsidRPr="007F2770" w14:paraId="23276B8F" w14:textId="77777777" w:rsidTr="00467AFC">
        <w:trPr>
          <w:gridBefore w:val="1"/>
          <w:gridAfter w:val="1"/>
          <w:wBefore w:w="18" w:type="dxa"/>
          <w:wAfter w:w="20" w:type="dxa"/>
          <w:cantSplit/>
          <w:jc w:val="center"/>
        </w:trPr>
        <w:tc>
          <w:tcPr>
            <w:tcW w:w="347" w:type="dxa"/>
            <w:gridSpan w:val="3"/>
          </w:tcPr>
          <w:p w14:paraId="59E1611B" w14:textId="77777777" w:rsidR="008513E6" w:rsidRPr="007F2770" w:rsidRDefault="008513E6" w:rsidP="001A4D86">
            <w:pPr>
              <w:pStyle w:val="TAL"/>
            </w:pPr>
            <w:r>
              <w:t>0</w:t>
            </w:r>
          </w:p>
        </w:tc>
        <w:tc>
          <w:tcPr>
            <w:tcW w:w="452" w:type="dxa"/>
            <w:gridSpan w:val="2"/>
          </w:tcPr>
          <w:p w14:paraId="36572978" w14:textId="77777777" w:rsidR="008513E6" w:rsidRPr="007F2770" w:rsidRDefault="008513E6" w:rsidP="001A4D86">
            <w:pPr>
              <w:pStyle w:val="TAL"/>
            </w:pPr>
          </w:p>
        </w:tc>
        <w:tc>
          <w:tcPr>
            <w:tcW w:w="6298" w:type="dxa"/>
            <w:gridSpan w:val="8"/>
          </w:tcPr>
          <w:p w14:paraId="48DEB736" w14:textId="77777777" w:rsidR="008513E6" w:rsidRPr="007F2770" w:rsidRDefault="008513E6" w:rsidP="001A4D86">
            <w:pPr>
              <w:pStyle w:val="TAL"/>
            </w:pPr>
            <w:r>
              <w:t>RTP payload information</w:t>
            </w:r>
            <w:r w:rsidRPr="007F2770">
              <w:t xml:space="preserve"> list</w:t>
            </w:r>
            <w:r>
              <w:t xml:space="preserve"> </w:t>
            </w:r>
            <w:r w:rsidRPr="007F2770">
              <w:t>not included</w:t>
            </w:r>
          </w:p>
        </w:tc>
      </w:tr>
      <w:tr w:rsidR="008513E6" w:rsidRPr="007F2770" w14:paraId="21BCD4CB" w14:textId="77777777" w:rsidTr="00467AFC">
        <w:trPr>
          <w:gridBefore w:val="1"/>
          <w:gridAfter w:val="1"/>
          <w:wBefore w:w="18" w:type="dxa"/>
          <w:wAfter w:w="20" w:type="dxa"/>
          <w:cantSplit/>
          <w:jc w:val="center"/>
        </w:trPr>
        <w:tc>
          <w:tcPr>
            <w:tcW w:w="347" w:type="dxa"/>
            <w:gridSpan w:val="3"/>
          </w:tcPr>
          <w:p w14:paraId="3A5617BA" w14:textId="77777777" w:rsidR="008513E6" w:rsidRDefault="008513E6" w:rsidP="001A4D86">
            <w:pPr>
              <w:pStyle w:val="TAL"/>
            </w:pPr>
            <w:r>
              <w:t>1</w:t>
            </w:r>
          </w:p>
        </w:tc>
        <w:tc>
          <w:tcPr>
            <w:tcW w:w="452" w:type="dxa"/>
            <w:gridSpan w:val="2"/>
          </w:tcPr>
          <w:p w14:paraId="13D91F0D" w14:textId="77777777" w:rsidR="008513E6" w:rsidRPr="007F2770" w:rsidRDefault="008513E6" w:rsidP="001A4D86">
            <w:pPr>
              <w:pStyle w:val="TAL"/>
            </w:pPr>
          </w:p>
        </w:tc>
        <w:tc>
          <w:tcPr>
            <w:tcW w:w="6298" w:type="dxa"/>
            <w:gridSpan w:val="8"/>
          </w:tcPr>
          <w:p w14:paraId="0B88FF75" w14:textId="77777777" w:rsidR="008513E6" w:rsidRPr="007F2770" w:rsidRDefault="008513E6" w:rsidP="001A4D86">
            <w:pPr>
              <w:pStyle w:val="TAL"/>
            </w:pPr>
            <w:r>
              <w:t>RTP payload information</w:t>
            </w:r>
            <w:r w:rsidRPr="007F2770">
              <w:t xml:space="preserve"> list</w:t>
            </w:r>
            <w:r>
              <w:t xml:space="preserve"> </w:t>
            </w:r>
            <w:r w:rsidRPr="007F2770">
              <w:t>included</w:t>
            </w:r>
          </w:p>
        </w:tc>
      </w:tr>
      <w:tr w:rsidR="008513E6" w:rsidRPr="007F2770" w14:paraId="729BADD1" w14:textId="77777777" w:rsidTr="00467AFC">
        <w:trPr>
          <w:gridBefore w:val="1"/>
          <w:gridAfter w:val="1"/>
          <w:wBefore w:w="18" w:type="dxa"/>
          <w:wAfter w:w="20" w:type="dxa"/>
          <w:cantSplit/>
          <w:jc w:val="center"/>
        </w:trPr>
        <w:tc>
          <w:tcPr>
            <w:tcW w:w="7097" w:type="dxa"/>
            <w:gridSpan w:val="13"/>
          </w:tcPr>
          <w:p w14:paraId="643C2671" w14:textId="77777777" w:rsidR="008513E6" w:rsidRPr="007F2770" w:rsidRDefault="008513E6" w:rsidP="001A4D86">
            <w:pPr>
              <w:pStyle w:val="TAL"/>
            </w:pPr>
          </w:p>
        </w:tc>
      </w:tr>
      <w:tr w:rsidR="008513E6" w:rsidRPr="007F2770" w14:paraId="08AAEC70" w14:textId="77777777" w:rsidTr="00467AFC">
        <w:trPr>
          <w:gridBefore w:val="1"/>
          <w:gridAfter w:val="1"/>
          <w:wBefore w:w="18" w:type="dxa"/>
          <w:wAfter w:w="20" w:type="dxa"/>
          <w:cantSplit/>
          <w:jc w:val="center"/>
        </w:trPr>
        <w:tc>
          <w:tcPr>
            <w:tcW w:w="7097" w:type="dxa"/>
            <w:gridSpan w:val="13"/>
          </w:tcPr>
          <w:p w14:paraId="596812ED" w14:textId="77777777" w:rsidR="008513E6" w:rsidRPr="007F2770" w:rsidRDefault="008513E6" w:rsidP="001A4D86">
            <w:pPr>
              <w:pStyle w:val="TAL"/>
            </w:pPr>
            <w:r>
              <w:t>RTP header e</w:t>
            </w:r>
            <w:r w:rsidRPr="00927857">
              <w:t xml:space="preserve">xtension </w:t>
            </w:r>
            <w:r>
              <w:t>type</w:t>
            </w:r>
            <w:r w:rsidRPr="007F2770">
              <w:t xml:space="preserve"> (octet </w:t>
            </w:r>
            <w:r>
              <w:t>8</w:t>
            </w:r>
            <w:r w:rsidRPr="007F2770">
              <w:t>)</w:t>
            </w:r>
          </w:p>
        </w:tc>
      </w:tr>
      <w:tr w:rsidR="008513E6" w:rsidRPr="007F2770" w14:paraId="65D1A9C0" w14:textId="77777777" w:rsidTr="00467AFC">
        <w:trPr>
          <w:gridBefore w:val="1"/>
          <w:gridAfter w:val="1"/>
          <w:wBefore w:w="18" w:type="dxa"/>
          <w:wAfter w:w="20" w:type="dxa"/>
          <w:cantSplit/>
          <w:jc w:val="center"/>
        </w:trPr>
        <w:tc>
          <w:tcPr>
            <w:tcW w:w="7097" w:type="dxa"/>
            <w:gridSpan w:val="13"/>
          </w:tcPr>
          <w:p w14:paraId="203D2C1A" w14:textId="556AAC2D" w:rsidR="008513E6" w:rsidRPr="007F2770" w:rsidRDefault="008513E6" w:rsidP="00357BBD">
            <w:pPr>
              <w:pStyle w:val="TAL"/>
            </w:pPr>
            <w:r>
              <w:t>The RTP header e</w:t>
            </w:r>
            <w:r w:rsidRPr="00927857">
              <w:t xml:space="preserve">xtension </w:t>
            </w:r>
            <w:r>
              <w:t>type field contains the RTP header e</w:t>
            </w:r>
            <w:r w:rsidRPr="00927857">
              <w:t xml:space="preserve">xtension </w:t>
            </w:r>
            <w:r>
              <w:t xml:space="preserve">type, i.e the RTP Header Extension for PDU Set Marking as specified in </w:t>
            </w:r>
            <w:r w:rsidR="00584B03">
              <w:t>sub</w:t>
            </w:r>
            <w:r>
              <w:t>clause 4.2 of 3GPP TS 26.522 [</w:t>
            </w:r>
            <w:r w:rsidR="00357BBD">
              <w:t>69</w:t>
            </w:r>
            <w:r>
              <w:t>].</w:t>
            </w:r>
          </w:p>
        </w:tc>
      </w:tr>
      <w:tr w:rsidR="008513E6" w:rsidRPr="007F2770" w14:paraId="7ADFB3C6" w14:textId="77777777" w:rsidTr="00467AFC">
        <w:trPr>
          <w:gridBefore w:val="1"/>
          <w:gridAfter w:val="1"/>
          <w:wBefore w:w="18" w:type="dxa"/>
          <w:wAfter w:w="20" w:type="dxa"/>
          <w:cantSplit/>
          <w:jc w:val="center"/>
        </w:trPr>
        <w:tc>
          <w:tcPr>
            <w:tcW w:w="7097" w:type="dxa"/>
            <w:gridSpan w:val="13"/>
          </w:tcPr>
          <w:p w14:paraId="376A0F74" w14:textId="77777777" w:rsidR="008513E6" w:rsidRDefault="008513E6" w:rsidP="001A4D86">
            <w:pPr>
              <w:pStyle w:val="TAL"/>
            </w:pPr>
            <w:bookmarkStart w:id="11008" w:name="_Hlk154142886"/>
            <w:r w:rsidRPr="007F2770">
              <w:t>Bits</w:t>
            </w:r>
          </w:p>
        </w:tc>
      </w:tr>
      <w:tr w:rsidR="008513E6" w:rsidRPr="007F2770" w14:paraId="71D24891" w14:textId="77777777" w:rsidTr="00467AFC">
        <w:trPr>
          <w:gridBefore w:val="1"/>
          <w:gridAfter w:val="1"/>
          <w:wBefore w:w="18" w:type="dxa"/>
          <w:wAfter w:w="20" w:type="dxa"/>
          <w:cantSplit/>
          <w:jc w:val="center"/>
        </w:trPr>
        <w:tc>
          <w:tcPr>
            <w:tcW w:w="347" w:type="dxa"/>
            <w:gridSpan w:val="3"/>
          </w:tcPr>
          <w:p w14:paraId="73009C93" w14:textId="77777777" w:rsidR="008513E6" w:rsidRPr="00791237" w:rsidRDefault="008513E6" w:rsidP="001A4D86">
            <w:pPr>
              <w:pStyle w:val="TAL"/>
              <w:rPr>
                <w:b/>
                <w:bCs/>
              </w:rPr>
            </w:pPr>
            <w:r w:rsidRPr="00791237">
              <w:rPr>
                <w:b/>
                <w:bCs/>
              </w:rPr>
              <w:t>8</w:t>
            </w:r>
          </w:p>
        </w:tc>
        <w:tc>
          <w:tcPr>
            <w:tcW w:w="452" w:type="dxa"/>
            <w:gridSpan w:val="2"/>
          </w:tcPr>
          <w:p w14:paraId="7983B819" w14:textId="77777777" w:rsidR="008513E6" w:rsidRPr="00791237" w:rsidRDefault="008513E6" w:rsidP="001A4D86">
            <w:pPr>
              <w:pStyle w:val="TAL"/>
              <w:rPr>
                <w:b/>
                <w:bCs/>
              </w:rPr>
            </w:pPr>
            <w:r w:rsidRPr="00791237">
              <w:rPr>
                <w:b/>
                <w:bCs/>
              </w:rPr>
              <w:t>7</w:t>
            </w:r>
          </w:p>
        </w:tc>
        <w:tc>
          <w:tcPr>
            <w:tcW w:w="451" w:type="dxa"/>
          </w:tcPr>
          <w:p w14:paraId="4D3A8B4C" w14:textId="77777777" w:rsidR="008513E6" w:rsidRPr="00791237" w:rsidRDefault="008513E6" w:rsidP="001A4D86">
            <w:pPr>
              <w:pStyle w:val="TAL"/>
              <w:rPr>
                <w:b/>
                <w:bCs/>
              </w:rPr>
            </w:pPr>
            <w:r w:rsidRPr="00791237">
              <w:rPr>
                <w:b/>
                <w:bCs/>
              </w:rPr>
              <w:t>6</w:t>
            </w:r>
          </w:p>
        </w:tc>
        <w:tc>
          <w:tcPr>
            <w:tcW w:w="452" w:type="dxa"/>
          </w:tcPr>
          <w:p w14:paraId="59FEB1F5" w14:textId="77777777" w:rsidR="008513E6" w:rsidRPr="00791237" w:rsidRDefault="008513E6" w:rsidP="001A4D86">
            <w:pPr>
              <w:pStyle w:val="TAL"/>
              <w:rPr>
                <w:b/>
                <w:bCs/>
              </w:rPr>
            </w:pPr>
            <w:r w:rsidRPr="00791237">
              <w:rPr>
                <w:b/>
                <w:bCs/>
              </w:rPr>
              <w:t>5</w:t>
            </w:r>
          </w:p>
        </w:tc>
        <w:tc>
          <w:tcPr>
            <w:tcW w:w="451" w:type="dxa"/>
          </w:tcPr>
          <w:p w14:paraId="1AFDEB8F" w14:textId="77777777" w:rsidR="008513E6" w:rsidRPr="00791237" w:rsidRDefault="008513E6" w:rsidP="001A4D86">
            <w:pPr>
              <w:pStyle w:val="TAL"/>
              <w:rPr>
                <w:b/>
                <w:bCs/>
              </w:rPr>
            </w:pPr>
            <w:r w:rsidRPr="00791237">
              <w:rPr>
                <w:b/>
                <w:bCs/>
              </w:rPr>
              <w:t>4</w:t>
            </w:r>
          </w:p>
        </w:tc>
        <w:tc>
          <w:tcPr>
            <w:tcW w:w="452" w:type="dxa"/>
          </w:tcPr>
          <w:p w14:paraId="1A42817A" w14:textId="77777777" w:rsidR="008513E6" w:rsidRPr="00791237" w:rsidRDefault="008513E6" w:rsidP="001A4D86">
            <w:pPr>
              <w:pStyle w:val="TAL"/>
              <w:rPr>
                <w:b/>
                <w:bCs/>
              </w:rPr>
            </w:pPr>
            <w:r w:rsidRPr="00791237">
              <w:rPr>
                <w:b/>
                <w:bCs/>
              </w:rPr>
              <w:t>3</w:t>
            </w:r>
          </w:p>
        </w:tc>
        <w:tc>
          <w:tcPr>
            <w:tcW w:w="451" w:type="dxa"/>
          </w:tcPr>
          <w:p w14:paraId="046DE577" w14:textId="77777777" w:rsidR="008513E6" w:rsidRPr="00791237" w:rsidRDefault="008513E6" w:rsidP="001A4D86">
            <w:pPr>
              <w:pStyle w:val="TAL"/>
              <w:rPr>
                <w:b/>
                <w:bCs/>
              </w:rPr>
            </w:pPr>
            <w:r w:rsidRPr="00791237">
              <w:rPr>
                <w:b/>
                <w:bCs/>
              </w:rPr>
              <w:t>2</w:t>
            </w:r>
          </w:p>
        </w:tc>
        <w:tc>
          <w:tcPr>
            <w:tcW w:w="4041" w:type="dxa"/>
            <w:gridSpan w:val="3"/>
          </w:tcPr>
          <w:p w14:paraId="0708A5EE" w14:textId="77777777" w:rsidR="008513E6" w:rsidRPr="00791237" w:rsidRDefault="008513E6" w:rsidP="001A4D86">
            <w:pPr>
              <w:pStyle w:val="TAL"/>
              <w:rPr>
                <w:b/>
                <w:bCs/>
              </w:rPr>
            </w:pPr>
            <w:r w:rsidRPr="00791237">
              <w:rPr>
                <w:b/>
                <w:bCs/>
              </w:rPr>
              <w:t>1</w:t>
            </w:r>
          </w:p>
        </w:tc>
      </w:tr>
      <w:tr w:rsidR="008513E6" w:rsidRPr="007F2770" w14:paraId="2FA3D38D" w14:textId="77777777" w:rsidTr="00467AFC">
        <w:trPr>
          <w:gridBefore w:val="1"/>
          <w:gridAfter w:val="1"/>
          <w:wBefore w:w="18" w:type="dxa"/>
          <w:wAfter w:w="20" w:type="dxa"/>
          <w:cantSplit/>
          <w:jc w:val="center"/>
        </w:trPr>
        <w:tc>
          <w:tcPr>
            <w:tcW w:w="347" w:type="dxa"/>
            <w:gridSpan w:val="3"/>
          </w:tcPr>
          <w:p w14:paraId="2B36C9DB" w14:textId="77777777" w:rsidR="008513E6" w:rsidRDefault="008513E6" w:rsidP="001A4D86">
            <w:pPr>
              <w:pStyle w:val="TAL"/>
            </w:pPr>
            <w:r>
              <w:t>0</w:t>
            </w:r>
          </w:p>
        </w:tc>
        <w:tc>
          <w:tcPr>
            <w:tcW w:w="452" w:type="dxa"/>
            <w:gridSpan w:val="2"/>
          </w:tcPr>
          <w:p w14:paraId="6FEA8EAD" w14:textId="77777777" w:rsidR="008513E6" w:rsidRDefault="008513E6" w:rsidP="001A4D86">
            <w:pPr>
              <w:pStyle w:val="TAL"/>
            </w:pPr>
            <w:r>
              <w:t>0</w:t>
            </w:r>
          </w:p>
        </w:tc>
        <w:tc>
          <w:tcPr>
            <w:tcW w:w="451" w:type="dxa"/>
          </w:tcPr>
          <w:p w14:paraId="147084ED" w14:textId="77777777" w:rsidR="008513E6" w:rsidRDefault="008513E6" w:rsidP="001A4D86">
            <w:pPr>
              <w:pStyle w:val="TAL"/>
            </w:pPr>
            <w:r>
              <w:t>0</w:t>
            </w:r>
          </w:p>
        </w:tc>
        <w:tc>
          <w:tcPr>
            <w:tcW w:w="452" w:type="dxa"/>
          </w:tcPr>
          <w:p w14:paraId="3BA83829" w14:textId="77777777" w:rsidR="008513E6" w:rsidRDefault="008513E6" w:rsidP="001A4D86">
            <w:pPr>
              <w:pStyle w:val="TAL"/>
            </w:pPr>
            <w:r>
              <w:t>0</w:t>
            </w:r>
          </w:p>
        </w:tc>
        <w:tc>
          <w:tcPr>
            <w:tcW w:w="451" w:type="dxa"/>
          </w:tcPr>
          <w:p w14:paraId="3F7F6259" w14:textId="77777777" w:rsidR="008513E6" w:rsidRDefault="008513E6" w:rsidP="001A4D86">
            <w:pPr>
              <w:pStyle w:val="TAL"/>
            </w:pPr>
            <w:r>
              <w:t>0</w:t>
            </w:r>
          </w:p>
        </w:tc>
        <w:tc>
          <w:tcPr>
            <w:tcW w:w="452" w:type="dxa"/>
          </w:tcPr>
          <w:p w14:paraId="14ECC7ED" w14:textId="77777777" w:rsidR="008513E6" w:rsidRDefault="008513E6" w:rsidP="001A4D86">
            <w:pPr>
              <w:pStyle w:val="TAL"/>
            </w:pPr>
            <w:r>
              <w:t>0</w:t>
            </w:r>
          </w:p>
        </w:tc>
        <w:tc>
          <w:tcPr>
            <w:tcW w:w="451" w:type="dxa"/>
          </w:tcPr>
          <w:p w14:paraId="5ABE8F89" w14:textId="77777777" w:rsidR="008513E6" w:rsidRDefault="008513E6" w:rsidP="001A4D86">
            <w:pPr>
              <w:pStyle w:val="TAL"/>
            </w:pPr>
            <w:r>
              <w:t>0</w:t>
            </w:r>
          </w:p>
        </w:tc>
        <w:tc>
          <w:tcPr>
            <w:tcW w:w="451" w:type="dxa"/>
          </w:tcPr>
          <w:p w14:paraId="5B955CB3" w14:textId="77777777" w:rsidR="008513E6" w:rsidRDefault="008513E6" w:rsidP="001A4D86">
            <w:pPr>
              <w:pStyle w:val="TAL"/>
            </w:pPr>
            <w:r>
              <w:t>1</w:t>
            </w:r>
          </w:p>
        </w:tc>
        <w:tc>
          <w:tcPr>
            <w:tcW w:w="3590" w:type="dxa"/>
            <w:gridSpan w:val="2"/>
          </w:tcPr>
          <w:p w14:paraId="0C122861" w14:textId="77777777" w:rsidR="008513E6" w:rsidRDefault="008513E6" w:rsidP="001A4D86">
            <w:pPr>
              <w:pStyle w:val="TAL"/>
            </w:pPr>
            <w:r>
              <w:t>RTP Header Extension for PDU Set Marking</w:t>
            </w:r>
          </w:p>
        </w:tc>
      </w:tr>
      <w:tr w:rsidR="008513E6" w:rsidRPr="007F2770" w14:paraId="47A401E9" w14:textId="77777777" w:rsidTr="00467AFC">
        <w:trPr>
          <w:gridBefore w:val="1"/>
          <w:gridAfter w:val="1"/>
          <w:wBefore w:w="18" w:type="dxa"/>
          <w:wAfter w:w="20" w:type="dxa"/>
          <w:cantSplit/>
          <w:jc w:val="center"/>
        </w:trPr>
        <w:tc>
          <w:tcPr>
            <w:tcW w:w="7097" w:type="dxa"/>
            <w:gridSpan w:val="13"/>
          </w:tcPr>
          <w:p w14:paraId="3AF7988C" w14:textId="77777777" w:rsidR="008513E6" w:rsidRPr="007F2770" w:rsidRDefault="008513E6" w:rsidP="001A4D86">
            <w:pPr>
              <w:pStyle w:val="TAL"/>
            </w:pPr>
            <w:r w:rsidRPr="007F2770">
              <w:t xml:space="preserve">All other values are </w:t>
            </w:r>
            <w:r>
              <w:t>spare.</w:t>
            </w:r>
          </w:p>
        </w:tc>
      </w:tr>
      <w:bookmarkEnd w:id="11008"/>
      <w:tr w:rsidR="008513E6" w:rsidRPr="007F2770" w14:paraId="23F41C2A" w14:textId="77777777" w:rsidTr="00467AFC">
        <w:trPr>
          <w:gridBefore w:val="1"/>
          <w:gridAfter w:val="1"/>
          <w:wBefore w:w="18" w:type="dxa"/>
          <w:wAfter w:w="20" w:type="dxa"/>
          <w:cantSplit/>
          <w:jc w:val="center"/>
        </w:trPr>
        <w:tc>
          <w:tcPr>
            <w:tcW w:w="7097" w:type="dxa"/>
            <w:gridSpan w:val="13"/>
          </w:tcPr>
          <w:p w14:paraId="79EA1352" w14:textId="77777777" w:rsidR="008513E6" w:rsidRPr="007F2770" w:rsidRDefault="008513E6" w:rsidP="001A4D86">
            <w:pPr>
              <w:pStyle w:val="TAL"/>
            </w:pPr>
          </w:p>
        </w:tc>
      </w:tr>
      <w:tr w:rsidR="008513E6" w:rsidRPr="007F2770" w14:paraId="1BC86C93" w14:textId="77777777" w:rsidTr="00467AFC">
        <w:trPr>
          <w:gridBefore w:val="1"/>
          <w:gridAfter w:val="1"/>
          <w:wBefore w:w="18" w:type="dxa"/>
          <w:wAfter w:w="20" w:type="dxa"/>
          <w:cantSplit/>
          <w:jc w:val="center"/>
        </w:trPr>
        <w:tc>
          <w:tcPr>
            <w:tcW w:w="7097" w:type="dxa"/>
            <w:gridSpan w:val="13"/>
          </w:tcPr>
          <w:p w14:paraId="66E935F9" w14:textId="77777777" w:rsidR="008513E6" w:rsidRPr="007F2770" w:rsidRDefault="008513E6" w:rsidP="001A4D86">
            <w:pPr>
              <w:pStyle w:val="TAL"/>
            </w:pPr>
            <w:r>
              <w:t>RTP header e</w:t>
            </w:r>
            <w:r w:rsidRPr="00927857">
              <w:t xml:space="preserve">xtension </w:t>
            </w:r>
            <w:r>
              <w:t>id</w:t>
            </w:r>
            <w:r w:rsidRPr="007F2770">
              <w:t xml:space="preserve"> (octet </w:t>
            </w:r>
            <w:r>
              <w:t>9</w:t>
            </w:r>
            <w:r w:rsidRPr="007F2770">
              <w:t>)</w:t>
            </w:r>
          </w:p>
        </w:tc>
      </w:tr>
      <w:tr w:rsidR="008513E6" w:rsidRPr="007F2770" w14:paraId="79C8EFAF" w14:textId="77777777" w:rsidTr="00467AFC">
        <w:trPr>
          <w:gridBefore w:val="1"/>
          <w:gridAfter w:val="1"/>
          <w:wBefore w:w="18" w:type="dxa"/>
          <w:wAfter w:w="20" w:type="dxa"/>
          <w:cantSplit/>
          <w:jc w:val="center"/>
        </w:trPr>
        <w:tc>
          <w:tcPr>
            <w:tcW w:w="7097" w:type="dxa"/>
            <w:gridSpan w:val="13"/>
          </w:tcPr>
          <w:p w14:paraId="72F9F214" w14:textId="4104EB94" w:rsidR="008513E6" w:rsidRPr="007F2770" w:rsidRDefault="00633F66" w:rsidP="00357BBD">
            <w:pPr>
              <w:pStyle w:val="TAL"/>
            </w:pPr>
            <w:r>
              <w:t>If RTP header e</w:t>
            </w:r>
            <w:r w:rsidRPr="00927857">
              <w:t xml:space="preserve">xtension </w:t>
            </w:r>
            <w:r>
              <w:t>type</w:t>
            </w:r>
            <w:r w:rsidRPr="007F2770">
              <w:t xml:space="preserve"> </w:t>
            </w:r>
            <w:r>
              <w:t>has a value other than spare values, t</w:t>
            </w:r>
            <w:r w:rsidR="008513E6">
              <w:t>he RTP header e</w:t>
            </w:r>
            <w:r w:rsidR="008513E6" w:rsidRPr="00927857">
              <w:t xml:space="preserve">xtension </w:t>
            </w:r>
            <w:r w:rsidR="008513E6">
              <w:t xml:space="preserve">id field contains the RTP header extension id </w:t>
            </w:r>
            <w:r w:rsidR="00C547F2">
              <w:t xml:space="preserve">which is coded as </w:t>
            </w:r>
            <w:r w:rsidR="00C547F2">
              <w:rPr>
                <w:rFonts w:hint="eastAsia"/>
                <w:lang w:val="en-US" w:eastAsia="zh-CN"/>
              </w:rPr>
              <w:t xml:space="preserve">binary representation </w:t>
            </w:r>
            <w:r w:rsidR="00C547F2">
              <w:rPr>
                <w:lang w:val="en-US" w:eastAsia="zh-CN"/>
              </w:rPr>
              <w:t xml:space="preserve">of an </w:t>
            </w:r>
            <w:r w:rsidR="00C547F2">
              <w:t>i</w:t>
            </w:r>
            <w:r w:rsidR="00C547F2" w:rsidRPr="001D2CEF">
              <w:t xml:space="preserve">nteger between </w:t>
            </w:r>
            <w:r w:rsidR="00C547F2">
              <w:t xml:space="preserve">1(inclusive) </w:t>
            </w:r>
            <w:r w:rsidR="00C547F2" w:rsidRPr="001D2CEF">
              <w:t xml:space="preserve">and </w:t>
            </w:r>
            <w:r w:rsidR="00C547F2">
              <w:t xml:space="preserve">255(inclusive) </w:t>
            </w:r>
            <w:r w:rsidR="008513E6">
              <w:t xml:space="preserve">as defined in </w:t>
            </w:r>
            <w:r w:rsidR="00C547F2" w:rsidRPr="007F2770">
              <w:t>IETF </w:t>
            </w:r>
            <w:r w:rsidR="00C547F2">
              <w:t>RFC 8285 [70]</w:t>
            </w:r>
            <w:r w:rsidR="008513E6">
              <w:t>.</w:t>
            </w:r>
          </w:p>
        </w:tc>
      </w:tr>
      <w:tr w:rsidR="008513E6" w:rsidRPr="007F2770" w14:paraId="125388D6" w14:textId="77777777" w:rsidTr="00467AFC">
        <w:trPr>
          <w:gridBefore w:val="1"/>
          <w:gridAfter w:val="1"/>
          <w:wBefore w:w="18" w:type="dxa"/>
          <w:wAfter w:w="20" w:type="dxa"/>
          <w:cantSplit/>
          <w:jc w:val="center"/>
        </w:trPr>
        <w:tc>
          <w:tcPr>
            <w:tcW w:w="7097" w:type="dxa"/>
            <w:gridSpan w:val="13"/>
          </w:tcPr>
          <w:p w14:paraId="2CA007AF" w14:textId="77777777" w:rsidR="008513E6" w:rsidRPr="007F2770" w:rsidRDefault="008513E6" w:rsidP="001A4D86">
            <w:pPr>
              <w:pStyle w:val="TAL"/>
            </w:pPr>
          </w:p>
        </w:tc>
      </w:tr>
      <w:tr w:rsidR="008513E6" w:rsidRPr="007F2770" w14:paraId="294F0F97" w14:textId="77777777" w:rsidTr="00467AFC">
        <w:trPr>
          <w:gridBefore w:val="1"/>
          <w:gridAfter w:val="1"/>
          <w:wBefore w:w="18" w:type="dxa"/>
          <w:wAfter w:w="20" w:type="dxa"/>
          <w:cantSplit/>
          <w:jc w:val="center"/>
        </w:trPr>
        <w:tc>
          <w:tcPr>
            <w:tcW w:w="7097" w:type="dxa"/>
            <w:gridSpan w:val="13"/>
          </w:tcPr>
          <w:p w14:paraId="29B53F6D" w14:textId="119B583F" w:rsidR="008513E6" w:rsidRPr="007F2770" w:rsidRDefault="008513E6" w:rsidP="004860DB">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r w:rsidR="004860DB">
              <w:t> </w:t>
            </w:r>
            <w:r w:rsidR="002A18B6">
              <w:t>2</w:t>
            </w:r>
            <w:r w:rsidRPr="007F2770">
              <w:t>)</w:t>
            </w:r>
          </w:p>
        </w:tc>
      </w:tr>
      <w:tr w:rsidR="008513E6" w:rsidRPr="007F2770" w14:paraId="38A2FEF8" w14:textId="77777777" w:rsidTr="00467AFC">
        <w:trPr>
          <w:gridBefore w:val="1"/>
          <w:gridAfter w:val="1"/>
          <w:wBefore w:w="18" w:type="dxa"/>
          <w:wAfter w:w="20" w:type="dxa"/>
          <w:cantSplit/>
          <w:jc w:val="center"/>
        </w:trPr>
        <w:tc>
          <w:tcPr>
            <w:tcW w:w="7097" w:type="dxa"/>
            <w:gridSpan w:val="13"/>
          </w:tcPr>
          <w:p w14:paraId="5915E946" w14:textId="0F953684" w:rsidR="008513E6" w:rsidRPr="007F2770" w:rsidRDefault="008513E6" w:rsidP="001A4D86">
            <w:pPr>
              <w:pStyle w:val="TAL"/>
            </w:pPr>
            <w:r>
              <w:t>The RTP payload information</w:t>
            </w:r>
            <w:r w:rsidRPr="007F2770">
              <w:t xml:space="preserve"> list</w:t>
            </w:r>
            <w:r>
              <w:t xml:space="preserve"> contains the RTP payload information for the RTP stream, which can be used to derive the PDU </w:t>
            </w:r>
            <w:r w:rsidR="002F6531">
              <w:t>s</w:t>
            </w:r>
            <w:r>
              <w:t>et information.</w:t>
            </w:r>
          </w:p>
        </w:tc>
      </w:tr>
      <w:tr w:rsidR="008513E6" w:rsidRPr="007F2770" w14:paraId="346D741D" w14:textId="77777777" w:rsidTr="00467AFC">
        <w:trPr>
          <w:gridBefore w:val="1"/>
          <w:gridAfter w:val="1"/>
          <w:wBefore w:w="18" w:type="dxa"/>
          <w:wAfter w:w="20" w:type="dxa"/>
          <w:cantSplit/>
          <w:jc w:val="center"/>
        </w:trPr>
        <w:tc>
          <w:tcPr>
            <w:tcW w:w="7097" w:type="dxa"/>
            <w:gridSpan w:val="13"/>
          </w:tcPr>
          <w:p w14:paraId="601C3015" w14:textId="77777777" w:rsidR="008513E6" w:rsidRPr="007F2770" w:rsidRDefault="008513E6" w:rsidP="001A4D86">
            <w:pPr>
              <w:pStyle w:val="TAL"/>
            </w:pPr>
          </w:p>
        </w:tc>
      </w:tr>
      <w:tr w:rsidR="008513E6" w:rsidRPr="007F2770" w14:paraId="02A24F51" w14:textId="77777777" w:rsidTr="00467AFC">
        <w:trPr>
          <w:gridBefore w:val="1"/>
          <w:gridAfter w:val="1"/>
          <w:wBefore w:w="18" w:type="dxa"/>
          <w:wAfter w:w="20" w:type="dxa"/>
          <w:cantSplit/>
          <w:jc w:val="center"/>
        </w:trPr>
        <w:tc>
          <w:tcPr>
            <w:tcW w:w="7097" w:type="dxa"/>
            <w:gridSpan w:val="13"/>
          </w:tcPr>
          <w:p w14:paraId="660C583F" w14:textId="77777777" w:rsidR="008513E6" w:rsidRPr="007F2770" w:rsidRDefault="008513E6" w:rsidP="001A4D86">
            <w:pPr>
              <w:pStyle w:val="TAL"/>
            </w:pPr>
            <w:r>
              <w:t xml:space="preserve">RTP payload format </w:t>
            </w:r>
            <w:r w:rsidRPr="007F2770">
              <w:t xml:space="preserve">(octet </w:t>
            </w:r>
            <w:r>
              <w:t>12</w:t>
            </w:r>
            <w:r w:rsidRPr="007F2770">
              <w:t>)</w:t>
            </w:r>
          </w:p>
        </w:tc>
      </w:tr>
      <w:tr w:rsidR="008513E6" w:rsidRPr="007F2770" w14:paraId="7B79C08B" w14:textId="77777777" w:rsidTr="00467AFC">
        <w:trPr>
          <w:gridBefore w:val="1"/>
          <w:gridAfter w:val="1"/>
          <w:wBefore w:w="18" w:type="dxa"/>
          <w:wAfter w:w="20" w:type="dxa"/>
          <w:cantSplit/>
          <w:jc w:val="center"/>
        </w:trPr>
        <w:tc>
          <w:tcPr>
            <w:tcW w:w="7097" w:type="dxa"/>
            <w:gridSpan w:val="13"/>
          </w:tcPr>
          <w:p w14:paraId="27C99584" w14:textId="77777777" w:rsidR="008513E6" w:rsidRDefault="008513E6" w:rsidP="001A4D86">
            <w:pPr>
              <w:pStyle w:val="TAL"/>
            </w:pPr>
          </w:p>
        </w:tc>
      </w:tr>
      <w:tr w:rsidR="008513E6" w14:paraId="10E56CEA" w14:textId="77777777" w:rsidTr="00467AFC">
        <w:trPr>
          <w:gridBefore w:val="1"/>
          <w:gridAfter w:val="1"/>
          <w:wBefore w:w="18" w:type="dxa"/>
          <w:wAfter w:w="20" w:type="dxa"/>
          <w:cantSplit/>
          <w:jc w:val="center"/>
        </w:trPr>
        <w:tc>
          <w:tcPr>
            <w:tcW w:w="7097" w:type="dxa"/>
            <w:gridSpan w:val="13"/>
          </w:tcPr>
          <w:p w14:paraId="08DC924E" w14:textId="77777777" w:rsidR="008513E6" w:rsidRDefault="008513E6" w:rsidP="001A4D86">
            <w:pPr>
              <w:pStyle w:val="TAL"/>
            </w:pPr>
            <w:r w:rsidRPr="007F2770">
              <w:t>Bits</w:t>
            </w:r>
          </w:p>
        </w:tc>
      </w:tr>
      <w:tr w:rsidR="008513E6" w:rsidRPr="007F2770" w14:paraId="0115DDBF" w14:textId="77777777" w:rsidTr="00467AFC">
        <w:trPr>
          <w:gridBefore w:val="1"/>
          <w:gridAfter w:val="1"/>
          <w:wBefore w:w="18" w:type="dxa"/>
          <w:wAfter w:w="20" w:type="dxa"/>
          <w:cantSplit/>
          <w:jc w:val="center"/>
        </w:trPr>
        <w:tc>
          <w:tcPr>
            <w:tcW w:w="347" w:type="dxa"/>
            <w:gridSpan w:val="3"/>
          </w:tcPr>
          <w:p w14:paraId="4C9017C9" w14:textId="77777777" w:rsidR="008513E6" w:rsidRPr="00791237" w:rsidRDefault="008513E6" w:rsidP="001A4D86">
            <w:pPr>
              <w:pStyle w:val="TAL"/>
              <w:rPr>
                <w:b/>
                <w:bCs/>
              </w:rPr>
            </w:pPr>
            <w:r w:rsidRPr="00791237">
              <w:rPr>
                <w:b/>
                <w:bCs/>
              </w:rPr>
              <w:t>8</w:t>
            </w:r>
          </w:p>
        </w:tc>
        <w:tc>
          <w:tcPr>
            <w:tcW w:w="452" w:type="dxa"/>
            <w:gridSpan w:val="2"/>
          </w:tcPr>
          <w:p w14:paraId="4EED5E7F" w14:textId="77777777" w:rsidR="008513E6" w:rsidRPr="00791237" w:rsidRDefault="008513E6" w:rsidP="001A4D86">
            <w:pPr>
              <w:pStyle w:val="TAL"/>
              <w:rPr>
                <w:b/>
                <w:bCs/>
              </w:rPr>
            </w:pPr>
            <w:r w:rsidRPr="00791237">
              <w:rPr>
                <w:b/>
                <w:bCs/>
              </w:rPr>
              <w:t>7</w:t>
            </w:r>
          </w:p>
        </w:tc>
        <w:tc>
          <w:tcPr>
            <w:tcW w:w="451" w:type="dxa"/>
          </w:tcPr>
          <w:p w14:paraId="034F1E3C" w14:textId="77777777" w:rsidR="008513E6" w:rsidRPr="00791237" w:rsidRDefault="008513E6" w:rsidP="001A4D86">
            <w:pPr>
              <w:pStyle w:val="TAL"/>
              <w:rPr>
                <w:b/>
                <w:bCs/>
              </w:rPr>
            </w:pPr>
            <w:r w:rsidRPr="00791237">
              <w:rPr>
                <w:b/>
                <w:bCs/>
              </w:rPr>
              <w:t>6</w:t>
            </w:r>
          </w:p>
        </w:tc>
        <w:tc>
          <w:tcPr>
            <w:tcW w:w="452" w:type="dxa"/>
          </w:tcPr>
          <w:p w14:paraId="0D478D16" w14:textId="77777777" w:rsidR="008513E6" w:rsidRPr="00791237" w:rsidRDefault="008513E6" w:rsidP="001A4D86">
            <w:pPr>
              <w:pStyle w:val="TAL"/>
              <w:rPr>
                <w:b/>
                <w:bCs/>
              </w:rPr>
            </w:pPr>
            <w:r w:rsidRPr="00791237">
              <w:rPr>
                <w:b/>
                <w:bCs/>
              </w:rPr>
              <w:t>5</w:t>
            </w:r>
          </w:p>
        </w:tc>
        <w:tc>
          <w:tcPr>
            <w:tcW w:w="451" w:type="dxa"/>
          </w:tcPr>
          <w:p w14:paraId="0CFC3BB2" w14:textId="77777777" w:rsidR="008513E6" w:rsidRPr="00791237" w:rsidRDefault="008513E6" w:rsidP="001A4D86">
            <w:pPr>
              <w:pStyle w:val="TAL"/>
              <w:rPr>
                <w:b/>
                <w:bCs/>
              </w:rPr>
            </w:pPr>
            <w:r w:rsidRPr="00791237">
              <w:rPr>
                <w:b/>
                <w:bCs/>
              </w:rPr>
              <w:t>4</w:t>
            </w:r>
          </w:p>
        </w:tc>
        <w:tc>
          <w:tcPr>
            <w:tcW w:w="452" w:type="dxa"/>
          </w:tcPr>
          <w:p w14:paraId="438AD6B3" w14:textId="77777777" w:rsidR="008513E6" w:rsidRPr="00791237" w:rsidRDefault="008513E6" w:rsidP="001A4D86">
            <w:pPr>
              <w:pStyle w:val="TAL"/>
              <w:rPr>
                <w:b/>
                <w:bCs/>
              </w:rPr>
            </w:pPr>
            <w:r w:rsidRPr="00791237">
              <w:rPr>
                <w:b/>
                <w:bCs/>
              </w:rPr>
              <w:t>3</w:t>
            </w:r>
          </w:p>
        </w:tc>
        <w:tc>
          <w:tcPr>
            <w:tcW w:w="451" w:type="dxa"/>
          </w:tcPr>
          <w:p w14:paraId="405B60B4" w14:textId="77777777" w:rsidR="008513E6" w:rsidRPr="00791237" w:rsidRDefault="008513E6" w:rsidP="001A4D86">
            <w:pPr>
              <w:pStyle w:val="TAL"/>
              <w:rPr>
                <w:b/>
                <w:bCs/>
              </w:rPr>
            </w:pPr>
            <w:r w:rsidRPr="00791237">
              <w:rPr>
                <w:b/>
                <w:bCs/>
              </w:rPr>
              <w:t>2</w:t>
            </w:r>
          </w:p>
        </w:tc>
        <w:tc>
          <w:tcPr>
            <w:tcW w:w="4041" w:type="dxa"/>
            <w:gridSpan w:val="3"/>
          </w:tcPr>
          <w:p w14:paraId="0C99BDDF" w14:textId="77777777" w:rsidR="008513E6" w:rsidRPr="00791237" w:rsidRDefault="008513E6" w:rsidP="001A4D86">
            <w:pPr>
              <w:pStyle w:val="TAL"/>
              <w:rPr>
                <w:b/>
                <w:bCs/>
              </w:rPr>
            </w:pPr>
            <w:r w:rsidRPr="00791237">
              <w:rPr>
                <w:b/>
                <w:bCs/>
              </w:rPr>
              <w:t>1</w:t>
            </w:r>
          </w:p>
        </w:tc>
      </w:tr>
      <w:tr w:rsidR="008513E6" w14:paraId="5DA62361" w14:textId="77777777" w:rsidTr="00467AFC">
        <w:trPr>
          <w:gridBefore w:val="1"/>
          <w:gridAfter w:val="1"/>
          <w:wBefore w:w="18" w:type="dxa"/>
          <w:wAfter w:w="20" w:type="dxa"/>
          <w:cantSplit/>
          <w:jc w:val="center"/>
        </w:trPr>
        <w:tc>
          <w:tcPr>
            <w:tcW w:w="347" w:type="dxa"/>
            <w:gridSpan w:val="3"/>
          </w:tcPr>
          <w:p w14:paraId="3EE891AC" w14:textId="77777777" w:rsidR="008513E6" w:rsidRDefault="008513E6" w:rsidP="001A4D86">
            <w:pPr>
              <w:pStyle w:val="TAL"/>
            </w:pPr>
            <w:r>
              <w:t>0</w:t>
            </w:r>
          </w:p>
        </w:tc>
        <w:tc>
          <w:tcPr>
            <w:tcW w:w="452" w:type="dxa"/>
            <w:gridSpan w:val="2"/>
          </w:tcPr>
          <w:p w14:paraId="7B29508B" w14:textId="77777777" w:rsidR="008513E6" w:rsidRDefault="008513E6" w:rsidP="001A4D86">
            <w:pPr>
              <w:pStyle w:val="TAL"/>
            </w:pPr>
            <w:r>
              <w:t>0</w:t>
            </w:r>
          </w:p>
        </w:tc>
        <w:tc>
          <w:tcPr>
            <w:tcW w:w="451" w:type="dxa"/>
          </w:tcPr>
          <w:p w14:paraId="7B03E0B9" w14:textId="77777777" w:rsidR="008513E6" w:rsidRDefault="008513E6" w:rsidP="001A4D86">
            <w:pPr>
              <w:pStyle w:val="TAL"/>
            </w:pPr>
            <w:r>
              <w:t>0</w:t>
            </w:r>
          </w:p>
        </w:tc>
        <w:tc>
          <w:tcPr>
            <w:tcW w:w="452" w:type="dxa"/>
          </w:tcPr>
          <w:p w14:paraId="5ED11FB4" w14:textId="77777777" w:rsidR="008513E6" w:rsidRDefault="008513E6" w:rsidP="001A4D86">
            <w:pPr>
              <w:pStyle w:val="TAL"/>
            </w:pPr>
            <w:r>
              <w:t>0</w:t>
            </w:r>
          </w:p>
        </w:tc>
        <w:tc>
          <w:tcPr>
            <w:tcW w:w="451" w:type="dxa"/>
          </w:tcPr>
          <w:p w14:paraId="17BA1808" w14:textId="77777777" w:rsidR="008513E6" w:rsidRDefault="008513E6" w:rsidP="001A4D86">
            <w:pPr>
              <w:pStyle w:val="TAL"/>
            </w:pPr>
            <w:r>
              <w:t>0</w:t>
            </w:r>
          </w:p>
        </w:tc>
        <w:tc>
          <w:tcPr>
            <w:tcW w:w="452" w:type="dxa"/>
          </w:tcPr>
          <w:p w14:paraId="5938A400" w14:textId="77777777" w:rsidR="008513E6" w:rsidRDefault="008513E6" w:rsidP="001A4D86">
            <w:pPr>
              <w:pStyle w:val="TAL"/>
            </w:pPr>
            <w:r>
              <w:t>0</w:t>
            </w:r>
          </w:p>
        </w:tc>
        <w:tc>
          <w:tcPr>
            <w:tcW w:w="451" w:type="dxa"/>
          </w:tcPr>
          <w:p w14:paraId="6CF87D92" w14:textId="77777777" w:rsidR="008513E6" w:rsidRDefault="008513E6" w:rsidP="001A4D86">
            <w:pPr>
              <w:pStyle w:val="TAL"/>
            </w:pPr>
            <w:r>
              <w:t>0</w:t>
            </w:r>
          </w:p>
        </w:tc>
        <w:tc>
          <w:tcPr>
            <w:tcW w:w="451" w:type="dxa"/>
          </w:tcPr>
          <w:p w14:paraId="13F6479F" w14:textId="77777777" w:rsidR="008513E6" w:rsidRDefault="008513E6" w:rsidP="001A4D86">
            <w:pPr>
              <w:pStyle w:val="TAL"/>
            </w:pPr>
            <w:r>
              <w:t>1</w:t>
            </w:r>
          </w:p>
        </w:tc>
        <w:tc>
          <w:tcPr>
            <w:tcW w:w="3590" w:type="dxa"/>
            <w:gridSpan w:val="2"/>
          </w:tcPr>
          <w:p w14:paraId="6A2662B8" w14:textId="47274B57" w:rsidR="008513E6" w:rsidRDefault="008513E6" w:rsidP="00357BBD">
            <w:pPr>
              <w:pStyle w:val="TAL"/>
            </w:pPr>
            <w:r>
              <w:rPr>
                <w:lang w:eastAsia="zh-CN"/>
              </w:rPr>
              <w:t xml:space="preserve">RTP payload format for H.264/AVC codec as specified in </w:t>
            </w:r>
            <w:r w:rsidR="00584B03">
              <w:rPr>
                <w:lang w:eastAsia="zh-CN"/>
              </w:rPr>
              <w:t>sub</w:t>
            </w:r>
            <w:r>
              <w:t>clause A.2.2 of 3GPP TS 26.522 [</w:t>
            </w:r>
            <w:r w:rsidR="00357BBD">
              <w:t>69</w:t>
            </w:r>
            <w:r>
              <w:t>]</w:t>
            </w:r>
          </w:p>
        </w:tc>
      </w:tr>
      <w:tr w:rsidR="008513E6" w14:paraId="14D40EB6" w14:textId="77777777" w:rsidTr="00467AFC">
        <w:trPr>
          <w:gridBefore w:val="1"/>
          <w:gridAfter w:val="1"/>
          <w:wBefore w:w="18" w:type="dxa"/>
          <w:wAfter w:w="20" w:type="dxa"/>
          <w:cantSplit/>
          <w:jc w:val="center"/>
        </w:trPr>
        <w:tc>
          <w:tcPr>
            <w:tcW w:w="347" w:type="dxa"/>
            <w:gridSpan w:val="3"/>
          </w:tcPr>
          <w:p w14:paraId="49A827B7" w14:textId="77777777" w:rsidR="008513E6" w:rsidRDefault="008513E6" w:rsidP="001A4D86">
            <w:pPr>
              <w:pStyle w:val="TAL"/>
            </w:pPr>
            <w:r>
              <w:t>0</w:t>
            </w:r>
          </w:p>
        </w:tc>
        <w:tc>
          <w:tcPr>
            <w:tcW w:w="452" w:type="dxa"/>
            <w:gridSpan w:val="2"/>
          </w:tcPr>
          <w:p w14:paraId="53086B66" w14:textId="77777777" w:rsidR="008513E6" w:rsidRDefault="008513E6" w:rsidP="001A4D86">
            <w:pPr>
              <w:pStyle w:val="TAL"/>
            </w:pPr>
            <w:r>
              <w:t>0</w:t>
            </w:r>
          </w:p>
        </w:tc>
        <w:tc>
          <w:tcPr>
            <w:tcW w:w="451" w:type="dxa"/>
          </w:tcPr>
          <w:p w14:paraId="050D12AE" w14:textId="77777777" w:rsidR="008513E6" w:rsidRDefault="008513E6" w:rsidP="001A4D86">
            <w:pPr>
              <w:pStyle w:val="TAL"/>
            </w:pPr>
            <w:r>
              <w:t>0</w:t>
            </w:r>
          </w:p>
        </w:tc>
        <w:tc>
          <w:tcPr>
            <w:tcW w:w="452" w:type="dxa"/>
          </w:tcPr>
          <w:p w14:paraId="619262E4" w14:textId="77777777" w:rsidR="008513E6" w:rsidRDefault="008513E6" w:rsidP="001A4D86">
            <w:pPr>
              <w:pStyle w:val="TAL"/>
            </w:pPr>
            <w:r>
              <w:t>0</w:t>
            </w:r>
          </w:p>
        </w:tc>
        <w:tc>
          <w:tcPr>
            <w:tcW w:w="451" w:type="dxa"/>
          </w:tcPr>
          <w:p w14:paraId="47E8C22F" w14:textId="77777777" w:rsidR="008513E6" w:rsidRDefault="008513E6" w:rsidP="001A4D86">
            <w:pPr>
              <w:pStyle w:val="TAL"/>
            </w:pPr>
            <w:r>
              <w:t>0</w:t>
            </w:r>
          </w:p>
        </w:tc>
        <w:tc>
          <w:tcPr>
            <w:tcW w:w="452" w:type="dxa"/>
          </w:tcPr>
          <w:p w14:paraId="476E5A7E" w14:textId="77777777" w:rsidR="008513E6" w:rsidRDefault="008513E6" w:rsidP="001A4D86">
            <w:pPr>
              <w:pStyle w:val="TAL"/>
            </w:pPr>
            <w:r>
              <w:t>0</w:t>
            </w:r>
          </w:p>
        </w:tc>
        <w:tc>
          <w:tcPr>
            <w:tcW w:w="451" w:type="dxa"/>
          </w:tcPr>
          <w:p w14:paraId="6F92704F" w14:textId="77777777" w:rsidR="008513E6" w:rsidRDefault="008513E6" w:rsidP="001A4D86">
            <w:pPr>
              <w:pStyle w:val="TAL"/>
            </w:pPr>
            <w:r>
              <w:t>1</w:t>
            </w:r>
          </w:p>
        </w:tc>
        <w:tc>
          <w:tcPr>
            <w:tcW w:w="451" w:type="dxa"/>
          </w:tcPr>
          <w:p w14:paraId="5FEB6D0D" w14:textId="77777777" w:rsidR="008513E6" w:rsidRDefault="008513E6" w:rsidP="001A4D86">
            <w:pPr>
              <w:pStyle w:val="TAL"/>
            </w:pPr>
            <w:r>
              <w:t>0</w:t>
            </w:r>
          </w:p>
        </w:tc>
        <w:tc>
          <w:tcPr>
            <w:tcW w:w="3590" w:type="dxa"/>
            <w:gridSpan w:val="2"/>
          </w:tcPr>
          <w:p w14:paraId="65C36A5B" w14:textId="498221C5" w:rsidR="008513E6" w:rsidRDefault="008513E6" w:rsidP="00357BBD">
            <w:pPr>
              <w:pStyle w:val="TAL"/>
            </w:pPr>
            <w:r>
              <w:rPr>
                <w:lang w:eastAsia="zh-CN"/>
              </w:rPr>
              <w:t xml:space="preserve">RTP payload format for </w:t>
            </w:r>
            <w:r w:rsidRPr="00DE4198">
              <w:rPr>
                <w:lang w:eastAsia="zh-CN"/>
              </w:rPr>
              <w:t>H.265</w:t>
            </w:r>
            <w:r>
              <w:rPr>
                <w:lang w:eastAsia="zh-CN"/>
              </w:rPr>
              <w:t xml:space="preserve">/HEVC codec as specified in </w:t>
            </w:r>
            <w:r w:rsidR="00584B03">
              <w:rPr>
                <w:lang w:eastAsia="zh-CN"/>
              </w:rPr>
              <w:t>sub</w:t>
            </w:r>
            <w:r>
              <w:t>clause A.2.2 of 3GPP TS 26.522 [</w:t>
            </w:r>
            <w:r w:rsidR="00357BBD">
              <w:t>69</w:t>
            </w:r>
            <w:r>
              <w:t>]</w:t>
            </w:r>
          </w:p>
        </w:tc>
      </w:tr>
      <w:tr w:rsidR="008513E6" w:rsidRPr="007F2770" w14:paraId="431AC464" w14:textId="77777777" w:rsidTr="00467AFC">
        <w:trPr>
          <w:gridBefore w:val="1"/>
          <w:gridAfter w:val="1"/>
          <w:wBefore w:w="18" w:type="dxa"/>
          <w:wAfter w:w="20" w:type="dxa"/>
          <w:cantSplit/>
          <w:jc w:val="center"/>
        </w:trPr>
        <w:tc>
          <w:tcPr>
            <w:tcW w:w="7097" w:type="dxa"/>
            <w:gridSpan w:val="13"/>
          </w:tcPr>
          <w:p w14:paraId="264513F1" w14:textId="74CE5C1D" w:rsidR="008513E6" w:rsidRPr="007F2770" w:rsidRDefault="008513E6" w:rsidP="001A4D86">
            <w:pPr>
              <w:pStyle w:val="TAL"/>
            </w:pPr>
            <w:r w:rsidRPr="007F2770">
              <w:t xml:space="preserve">All other values are </w:t>
            </w:r>
            <w:r>
              <w:t>spare.</w:t>
            </w:r>
          </w:p>
        </w:tc>
      </w:tr>
      <w:tr w:rsidR="00633F66" w:rsidRPr="007F2770" w14:paraId="4AE21DB3" w14:textId="77777777" w:rsidTr="00467AFC">
        <w:trPr>
          <w:gridBefore w:val="1"/>
          <w:gridAfter w:val="1"/>
          <w:wBefore w:w="18" w:type="dxa"/>
          <w:wAfter w:w="20" w:type="dxa"/>
          <w:cantSplit/>
          <w:jc w:val="center"/>
        </w:trPr>
        <w:tc>
          <w:tcPr>
            <w:tcW w:w="7097" w:type="dxa"/>
            <w:gridSpan w:val="13"/>
          </w:tcPr>
          <w:p w14:paraId="321781FA" w14:textId="77777777" w:rsidR="00633F66" w:rsidRPr="007F2770" w:rsidRDefault="00633F66" w:rsidP="001A4D86">
            <w:pPr>
              <w:pStyle w:val="TAL"/>
            </w:pPr>
          </w:p>
        </w:tc>
      </w:tr>
      <w:tr w:rsidR="00633F66" w14:paraId="09FE57E9" w14:textId="77777777" w:rsidTr="00467AFC">
        <w:trPr>
          <w:gridBefore w:val="2"/>
          <w:wBefore w:w="33" w:type="dxa"/>
          <w:cantSplit/>
          <w:jc w:val="center"/>
        </w:trPr>
        <w:tc>
          <w:tcPr>
            <w:tcW w:w="7102" w:type="dxa"/>
            <w:gridSpan w:val="13"/>
          </w:tcPr>
          <w:p w14:paraId="75424281" w14:textId="77777777" w:rsidR="00633F66" w:rsidRDefault="00633F66" w:rsidP="008C1306">
            <w:pPr>
              <w:pStyle w:val="TAL"/>
            </w:pPr>
            <w:r>
              <w:t>If the RTP payload format indicates a</w:t>
            </w:r>
            <w:r w:rsidRPr="007F2770">
              <w:t xml:space="preserve"> spare value</w:t>
            </w:r>
            <w:r>
              <w:t>, the</w:t>
            </w:r>
            <w:r w:rsidRPr="007F2770">
              <w:t xml:space="preserve"> </w:t>
            </w:r>
            <w:r>
              <w:t>corresponding entry for</w:t>
            </w:r>
            <w:r w:rsidRPr="007F2770">
              <w:t xml:space="preserve"> the </w:t>
            </w:r>
            <w:r>
              <w:t>RTP payload information shall be ignored.</w:t>
            </w:r>
          </w:p>
        </w:tc>
      </w:tr>
      <w:tr w:rsidR="008513E6" w:rsidRPr="007F2770" w14:paraId="43477554" w14:textId="77777777" w:rsidTr="00467AFC">
        <w:trPr>
          <w:gridBefore w:val="1"/>
          <w:gridAfter w:val="1"/>
          <w:wBefore w:w="18" w:type="dxa"/>
          <w:wAfter w:w="20" w:type="dxa"/>
          <w:cantSplit/>
          <w:jc w:val="center"/>
        </w:trPr>
        <w:tc>
          <w:tcPr>
            <w:tcW w:w="7097" w:type="dxa"/>
            <w:gridSpan w:val="13"/>
          </w:tcPr>
          <w:p w14:paraId="74ED00E0" w14:textId="77777777" w:rsidR="008513E6" w:rsidRDefault="008513E6" w:rsidP="001A4D86">
            <w:pPr>
              <w:pStyle w:val="TAL"/>
            </w:pPr>
          </w:p>
        </w:tc>
      </w:tr>
      <w:tr w:rsidR="008513E6" w:rsidRPr="007F2770" w14:paraId="1B3FED0A" w14:textId="77777777" w:rsidTr="00467AFC">
        <w:trPr>
          <w:gridBefore w:val="1"/>
          <w:gridAfter w:val="1"/>
          <w:wBefore w:w="18" w:type="dxa"/>
          <w:wAfter w:w="20" w:type="dxa"/>
          <w:cantSplit/>
          <w:jc w:val="center"/>
        </w:trPr>
        <w:tc>
          <w:tcPr>
            <w:tcW w:w="7097" w:type="dxa"/>
            <w:gridSpan w:val="13"/>
          </w:tcPr>
          <w:p w14:paraId="276CFD58" w14:textId="77777777" w:rsidR="008513E6" w:rsidRDefault="008513E6" w:rsidP="001A4D86">
            <w:pPr>
              <w:pStyle w:val="TAL"/>
            </w:pPr>
            <w:r>
              <w:t xml:space="preserve">RTP payload type </w:t>
            </w:r>
            <w:r w:rsidRPr="007F2770">
              <w:t xml:space="preserve">(octet </w:t>
            </w:r>
            <w:r>
              <w:t>14</w:t>
            </w:r>
            <w:r w:rsidRPr="007F2770">
              <w:t>)</w:t>
            </w:r>
          </w:p>
        </w:tc>
      </w:tr>
      <w:tr w:rsidR="008513E6" w:rsidRPr="007F2770" w14:paraId="79902AD1" w14:textId="77777777" w:rsidTr="00467AFC">
        <w:trPr>
          <w:gridBefore w:val="1"/>
          <w:gridAfter w:val="1"/>
          <w:wBefore w:w="18" w:type="dxa"/>
          <w:wAfter w:w="20" w:type="dxa"/>
          <w:cantSplit/>
          <w:jc w:val="center"/>
        </w:trPr>
        <w:tc>
          <w:tcPr>
            <w:tcW w:w="7097" w:type="dxa"/>
            <w:gridSpan w:val="13"/>
          </w:tcPr>
          <w:p w14:paraId="7E756AD3" w14:textId="2BB0AC16" w:rsidR="008513E6" w:rsidRDefault="008513E6" w:rsidP="001A4D86">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rsidR="00467AFC">
              <w:t>0</w:t>
            </w:r>
            <w:r>
              <w:t xml:space="preserve">(inclusive) </w:t>
            </w:r>
            <w:r w:rsidRPr="001D2CEF">
              <w:t xml:space="preserve">and </w:t>
            </w:r>
            <w:r>
              <w:t>127(inclusive). T</w:t>
            </w:r>
            <w:r w:rsidRPr="003B21DA">
              <w:rPr>
                <w:rFonts w:eastAsia="Malgun Gothic"/>
              </w:rPr>
              <w:t>he other values are spare. If spare value is used, the UE shall ignore the value.</w:t>
            </w:r>
          </w:p>
        </w:tc>
      </w:tr>
      <w:tr w:rsidR="008513E6" w:rsidRPr="007F2770" w14:paraId="453A0B5B" w14:textId="77777777" w:rsidTr="00467AFC">
        <w:trPr>
          <w:gridBefore w:val="1"/>
          <w:gridAfter w:val="1"/>
          <w:wBefore w:w="18" w:type="dxa"/>
          <w:wAfter w:w="20" w:type="dxa"/>
          <w:cantSplit/>
          <w:jc w:val="center"/>
        </w:trPr>
        <w:tc>
          <w:tcPr>
            <w:tcW w:w="7097" w:type="dxa"/>
            <w:gridSpan w:val="13"/>
          </w:tcPr>
          <w:p w14:paraId="2AC79208" w14:textId="77777777" w:rsidR="008513E6" w:rsidRDefault="008513E6" w:rsidP="001A4D86">
            <w:pPr>
              <w:pStyle w:val="TAL"/>
            </w:pPr>
          </w:p>
        </w:tc>
      </w:tr>
      <w:tr w:rsidR="008513E6" w:rsidRPr="007F2770" w14:paraId="4CED8C75" w14:textId="77777777" w:rsidTr="00467AFC">
        <w:trPr>
          <w:gridBefore w:val="1"/>
          <w:gridAfter w:val="1"/>
          <w:wBefore w:w="18" w:type="dxa"/>
          <w:wAfter w:w="20" w:type="dxa"/>
          <w:cantSplit/>
          <w:jc w:val="center"/>
        </w:trPr>
        <w:tc>
          <w:tcPr>
            <w:tcW w:w="7097" w:type="dxa"/>
            <w:gridSpan w:val="13"/>
            <w:tcBorders>
              <w:top w:val="single" w:sz="4" w:space="0" w:color="auto"/>
              <w:left w:val="single" w:sz="4" w:space="0" w:color="auto"/>
              <w:bottom w:val="single" w:sz="4" w:space="0" w:color="auto"/>
              <w:right w:val="single" w:sz="4" w:space="0" w:color="auto"/>
            </w:tcBorders>
          </w:tcPr>
          <w:p w14:paraId="07A1CB90" w14:textId="666937FB" w:rsidR="002A18B6" w:rsidRDefault="002A18B6" w:rsidP="001A4D86">
            <w:pPr>
              <w:pStyle w:val="TAN"/>
            </w:pPr>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w:t>
            </w:r>
            <w:r w:rsidR="00467AFC">
              <w:t xml:space="preserve">corresponding entry for the </w:t>
            </w:r>
            <w:r>
              <w:t>p</w:t>
            </w:r>
            <w:r w:rsidRPr="008635D9">
              <w:t xml:space="preserve">rotocol </w:t>
            </w:r>
            <w:r w:rsidRPr="007F2770">
              <w:t>description</w:t>
            </w:r>
            <w:r>
              <w:t xml:space="preserve"> </w:t>
            </w:r>
            <w:r w:rsidR="00467AFC">
              <w:t xml:space="preserve">shall be </w:t>
            </w:r>
            <w:r>
              <w:t>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w:t>
            </w:r>
            <w:r w:rsidR="00467AFC">
              <w:t xml:space="preserve">corresponding entry for the </w:t>
            </w:r>
            <w:r>
              <w:t>p</w:t>
            </w:r>
            <w:r w:rsidRPr="008635D9">
              <w:t xml:space="preserve">rotocol </w:t>
            </w:r>
            <w:r w:rsidRPr="007F2770">
              <w:t>description</w:t>
            </w:r>
            <w:r>
              <w:t xml:space="preserve"> </w:t>
            </w:r>
            <w:r w:rsidR="00467AFC">
              <w:t>shall be</w:t>
            </w:r>
            <w:r>
              <w:t xml:space="preserve"> </w:t>
            </w:r>
            <w:r w:rsidRPr="00B74847">
              <w:t xml:space="preserve">added or replaced </w:t>
            </w:r>
            <w:r>
              <w:t>for the associated QoS rule.</w:t>
            </w:r>
          </w:p>
          <w:p w14:paraId="5ED282B7" w14:textId="6D957C5C" w:rsidR="008513E6" w:rsidRPr="007F2770" w:rsidRDefault="008513E6" w:rsidP="00584B03">
            <w:pPr>
              <w:pStyle w:val="TAN"/>
            </w:pPr>
            <w:r w:rsidRPr="007F2770">
              <w:t>NOTE</w:t>
            </w:r>
            <w:r w:rsidR="00584B03" w:rsidRPr="007F2770">
              <w:t> </w:t>
            </w:r>
            <w:r w:rsidR="002A18B6">
              <w:t>2</w:t>
            </w:r>
            <w:r w:rsidRPr="007F2770">
              <w:t>:</w:t>
            </w:r>
            <w:r w:rsidRPr="007F2770">
              <w:tab/>
            </w:r>
            <w:r>
              <w:t>In this release of the specification, the RTP payload information</w:t>
            </w:r>
            <w:r w:rsidRPr="007F2770">
              <w:t xml:space="preserve"> list</w:t>
            </w:r>
            <w:r>
              <w:t xml:space="preserve"> </w:t>
            </w:r>
            <w:r w:rsidR="00467AFC">
              <w:t xml:space="preserve">shall </w:t>
            </w:r>
            <w:r>
              <w:t>contain only one RTP payload information</w:t>
            </w:r>
            <w:r w:rsidRPr="007F2770">
              <w:t xml:space="preserve"> </w:t>
            </w:r>
            <w:r>
              <w:t>entry</w:t>
            </w:r>
            <w:r w:rsidRPr="007F2770">
              <w:t>.</w:t>
            </w:r>
          </w:p>
        </w:tc>
      </w:tr>
      <w:bookmarkEnd w:id="11000"/>
    </w:tbl>
    <w:p w14:paraId="7F57B903" w14:textId="77777777" w:rsidR="007156CE" w:rsidRDefault="007156CE" w:rsidP="00A33425">
      <w:pPr>
        <w:pStyle w:val="TH"/>
      </w:pPr>
    </w:p>
    <w:p w14:paraId="79F1EB0C" w14:textId="34F11B93" w:rsidR="007156CE" w:rsidRPr="007F2770" w:rsidRDefault="007156CE" w:rsidP="007156CE">
      <w:pPr>
        <w:pStyle w:val="Heading4"/>
      </w:pPr>
      <w:bookmarkStart w:id="11009" w:name="_Toc209789559"/>
      <w:bookmarkStart w:id="11010" w:name="_CR9_11_4_40"/>
      <w:bookmarkEnd w:id="11010"/>
      <w:r w:rsidRPr="007F2770">
        <w:t>9.11.4.</w:t>
      </w:r>
      <w:r>
        <w:t>40</w:t>
      </w:r>
      <w:r w:rsidRPr="007F2770">
        <w:tab/>
      </w:r>
      <w:r w:rsidRPr="00A8111D">
        <w:rPr>
          <w:lang w:val="en-US" w:eastAsia="zh-CN"/>
        </w:rPr>
        <w:t>ECN marking for L4S</w:t>
      </w:r>
      <w:r>
        <w:rPr>
          <w:lang w:val="en-US" w:eastAsia="zh-CN"/>
        </w:rPr>
        <w:t xml:space="preserve"> </w:t>
      </w:r>
      <w:r>
        <w:rPr>
          <w:rFonts w:eastAsia="DengXian"/>
        </w:rPr>
        <w:t>indication</w:t>
      </w:r>
      <w:bookmarkEnd w:id="11009"/>
    </w:p>
    <w:p w14:paraId="50D313A9" w14:textId="77777777" w:rsidR="007156CE" w:rsidRPr="007F2770" w:rsidRDefault="007156CE" w:rsidP="007156CE">
      <w:r w:rsidRPr="007F2770">
        <w:t xml:space="preserve">The purpose of 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to</w:t>
      </w:r>
      <w:r>
        <w:t xml:space="preserve"> </w:t>
      </w:r>
      <w:r w:rsidRPr="009971CE">
        <w:t xml:space="preserve">provide </w:t>
      </w:r>
      <w:r w:rsidRPr="00A8111D">
        <w:rPr>
          <w:lang w:val="en-US" w:eastAsia="zh-CN"/>
        </w:rPr>
        <w:t>ECN marking for L4S</w:t>
      </w:r>
      <w:r>
        <w:rPr>
          <w:lang w:val="en-US" w:eastAsia="zh-CN"/>
        </w:rPr>
        <w:t xml:space="preserve"> </w:t>
      </w:r>
      <w:r>
        <w:rPr>
          <w:rFonts w:eastAsia="DengXian"/>
        </w:rPr>
        <w:t>indication</w:t>
      </w:r>
      <w:r w:rsidRPr="009971CE">
        <w:t xml:space="preserve"> to the </w:t>
      </w:r>
      <w:r>
        <w:t>5G-RG</w:t>
      </w:r>
      <w:r w:rsidRPr="007F2770">
        <w:t>.</w:t>
      </w:r>
    </w:p>
    <w:p w14:paraId="4CA60E3D" w14:textId="77777777" w:rsidR="007156CE" w:rsidRPr="007F2770" w:rsidRDefault="007156CE" w:rsidP="007156CE">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 xml:space="preserve">information element is a type </w:t>
      </w:r>
      <w:r>
        <w:t>4</w:t>
      </w:r>
      <w:r w:rsidRPr="007F2770">
        <w:t xml:space="preserve"> information element with a minimum length of </w:t>
      </w:r>
      <w:r>
        <w:t xml:space="preserve">2 </w:t>
      </w:r>
      <w:r w:rsidRPr="007F2770">
        <w:t>octets.</w:t>
      </w:r>
    </w:p>
    <w:p w14:paraId="132E3E72" w14:textId="6FDEFA9D" w:rsidR="0044786B" w:rsidRPr="007F2770" w:rsidRDefault="007156CE" w:rsidP="0044786B">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coded as shown in figure 9.11.4.</w:t>
      </w:r>
      <w:r>
        <w:t>40</w:t>
      </w:r>
      <w:r w:rsidRPr="007F2770">
        <w:t>.</w:t>
      </w:r>
      <w:r>
        <w:t>1</w:t>
      </w:r>
      <w:r w:rsidRPr="007F2770">
        <w:t xml:space="preserve"> and table 9.11.4.</w:t>
      </w:r>
      <w:r>
        <w:t>4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7156CE" w:rsidRPr="007F2770" w14:paraId="7A38CA61" w14:textId="77777777" w:rsidTr="007D5037">
        <w:trPr>
          <w:cantSplit/>
          <w:jc w:val="center"/>
        </w:trPr>
        <w:tc>
          <w:tcPr>
            <w:tcW w:w="709" w:type="dxa"/>
            <w:tcBorders>
              <w:top w:val="nil"/>
              <w:left w:val="nil"/>
              <w:bottom w:val="nil"/>
              <w:right w:val="nil"/>
            </w:tcBorders>
          </w:tcPr>
          <w:p w14:paraId="6FEDA4BA" w14:textId="77777777" w:rsidR="007156CE" w:rsidRPr="007F2770" w:rsidRDefault="007156CE" w:rsidP="007D5037">
            <w:pPr>
              <w:pStyle w:val="TAC"/>
            </w:pPr>
            <w:r w:rsidRPr="007F2770">
              <w:t>8</w:t>
            </w:r>
          </w:p>
        </w:tc>
        <w:tc>
          <w:tcPr>
            <w:tcW w:w="781" w:type="dxa"/>
            <w:tcBorders>
              <w:top w:val="nil"/>
              <w:left w:val="nil"/>
              <w:bottom w:val="nil"/>
              <w:right w:val="nil"/>
            </w:tcBorders>
          </w:tcPr>
          <w:p w14:paraId="0AD5708E" w14:textId="77777777" w:rsidR="007156CE" w:rsidRPr="007F2770" w:rsidRDefault="007156CE" w:rsidP="007D5037">
            <w:pPr>
              <w:pStyle w:val="TAC"/>
            </w:pPr>
            <w:r w:rsidRPr="007F2770">
              <w:t>7</w:t>
            </w:r>
          </w:p>
        </w:tc>
        <w:tc>
          <w:tcPr>
            <w:tcW w:w="780" w:type="dxa"/>
            <w:tcBorders>
              <w:top w:val="nil"/>
              <w:left w:val="nil"/>
              <w:bottom w:val="nil"/>
              <w:right w:val="nil"/>
            </w:tcBorders>
          </w:tcPr>
          <w:p w14:paraId="394BAA2A" w14:textId="77777777" w:rsidR="007156CE" w:rsidRPr="007F2770" w:rsidRDefault="007156CE" w:rsidP="007D5037">
            <w:pPr>
              <w:pStyle w:val="TAC"/>
            </w:pPr>
            <w:r w:rsidRPr="007F2770">
              <w:t>6</w:t>
            </w:r>
          </w:p>
        </w:tc>
        <w:tc>
          <w:tcPr>
            <w:tcW w:w="779" w:type="dxa"/>
            <w:tcBorders>
              <w:top w:val="nil"/>
              <w:left w:val="nil"/>
              <w:bottom w:val="nil"/>
              <w:right w:val="nil"/>
            </w:tcBorders>
          </w:tcPr>
          <w:p w14:paraId="26CBD80A" w14:textId="77777777" w:rsidR="007156CE" w:rsidRPr="007F2770" w:rsidRDefault="007156CE" w:rsidP="007D5037">
            <w:pPr>
              <w:pStyle w:val="TAC"/>
            </w:pPr>
            <w:r w:rsidRPr="007F2770">
              <w:t>5</w:t>
            </w:r>
          </w:p>
        </w:tc>
        <w:tc>
          <w:tcPr>
            <w:tcW w:w="708" w:type="dxa"/>
            <w:tcBorders>
              <w:top w:val="nil"/>
              <w:left w:val="nil"/>
              <w:bottom w:val="nil"/>
              <w:right w:val="nil"/>
            </w:tcBorders>
          </w:tcPr>
          <w:p w14:paraId="752BB5BF" w14:textId="77777777" w:rsidR="007156CE" w:rsidRPr="007F2770" w:rsidRDefault="007156CE" w:rsidP="007D5037">
            <w:pPr>
              <w:pStyle w:val="TAC"/>
            </w:pPr>
            <w:r w:rsidRPr="007F2770">
              <w:t>4</w:t>
            </w:r>
          </w:p>
        </w:tc>
        <w:tc>
          <w:tcPr>
            <w:tcW w:w="709" w:type="dxa"/>
            <w:tcBorders>
              <w:top w:val="nil"/>
              <w:left w:val="nil"/>
              <w:bottom w:val="nil"/>
              <w:right w:val="nil"/>
            </w:tcBorders>
          </w:tcPr>
          <w:p w14:paraId="28E8507B" w14:textId="77777777" w:rsidR="007156CE" w:rsidRPr="007F2770" w:rsidRDefault="007156CE" w:rsidP="007D5037">
            <w:pPr>
              <w:pStyle w:val="TAC"/>
            </w:pPr>
            <w:r w:rsidRPr="007F2770">
              <w:t>3</w:t>
            </w:r>
          </w:p>
        </w:tc>
        <w:tc>
          <w:tcPr>
            <w:tcW w:w="781" w:type="dxa"/>
            <w:tcBorders>
              <w:top w:val="nil"/>
              <w:left w:val="nil"/>
              <w:bottom w:val="nil"/>
              <w:right w:val="nil"/>
            </w:tcBorders>
          </w:tcPr>
          <w:p w14:paraId="73644E54" w14:textId="77777777" w:rsidR="007156CE" w:rsidRPr="007F2770" w:rsidRDefault="007156CE" w:rsidP="007D5037">
            <w:pPr>
              <w:pStyle w:val="TAC"/>
            </w:pPr>
            <w:r w:rsidRPr="007F2770">
              <w:t>2</w:t>
            </w:r>
          </w:p>
        </w:tc>
        <w:tc>
          <w:tcPr>
            <w:tcW w:w="708" w:type="dxa"/>
            <w:tcBorders>
              <w:top w:val="nil"/>
              <w:left w:val="nil"/>
              <w:bottom w:val="nil"/>
              <w:right w:val="nil"/>
            </w:tcBorders>
          </w:tcPr>
          <w:p w14:paraId="6A1DEFF0" w14:textId="77777777" w:rsidR="007156CE" w:rsidRPr="007F2770" w:rsidRDefault="007156CE" w:rsidP="007D5037">
            <w:pPr>
              <w:pStyle w:val="TAC"/>
            </w:pPr>
            <w:r w:rsidRPr="007F2770">
              <w:t>1</w:t>
            </w:r>
          </w:p>
        </w:tc>
        <w:tc>
          <w:tcPr>
            <w:tcW w:w="1560" w:type="dxa"/>
            <w:tcBorders>
              <w:top w:val="nil"/>
              <w:left w:val="nil"/>
              <w:bottom w:val="nil"/>
              <w:right w:val="nil"/>
            </w:tcBorders>
          </w:tcPr>
          <w:p w14:paraId="198ABB1B" w14:textId="77777777" w:rsidR="007156CE" w:rsidRPr="007F2770" w:rsidRDefault="007156CE" w:rsidP="007D5037">
            <w:pPr>
              <w:pStyle w:val="TAL"/>
            </w:pPr>
          </w:p>
        </w:tc>
      </w:tr>
      <w:tr w:rsidR="007156CE" w:rsidRPr="007F2770" w14:paraId="68690702" w14:textId="77777777" w:rsidTr="007D5037">
        <w:trPr>
          <w:cantSplit/>
          <w:jc w:val="center"/>
        </w:trPr>
        <w:tc>
          <w:tcPr>
            <w:tcW w:w="5955" w:type="dxa"/>
            <w:gridSpan w:val="8"/>
            <w:tcBorders>
              <w:top w:val="single" w:sz="4" w:space="0" w:color="auto"/>
              <w:right w:val="single" w:sz="4" w:space="0" w:color="auto"/>
            </w:tcBorders>
          </w:tcPr>
          <w:p w14:paraId="6FB8E7B1" w14:textId="77777777" w:rsidR="007156CE" w:rsidRPr="007F2770" w:rsidRDefault="007156CE" w:rsidP="007D5037">
            <w:pPr>
              <w:pStyle w:val="TAC"/>
            </w:pPr>
            <w:r w:rsidRPr="00A8111D">
              <w:rPr>
                <w:lang w:val="en-US" w:eastAsia="zh-CN"/>
              </w:rPr>
              <w:t>ECN marking for L4S</w:t>
            </w:r>
            <w:r>
              <w:rPr>
                <w:lang w:val="en-US" w:eastAsia="zh-CN"/>
              </w:rPr>
              <w:t xml:space="preserve"> </w:t>
            </w:r>
            <w:r>
              <w:rPr>
                <w:rFonts w:eastAsia="DengXian"/>
              </w:rPr>
              <w:t>indication</w:t>
            </w:r>
            <w:r w:rsidRPr="007F2770">
              <w:t xml:space="preserve"> IEI</w:t>
            </w:r>
          </w:p>
        </w:tc>
        <w:tc>
          <w:tcPr>
            <w:tcW w:w="1560" w:type="dxa"/>
            <w:tcBorders>
              <w:top w:val="nil"/>
              <w:left w:val="nil"/>
              <w:bottom w:val="nil"/>
              <w:right w:val="nil"/>
            </w:tcBorders>
          </w:tcPr>
          <w:p w14:paraId="239D6644" w14:textId="77777777" w:rsidR="007156CE" w:rsidRPr="007F2770" w:rsidRDefault="007156CE" w:rsidP="007D5037">
            <w:pPr>
              <w:pStyle w:val="TAL"/>
            </w:pPr>
            <w:r w:rsidRPr="007F2770">
              <w:t>octet 1</w:t>
            </w:r>
          </w:p>
        </w:tc>
      </w:tr>
      <w:tr w:rsidR="007156CE" w:rsidRPr="007F2770" w14:paraId="3636FEDE" w14:textId="77777777" w:rsidTr="007D5037">
        <w:trPr>
          <w:cantSplit/>
          <w:jc w:val="center"/>
        </w:trPr>
        <w:tc>
          <w:tcPr>
            <w:tcW w:w="5955" w:type="dxa"/>
            <w:gridSpan w:val="8"/>
            <w:tcBorders>
              <w:top w:val="single" w:sz="4" w:space="0" w:color="auto"/>
              <w:right w:val="single" w:sz="4" w:space="0" w:color="auto"/>
            </w:tcBorders>
          </w:tcPr>
          <w:p w14:paraId="203EBC6F" w14:textId="77777777" w:rsidR="007156CE" w:rsidRDefault="007156CE" w:rsidP="007D5037">
            <w:pPr>
              <w:pStyle w:val="TAC"/>
            </w:pPr>
            <w:r w:rsidRPr="007F2770">
              <w:t xml:space="preserve">Length of </w:t>
            </w:r>
            <w:r w:rsidRPr="00A8111D">
              <w:rPr>
                <w:lang w:val="en-US" w:eastAsia="zh-CN"/>
              </w:rPr>
              <w:t>ECN marking for L4S</w:t>
            </w:r>
            <w:r>
              <w:rPr>
                <w:lang w:val="en-US" w:eastAsia="zh-CN"/>
              </w:rPr>
              <w:t xml:space="preserve"> </w:t>
            </w:r>
            <w:r>
              <w:rPr>
                <w:rFonts w:eastAsia="DengXian"/>
              </w:rPr>
              <w:t>indication</w:t>
            </w:r>
            <w:r>
              <w:t xml:space="preserve"> </w:t>
            </w:r>
            <w:r w:rsidRPr="007F2770">
              <w:t>contents</w:t>
            </w:r>
          </w:p>
        </w:tc>
        <w:tc>
          <w:tcPr>
            <w:tcW w:w="1560" w:type="dxa"/>
            <w:tcBorders>
              <w:top w:val="nil"/>
              <w:left w:val="nil"/>
              <w:bottom w:val="nil"/>
              <w:right w:val="nil"/>
            </w:tcBorders>
          </w:tcPr>
          <w:p w14:paraId="21CFA699" w14:textId="77777777" w:rsidR="007156CE" w:rsidRPr="007F2770" w:rsidRDefault="007156CE" w:rsidP="007D5037">
            <w:pPr>
              <w:pStyle w:val="TAL"/>
            </w:pPr>
            <w:r w:rsidRPr="007F2770">
              <w:t xml:space="preserve">octet </w:t>
            </w:r>
            <w:r>
              <w:t>2</w:t>
            </w:r>
          </w:p>
        </w:tc>
      </w:tr>
      <w:tr w:rsidR="003E1B74" w:rsidRPr="007F2770" w14:paraId="4546B9AD" w14:textId="77777777" w:rsidTr="007D5037">
        <w:trPr>
          <w:cantSplit/>
          <w:jc w:val="center"/>
        </w:trPr>
        <w:tc>
          <w:tcPr>
            <w:tcW w:w="5955" w:type="dxa"/>
            <w:gridSpan w:val="8"/>
            <w:tcBorders>
              <w:top w:val="single" w:sz="4" w:space="0" w:color="auto"/>
              <w:right w:val="single" w:sz="4" w:space="0" w:color="auto"/>
            </w:tcBorders>
          </w:tcPr>
          <w:p w14:paraId="76DC68D5" w14:textId="1A92078E" w:rsidR="003E1B74" w:rsidRPr="007F2770" w:rsidRDefault="003E1B74" w:rsidP="003E1B74">
            <w:pPr>
              <w:pStyle w:val="TAC"/>
            </w:pPr>
            <w:r>
              <w:t>ECN marking for L4S indication entry 1</w:t>
            </w:r>
          </w:p>
        </w:tc>
        <w:tc>
          <w:tcPr>
            <w:tcW w:w="1560" w:type="dxa"/>
            <w:tcBorders>
              <w:top w:val="nil"/>
              <w:left w:val="nil"/>
              <w:bottom w:val="nil"/>
              <w:right w:val="nil"/>
            </w:tcBorders>
          </w:tcPr>
          <w:p w14:paraId="00AE9996" w14:textId="77777777" w:rsidR="003E1B74" w:rsidRPr="007F2770" w:rsidRDefault="003E1B74" w:rsidP="003E1B74">
            <w:pPr>
              <w:pStyle w:val="TAL"/>
            </w:pPr>
            <w:r w:rsidRPr="007F2770">
              <w:t xml:space="preserve">octet </w:t>
            </w:r>
            <w:r>
              <w:t>3*</w:t>
            </w:r>
          </w:p>
        </w:tc>
      </w:tr>
      <w:tr w:rsidR="003E1B74" w:rsidRPr="007F2770" w14:paraId="3409BD84" w14:textId="77777777" w:rsidTr="007D5037">
        <w:trPr>
          <w:cantSplit/>
          <w:jc w:val="center"/>
        </w:trPr>
        <w:tc>
          <w:tcPr>
            <w:tcW w:w="5955" w:type="dxa"/>
            <w:gridSpan w:val="8"/>
            <w:tcBorders>
              <w:top w:val="single" w:sz="4" w:space="0" w:color="auto"/>
              <w:right w:val="single" w:sz="4" w:space="0" w:color="auto"/>
            </w:tcBorders>
          </w:tcPr>
          <w:p w14:paraId="454E05CE" w14:textId="3059A0B3" w:rsidR="003E1B74" w:rsidRPr="007F2770" w:rsidRDefault="003E1B74" w:rsidP="003E1B74">
            <w:pPr>
              <w:pStyle w:val="TAC"/>
            </w:pPr>
            <w:r>
              <w:t>ECN marking for L4S indication entry 2</w:t>
            </w:r>
          </w:p>
        </w:tc>
        <w:tc>
          <w:tcPr>
            <w:tcW w:w="1560" w:type="dxa"/>
            <w:tcBorders>
              <w:top w:val="nil"/>
              <w:left w:val="nil"/>
              <w:bottom w:val="nil"/>
              <w:right w:val="nil"/>
            </w:tcBorders>
          </w:tcPr>
          <w:p w14:paraId="5D417A9D" w14:textId="77777777" w:rsidR="003E1B74" w:rsidRPr="00A4382D" w:rsidRDefault="003E1B74" w:rsidP="003E1B74">
            <w:pPr>
              <w:pStyle w:val="TAL"/>
              <w:rPr>
                <w:b/>
                <w:bCs/>
              </w:rPr>
            </w:pPr>
            <w:r w:rsidRPr="007F2770">
              <w:t xml:space="preserve">octet </w:t>
            </w:r>
            <w:r>
              <w:t>4*</w:t>
            </w:r>
          </w:p>
        </w:tc>
      </w:tr>
      <w:tr w:rsidR="003E1B74" w:rsidRPr="007F2770" w14:paraId="311136D8" w14:textId="77777777" w:rsidTr="007D5037">
        <w:trPr>
          <w:cantSplit/>
          <w:jc w:val="center"/>
        </w:trPr>
        <w:tc>
          <w:tcPr>
            <w:tcW w:w="5955" w:type="dxa"/>
            <w:gridSpan w:val="8"/>
            <w:tcBorders>
              <w:top w:val="single" w:sz="4" w:space="0" w:color="auto"/>
              <w:right w:val="single" w:sz="4" w:space="0" w:color="auto"/>
            </w:tcBorders>
          </w:tcPr>
          <w:p w14:paraId="74B83AAE" w14:textId="68C33E83" w:rsidR="003E1B74" w:rsidRPr="007F2770" w:rsidRDefault="003E1B74" w:rsidP="003E1B74">
            <w:pPr>
              <w:pStyle w:val="TAC"/>
              <w:rPr>
                <w:lang w:eastAsia="zh-CN"/>
              </w:rPr>
            </w:pPr>
            <w:r>
              <w:rPr>
                <w:rFonts w:hint="eastAsia"/>
                <w:lang w:eastAsia="zh-CN"/>
              </w:rPr>
              <w:t>.</w:t>
            </w:r>
            <w:r>
              <w:rPr>
                <w:lang w:eastAsia="zh-CN"/>
              </w:rPr>
              <w:t>..</w:t>
            </w:r>
          </w:p>
        </w:tc>
        <w:tc>
          <w:tcPr>
            <w:tcW w:w="1560" w:type="dxa"/>
            <w:tcBorders>
              <w:top w:val="nil"/>
              <w:left w:val="nil"/>
              <w:bottom w:val="nil"/>
              <w:right w:val="nil"/>
            </w:tcBorders>
          </w:tcPr>
          <w:p w14:paraId="5AB01B39" w14:textId="77777777" w:rsidR="003E1B74" w:rsidRPr="007F2770" w:rsidRDefault="003E1B74" w:rsidP="003E1B74">
            <w:pPr>
              <w:pStyle w:val="TAL"/>
              <w:rPr>
                <w:lang w:eastAsia="zh-CN"/>
              </w:rPr>
            </w:pPr>
            <w:r>
              <w:rPr>
                <w:rFonts w:hint="eastAsia"/>
                <w:lang w:eastAsia="zh-CN"/>
              </w:rPr>
              <w:t>.</w:t>
            </w:r>
            <w:r>
              <w:rPr>
                <w:lang w:eastAsia="zh-CN"/>
              </w:rPr>
              <w:t>..</w:t>
            </w:r>
          </w:p>
        </w:tc>
      </w:tr>
      <w:tr w:rsidR="003E1B74" w:rsidRPr="007F2770" w14:paraId="594A6654" w14:textId="77777777" w:rsidTr="007D5037">
        <w:trPr>
          <w:cantSplit/>
          <w:jc w:val="center"/>
        </w:trPr>
        <w:tc>
          <w:tcPr>
            <w:tcW w:w="5955" w:type="dxa"/>
            <w:gridSpan w:val="8"/>
            <w:tcBorders>
              <w:top w:val="single" w:sz="4" w:space="0" w:color="auto"/>
              <w:right w:val="single" w:sz="4" w:space="0" w:color="auto"/>
            </w:tcBorders>
          </w:tcPr>
          <w:p w14:paraId="7C71CDD6" w14:textId="67A308F4" w:rsidR="003E1B74" w:rsidRDefault="003E1B74" w:rsidP="003E1B74">
            <w:pPr>
              <w:pStyle w:val="TAC"/>
              <w:rPr>
                <w:lang w:eastAsia="zh-CN"/>
              </w:rPr>
            </w:pPr>
            <w:r>
              <w:t>ECN marking for L4S indication entry n</w:t>
            </w:r>
          </w:p>
        </w:tc>
        <w:tc>
          <w:tcPr>
            <w:tcW w:w="1560" w:type="dxa"/>
            <w:tcBorders>
              <w:top w:val="nil"/>
              <w:left w:val="nil"/>
              <w:bottom w:val="nil"/>
              <w:right w:val="nil"/>
            </w:tcBorders>
          </w:tcPr>
          <w:p w14:paraId="34F294FC" w14:textId="77777777" w:rsidR="003E1B74" w:rsidRPr="007F2770" w:rsidRDefault="003E1B74" w:rsidP="003E1B74">
            <w:pPr>
              <w:pStyle w:val="TAL"/>
            </w:pPr>
            <w:r w:rsidRPr="007F2770">
              <w:t xml:space="preserve">octet </w:t>
            </w:r>
            <w:r>
              <w:t>n*</w:t>
            </w:r>
          </w:p>
        </w:tc>
      </w:tr>
    </w:tbl>
    <w:p w14:paraId="16449C1B" w14:textId="4F919024" w:rsidR="007156CE" w:rsidRPr="007156CE" w:rsidRDefault="007156CE" w:rsidP="007156CE">
      <w:pPr>
        <w:pStyle w:val="TF"/>
      </w:pPr>
      <w:bookmarkStart w:id="11011" w:name="_CRFigure9_11_4_40_1"/>
      <w:r w:rsidRPr="007156CE">
        <w:t>Figure </w:t>
      </w:r>
      <w:bookmarkEnd w:id="11011"/>
      <w:r w:rsidRPr="007156CE">
        <w:t>9.11.4.</w:t>
      </w:r>
      <w:r>
        <w:t>40</w:t>
      </w:r>
      <w:r w:rsidRPr="007156CE">
        <w:t>.1: ECN marking for L4S indication information element</w:t>
      </w:r>
    </w:p>
    <w:p w14:paraId="0263816D" w14:textId="77777777" w:rsidR="0056073B" w:rsidRDefault="0056073B" w:rsidP="0056073B">
      <w:pPr>
        <w:pStyle w:val="TH"/>
      </w:pPr>
      <w:bookmarkStart w:id="11012" w:name="_CRTable9_11_4_40_1"/>
      <w:r>
        <w:t>Table </w:t>
      </w:r>
      <w:bookmarkEnd w:id="11012"/>
      <w:r>
        <w:t>9.11.4.40.1: ECN marking for L4S indica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225"/>
      </w:tblGrid>
      <w:tr w:rsidR="0056073B" w14:paraId="581026EE" w14:textId="77777777" w:rsidTr="00DC1057">
        <w:trPr>
          <w:cantSplit/>
          <w:jc w:val="center"/>
        </w:trPr>
        <w:tc>
          <w:tcPr>
            <w:tcW w:w="7225" w:type="dxa"/>
          </w:tcPr>
          <w:p w14:paraId="3E68DDC2" w14:textId="7475CD7B" w:rsidR="0056073B" w:rsidRDefault="0056073B" w:rsidP="00DC1057">
            <w:pPr>
              <w:pStyle w:val="TAL"/>
            </w:pPr>
            <w:r>
              <w:t>Length of ECN marking for L4S indication content</w:t>
            </w:r>
            <w:r w:rsidR="00A34381">
              <w:t>s</w:t>
            </w:r>
            <w:r>
              <w:t xml:space="preserve"> (octet 2)</w:t>
            </w:r>
          </w:p>
        </w:tc>
      </w:tr>
      <w:tr w:rsidR="0056073B" w14:paraId="1CFD43C3" w14:textId="77777777" w:rsidTr="00DC1057">
        <w:trPr>
          <w:cantSplit/>
          <w:jc w:val="center"/>
        </w:trPr>
        <w:tc>
          <w:tcPr>
            <w:tcW w:w="7225" w:type="dxa"/>
          </w:tcPr>
          <w:p w14:paraId="7EB265ED" w14:textId="790FC86D" w:rsidR="0056073B" w:rsidRDefault="0056073B" w:rsidP="00DC1057">
            <w:pPr>
              <w:pStyle w:val="TAL"/>
            </w:pPr>
            <w:r>
              <w:t>The length of ECN marking for L4S indication contents field indicates the length of the list of the ECN marking for L4S indication entries.</w:t>
            </w:r>
          </w:p>
        </w:tc>
      </w:tr>
      <w:tr w:rsidR="0056073B" w14:paraId="7186143A" w14:textId="77777777" w:rsidTr="00DC1057">
        <w:trPr>
          <w:cantSplit/>
          <w:jc w:val="center"/>
        </w:trPr>
        <w:tc>
          <w:tcPr>
            <w:tcW w:w="7225" w:type="dxa"/>
          </w:tcPr>
          <w:p w14:paraId="3B1D63AF" w14:textId="77777777" w:rsidR="0056073B" w:rsidRDefault="0056073B" w:rsidP="00DC1057">
            <w:pPr>
              <w:pStyle w:val="TAL"/>
            </w:pPr>
          </w:p>
        </w:tc>
      </w:tr>
      <w:tr w:rsidR="0056073B" w14:paraId="32E12BDA" w14:textId="77777777" w:rsidTr="00DC1057">
        <w:trPr>
          <w:cantSplit/>
          <w:jc w:val="center"/>
        </w:trPr>
        <w:tc>
          <w:tcPr>
            <w:tcW w:w="7225" w:type="dxa"/>
          </w:tcPr>
          <w:p w14:paraId="3FC2E53D" w14:textId="03DC5DFF" w:rsidR="0056073B" w:rsidRDefault="0056073B" w:rsidP="00DC1057">
            <w:pPr>
              <w:pStyle w:val="TAL"/>
            </w:pPr>
            <w:r>
              <w:t>ECN marking for L4S indication entry (octet 3)</w:t>
            </w:r>
          </w:p>
        </w:tc>
      </w:tr>
      <w:tr w:rsidR="0056073B" w14:paraId="01C81478" w14:textId="77777777" w:rsidTr="00DC1057">
        <w:trPr>
          <w:cantSplit/>
          <w:jc w:val="center"/>
        </w:trPr>
        <w:tc>
          <w:tcPr>
            <w:tcW w:w="7225" w:type="dxa"/>
          </w:tcPr>
          <w:p w14:paraId="035C2A1C" w14:textId="77777777" w:rsidR="0056073B" w:rsidRDefault="0056073B" w:rsidP="00DC1057">
            <w:pPr>
              <w:pStyle w:val="TAL"/>
            </w:pPr>
          </w:p>
        </w:tc>
      </w:tr>
      <w:tr w:rsidR="0056073B" w14:paraId="0DB15835" w14:textId="77777777" w:rsidTr="00DC1057">
        <w:trPr>
          <w:cantSplit/>
          <w:jc w:val="center"/>
        </w:trPr>
        <w:tc>
          <w:tcPr>
            <w:tcW w:w="7225" w:type="dxa"/>
          </w:tcPr>
          <w:p w14:paraId="73C5FE15" w14:textId="1FF5A75A" w:rsidR="0056073B" w:rsidRDefault="0056073B" w:rsidP="00DC1057">
            <w:pPr>
              <w:pStyle w:val="TAL"/>
            </w:pPr>
            <w:r>
              <w:t>The ECN marking for L4S indication entry only contains the QRI required to perform the ECN marking for L4S for 5G-RG. The QRI contains the QoS rule identifier as</w:t>
            </w:r>
            <w:r>
              <w:rPr>
                <w:rFonts w:hint="eastAsia"/>
              </w:rPr>
              <w:t xml:space="preserve"> specified in subclause </w:t>
            </w:r>
            <w:r>
              <w:t>9.11.4.13.</w:t>
            </w:r>
          </w:p>
        </w:tc>
      </w:tr>
      <w:tr w:rsidR="0056073B" w14:paraId="570B910E" w14:textId="77777777" w:rsidTr="00DC1057">
        <w:trPr>
          <w:cantSplit/>
          <w:jc w:val="center"/>
        </w:trPr>
        <w:tc>
          <w:tcPr>
            <w:tcW w:w="7225" w:type="dxa"/>
          </w:tcPr>
          <w:p w14:paraId="679194EF" w14:textId="77777777" w:rsidR="0056073B" w:rsidRDefault="0056073B" w:rsidP="00DC1057">
            <w:pPr>
              <w:pStyle w:val="TAL"/>
            </w:pPr>
          </w:p>
        </w:tc>
      </w:tr>
    </w:tbl>
    <w:p w14:paraId="1F89759E" w14:textId="77777777" w:rsidR="007156CE" w:rsidRDefault="007156CE" w:rsidP="00D429AD"/>
    <w:p w14:paraId="78B966BD" w14:textId="1444BE63" w:rsidR="00191724" w:rsidRPr="00055CB8" w:rsidRDefault="00191724" w:rsidP="00191724">
      <w:pPr>
        <w:pStyle w:val="Heading4"/>
      </w:pPr>
      <w:bookmarkStart w:id="11013" w:name="_Toc209789560"/>
      <w:bookmarkStart w:id="11014" w:name="_CR9_11_4_41"/>
      <w:bookmarkEnd w:id="11014"/>
      <w:r w:rsidRPr="00055CB8">
        <w:t>9.11.4.41</w:t>
      </w:r>
      <w:r w:rsidRPr="00055CB8">
        <w:rPr>
          <w:rFonts w:hint="eastAsia"/>
        </w:rPr>
        <w:tab/>
      </w:r>
      <w:r w:rsidRPr="00055CB8">
        <w:t xml:space="preserve">Non-3GPP device </w:t>
      </w:r>
      <w:del w:id="11015" w:author="24.501_CR7085_(Rel-19)_UIA_ARC" w:date="2025-12-16T10:47:00Z" w16du:dateUtc="2025-12-16T09:47:00Z">
        <w:r w:rsidRPr="00055CB8" w:rsidDel="00CE148A">
          <w:delText xml:space="preserve">identifier connection </w:delText>
        </w:r>
      </w:del>
      <w:r w:rsidRPr="00055CB8">
        <w:t>information</w:t>
      </w:r>
      <w:bookmarkEnd w:id="11013"/>
    </w:p>
    <w:p w14:paraId="7BA75279" w14:textId="5E7E58D7" w:rsidR="00191724" w:rsidRPr="007F2770" w:rsidRDefault="00191724" w:rsidP="00191724">
      <w:r w:rsidRPr="007F2770">
        <w:t xml:space="preserve">The purpose of the </w:t>
      </w:r>
      <w:r>
        <w:rPr>
          <w:lang w:val="en-US"/>
        </w:rPr>
        <w:t>N</w:t>
      </w:r>
      <w:r w:rsidRPr="00E823F0">
        <w:rPr>
          <w:lang w:val="en-US"/>
        </w:rPr>
        <w:t>on-3</w:t>
      </w:r>
      <w:r>
        <w:rPr>
          <w:lang w:val="en-US"/>
        </w:rPr>
        <w:t>GPP</w:t>
      </w:r>
      <w:r w:rsidRPr="00E823F0">
        <w:rPr>
          <w:lang w:val="en-US"/>
        </w:rPr>
        <w:t xml:space="preserve"> </w:t>
      </w:r>
      <w:r w:rsidRPr="007D1A74">
        <w:rPr>
          <w:lang w:val="en-US"/>
        </w:rPr>
        <w:t xml:space="preserve">device </w:t>
      </w:r>
      <w:del w:id="11016" w:author="24.501_CR7085_(Rel-19)_UIA_ARC" w:date="2025-12-16T10:48:00Z" w16du:dateUtc="2025-12-16T09:48:00Z">
        <w:r w:rsidDel="00CE148A">
          <w:delText xml:space="preserve">identifier </w:delText>
        </w:r>
        <w:r w:rsidDel="00CE148A">
          <w:rPr>
            <w:lang w:val="en-US"/>
          </w:rPr>
          <w:delText>c</w:delText>
        </w:r>
        <w:r w:rsidRPr="000C1CE3" w:rsidDel="00CE148A">
          <w:rPr>
            <w:lang w:val="en-US"/>
          </w:rPr>
          <w:delText xml:space="preserve">onnection </w:delText>
        </w:r>
      </w:del>
      <w:r>
        <w:rPr>
          <w:lang w:val="en-US"/>
        </w:rPr>
        <w:t>i</w:t>
      </w:r>
      <w:r w:rsidRPr="000C1CE3">
        <w:rPr>
          <w:lang w:val="en-US"/>
        </w:rPr>
        <w:t>nformation</w:t>
      </w:r>
      <w:r w:rsidRPr="007F2770">
        <w:t xml:space="preserve"> information element is to </w:t>
      </w:r>
      <w:ins w:id="11017" w:author="24.501_CR7086R1_(Rel-19)_UIA_ARC" w:date="2025-12-16T14:42:00Z" w16du:dateUtc="2025-12-16T13:42:00Z">
        <w:r w:rsidR="00055CB8">
          <w:t>provide</w:t>
        </w:r>
      </w:ins>
      <w:del w:id="11018" w:author="24.501_CR7086R1_(Rel-19)_UIA_ARC" w:date="2025-12-16T14:42:00Z" w16du:dateUtc="2025-12-16T13:42:00Z">
        <w:r w:rsidRPr="007F2770" w:rsidDel="00055CB8">
          <w:delText>indicate</w:delText>
        </w:r>
      </w:del>
      <w:r w:rsidRPr="007F2770">
        <w:t xml:space="preserve"> </w:t>
      </w:r>
      <w:r w:rsidRPr="00EB2442">
        <w:t>one or more</w:t>
      </w:r>
      <w:r w:rsidRPr="007F2770">
        <w:t xml:space="preserve"> </w:t>
      </w:r>
      <w:r>
        <w:rPr>
          <w:lang w:val="en-US"/>
        </w:rPr>
        <w:t>n</w:t>
      </w:r>
      <w:r w:rsidRPr="00E823F0">
        <w:rPr>
          <w:lang w:val="en-US"/>
        </w:rPr>
        <w:t>on-3</w:t>
      </w:r>
      <w:r>
        <w:rPr>
          <w:lang w:val="en-US"/>
        </w:rPr>
        <w:t>GPP</w:t>
      </w:r>
      <w:r w:rsidRPr="00E823F0">
        <w:rPr>
          <w:lang w:val="en-US"/>
        </w:rPr>
        <w:t xml:space="preserve"> </w:t>
      </w:r>
      <w:r w:rsidRPr="007D1A74">
        <w:rPr>
          <w:lang w:val="en-US"/>
        </w:rPr>
        <w:t xml:space="preserve">device </w:t>
      </w:r>
      <w:r w:rsidRPr="008E3531">
        <w:t>identifier</w:t>
      </w:r>
      <w:r>
        <w:t>s</w:t>
      </w:r>
      <w:ins w:id="11019" w:author="24.501_CR7087R1_(Rel-19)_UIA_ARC" w:date="2025-12-16T14:52:00Z" w16du:dateUtc="2025-12-16T13:52:00Z">
        <w:r w:rsidR="00F06139" w:rsidRPr="00F06139">
          <w:t xml:space="preserve"> </w:t>
        </w:r>
        <w:r w:rsidR="00F06139">
          <w:t>for which QoS differentiation of traffic is requested or for which suspend of QoS differentiation of traffic is requested</w:t>
        </w:r>
      </w:ins>
      <w:del w:id="11020" w:author="24.501_CR7087R1_(Rel-19)_UIA_ARC" w:date="2025-12-16T14:52:00Z" w16du:dateUtc="2025-12-16T13:52:00Z">
        <w:r w:rsidRPr="008E3531" w:rsidDel="00F06139">
          <w:delText xml:space="preserve"> and</w:delText>
        </w:r>
        <w:r w:rsidDel="00F06139">
          <w:rPr>
            <w:lang w:val="en-US"/>
          </w:rPr>
          <w:delText xml:space="preserve"> the corresponding </w:delText>
        </w:r>
        <w:r w:rsidDel="00F06139">
          <w:delText>connection</w:delText>
        </w:r>
        <w:r w:rsidRPr="00684441" w:rsidDel="00F06139">
          <w:delText xml:space="preserve"> information</w:delText>
        </w:r>
      </w:del>
      <w:r w:rsidRPr="007F2770">
        <w:t>.</w:t>
      </w:r>
    </w:p>
    <w:p w14:paraId="5D13E8DC" w14:textId="608053A1" w:rsidR="00191724" w:rsidRPr="00365E75" w:rsidRDefault="00191724" w:rsidP="00191724">
      <w:r w:rsidRPr="006F6262">
        <w:t xml:space="preserve">The </w:t>
      </w:r>
      <w:r>
        <w:rPr>
          <w:lang w:val="en-US"/>
        </w:rPr>
        <w:t>N</w:t>
      </w:r>
      <w:r w:rsidRPr="00E823F0">
        <w:rPr>
          <w:lang w:val="en-US"/>
        </w:rPr>
        <w:t>on-3</w:t>
      </w:r>
      <w:r>
        <w:rPr>
          <w:lang w:val="en-US"/>
        </w:rPr>
        <w:t>GPP</w:t>
      </w:r>
      <w:r w:rsidRPr="00E823F0">
        <w:rPr>
          <w:lang w:val="en-US"/>
        </w:rPr>
        <w:t xml:space="preserve"> </w:t>
      </w:r>
      <w:r w:rsidRPr="007D1A74">
        <w:rPr>
          <w:lang w:val="en-US"/>
        </w:rPr>
        <w:t xml:space="preserve">device </w:t>
      </w:r>
      <w:del w:id="11021" w:author="24.501_CR7085_(Rel-19)_UIA_ARC" w:date="2025-12-16T10:48:00Z" w16du:dateUtc="2025-12-16T09:48:00Z">
        <w:r w:rsidDel="00CE148A">
          <w:delText xml:space="preserve">identifier </w:delText>
        </w:r>
        <w:r w:rsidDel="00CE148A">
          <w:rPr>
            <w:lang w:val="en-US"/>
          </w:rPr>
          <w:delText>c</w:delText>
        </w:r>
        <w:r w:rsidRPr="000C1CE3" w:rsidDel="00CE148A">
          <w:rPr>
            <w:lang w:val="en-US"/>
          </w:rPr>
          <w:delText xml:space="preserve">onnection </w:delText>
        </w:r>
      </w:del>
      <w:r>
        <w:rPr>
          <w:lang w:val="en-US"/>
        </w:rPr>
        <w:t>i</w:t>
      </w:r>
      <w:r w:rsidRPr="000C1CE3">
        <w:rPr>
          <w:lang w:val="en-US"/>
        </w:rPr>
        <w:t>nformation</w:t>
      </w:r>
      <w:r w:rsidRPr="007F2770">
        <w:t xml:space="preserve"> </w:t>
      </w:r>
      <w:r w:rsidRPr="006F6262">
        <w:t>information element is coded as shown in figure 9.11.4.</w:t>
      </w:r>
      <w:ins w:id="11022" w:author="24.501_CR7050_(Rel-19)_UIA_ARC" w:date="2025-12-15T14:40:00Z" w16du:dateUtc="2025-12-15T13:40:00Z">
        <w:r w:rsidR="007F4DD5">
          <w:t>41</w:t>
        </w:r>
      </w:ins>
      <w:del w:id="11023" w:author="24.501_CR7050_(Rel-19)_UIA_ARC" w:date="2025-12-15T14:39:00Z" w16du:dateUtc="2025-12-15T13:39:00Z">
        <w:r w:rsidDel="007F4DD5">
          <w:delText>x3</w:delText>
        </w:r>
      </w:del>
      <w:r w:rsidRPr="006F6262">
        <w:t>.1, figure 9.11.4.</w:t>
      </w:r>
      <w:r>
        <w:t>41</w:t>
      </w:r>
      <w:r w:rsidRPr="006F6262">
        <w:t>.2, figure 9.11.4.</w:t>
      </w:r>
      <w:r>
        <w:t>41</w:t>
      </w:r>
      <w:r w:rsidRPr="006F6262">
        <w:t>.</w:t>
      </w:r>
      <w:r>
        <w:t>3</w:t>
      </w:r>
      <w:r w:rsidRPr="006F6262">
        <w:t>,</w:t>
      </w:r>
      <w:r>
        <w:t xml:space="preserve"> </w:t>
      </w:r>
      <w:r w:rsidRPr="006F6262">
        <w:t>figure 9.11.4.</w:t>
      </w:r>
      <w:r>
        <w:t>41</w:t>
      </w:r>
      <w:r w:rsidRPr="006F6262">
        <w:t>.</w:t>
      </w:r>
      <w:r>
        <w:t>4</w:t>
      </w:r>
      <w:r w:rsidRPr="006F6262">
        <w:t>,</w:t>
      </w:r>
      <w:r w:rsidRPr="00257DA8">
        <w:t xml:space="preserve"> </w:t>
      </w:r>
      <w:r w:rsidRPr="006F6262">
        <w:t>figure 9.11.4.</w:t>
      </w:r>
      <w:r>
        <w:t xml:space="preserve">41.5, </w:t>
      </w:r>
      <w:r w:rsidRPr="006F6262">
        <w:t>figure 9.11.4.</w:t>
      </w:r>
      <w:r>
        <w:t>41</w:t>
      </w:r>
      <w:r w:rsidRPr="006F6262">
        <w:t>.</w:t>
      </w:r>
      <w:r>
        <w:t xml:space="preserve">6, and </w:t>
      </w:r>
      <w:r w:rsidRPr="006F6262">
        <w:t>table 9.11.4.</w:t>
      </w:r>
      <w:r>
        <w:t>41</w:t>
      </w:r>
      <w:r w:rsidRPr="006F6262">
        <w:t>.1.</w:t>
      </w:r>
    </w:p>
    <w:p w14:paraId="5FD93854" w14:textId="5836C70D" w:rsidR="00191724" w:rsidRDefault="00191724" w:rsidP="00191724">
      <w:r w:rsidRPr="007F2770">
        <w:t xml:space="preserve">The </w:t>
      </w:r>
      <w:r>
        <w:rPr>
          <w:lang w:val="en-US"/>
        </w:rPr>
        <w:t>N</w:t>
      </w:r>
      <w:r w:rsidRPr="00E823F0">
        <w:rPr>
          <w:lang w:val="en-US"/>
        </w:rPr>
        <w:t>on-3</w:t>
      </w:r>
      <w:r>
        <w:rPr>
          <w:lang w:val="en-US"/>
        </w:rPr>
        <w:t>GPP</w:t>
      </w:r>
      <w:r w:rsidRPr="00E823F0">
        <w:rPr>
          <w:lang w:val="en-US"/>
        </w:rPr>
        <w:t xml:space="preserve"> </w:t>
      </w:r>
      <w:r w:rsidRPr="007D1A74">
        <w:rPr>
          <w:lang w:val="en-US"/>
        </w:rPr>
        <w:t xml:space="preserve">device </w:t>
      </w:r>
      <w:del w:id="11024" w:author="24.501_CR7085_(Rel-19)_UIA_ARC" w:date="2025-12-16T10:48:00Z" w16du:dateUtc="2025-12-16T09:48:00Z">
        <w:r w:rsidDel="00CE148A">
          <w:delText xml:space="preserve">identifier </w:delText>
        </w:r>
        <w:r w:rsidDel="00CE148A">
          <w:rPr>
            <w:lang w:val="en-US"/>
          </w:rPr>
          <w:delText>c</w:delText>
        </w:r>
        <w:r w:rsidRPr="000C1CE3" w:rsidDel="00CE148A">
          <w:rPr>
            <w:lang w:val="en-US"/>
          </w:rPr>
          <w:delText xml:space="preserve">onnection </w:delText>
        </w:r>
      </w:del>
      <w:r>
        <w:rPr>
          <w:lang w:val="en-US"/>
        </w:rPr>
        <w:t>i</w:t>
      </w:r>
      <w:r w:rsidRPr="000C1CE3">
        <w:rPr>
          <w:lang w:val="en-US"/>
        </w:rPr>
        <w:t>nformation</w:t>
      </w:r>
      <w:r w:rsidRPr="007F2770">
        <w:t xml:space="preserve"> information element is a </w:t>
      </w:r>
      <w:r w:rsidRPr="00142852">
        <w:t>type 6 information</w:t>
      </w:r>
      <w:r w:rsidRPr="007F2770">
        <w:t xml:space="preserve"> element with minimum length </w:t>
      </w:r>
      <w:r w:rsidRPr="000664B3">
        <w:t xml:space="preserve">of </w:t>
      </w:r>
      <w:ins w:id="11025" w:author="24.501_CR7087R1_(Rel-19)_UIA_ARC" w:date="2025-12-16T14:54:00Z" w16du:dateUtc="2025-12-16T13:54:00Z">
        <w:r w:rsidR="00B95847">
          <w:t>7</w:t>
        </w:r>
      </w:ins>
      <w:del w:id="11026" w:author="24.501_CR7087R1_(Rel-19)_UIA_ARC" w:date="2025-12-16T14:54:00Z" w16du:dateUtc="2025-12-16T13:54:00Z">
        <w:r w:rsidDel="00B95847">
          <w:delText>8</w:delText>
        </w:r>
      </w:del>
      <w:r w:rsidRPr="000664B3">
        <w:t xml:space="preserve"> octets.</w:t>
      </w:r>
    </w:p>
    <w:p w14:paraId="2B52EAC0" w14:textId="77777777" w:rsidR="00191724" w:rsidRPr="007F2770" w:rsidRDefault="00191724" w:rsidP="001917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5"/>
        <w:gridCol w:w="35"/>
        <w:gridCol w:w="709"/>
        <w:gridCol w:w="70"/>
        <w:gridCol w:w="674"/>
        <w:gridCol w:w="34"/>
        <w:gridCol w:w="711"/>
        <w:gridCol w:w="781"/>
        <w:gridCol w:w="708"/>
        <w:gridCol w:w="1560"/>
      </w:tblGrid>
      <w:tr w:rsidR="00191724" w:rsidRPr="007F2770" w14:paraId="0A34DDE0" w14:textId="77777777" w:rsidTr="0030344B">
        <w:trPr>
          <w:cantSplit/>
          <w:jc w:val="center"/>
        </w:trPr>
        <w:tc>
          <w:tcPr>
            <w:tcW w:w="709" w:type="dxa"/>
            <w:tcBorders>
              <w:top w:val="nil"/>
              <w:left w:val="nil"/>
              <w:bottom w:val="nil"/>
              <w:right w:val="nil"/>
            </w:tcBorders>
          </w:tcPr>
          <w:p w14:paraId="2704815F" w14:textId="77777777" w:rsidR="00191724" w:rsidRPr="00FA379A" w:rsidRDefault="00191724" w:rsidP="0030344B">
            <w:pPr>
              <w:pStyle w:val="TAC"/>
            </w:pPr>
            <w:r w:rsidRPr="00FA379A">
              <w:t>8</w:t>
            </w:r>
          </w:p>
        </w:tc>
        <w:tc>
          <w:tcPr>
            <w:tcW w:w="781" w:type="dxa"/>
            <w:gridSpan w:val="2"/>
            <w:tcBorders>
              <w:top w:val="nil"/>
              <w:left w:val="nil"/>
              <w:bottom w:val="nil"/>
              <w:right w:val="nil"/>
            </w:tcBorders>
          </w:tcPr>
          <w:p w14:paraId="72E3E722" w14:textId="77777777" w:rsidR="00191724" w:rsidRPr="00FA379A" w:rsidRDefault="00191724" w:rsidP="0030344B">
            <w:pPr>
              <w:pStyle w:val="TAC"/>
            </w:pPr>
            <w:r w:rsidRPr="00FA379A">
              <w:t>7</w:t>
            </w:r>
          </w:p>
        </w:tc>
        <w:tc>
          <w:tcPr>
            <w:tcW w:w="780" w:type="dxa"/>
            <w:gridSpan w:val="2"/>
            <w:tcBorders>
              <w:top w:val="nil"/>
              <w:left w:val="nil"/>
              <w:bottom w:val="nil"/>
              <w:right w:val="nil"/>
            </w:tcBorders>
          </w:tcPr>
          <w:p w14:paraId="2C270A73" w14:textId="77777777" w:rsidR="00191724" w:rsidRPr="00FA379A" w:rsidRDefault="00191724" w:rsidP="0030344B">
            <w:pPr>
              <w:pStyle w:val="TAC"/>
            </w:pPr>
            <w:r w:rsidRPr="00FA379A">
              <w:t>6</w:t>
            </w:r>
          </w:p>
        </w:tc>
        <w:tc>
          <w:tcPr>
            <w:tcW w:w="779" w:type="dxa"/>
            <w:gridSpan w:val="2"/>
            <w:tcBorders>
              <w:top w:val="nil"/>
              <w:left w:val="nil"/>
              <w:bottom w:val="nil"/>
              <w:right w:val="nil"/>
            </w:tcBorders>
          </w:tcPr>
          <w:p w14:paraId="70C8A46F" w14:textId="77777777" w:rsidR="00191724" w:rsidRPr="00FA379A" w:rsidRDefault="00191724" w:rsidP="0030344B">
            <w:pPr>
              <w:pStyle w:val="TAC"/>
            </w:pPr>
            <w:r w:rsidRPr="00FA379A">
              <w:t>5</w:t>
            </w:r>
          </w:p>
        </w:tc>
        <w:tc>
          <w:tcPr>
            <w:tcW w:w="708" w:type="dxa"/>
            <w:gridSpan w:val="2"/>
            <w:tcBorders>
              <w:top w:val="nil"/>
              <w:left w:val="nil"/>
              <w:bottom w:val="nil"/>
              <w:right w:val="nil"/>
            </w:tcBorders>
          </w:tcPr>
          <w:p w14:paraId="5C591B2D" w14:textId="77777777" w:rsidR="00191724" w:rsidRPr="00FA379A" w:rsidRDefault="00191724" w:rsidP="0030344B">
            <w:pPr>
              <w:pStyle w:val="TAC"/>
            </w:pPr>
            <w:r w:rsidRPr="00FA379A">
              <w:t>4</w:t>
            </w:r>
          </w:p>
        </w:tc>
        <w:tc>
          <w:tcPr>
            <w:tcW w:w="711" w:type="dxa"/>
            <w:tcBorders>
              <w:top w:val="nil"/>
              <w:left w:val="nil"/>
              <w:bottom w:val="nil"/>
              <w:right w:val="nil"/>
            </w:tcBorders>
          </w:tcPr>
          <w:p w14:paraId="61747A11" w14:textId="77777777" w:rsidR="00191724" w:rsidRPr="00FA379A" w:rsidRDefault="00191724" w:rsidP="0030344B">
            <w:pPr>
              <w:pStyle w:val="TAC"/>
            </w:pPr>
            <w:r w:rsidRPr="00FA379A">
              <w:t>3</w:t>
            </w:r>
          </w:p>
        </w:tc>
        <w:tc>
          <w:tcPr>
            <w:tcW w:w="781" w:type="dxa"/>
            <w:tcBorders>
              <w:top w:val="nil"/>
              <w:left w:val="nil"/>
              <w:bottom w:val="nil"/>
              <w:right w:val="nil"/>
            </w:tcBorders>
          </w:tcPr>
          <w:p w14:paraId="4C7BCD85" w14:textId="77777777" w:rsidR="00191724" w:rsidRPr="00FA379A" w:rsidRDefault="00191724" w:rsidP="0030344B">
            <w:pPr>
              <w:pStyle w:val="TAC"/>
            </w:pPr>
            <w:r w:rsidRPr="00FA379A">
              <w:t>2</w:t>
            </w:r>
          </w:p>
        </w:tc>
        <w:tc>
          <w:tcPr>
            <w:tcW w:w="708" w:type="dxa"/>
            <w:tcBorders>
              <w:top w:val="nil"/>
              <w:left w:val="nil"/>
              <w:bottom w:val="nil"/>
              <w:right w:val="nil"/>
            </w:tcBorders>
          </w:tcPr>
          <w:p w14:paraId="44883E02" w14:textId="77777777" w:rsidR="00191724" w:rsidRPr="00FA379A" w:rsidRDefault="00191724" w:rsidP="0030344B">
            <w:pPr>
              <w:pStyle w:val="TAC"/>
            </w:pPr>
            <w:r w:rsidRPr="00FA379A">
              <w:t>1</w:t>
            </w:r>
          </w:p>
        </w:tc>
        <w:tc>
          <w:tcPr>
            <w:tcW w:w="1560" w:type="dxa"/>
            <w:tcBorders>
              <w:top w:val="nil"/>
              <w:left w:val="nil"/>
              <w:bottom w:val="nil"/>
              <w:right w:val="nil"/>
            </w:tcBorders>
          </w:tcPr>
          <w:p w14:paraId="39BFB2A3" w14:textId="77777777" w:rsidR="00191724" w:rsidRPr="007F2770" w:rsidRDefault="00191724" w:rsidP="0030344B">
            <w:pPr>
              <w:pStyle w:val="TAL"/>
            </w:pPr>
          </w:p>
        </w:tc>
      </w:tr>
      <w:tr w:rsidR="00191724" w:rsidRPr="007F2770" w14:paraId="6FC2ACF6" w14:textId="77777777" w:rsidTr="0030344B">
        <w:trPr>
          <w:cantSplit/>
          <w:jc w:val="center"/>
        </w:trPr>
        <w:tc>
          <w:tcPr>
            <w:tcW w:w="5957" w:type="dxa"/>
            <w:gridSpan w:val="12"/>
            <w:tcBorders>
              <w:top w:val="single" w:sz="4" w:space="0" w:color="auto"/>
              <w:right w:val="single" w:sz="4" w:space="0" w:color="auto"/>
            </w:tcBorders>
          </w:tcPr>
          <w:p w14:paraId="293098DE" w14:textId="5FC33E9D" w:rsidR="00191724" w:rsidRPr="00E76C88" w:rsidRDefault="00191724" w:rsidP="0030344B">
            <w:pPr>
              <w:pStyle w:val="TAC"/>
              <w:rPr>
                <w:lang w:val="fr-FR"/>
              </w:rPr>
            </w:pPr>
            <w:r w:rsidRPr="00E76C88">
              <w:rPr>
                <w:lang w:val="fr-FR"/>
              </w:rPr>
              <w:t xml:space="preserve">Non-3GPP device </w:t>
            </w:r>
            <w:del w:id="11027" w:author="24.501_CR7085_(Rel-19)_UIA_ARC" w:date="2025-12-16T10:48:00Z" w16du:dateUtc="2025-12-16T09:48:00Z">
              <w:r w:rsidRPr="00E76C88" w:rsidDel="00CE148A">
                <w:rPr>
                  <w:lang w:val="fr-FR"/>
                </w:rPr>
                <w:delText xml:space="preserve">identifier connection </w:delText>
              </w:r>
            </w:del>
            <w:r w:rsidRPr="00E76C88">
              <w:rPr>
                <w:lang w:val="fr-FR"/>
              </w:rPr>
              <w:t>information IEI</w:t>
            </w:r>
          </w:p>
        </w:tc>
        <w:tc>
          <w:tcPr>
            <w:tcW w:w="1560" w:type="dxa"/>
            <w:tcBorders>
              <w:top w:val="nil"/>
              <w:left w:val="nil"/>
              <w:bottom w:val="nil"/>
              <w:right w:val="nil"/>
            </w:tcBorders>
          </w:tcPr>
          <w:p w14:paraId="486542DB" w14:textId="77777777" w:rsidR="00191724" w:rsidRPr="00FA379A" w:rsidRDefault="00191724" w:rsidP="0030344B">
            <w:pPr>
              <w:pStyle w:val="TAL"/>
            </w:pPr>
            <w:r w:rsidRPr="00FA379A">
              <w:t>octet 1</w:t>
            </w:r>
          </w:p>
        </w:tc>
      </w:tr>
      <w:tr w:rsidR="00191724" w:rsidRPr="007F2770" w14:paraId="0809960D" w14:textId="77777777" w:rsidTr="0030344B">
        <w:trPr>
          <w:cantSplit/>
          <w:jc w:val="center"/>
        </w:trPr>
        <w:tc>
          <w:tcPr>
            <w:tcW w:w="5957" w:type="dxa"/>
            <w:gridSpan w:val="12"/>
            <w:tcBorders>
              <w:top w:val="single" w:sz="4" w:space="0" w:color="auto"/>
              <w:right w:val="single" w:sz="4" w:space="0" w:color="auto"/>
            </w:tcBorders>
          </w:tcPr>
          <w:p w14:paraId="1A725EAB" w14:textId="77777777" w:rsidR="00191724" w:rsidRPr="00FA379A" w:rsidRDefault="00191724" w:rsidP="0030344B">
            <w:pPr>
              <w:pStyle w:val="TAC"/>
            </w:pPr>
          </w:p>
          <w:p w14:paraId="30A67EFE" w14:textId="7893C48E" w:rsidR="00191724" w:rsidRPr="00FA379A" w:rsidRDefault="00191724" w:rsidP="0030344B">
            <w:pPr>
              <w:pStyle w:val="TAC"/>
            </w:pPr>
            <w:r w:rsidRPr="00FA379A">
              <w:t xml:space="preserve">Length of </w:t>
            </w:r>
            <w:r>
              <w:t>n</w:t>
            </w:r>
            <w:r w:rsidRPr="00FA379A">
              <w:t xml:space="preserve">on-3GPP device </w:t>
            </w:r>
            <w:del w:id="11028" w:author="24.501_CR7085_(Rel-19)_UIA_ARC" w:date="2025-12-16T10:48:00Z" w16du:dateUtc="2025-12-16T09:48:00Z">
              <w:r w:rsidDel="00CE148A">
                <w:delText xml:space="preserve">identifier </w:delText>
              </w:r>
              <w:r w:rsidRPr="00FA379A" w:rsidDel="00CE148A">
                <w:delText xml:space="preserve">connection </w:delText>
              </w:r>
            </w:del>
            <w:r w:rsidRPr="00FA379A">
              <w:t xml:space="preserve">information </w:t>
            </w:r>
            <w:r>
              <w:t>contents</w:t>
            </w:r>
          </w:p>
        </w:tc>
        <w:tc>
          <w:tcPr>
            <w:tcW w:w="1560" w:type="dxa"/>
            <w:tcBorders>
              <w:top w:val="nil"/>
              <w:left w:val="nil"/>
              <w:bottom w:val="nil"/>
              <w:right w:val="nil"/>
            </w:tcBorders>
          </w:tcPr>
          <w:p w14:paraId="7E62AAF0" w14:textId="77777777" w:rsidR="00191724" w:rsidRPr="00FA379A" w:rsidRDefault="00191724" w:rsidP="0030344B">
            <w:pPr>
              <w:pStyle w:val="TAL"/>
            </w:pPr>
            <w:r w:rsidRPr="00FA379A">
              <w:t>octet 2</w:t>
            </w:r>
          </w:p>
          <w:p w14:paraId="2A44C322" w14:textId="77777777" w:rsidR="00191724" w:rsidRPr="00FA379A" w:rsidRDefault="00191724" w:rsidP="0030344B">
            <w:pPr>
              <w:pStyle w:val="TAL"/>
            </w:pPr>
          </w:p>
          <w:p w14:paraId="2AFEB244" w14:textId="77777777" w:rsidR="00191724" w:rsidRPr="00FA379A" w:rsidRDefault="00191724" w:rsidP="0030344B">
            <w:pPr>
              <w:pStyle w:val="TAL"/>
            </w:pPr>
            <w:r w:rsidRPr="00FA379A">
              <w:t>octet 3</w:t>
            </w:r>
          </w:p>
        </w:tc>
      </w:tr>
      <w:tr w:rsidR="00191724" w:rsidRPr="007F2770" w14:paraId="58FEFDE8" w14:textId="77777777" w:rsidTr="0030344B">
        <w:trPr>
          <w:cantSplit/>
          <w:jc w:val="center"/>
        </w:trPr>
        <w:tc>
          <w:tcPr>
            <w:tcW w:w="744" w:type="dxa"/>
            <w:gridSpan w:val="2"/>
            <w:tcBorders>
              <w:top w:val="single" w:sz="4" w:space="0" w:color="auto"/>
              <w:right w:val="single" w:sz="4" w:space="0" w:color="auto"/>
            </w:tcBorders>
          </w:tcPr>
          <w:p w14:paraId="72CE1ECD" w14:textId="77777777" w:rsidR="00191724" w:rsidRDefault="00191724" w:rsidP="0030344B">
            <w:pPr>
              <w:pStyle w:val="TAC"/>
            </w:pPr>
            <w:r>
              <w:t>0</w:t>
            </w:r>
          </w:p>
          <w:p w14:paraId="68809382" w14:textId="77777777" w:rsidR="00191724" w:rsidRPr="00FA379A" w:rsidRDefault="00191724" w:rsidP="0030344B">
            <w:pPr>
              <w:pStyle w:val="TAC"/>
            </w:pPr>
            <w:r>
              <w:t>Spare</w:t>
            </w:r>
          </w:p>
        </w:tc>
        <w:tc>
          <w:tcPr>
            <w:tcW w:w="746" w:type="dxa"/>
            <w:tcBorders>
              <w:top w:val="single" w:sz="4" w:space="0" w:color="auto"/>
              <w:right w:val="single" w:sz="4" w:space="0" w:color="auto"/>
            </w:tcBorders>
          </w:tcPr>
          <w:p w14:paraId="27A7D7F1" w14:textId="77777777" w:rsidR="00191724" w:rsidRDefault="00191724" w:rsidP="0030344B">
            <w:pPr>
              <w:pStyle w:val="TAC"/>
            </w:pPr>
            <w:r>
              <w:t>0</w:t>
            </w:r>
          </w:p>
          <w:p w14:paraId="6D13F9BC" w14:textId="77777777" w:rsidR="00191724" w:rsidRPr="00FA379A" w:rsidRDefault="00191724" w:rsidP="0030344B">
            <w:pPr>
              <w:pStyle w:val="TAC"/>
            </w:pPr>
            <w:r>
              <w:t>Spare</w:t>
            </w:r>
          </w:p>
        </w:tc>
        <w:tc>
          <w:tcPr>
            <w:tcW w:w="745" w:type="dxa"/>
            <w:tcBorders>
              <w:top w:val="single" w:sz="4" w:space="0" w:color="auto"/>
              <w:right w:val="single" w:sz="4" w:space="0" w:color="auto"/>
            </w:tcBorders>
          </w:tcPr>
          <w:p w14:paraId="3260A28D" w14:textId="77777777" w:rsidR="00191724" w:rsidRDefault="00191724" w:rsidP="0030344B">
            <w:pPr>
              <w:pStyle w:val="TAC"/>
            </w:pPr>
            <w:r>
              <w:t>0</w:t>
            </w:r>
          </w:p>
          <w:p w14:paraId="4048BB70" w14:textId="77777777" w:rsidR="00191724" w:rsidRPr="00FA379A" w:rsidRDefault="00191724" w:rsidP="0030344B">
            <w:pPr>
              <w:pStyle w:val="TAC"/>
            </w:pPr>
            <w:r>
              <w:t>Spare</w:t>
            </w:r>
          </w:p>
        </w:tc>
        <w:tc>
          <w:tcPr>
            <w:tcW w:w="744" w:type="dxa"/>
            <w:gridSpan w:val="2"/>
            <w:tcBorders>
              <w:top w:val="single" w:sz="4" w:space="0" w:color="auto"/>
              <w:right w:val="single" w:sz="4" w:space="0" w:color="auto"/>
            </w:tcBorders>
          </w:tcPr>
          <w:p w14:paraId="414B84B7" w14:textId="77777777" w:rsidR="00191724" w:rsidRDefault="00191724" w:rsidP="0030344B">
            <w:pPr>
              <w:pStyle w:val="TAC"/>
            </w:pPr>
            <w:r>
              <w:t>0</w:t>
            </w:r>
          </w:p>
          <w:p w14:paraId="092F2FD5" w14:textId="77777777" w:rsidR="00191724" w:rsidRPr="00FA379A" w:rsidRDefault="00191724" w:rsidP="0030344B">
            <w:pPr>
              <w:pStyle w:val="TAC"/>
            </w:pPr>
            <w:r>
              <w:t>Spare</w:t>
            </w:r>
          </w:p>
        </w:tc>
        <w:tc>
          <w:tcPr>
            <w:tcW w:w="744" w:type="dxa"/>
            <w:gridSpan w:val="2"/>
            <w:tcBorders>
              <w:top w:val="single" w:sz="4" w:space="0" w:color="auto"/>
              <w:right w:val="single" w:sz="4" w:space="0" w:color="auto"/>
            </w:tcBorders>
          </w:tcPr>
          <w:p w14:paraId="724ABF90" w14:textId="77777777" w:rsidR="00191724" w:rsidRDefault="00191724" w:rsidP="0030344B">
            <w:pPr>
              <w:pStyle w:val="TAC"/>
            </w:pPr>
            <w:r>
              <w:t>0</w:t>
            </w:r>
          </w:p>
          <w:p w14:paraId="38A3F891" w14:textId="77777777" w:rsidR="00191724" w:rsidRPr="00FA379A" w:rsidRDefault="00191724" w:rsidP="0030344B">
            <w:pPr>
              <w:pStyle w:val="TAC"/>
            </w:pPr>
            <w:r>
              <w:t>Spare</w:t>
            </w:r>
          </w:p>
        </w:tc>
        <w:tc>
          <w:tcPr>
            <w:tcW w:w="2234" w:type="dxa"/>
            <w:gridSpan w:val="4"/>
            <w:tcBorders>
              <w:top w:val="single" w:sz="4" w:space="0" w:color="auto"/>
              <w:right w:val="single" w:sz="4" w:space="0" w:color="auto"/>
            </w:tcBorders>
          </w:tcPr>
          <w:p w14:paraId="058392E5" w14:textId="77777777" w:rsidR="00191724" w:rsidRPr="00FA379A" w:rsidRDefault="00191724" w:rsidP="0030344B">
            <w:pPr>
              <w:pStyle w:val="TAC"/>
            </w:pPr>
            <w:r w:rsidRPr="002459A2">
              <w:t>PDU session type value</w:t>
            </w:r>
          </w:p>
        </w:tc>
        <w:tc>
          <w:tcPr>
            <w:tcW w:w="1560" w:type="dxa"/>
            <w:tcBorders>
              <w:top w:val="nil"/>
              <w:left w:val="nil"/>
              <w:bottom w:val="nil"/>
              <w:right w:val="nil"/>
            </w:tcBorders>
          </w:tcPr>
          <w:p w14:paraId="23A701DB" w14:textId="77777777" w:rsidR="00191724" w:rsidRPr="00FA379A" w:rsidRDefault="00191724" w:rsidP="0030344B">
            <w:pPr>
              <w:pStyle w:val="TAL"/>
            </w:pPr>
            <w:r>
              <w:t>octet 4</w:t>
            </w:r>
          </w:p>
        </w:tc>
      </w:tr>
      <w:tr w:rsidR="00191724" w:rsidRPr="007F2770" w14:paraId="6932A495" w14:textId="77777777" w:rsidTr="0030344B">
        <w:trPr>
          <w:cantSplit/>
          <w:jc w:val="center"/>
        </w:trPr>
        <w:tc>
          <w:tcPr>
            <w:tcW w:w="5957" w:type="dxa"/>
            <w:gridSpan w:val="12"/>
            <w:tcBorders>
              <w:top w:val="single" w:sz="4" w:space="0" w:color="auto"/>
              <w:right w:val="single" w:sz="4" w:space="0" w:color="auto"/>
            </w:tcBorders>
          </w:tcPr>
          <w:p w14:paraId="495F94D5" w14:textId="77777777" w:rsidR="00191724" w:rsidRPr="00E76C88" w:rsidRDefault="00191724" w:rsidP="0030344B">
            <w:pPr>
              <w:pStyle w:val="TAC"/>
              <w:rPr>
                <w:lang w:val="fr-FR"/>
              </w:rPr>
            </w:pPr>
          </w:p>
          <w:p w14:paraId="72DD8A44" w14:textId="2ECE3E65" w:rsidR="00191724" w:rsidRPr="00E76C88" w:rsidRDefault="00191724" w:rsidP="0030344B">
            <w:pPr>
              <w:pStyle w:val="TAC"/>
              <w:rPr>
                <w:lang w:val="fr-FR"/>
              </w:rPr>
            </w:pPr>
            <w:r w:rsidRPr="00E76C88">
              <w:rPr>
                <w:lang w:val="fr-FR"/>
              </w:rPr>
              <w:t xml:space="preserve">Non-3GPP device </w:t>
            </w:r>
            <w:del w:id="11029" w:author="24.501_CR7085_(Rel-19)_UIA_ARC" w:date="2025-12-16T10:49:00Z" w16du:dateUtc="2025-12-16T09:49:00Z">
              <w:r w:rsidRPr="00E76C88" w:rsidDel="00CE148A">
                <w:rPr>
                  <w:lang w:val="fr-FR"/>
                </w:rPr>
                <w:delText xml:space="preserve">identifier connection </w:delText>
              </w:r>
            </w:del>
            <w:r w:rsidRPr="00E76C88">
              <w:rPr>
                <w:lang w:val="fr-FR"/>
              </w:rPr>
              <w:t>information 1</w:t>
            </w:r>
          </w:p>
        </w:tc>
        <w:tc>
          <w:tcPr>
            <w:tcW w:w="1560" w:type="dxa"/>
            <w:tcBorders>
              <w:top w:val="nil"/>
              <w:left w:val="nil"/>
              <w:bottom w:val="nil"/>
              <w:right w:val="nil"/>
            </w:tcBorders>
          </w:tcPr>
          <w:p w14:paraId="380E3935" w14:textId="77777777" w:rsidR="00191724" w:rsidRPr="00FA379A" w:rsidRDefault="00191724" w:rsidP="0030344B">
            <w:pPr>
              <w:pStyle w:val="TAL"/>
            </w:pPr>
            <w:r w:rsidRPr="00FA379A">
              <w:t xml:space="preserve">octet </w:t>
            </w:r>
            <w:r>
              <w:t>5</w:t>
            </w:r>
          </w:p>
          <w:p w14:paraId="14B56C51" w14:textId="77777777" w:rsidR="00191724" w:rsidRPr="00FA379A" w:rsidRDefault="00191724" w:rsidP="0030344B">
            <w:pPr>
              <w:pStyle w:val="TAL"/>
            </w:pPr>
          </w:p>
          <w:p w14:paraId="0F090C89" w14:textId="77777777" w:rsidR="00191724" w:rsidRPr="00FA379A" w:rsidRDefault="00191724" w:rsidP="0030344B">
            <w:pPr>
              <w:pStyle w:val="TAL"/>
            </w:pPr>
            <w:r w:rsidRPr="00FA379A">
              <w:t>octet u</w:t>
            </w:r>
          </w:p>
        </w:tc>
      </w:tr>
      <w:tr w:rsidR="00191724" w:rsidRPr="007F2770" w14:paraId="68CF98E4" w14:textId="77777777" w:rsidTr="0030344B">
        <w:trPr>
          <w:cantSplit/>
          <w:jc w:val="center"/>
        </w:trPr>
        <w:tc>
          <w:tcPr>
            <w:tcW w:w="5957" w:type="dxa"/>
            <w:gridSpan w:val="12"/>
            <w:tcBorders>
              <w:top w:val="single" w:sz="4" w:space="0" w:color="auto"/>
              <w:right w:val="single" w:sz="4" w:space="0" w:color="auto"/>
            </w:tcBorders>
          </w:tcPr>
          <w:p w14:paraId="56E0C68A" w14:textId="77777777" w:rsidR="00191724" w:rsidRPr="00E76C88" w:rsidRDefault="00191724" w:rsidP="0030344B">
            <w:pPr>
              <w:pStyle w:val="TAC"/>
              <w:rPr>
                <w:lang w:val="fr-FR"/>
              </w:rPr>
            </w:pPr>
          </w:p>
          <w:p w14:paraId="082D70E1" w14:textId="6EDE6B6D" w:rsidR="00191724" w:rsidRPr="00E76C88" w:rsidRDefault="00191724" w:rsidP="0030344B">
            <w:pPr>
              <w:pStyle w:val="TAC"/>
              <w:rPr>
                <w:lang w:val="fr-FR"/>
              </w:rPr>
            </w:pPr>
            <w:r w:rsidRPr="00E76C88">
              <w:rPr>
                <w:lang w:val="fr-FR"/>
              </w:rPr>
              <w:t xml:space="preserve">Non-3GPP device </w:t>
            </w:r>
            <w:del w:id="11030" w:author="24.501_CR7085_(Rel-19)_UIA_ARC" w:date="2025-12-16T10:49:00Z" w16du:dateUtc="2025-12-16T09:49:00Z">
              <w:r w:rsidRPr="00E76C88" w:rsidDel="00CE148A">
                <w:rPr>
                  <w:lang w:val="fr-FR"/>
                </w:rPr>
                <w:delText xml:space="preserve">identifier connection </w:delText>
              </w:r>
            </w:del>
            <w:r w:rsidRPr="00E76C88">
              <w:rPr>
                <w:lang w:val="fr-FR"/>
              </w:rPr>
              <w:t>information 2</w:t>
            </w:r>
          </w:p>
        </w:tc>
        <w:tc>
          <w:tcPr>
            <w:tcW w:w="1560" w:type="dxa"/>
            <w:tcBorders>
              <w:top w:val="nil"/>
              <w:left w:val="nil"/>
              <w:bottom w:val="nil"/>
              <w:right w:val="nil"/>
            </w:tcBorders>
          </w:tcPr>
          <w:p w14:paraId="52502BEC" w14:textId="77777777" w:rsidR="00191724" w:rsidRPr="00FA379A" w:rsidRDefault="00191724" w:rsidP="0030344B">
            <w:pPr>
              <w:pStyle w:val="TAL"/>
            </w:pPr>
            <w:r w:rsidRPr="00FA379A">
              <w:t>octet (u+1)*</w:t>
            </w:r>
          </w:p>
          <w:p w14:paraId="68B1E1CF" w14:textId="77777777" w:rsidR="00191724" w:rsidRPr="00FA379A" w:rsidRDefault="00191724" w:rsidP="0030344B">
            <w:pPr>
              <w:pStyle w:val="TAL"/>
            </w:pPr>
          </w:p>
          <w:p w14:paraId="0B30C3AE" w14:textId="77777777" w:rsidR="00191724" w:rsidRPr="00FA379A" w:rsidRDefault="00191724" w:rsidP="0030344B">
            <w:pPr>
              <w:pStyle w:val="TAL"/>
            </w:pPr>
            <w:r w:rsidRPr="00FA379A">
              <w:t>octet w*</w:t>
            </w:r>
          </w:p>
        </w:tc>
      </w:tr>
      <w:tr w:rsidR="00191724" w:rsidRPr="007F2770" w14:paraId="7A68C322" w14:textId="77777777" w:rsidTr="0030344B">
        <w:trPr>
          <w:cantSplit/>
          <w:jc w:val="center"/>
        </w:trPr>
        <w:tc>
          <w:tcPr>
            <w:tcW w:w="5957" w:type="dxa"/>
            <w:gridSpan w:val="12"/>
            <w:tcBorders>
              <w:top w:val="single" w:sz="4" w:space="0" w:color="auto"/>
              <w:right w:val="single" w:sz="4" w:space="0" w:color="auto"/>
            </w:tcBorders>
          </w:tcPr>
          <w:p w14:paraId="7F2942E2" w14:textId="77777777" w:rsidR="00191724" w:rsidRPr="00FA379A" w:rsidRDefault="00191724" w:rsidP="0030344B">
            <w:pPr>
              <w:pStyle w:val="TAC"/>
            </w:pPr>
            <w:r w:rsidRPr="00FA379A">
              <w:t>...</w:t>
            </w:r>
          </w:p>
        </w:tc>
        <w:tc>
          <w:tcPr>
            <w:tcW w:w="1560" w:type="dxa"/>
            <w:tcBorders>
              <w:top w:val="nil"/>
              <w:left w:val="nil"/>
              <w:bottom w:val="nil"/>
              <w:right w:val="nil"/>
            </w:tcBorders>
          </w:tcPr>
          <w:p w14:paraId="6CF7D30E" w14:textId="77777777" w:rsidR="00191724" w:rsidRPr="00FA379A" w:rsidRDefault="00191724" w:rsidP="0030344B">
            <w:pPr>
              <w:pStyle w:val="TAL"/>
            </w:pPr>
          </w:p>
        </w:tc>
      </w:tr>
      <w:tr w:rsidR="00191724" w:rsidRPr="007F2770" w14:paraId="2EDA6F7D" w14:textId="77777777" w:rsidTr="0030344B">
        <w:trPr>
          <w:cantSplit/>
          <w:jc w:val="center"/>
        </w:trPr>
        <w:tc>
          <w:tcPr>
            <w:tcW w:w="5957" w:type="dxa"/>
            <w:gridSpan w:val="12"/>
            <w:tcBorders>
              <w:top w:val="single" w:sz="4" w:space="0" w:color="auto"/>
              <w:right w:val="single" w:sz="4" w:space="0" w:color="auto"/>
            </w:tcBorders>
          </w:tcPr>
          <w:p w14:paraId="2012E3B8" w14:textId="77777777" w:rsidR="00191724" w:rsidRPr="00E76C88" w:rsidRDefault="00191724" w:rsidP="0030344B">
            <w:pPr>
              <w:pStyle w:val="TAC"/>
              <w:rPr>
                <w:lang w:val="fr-FR"/>
              </w:rPr>
            </w:pPr>
          </w:p>
          <w:p w14:paraId="0FB6C0C5" w14:textId="2E43BB10" w:rsidR="00191724" w:rsidRPr="00E76C88" w:rsidRDefault="00191724" w:rsidP="0030344B">
            <w:pPr>
              <w:pStyle w:val="TAC"/>
              <w:rPr>
                <w:lang w:val="fr-FR"/>
              </w:rPr>
            </w:pPr>
            <w:r w:rsidRPr="00E76C88">
              <w:rPr>
                <w:lang w:val="fr-FR"/>
              </w:rPr>
              <w:t xml:space="preserve">Non-3GPP device </w:t>
            </w:r>
            <w:ins w:id="11031" w:author="24.501_CR7085_(Rel-19)_UIA_ARC" w:date="2025-12-16T10:49:00Z" w16du:dateUtc="2025-12-16T09:49:00Z">
              <w:r w:rsidR="00CE148A">
                <w:rPr>
                  <w:lang w:val="fr-FR"/>
                </w:rPr>
                <w:t>i</w:t>
              </w:r>
            </w:ins>
            <w:del w:id="11032" w:author="24.501_CR7085_(Rel-19)_UIA_ARC" w:date="2025-12-16T10:49:00Z" w16du:dateUtc="2025-12-16T09:49:00Z">
              <w:r w:rsidRPr="00E76C88" w:rsidDel="00CE148A">
                <w:rPr>
                  <w:lang w:val="fr-FR"/>
                </w:rPr>
                <w:delText>identifier connection i</w:delText>
              </w:r>
            </w:del>
            <w:r w:rsidRPr="00E76C88">
              <w:rPr>
                <w:lang w:val="fr-FR"/>
              </w:rPr>
              <w:t>nformation n</w:t>
            </w:r>
          </w:p>
        </w:tc>
        <w:tc>
          <w:tcPr>
            <w:tcW w:w="1560" w:type="dxa"/>
            <w:tcBorders>
              <w:top w:val="nil"/>
              <w:left w:val="nil"/>
              <w:bottom w:val="nil"/>
              <w:right w:val="nil"/>
            </w:tcBorders>
          </w:tcPr>
          <w:p w14:paraId="710DFE82" w14:textId="77777777" w:rsidR="00191724" w:rsidRPr="00FA379A" w:rsidRDefault="00191724" w:rsidP="0030344B">
            <w:pPr>
              <w:pStyle w:val="TAL"/>
            </w:pPr>
            <w:r w:rsidRPr="00FA379A">
              <w:t>octet (w+1)*</w:t>
            </w:r>
          </w:p>
          <w:p w14:paraId="40E9C33A" w14:textId="77777777" w:rsidR="00191724" w:rsidRPr="00FA379A" w:rsidRDefault="00191724" w:rsidP="0030344B">
            <w:pPr>
              <w:pStyle w:val="TAL"/>
            </w:pPr>
          </w:p>
          <w:p w14:paraId="62F3679A" w14:textId="77777777" w:rsidR="00191724" w:rsidRPr="00FA379A" w:rsidRDefault="00191724" w:rsidP="0030344B">
            <w:pPr>
              <w:pStyle w:val="TAL"/>
            </w:pPr>
            <w:r w:rsidRPr="00FA379A">
              <w:t>octet m*</w:t>
            </w:r>
          </w:p>
        </w:tc>
      </w:tr>
    </w:tbl>
    <w:p w14:paraId="0CF3E182" w14:textId="5F2597BE" w:rsidR="00191724" w:rsidRDefault="00191724" w:rsidP="00191724">
      <w:pPr>
        <w:pStyle w:val="TF"/>
        <w:rPr>
          <w:lang w:val="fr-FR"/>
        </w:rPr>
      </w:pPr>
      <w:bookmarkStart w:id="11033" w:name="_CRFigure9_11_4_41_1"/>
      <w:r w:rsidRPr="008513E6">
        <w:rPr>
          <w:lang w:val="fr-FR"/>
        </w:rPr>
        <w:t>Figure </w:t>
      </w:r>
      <w:bookmarkEnd w:id="11033"/>
      <w:r w:rsidRPr="008513E6">
        <w:rPr>
          <w:lang w:val="fr-FR"/>
        </w:rPr>
        <w:t>9.11.4.</w:t>
      </w:r>
      <w:r>
        <w:rPr>
          <w:lang w:val="fr-FR"/>
        </w:rPr>
        <w:t>41</w:t>
      </w:r>
      <w:r w:rsidRPr="008513E6">
        <w:rPr>
          <w:lang w:val="fr-FR"/>
        </w:rPr>
        <w:t xml:space="preserve">.1: </w:t>
      </w:r>
      <w:r w:rsidRPr="00E76C88">
        <w:rPr>
          <w:lang w:val="fr-FR"/>
        </w:rPr>
        <w:t xml:space="preserve">Non-3GPP device </w:t>
      </w:r>
      <w:del w:id="11034" w:author="24.501_CR7085_(Rel-19)_UIA_ARC" w:date="2025-12-16T10:49:00Z" w16du:dateUtc="2025-12-16T09:49:00Z">
        <w:r w:rsidRPr="00E76C88" w:rsidDel="00CE148A">
          <w:rPr>
            <w:lang w:val="fr-FR"/>
          </w:rPr>
          <w:delText xml:space="preserve">connection </w:delText>
        </w:r>
      </w:del>
      <w:r w:rsidRPr="00E76C88">
        <w:rPr>
          <w:lang w:val="fr-FR"/>
        </w:rPr>
        <w:t>information</w:t>
      </w:r>
      <w:r w:rsidRPr="008513E6">
        <w:rPr>
          <w:lang w:val="fr-FR"/>
        </w:rPr>
        <w:t xml:space="preserve"> information element</w:t>
      </w:r>
    </w:p>
    <w:p w14:paraId="031EFC91" w14:textId="77777777" w:rsidR="00191724" w:rsidRPr="008513E6" w:rsidRDefault="00191724" w:rsidP="00191724">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
        <w:gridCol w:w="736"/>
        <w:gridCol w:w="19"/>
        <w:gridCol w:w="762"/>
        <w:gridCol w:w="780"/>
        <w:gridCol w:w="779"/>
        <w:gridCol w:w="744"/>
        <w:gridCol w:w="747"/>
        <w:gridCol w:w="781"/>
        <w:gridCol w:w="742"/>
        <w:gridCol w:w="6"/>
        <w:gridCol w:w="1562"/>
      </w:tblGrid>
      <w:tr w:rsidR="00191724" w:rsidRPr="007F2770" w14:paraId="14DB6D98" w14:textId="77777777" w:rsidTr="00055CB8">
        <w:trPr>
          <w:gridBefore w:val="1"/>
          <w:wBefore w:w="15" w:type="dxa"/>
          <w:cantSplit/>
          <w:jc w:val="center"/>
        </w:trPr>
        <w:tc>
          <w:tcPr>
            <w:tcW w:w="736" w:type="dxa"/>
            <w:tcBorders>
              <w:top w:val="nil"/>
              <w:left w:val="nil"/>
              <w:bottom w:val="nil"/>
              <w:right w:val="nil"/>
            </w:tcBorders>
          </w:tcPr>
          <w:p w14:paraId="56CBECF7" w14:textId="77777777" w:rsidR="00191724" w:rsidRPr="007F2770" w:rsidRDefault="00191724" w:rsidP="0030344B">
            <w:pPr>
              <w:pStyle w:val="TAC"/>
            </w:pPr>
            <w:r w:rsidRPr="007F2770">
              <w:t>8</w:t>
            </w:r>
          </w:p>
        </w:tc>
        <w:tc>
          <w:tcPr>
            <w:tcW w:w="781" w:type="dxa"/>
            <w:gridSpan w:val="2"/>
            <w:tcBorders>
              <w:top w:val="nil"/>
              <w:left w:val="nil"/>
              <w:bottom w:val="nil"/>
              <w:right w:val="nil"/>
            </w:tcBorders>
          </w:tcPr>
          <w:p w14:paraId="684E929A" w14:textId="77777777" w:rsidR="00191724" w:rsidRPr="007F2770" w:rsidRDefault="00191724" w:rsidP="0030344B">
            <w:pPr>
              <w:pStyle w:val="TAC"/>
            </w:pPr>
            <w:r w:rsidRPr="007F2770">
              <w:t>7</w:t>
            </w:r>
          </w:p>
        </w:tc>
        <w:tc>
          <w:tcPr>
            <w:tcW w:w="780" w:type="dxa"/>
            <w:tcBorders>
              <w:top w:val="nil"/>
              <w:left w:val="nil"/>
              <w:bottom w:val="nil"/>
              <w:right w:val="nil"/>
            </w:tcBorders>
          </w:tcPr>
          <w:p w14:paraId="295B0ABE" w14:textId="77777777" w:rsidR="00191724" w:rsidRPr="007F2770" w:rsidRDefault="00191724" w:rsidP="0030344B">
            <w:pPr>
              <w:pStyle w:val="TAC"/>
            </w:pPr>
            <w:r w:rsidRPr="007F2770">
              <w:t>6</w:t>
            </w:r>
          </w:p>
        </w:tc>
        <w:tc>
          <w:tcPr>
            <w:tcW w:w="779" w:type="dxa"/>
            <w:tcBorders>
              <w:top w:val="nil"/>
              <w:left w:val="nil"/>
              <w:bottom w:val="nil"/>
              <w:right w:val="nil"/>
            </w:tcBorders>
          </w:tcPr>
          <w:p w14:paraId="24B7EAF9" w14:textId="77777777" w:rsidR="00191724" w:rsidRPr="007F2770" w:rsidRDefault="00191724" w:rsidP="0030344B">
            <w:pPr>
              <w:pStyle w:val="TAC"/>
            </w:pPr>
            <w:r w:rsidRPr="007F2770">
              <w:t>5</w:t>
            </w:r>
          </w:p>
        </w:tc>
        <w:tc>
          <w:tcPr>
            <w:tcW w:w="744" w:type="dxa"/>
            <w:tcBorders>
              <w:top w:val="nil"/>
              <w:left w:val="nil"/>
              <w:bottom w:val="nil"/>
              <w:right w:val="nil"/>
            </w:tcBorders>
          </w:tcPr>
          <w:p w14:paraId="3EBE2507" w14:textId="77777777" w:rsidR="00191724" w:rsidRPr="007F2770" w:rsidRDefault="00191724" w:rsidP="0030344B">
            <w:pPr>
              <w:pStyle w:val="TAC"/>
            </w:pPr>
            <w:r w:rsidRPr="007F2770">
              <w:t>4</w:t>
            </w:r>
          </w:p>
        </w:tc>
        <w:tc>
          <w:tcPr>
            <w:tcW w:w="747" w:type="dxa"/>
            <w:tcBorders>
              <w:top w:val="nil"/>
              <w:left w:val="nil"/>
              <w:bottom w:val="nil"/>
              <w:right w:val="nil"/>
            </w:tcBorders>
          </w:tcPr>
          <w:p w14:paraId="1F9F5DD4" w14:textId="77777777" w:rsidR="00191724" w:rsidRPr="007F2770" w:rsidRDefault="00191724" w:rsidP="0030344B">
            <w:pPr>
              <w:pStyle w:val="TAC"/>
            </w:pPr>
            <w:r w:rsidRPr="007F2770">
              <w:t>3</w:t>
            </w:r>
          </w:p>
        </w:tc>
        <w:tc>
          <w:tcPr>
            <w:tcW w:w="781" w:type="dxa"/>
            <w:tcBorders>
              <w:top w:val="nil"/>
              <w:left w:val="nil"/>
              <w:bottom w:val="nil"/>
              <w:right w:val="nil"/>
            </w:tcBorders>
          </w:tcPr>
          <w:p w14:paraId="3FDF5127" w14:textId="77777777" w:rsidR="00191724" w:rsidRPr="007F2770" w:rsidRDefault="00191724" w:rsidP="0030344B">
            <w:pPr>
              <w:pStyle w:val="TAC"/>
            </w:pPr>
            <w:r w:rsidRPr="007F2770">
              <w:t>2</w:t>
            </w:r>
          </w:p>
        </w:tc>
        <w:tc>
          <w:tcPr>
            <w:tcW w:w="748" w:type="dxa"/>
            <w:gridSpan w:val="2"/>
            <w:tcBorders>
              <w:top w:val="nil"/>
              <w:left w:val="nil"/>
              <w:bottom w:val="nil"/>
              <w:right w:val="nil"/>
            </w:tcBorders>
          </w:tcPr>
          <w:p w14:paraId="7539156A" w14:textId="77777777" w:rsidR="00191724" w:rsidRPr="007F2770" w:rsidRDefault="00191724" w:rsidP="0030344B">
            <w:pPr>
              <w:pStyle w:val="TAC"/>
            </w:pPr>
            <w:r w:rsidRPr="007F2770">
              <w:t>1</w:t>
            </w:r>
          </w:p>
        </w:tc>
        <w:tc>
          <w:tcPr>
            <w:tcW w:w="1562" w:type="dxa"/>
            <w:tcBorders>
              <w:top w:val="nil"/>
              <w:left w:val="nil"/>
              <w:bottom w:val="nil"/>
              <w:right w:val="nil"/>
            </w:tcBorders>
          </w:tcPr>
          <w:p w14:paraId="29F771F4" w14:textId="77777777" w:rsidR="00191724" w:rsidRPr="007F2770" w:rsidRDefault="00191724" w:rsidP="0030344B">
            <w:pPr>
              <w:pStyle w:val="TAL"/>
            </w:pPr>
          </w:p>
        </w:tc>
      </w:tr>
      <w:tr w:rsidR="00191724" w:rsidRPr="007F2770" w14:paraId="3ED64E3D" w14:textId="77777777" w:rsidTr="00055CB8">
        <w:trPr>
          <w:gridBefore w:val="1"/>
          <w:wBefore w:w="15" w:type="dxa"/>
          <w:cantSplit/>
          <w:jc w:val="center"/>
        </w:trPr>
        <w:tc>
          <w:tcPr>
            <w:tcW w:w="6096" w:type="dxa"/>
            <w:gridSpan w:val="10"/>
            <w:tcBorders>
              <w:top w:val="single" w:sz="4" w:space="0" w:color="auto"/>
              <w:right w:val="single" w:sz="4" w:space="0" w:color="auto"/>
            </w:tcBorders>
          </w:tcPr>
          <w:p w14:paraId="41080C6D" w14:textId="723C4976" w:rsidR="00191724" w:rsidRPr="007F2770" w:rsidRDefault="00191724" w:rsidP="0030344B">
            <w:pPr>
              <w:pStyle w:val="TAC"/>
            </w:pPr>
            <w:r w:rsidRPr="007F2770">
              <w:t xml:space="preserve">Length of </w:t>
            </w:r>
            <w:r>
              <w:rPr>
                <w:lang w:val="en-US"/>
              </w:rPr>
              <w:t>n</w:t>
            </w:r>
            <w:r w:rsidRPr="00E823F0">
              <w:rPr>
                <w:lang w:val="en-US"/>
              </w:rPr>
              <w:t>on-3</w:t>
            </w:r>
            <w:r>
              <w:rPr>
                <w:lang w:val="en-US"/>
              </w:rPr>
              <w:t>GPP</w:t>
            </w:r>
            <w:r w:rsidRPr="00E823F0">
              <w:rPr>
                <w:lang w:val="en-US"/>
              </w:rPr>
              <w:t xml:space="preserve"> </w:t>
            </w:r>
            <w:r w:rsidRPr="007D1A74">
              <w:rPr>
                <w:lang w:val="en-US"/>
              </w:rPr>
              <w:t xml:space="preserve">device </w:t>
            </w:r>
            <w:del w:id="11035" w:author="24.501_CR7085_(Rel-19)_UIA_ARC" w:date="2025-12-16T10:49:00Z" w16du:dateUtc="2025-12-16T09:49:00Z">
              <w:r w:rsidDel="00CE148A">
                <w:delText xml:space="preserve">identifier </w:delText>
              </w:r>
              <w:r w:rsidDel="00CE148A">
                <w:rPr>
                  <w:lang w:val="en-US"/>
                </w:rPr>
                <w:delText>c</w:delText>
              </w:r>
              <w:r w:rsidRPr="000C1CE3" w:rsidDel="00CE148A">
                <w:rPr>
                  <w:lang w:val="en-US"/>
                </w:rPr>
                <w:delText xml:space="preserve">onnection </w:delText>
              </w:r>
            </w:del>
            <w:r>
              <w:rPr>
                <w:lang w:val="en-US"/>
              </w:rPr>
              <w:t>i</w:t>
            </w:r>
            <w:r w:rsidRPr="000C1CE3">
              <w:rPr>
                <w:lang w:val="en-US"/>
              </w:rPr>
              <w:t>nformation</w:t>
            </w:r>
          </w:p>
        </w:tc>
        <w:tc>
          <w:tcPr>
            <w:tcW w:w="1562" w:type="dxa"/>
            <w:tcBorders>
              <w:top w:val="nil"/>
              <w:left w:val="nil"/>
              <w:bottom w:val="nil"/>
              <w:right w:val="nil"/>
            </w:tcBorders>
          </w:tcPr>
          <w:p w14:paraId="6CD191E1" w14:textId="77777777" w:rsidR="00191724" w:rsidRPr="007F2770" w:rsidRDefault="00191724" w:rsidP="0030344B">
            <w:pPr>
              <w:pStyle w:val="TAL"/>
            </w:pPr>
            <w:r w:rsidRPr="007F2770">
              <w:t xml:space="preserve">octet </w:t>
            </w:r>
            <w:r>
              <w:t>5</w:t>
            </w:r>
          </w:p>
        </w:tc>
      </w:tr>
      <w:tr w:rsidR="00191724" w:rsidRPr="007F2770" w:rsidDel="00055CB8" w14:paraId="26898EDF" w14:textId="69387502" w:rsidTr="00055CB8">
        <w:trPr>
          <w:gridBefore w:val="1"/>
          <w:wBefore w:w="15" w:type="dxa"/>
          <w:cantSplit/>
          <w:jc w:val="center"/>
          <w:del w:id="11036" w:author="24.501_CR7086R1_(Rel-19)_UIA_ARC" w:date="2025-12-16T14:42:00Z" w16du:dateUtc="2025-12-16T13:42:00Z"/>
        </w:trPr>
        <w:tc>
          <w:tcPr>
            <w:tcW w:w="6096" w:type="dxa"/>
            <w:gridSpan w:val="10"/>
            <w:tcBorders>
              <w:top w:val="single" w:sz="4" w:space="0" w:color="auto"/>
              <w:right w:val="single" w:sz="4" w:space="0" w:color="auto"/>
            </w:tcBorders>
          </w:tcPr>
          <w:p w14:paraId="3E844A69" w14:textId="58858D6A" w:rsidR="00191724" w:rsidRPr="007F2770" w:rsidDel="00055CB8" w:rsidRDefault="00191724" w:rsidP="0030344B">
            <w:pPr>
              <w:pStyle w:val="TAC"/>
              <w:rPr>
                <w:del w:id="11037" w:author="24.501_CR7086R1_(Rel-19)_UIA_ARC" w:date="2025-12-16T14:42:00Z" w16du:dateUtc="2025-12-16T13:42:00Z"/>
              </w:rPr>
            </w:pPr>
            <w:del w:id="11038" w:author="24.501_CR7086R1_(Rel-19)_UIA_ARC" w:date="2025-12-16T14:42:00Z" w16du:dateUtc="2025-12-16T13:42:00Z">
              <w:r w:rsidDel="00055CB8">
                <w:delText>Length of n</w:delText>
              </w:r>
              <w:r w:rsidRPr="00607D92" w:rsidDel="00055CB8">
                <w:delText>on-3GPP device identifier</w:delText>
              </w:r>
            </w:del>
          </w:p>
        </w:tc>
        <w:tc>
          <w:tcPr>
            <w:tcW w:w="1562" w:type="dxa"/>
            <w:tcBorders>
              <w:top w:val="nil"/>
              <w:left w:val="nil"/>
              <w:bottom w:val="nil"/>
              <w:right w:val="nil"/>
            </w:tcBorders>
          </w:tcPr>
          <w:p w14:paraId="74276639" w14:textId="07051662" w:rsidR="00191724" w:rsidRPr="007F2770" w:rsidDel="00055CB8" w:rsidRDefault="00191724" w:rsidP="0030344B">
            <w:pPr>
              <w:pStyle w:val="TAL"/>
              <w:rPr>
                <w:del w:id="11039" w:author="24.501_CR7086R1_(Rel-19)_UIA_ARC" w:date="2025-12-16T14:42:00Z" w16du:dateUtc="2025-12-16T13:42:00Z"/>
              </w:rPr>
            </w:pPr>
            <w:del w:id="11040" w:author="24.501_CR7086R1_(Rel-19)_UIA_ARC" w:date="2025-12-16T14:42:00Z" w16du:dateUtc="2025-12-16T13:42:00Z">
              <w:r w:rsidDel="00055CB8">
                <w:delText>octet 6</w:delText>
              </w:r>
            </w:del>
          </w:p>
        </w:tc>
      </w:tr>
      <w:tr w:rsidR="00055CB8" w:rsidRPr="007F2770" w14:paraId="6640DC61" w14:textId="77777777" w:rsidTr="00055CB8">
        <w:trPr>
          <w:cantSplit/>
          <w:jc w:val="center"/>
          <w:ins w:id="11041" w:author="24.501_CR7086R1_(Rel-19)_UIA_ARC" w:date="2025-12-16T14:42:00Z" w16du:dateUtc="2025-12-16T13:42:00Z"/>
        </w:trPr>
        <w:tc>
          <w:tcPr>
            <w:tcW w:w="770" w:type="dxa"/>
            <w:gridSpan w:val="3"/>
            <w:tcBorders>
              <w:top w:val="single" w:sz="4" w:space="0" w:color="auto"/>
              <w:right w:val="single" w:sz="4" w:space="0" w:color="auto"/>
            </w:tcBorders>
          </w:tcPr>
          <w:p w14:paraId="71AC6BF4" w14:textId="77777777" w:rsidR="00055CB8" w:rsidRDefault="00055CB8" w:rsidP="00512EE8">
            <w:pPr>
              <w:pStyle w:val="TAC"/>
              <w:rPr>
                <w:ins w:id="11042" w:author="24.501_CR7086R1_(Rel-19)_UIA_ARC" w:date="2025-12-16T14:42:00Z" w16du:dateUtc="2025-12-16T13:42:00Z"/>
              </w:rPr>
            </w:pPr>
            <w:ins w:id="11043" w:author="24.501_CR7086R1_(Rel-19)_UIA_ARC" w:date="2025-12-16T14:42:00Z" w16du:dateUtc="2025-12-16T13:42:00Z">
              <w:r>
                <w:t>0</w:t>
              </w:r>
            </w:ins>
          </w:p>
          <w:p w14:paraId="7EB66BAE" w14:textId="77777777" w:rsidR="00055CB8" w:rsidRPr="007F2770" w:rsidRDefault="00055CB8" w:rsidP="00512EE8">
            <w:pPr>
              <w:pStyle w:val="TAC"/>
              <w:rPr>
                <w:ins w:id="11044" w:author="24.501_CR7086R1_(Rel-19)_UIA_ARC" w:date="2025-12-16T14:42:00Z" w16du:dateUtc="2025-12-16T13:42:00Z"/>
              </w:rPr>
            </w:pPr>
            <w:ins w:id="11045" w:author="24.501_CR7086R1_(Rel-19)_UIA_ARC" w:date="2025-12-16T14:42:00Z" w16du:dateUtc="2025-12-16T13:42:00Z">
              <w:r>
                <w:t>Spare</w:t>
              </w:r>
            </w:ins>
          </w:p>
        </w:tc>
        <w:tc>
          <w:tcPr>
            <w:tcW w:w="5335" w:type="dxa"/>
            <w:gridSpan w:val="7"/>
            <w:tcBorders>
              <w:top w:val="single" w:sz="4" w:space="0" w:color="auto"/>
              <w:right w:val="single" w:sz="4" w:space="0" w:color="auto"/>
            </w:tcBorders>
          </w:tcPr>
          <w:p w14:paraId="374DFA5B" w14:textId="77777777" w:rsidR="00055CB8" w:rsidRPr="007F2770" w:rsidRDefault="00055CB8" w:rsidP="00512EE8">
            <w:pPr>
              <w:pStyle w:val="TAC"/>
              <w:rPr>
                <w:ins w:id="11046" w:author="24.501_CR7086R1_(Rel-19)_UIA_ARC" w:date="2025-12-16T14:42:00Z" w16du:dateUtc="2025-12-16T13:42:00Z"/>
              </w:rPr>
            </w:pPr>
            <w:ins w:id="11047" w:author="24.501_CR7086R1_(Rel-19)_UIA_ARC" w:date="2025-12-16T14:42:00Z" w16du:dateUtc="2025-12-16T13:42:00Z">
              <w:r>
                <w:t>Length of n</w:t>
              </w:r>
              <w:r w:rsidRPr="00607D92">
                <w:t>on-3GPP device identifier</w:t>
              </w:r>
            </w:ins>
          </w:p>
        </w:tc>
        <w:tc>
          <w:tcPr>
            <w:tcW w:w="1568" w:type="dxa"/>
            <w:gridSpan w:val="2"/>
            <w:tcBorders>
              <w:top w:val="nil"/>
              <w:left w:val="nil"/>
              <w:bottom w:val="nil"/>
              <w:right w:val="nil"/>
            </w:tcBorders>
          </w:tcPr>
          <w:p w14:paraId="458A508C" w14:textId="77777777" w:rsidR="00055CB8" w:rsidRPr="007F2770" w:rsidRDefault="00055CB8" w:rsidP="00512EE8">
            <w:pPr>
              <w:pStyle w:val="TAL"/>
              <w:rPr>
                <w:ins w:id="11048" w:author="24.501_CR7086R1_(Rel-19)_UIA_ARC" w:date="2025-12-16T14:42:00Z" w16du:dateUtc="2025-12-16T13:42:00Z"/>
              </w:rPr>
            </w:pPr>
            <w:ins w:id="11049" w:author="24.501_CR7086R1_(Rel-19)_UIA_ARC" w:date="2025-12-16T14:42:00Z" w16du:dateUtc="2025-12-16T13:42:00Z">
              <w:r>
                <w:t>octet 6</w:t>
              </w:r>
            </w:ins>
          </w:p>
        </w:tc>
      </w:tr>
      <w:tr w:rsidR="00191724" w:rsidRPr="007F2770" w14:paraId="3416F536" w14:textId="77777777" w:rsidTr="00055CB8">
        <w:trPr>
          <w:gridBefore w:val="1"/>
          <w:wBefore w:w="15" w:type="dxa"/>
          <w:cantSplit/>
          <w:jc w:val="center"/>
        </w:trPr>
        <w:tc>
          <w:tcPr>
            <w:tcW w:w="6096" w:type="dxa"/>
            <w:gridSpan w:val="10"/>
            <w:tcBorders>
              <w:top w:val="single" w:sz="4" w:space="0" w:color="auto"/>
              <w:right w:val="single" w:sz="4" w:space="0" w:color="auto"/>
            </w:tcBorders>
          </w:tcPr>
          <w:p w14:paraId="063AC5BA" w14:textId="77777777" w:rsidR="00191724" w:rsidRDefault="00191724" w:rsidP="0030344B">
            <w:pPr>
              <w:pStyle w:val="TAC"/>
              <w:rPr>
                <w:lang w:val="en-US"/>
              </w:rPr>
            </w:pPr>
          </w:p>
          <w:p w14:paraId="17C01357" w14:textId="77777777" w:rsidR="00191724" w:rsidRPr="007F2770" w:rsidRDefault="00191724" w:rsidP="0030344B">
            <w:pPr>
              <w:pStyle w:val="TAC"/>
            </w:pPr>
            <w:r>
              <w:rPr>
                <w:lang w:val="en-US"/>
              </w:rPr>
              <w:t>N</w:t>
            </w:r>
            <w:r w:rsidRPr="00E823F0">
              <w:rPr>
                <w:lang w:val="en-US"/>
              </w:rPr>
              <w:t>on-3</w:t>
            </w:r>
            <w:r>
              <w:rPr>
                <w:lang w:val="en-US"/>
              </w:rPr>
              <w:t>GPP</w:t>
            </w:r>
            <w:r w:rsidRPr="00E823F0">
              <w:rPr>
                <w:lang w:val="en-US"/>
              </w:rPr>
              <w:t xml:space="preserve"> </w:t>
            </w:r>
            <w:r w:rsidRPr="007D1A74">
              <w:rPr>
                <w:lang w:val="en-US"/>
              </w:rPr>
              <w:t xml:space="preserve">device </w:t>
            </w:r>
            <w:r w:rsidRPr="008E3531">
              <w:t>identifier</w:t>
            </w:r>
          </w:p>
        </w:tc>
        <w:tc>
          <w:tcPr>
            <w:tcW w:w="1562" w:type="dxa"/>
            <w:tcBorders>
              <w:top w:val="nil"/>
              <w:left w:val="nil"/>
              <w:bottom w:val="nil"/>
              <w:right w:val="nil"/>
            </w:tcBorders>
          </w:tcPr>
          <w:p w14:paraId="3EB2AEDF" w14:textId="77777777" w:rsidR="00191724" w:rsidRDefault="00191724" w:rsidP="0030344B">
            <w:pPr>
              <w:pStyle w:val="TAL"/>
            </w:pPr>
            <w:r w:rsidRPr="007F2770">
              <w:t xml:space="preserve">octet </w:t>
            </w:r>
            <w:r>
              <w:t>7</w:t>
            </w:r>
          </w:p>
          <w:p w14:paraId="67EB78AD" w14:textId="77777777" w:rsidR="00191724" w:rsidRDefault="00191724" w:rsidP="0030344B">
            <w:pPr>
              <w:pStyle w:val="TAL"/>
            </w:pPr>
          </w:p>
          <w:p w14:paraId="4F81729E" w14:textId="77777777" w:rsidR="00191724" w:rsidRPr="007F2770" w:rsidRDefault="00191724" w:rsidP="0030344B">
            <w:pPr>
              <w:pStyle w:val="TAL"/>
            </w:pPr>
            <w:r w:rsidRPr="007F2770">
              <w:t xml:space="preserve">octet </w:t>
            </w:r>
            <w:r>
              <w:t>s</w:t>
            </w:r>
          </w:p>
        </w:tc>
      </w:tr>
      <w:tr w:rsidR="00191724" w:rsidRPr="007F2770" w14:paraId="58A78FCB" w14:textId="77777777" w:rsidTr="00055CB8">
        <w:trPr>
          <w:gridBefore w:val="1"/>
          <w:wBefore w:w="15" w:type="dxa"/>
          <w:cantSplit/>
          <w:jc w:val="center"/>
        </w:trPr>
        <w:tc>
          <w:tcPr>
            <w:tcW w:w="6096" w:type="dxa"/>
            <w:gridSpan w:val="10"/>
            <w:tcBorders>
              <w:top w:val="single" w:sz="4" w:space="0" w:color="auto"/>
              <w:bottom w:val="single" w:sz="4" w:space="0" w:color="auto"/>
              <w:right w:val="single" w:sz="4" w:space="0" w:color="auto"/>
            </w:tcBorders>
          </w:tcPr>
          <w:p w14:paraId="6FC9DBFA" w14:textId="77777777" w:rsidR="00191724" w:rsidRPr="00606C36" w:rsidRDefault="00191724" w:rsidP="0030344B">
            <w:pPr>
              <w:pStyle w:val="TAC"/>
              <w:rPr>
                <w:lang w:val="en-US" w:eastAsia="zh-CN"/>
              </w:rPr>
            </w:pPr>
          </w:p>
          <w:p w14:paraId="2E08EAFA" w14:textId="77777777" w:rsidR="00191724" w:rsidRPr="007F2770" w:rsidRDefault="00191724" w:rsidP="0030344B">
            <w:pPr>
              <w:pStyle w:val="TAC"/>
            </w:pPr>
            <w:r>
              <w:t>Connection</w:t>
            </w:r>
            <w:r w:rsidRPr="00684441">
              <w:t xml:space="preserve"> information</w:t>
            </w:r>
          </w:p>
        </w:tc>
        <w:tc>
          <w:tcPr>
            <w:tcW w:w="1562" w:type="dxa"/>
            <w:tcBorders>
              <w:top w:val="nil"/>
              <w:left w:val="nil"/>
              <w:bottom w:val="nil"/>
              <w:right w:val="nil"/>
            </w:tcBorders>
          </w:tcPr>
          <w:p w14:paraId="272B34B1" w14:textId="24E82CE3" w:rsidR="00191724" w:rsidRPr="007F2770" w:rsidRDefault="00191724" w:rsidP="0030344B">
            <w:pPr>
              <w:pStyle w:val="TAL"/>
            </w:pPr>
            <w:r w:rsidRPr="007F2770">
              <w:t xml:space="preserve">octet </w:t>
            </w:r>
            <w:r>
              <w:t>(s+1)</w:t>
            </w:r>
            <w:ins w:id="11050" w:author="24.501_CR7087R1_(Rel-19)_UIA_ARC" w:date="2025-12-16T14:54:00Z" w16du:dateUtc="2025-12-16T13:54:00Z">
              <w:r w:rsidR="00B95847">
                <w:t>*</w:t>
              </w:r>
            </w:ins>
          </w:p>
          <w:p w14:paraId="3F9122CC" w14:textId="77777777" w:rsidR="00191724" w:rsidRPr="007F2770" w:rsidRDefault="00191724" w:rsidP="0030344B">
            <w:pPr>
              <w:pStyle w:val="TAL"/>
            </w:pPr>
          </w:p>
          <w:p w14:paraId="3DF0C44D" w14:textId="6E1206FB" w:rsidR="00191724" w:rsidRPr="007F2770" w:rsidRDefault="00191724" w:rsidP="0030344B">
            <w:pPr>
              <w:pStyle w:val="TAL"/>
            </w:pPr>
            <w:r w:rsidRPr="007F2770">
              <w:t xml:space="preserve">octet </w:t>
            </w:r>
            <w:r>
              <w:t>u</w:t>
            </w:r>
            <w:ins w:id="11051" w:author="24.501_CR7087R1_(Rel-19)_UIA_ARC" w:date="2025-12-16T14:54:00Z" w16du:dateUtc="2025-12-16T13:54:00Z">
              <w:r w:rsidR="00B95847">
                <w:t>*</w:t>
              </w:r>
            </w:ins>
          </w:p>
        </w:tc>
      </w:tr>
    </w:tbl>
    <w:p w14:paraId="2F444613" w14:textId="39718EC9" w:rsidR="00191724" w:rsidRPr="00E76C88" w:rsidRDefault="00191724" w:rsidP="00191724">
      <w:pPr>
        <w:pStyle w:val="TF"/>
        <w:rPr>
          <w:lang w:val="fr-FR"/>
        </w:rPr>
      </w:pPr>
      <w:bookmarkStart w:id="11052" w:name="_CRFigure9_11_4_41_2"/>
      <w:r w:rsidRPr="00E76C88">
        <w:rPr>
          <w:lang w:val="fr-FR"/>
        </w:rPr>
        <w:t>Figure </w:t>
      </w:r>
      <w:bookmarkEnd w:id="11052"/>
      <w:r w:rsidRPr="00E76C88">
        <w:rPr>
          <w:lang w:val="fr-FR"/>
        </w:rPr>
        <w:t>9.11.4.</w:t>
      </w:r>
      <w:r>
        <w:rPr>
          <w:lang w:val="fr-FR"/>
        </w:rPr>
        <w:t>41</w:t>
      </w:r>
      <w:r w:rsidRPr="00E76C88">
        <w:rPr>
          <w:lang w:val="fr-FR"/>
        </w:rPr>
        <w:t>.2: Non-3GPP device</w:t>
      </w:r>
      <w:del w:id="11053" w:author="24.501_CR7085_(Rel-19)_UIA_ARC" w:date="2025-12-16T10:49:00Z" w16du:dateUtc="2025-12-16T09:49:00Z">
        <w:r w:rsidRPr="00E76C88" w:rsidDel="00CE148A">
          <w:rPr>
            <w:lang w:val="fr-FR"/>
          </w:rPr>
          <w:delText xml:space="preserve"> identifier connection</w:delText>
        </w:r>
      </w:del>
      <w:r w:rsidRPr="00E76C88">
        <w:rPr>
          <w:lang w:val="fr-FR"/>
        </w:rPr>
        <w:t xml:space="preserve"> information</w:t>
      </w:r>
    </w:p>
    <w:p w14:paraId="69410CE2" w14:textId="77777777" w:rsidR="00191724" w:rsidRPr="00E76C88" w:rsidRDefault="00191724" w:rsidP="00191724">
      <w:pPr>
        <w:rPr>
          <w:lang w:val="fr-FR"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77"/>
        <w:gridCol w:w="709"/>
        <w:gridCol w:w="709"/>
        <w:gridCol w:w="709"/>
        <w:gridCol w:w="709"/>
        <w:gridCol w:w="709"/>
        <w:gridCol w:w="709"/>
        <w:gridCol w:w="709"/>
        <w:gridCol w:w="1185"/>
      </w:tblGrid>
      <w:tr w:rsidR="00191724" w:rsidRPr="00B07C41" w14:paraId="0916F024" w14:textId="77777777" w:rsidTr="0030344B">
        <w:trPr>
          <w:cantSplit/>
          <w:jc w:val="center"/>
        </w:trPr>
        <w:tc>
          <w:tcPr>
            <w:tcW w:w="777" w:type="dxa"/>
            <w:tcBorders>
              <w:top w:val="nil"/>
              <w:left w:val="nil"/>
              <w:bottom w:val="nil"/>
              <w:right w:val="nil"/>
            </w:tcBorders>
            <w:hideMark/>
          </w:tcPr>
          <w:p w14:paraId="7F982CF7" w14:textId="77777777" w:rsidR="00191724" w:rsidRPr="00B07C41" w:rsidRDefault="00191724" w:rsidP="0030344B">
            <w:pPr>
              <w:pStyle w:val="TAC"/>
            </w:pPr>
            <w:r w:rsidRPr="00B07C41">
              <w:t>8</w:t>
            </w:r>
          </w:p>
        </w:tc>
        <w:tc>
          <w:tcPr>
            <w:tcW w:w="709" w:type="dxa"/>
            <w:tcBorders>
              <w:top w:val="nil"/>
              <w:left w:val="nil"/>
              <w:bottom w:val="nil"/>
              <w:right w:val="nil"/>
            </w:tcBorders>
            <w:hideMark/>
          </w:tcPr>
          <w:p w14:paraId="0C01EB08" w14:textId="77777777" w:rsidR="00191724" w:rsidRPr="00B07C41" w:rsidRDefault="00191724" w:rsidP="0030344B">
            <w:pPr>
              <w:pStyle w:val="TAC"/>
            </w:pPr>
            <w:r w:rsidRPr="00B07C41">
              <w:t>7</w:t>
            </w:r>
          </w:p>
        </w:tc>
        <w:tc>
          <w:tcPr>
            <w:tcW w:w="709" w:type="dxa"/>
            <w:tcBorders>
              <w:top w:val="nil"/>
              <w:left w:val="nil"/>
              <w:bottom w:val="nil"/>
              <w:right w:val="nil"/>
            </w:tcBorders>
            <w:hideMark/>
          </w:tcPr>
          <w:p w14:paraId="40A24994" w14:textId="77777777" w:rsidR="00191724" w:rsidRPr="00B07C41" w:rsidRDefault="00191724" w:rsidP="0030344B">
            <w:pPr>
              <w:pStyle w:val="TAC"/>
            </w:pPr>
            <w:r w:rsidRPr="00B07C41">
              <w:t>6</w:t>
            </w:r>
          </w:p>
        </w:tc>
        <w:tc>
          <w:tcPr>
            <w:tcW w:w="709" w:type="dxa"/>
            <w:tcBorders>
              <w:top w:val="nil"/>
              <w:left w:val="nil"/>
              <w:bottom w:val="nil"/>
              <w:right w:val="nil"/>
            </w:tcBorders>
            <w:hideMark/>
          </w:tcPr>
          <w:p w14:paraId="2CED8B08" w14:textId="77777777" w:rsidR="00191724" w:rsidRPr="00B07C41" w:rsidRDefault="00191724" w:rsidP="0030344B">
            <w:pPr>
              <w:pStyle w:val="TAC"/>
            </w:pPr>
            <w:r w:rsidRPr="00B07C41">
              <w:t>5</w:t>
            </w:r>
          </w:p>
        </w:tc>
        <w:tc>
          <w:tcPr>
            <w:tcW w:w="709" w:type="dxa"/>
            <w:tcBorders>
              <w:top w:val="nil"/>
              <w:left w:val="nil"/>
              <w:bottom w:val="nil"/>
              <w:right w:val="nil"/>
            </w:tcBorders>
            <w:hideMark/>
          </w:tcPr>
          <w:p w14:paraId="2FFB8AB3" w14:textId="77777777" w:rsidR="00191724" w:rsidRPr="00B07C41" w:rsidRDefault="00191724" w:rsidP="0030344B">
            <w:pPr>
              <w:pStyle w:val="TAC"/>
            </w:pPr>
            <w:r w:rsidRPr="00B07C41">
              <w:t>4</w:t>
            </w:r>
          </w:p>
        </w:tc>
        <w:tc>
          <w:tcPr>
            <w:tcW w:w="709" w:type="dxa"/>
            <w:tcBorders>
              <w:top w:val="nil"/>
              <w:left w:val="nil"/>
              <w:bottom w:val="single" w:sz="4" w:space="0" w:color="auto"/>
              <w:right w:val="nil"/>
            </w:tcBorders>
            <w:hideMark/>
          </w:tcPr>
          <w:p w14:paraId="6004B1DE" w14:textId="77777777" w:rsidR="00191724" w:rsidRPr="00B07C41" w:rsidRDefault="00191724" w:rsidP="0030344B">
            <w:pPr>
              <w:pStyle w:val="TAC"/>
            </w:pPr>
            <w:r w:rsidRPr="00B07C41">
              <w:t>3</w:t>
            </w:r>
          </w:p>
        </w:tc>
        <w:tc>
          <w:tcPr>
            <w:tcW w:w="709" w:type="dxa"/>
            <w:tcBorders>
              <w:top w:val="nil"/>
              <w:left w:val="nil"/>
              <w:bottom w:val="single" w:sz="4" w:space="0" w:color="auto"/>
              <w:right w:val="nil"/>
            </w:tcBorders>
            <w:hideMark/>
          </w:tcPr>
          <w:p w14:paraId="2F287E5F" w14:textId="77777777" w:rsidR="00191724" w:rsidRPr="00B07C41" w:rsidRDefault="00191724" w:rsidP="0030344B">
            <w:pPr>
              <w:pStyle w:val="TAC"/>
            </w:pPr>
            <w:r w:rsidRPr="00B07C41">
              <w:t>2</w:t>
            </w:r>
          </w:p>
        </w:tc>
        <w:tc>
          <w:tcPr>
            <w:tcW w:w="709" w:type="dxa"/>
            <w:tcBorders>
              <w:top w:val="nil"/>
              <w:left w:val="nil"/>
              <w:bottom w:val="nil"/>
              <w:right w:val="nil"/>
            </w:tcBorders>
            <w:hideMark/>
          </w:tcPr>
          <w:p w14:paraId="3F84CB7E" w14:textId="77777777" w:rsidR="00191724" w:rsidRPr="00B07C41" w:rsidRDefault="00191724" w:rsidP="0030344B">
            <w:pPr>
              <w:pStyle w:val="TAC"/>
            </w:pPr>
            <w:r w:rsidRPr="00B07C41">
              <w:t>1</w:t>
            </w:r>
          </w:p>
        </w:tc>
        <w:tc>
          <w:tcPr>
            <w:tcW w:w="1185" w:type="dxa"/>
            <w:tcBorders>
              <w:top w:val="nil"/>
              <w:left w:val="nil"/>
              <w:bottom w:val="nil"/>
              <w:right w:val="nil"/>
            </w:tcBorders>
          </w:tcPr>
          <w:p w14:paraId="647F7777" w14:textId="77777777" w:rsidR="00191724" w:rsidRPr="00B07C41" w:rsidRDefault="00191724" w:rsidP="0030344B">
            <w:pPr>
              <w:keepNext/>
              <w:keepLines/>
              <w:spacing w:after="0"/>
              <w:jc w:val="center"/>
              <w:rPr>
                <w:rFonts w:ascii="Arial" w:hAnsi="Arial" w:cs="Arial"/>
                <w:sz w:val="18"/>
              </w:rPr>
            </w:pPr>
          </w:p>
        </w:tc>
      </w:tr>
      <w:tr w:rsidR="00191724" w:rsidRPr="00B07C41" w14:paraId="6327D8A6" w14:textId="77777777" w:rsidTr="0030344B">
        <w:trPr>
          <w:cantSplit/>
          <w:jc w:val="center"/>
        </w:trPr>
        <w:tc>
          <w:tcPr>
            <w:tcW w:w="777" w:type="dxa"/>
            <w:tcBorders>
              <w:top w:val="single" w:sz="4" w:space="0" w:color="auto"/>
              <w:left w:val="single" w:sz="4" w:space="0" w:color="auto"/>
              <w:bottom w:val="nil"/>
              <w:right w:val="single" w:sz="4" w:space="0" w:color="auto"/>
            </w:tcBorders>
          </w:tcPr>
          <w:p w14:paraId="50075BBC" w14:textId="77777777" w:rsidR="00191724" w:rsidRPr="00B07C41" w:rsidRDefault="00191724" w:rsidP="0030344B">
            <w:pPr>
              <w:pStyle w:val="TAC"/>
              <w:rPr>
                <w:lang w:eastAsia="fr-FR"/>
              </w:rPr>
            </w:pPr>
            <w:r>
              <w:t>0</w:t>
            </w:r>
          </w:p>
        </w:tc>
        <w:tc>
          <w:tcPr>
            <w:tcW w:w="709" w:type="dxa"/>
            <w:tcBorders>
              <w:top w:val="single" w:sz="4" w:space="0" w:color="auto"/>
              <w:left w:val="single" w:sz="4" w:space="0" w:color="auto"/>
              <w:bottom w:val="nil"/>
              <w:right w:val="single" w:sz="4" w:space="0" w:color="auto"/>
            </w:tcBorders>
          </w:tcPr>
          <w:p w14:paraId="45572026" w14:textId="77777777" w:rsidR="00191724" w:rsidRPr="00B07C41" w:rsidRDefault="00191724" w:rsidP="0030344B">
            <w:pPr>
              <w:pStyle w:val="TAC"/>
              <w:rPr>
                <w:lang w:eastAsia="fr-FR"/>
              </w:rPr>
            </w:pPr>
            <w:r>
              <w:t>0</w:t>
            </w:r>
          </w:p>
        </w:tc>
        <w:tc>
          <w:tcPr>
            <w:tcW w:w="709" w:type="dxa"/>
            <w:tcBorders>
              <w:top w:val="single" w:sz="4" w:space="0" w:color="auto"/>
              <w:left w:val="single" w:sz="4" w:space="0" w:color="auto"/>
              <w:bottom w:val="nil"/>
              <w:right w:val="single" w:sz="4" w:space="0" w:color="auto"/>
            </w:tcBorders>
          </w:tcPr>
          <w:p w14:paraId="3A793E60" w14:textId="77777777" w:rsidR="00191724" w:rsidRPr="00B07C41" w:rsidRDefault="00191724" w:rsidP="0030344B">
            <w:pPr>
              <w:pStyle w:val="TAC"/>
              <w:rPr>
                <w:lang w:eastAsia="fr-FR"/>
              </w:rPr>
            </w:pPr>
            <w:r>
              <w:t>0</w:t>
            </w:r>
          </w:p>
        </w:tc>
        <w:tc>
          <w:tcPr>
            <w:tcW w:w="709" w:type="dxa"/>
            <w:tcBorders>
              <w:top w:val="single" w:sz="4" w:space="0" w:color="auto"/>
              <w:left w:val="single" w:sz="4" w:space="0" w:color="auto"/>
              <w:bottom w:val="nil"/>
              <w:right w:val="single" w:sz="4" w:space="0" w:color="auto"/>
            </w:tcBorders>
          </w:tcPr>
          <w:p w14:paraId="585ACA48" w14:textId="77777777" w:rsidR="00191724" w:rsidRPr="00B07C41" w:rsidRDefault="00191724" w:rsidP="0030344B">
            <w:pPr>
              <w:pStyle w:val="TAC"/>
              <w:rPr>
                <w:lang w:eastAsia="fr-FR"/>
              </w:rPr>
            </w:pPr>
            <w:r>
              <w:t>0</w:t>
            </w:r>
          </w:p>
        </w:tc>
        <w:tc>
          <w:tcPr>
            <w:tcW w:w="709" w:type="dxa"/>
            <w:tcBorders>
              <w:top w:val="single" w:sz="4" w:space="0" w:color="auto"/>
              <w:left w:val="single" w:sz="4" w:space="0" w:color="auto"/>
              <w:bottom w:val="nil"/>
              <w:right w:val="single" w:sz="4" w:space="0" w:color="auto"/>
            </w:tcBorders>
          </w:tcPr>
          <w:p w14:paraId="2E0F0B18" w14:textId="77777777" w:rsidR="00191724" w:rsidRPr="00B07C41" w:rsidRDefault="00191724" w:rsidP="0030344B">
            <w:pPr>
              <w:pStyle w:val="TAC"/>
              <w:rPr>
                <w:lang w:eastAsia="fr-FR"/>
              </w:rPr>
            </w:pPr>
            <w:r>
              <w:t>0</w:t>
            </w:r>
          </w:p>
        </w:tc>
        <w:tc>
          <w:tcPr>
            <w:tcW w:w="709" w:type="dxa"/>
            <w:tcBorders>
              <w:top w:val="single" w:sz="4" w:space="0" w:color="auto"/>
              <w:left w:val="single" w:sz="4" w:space="0" w:color="auto"/>
              <w:bottom w:val="nil"/>
              <w:right w:val="single" w:sz="4" w:space="0" w:color="auto"/>
            </w:tcBorders>
          </w:tcPr>
          <w:p w14:paraId="12295084" w14:textId="77777777" w:rsidR="00191724" w:rsidRPr="00B07C41" w:rsidRDefault="00191724" w:rsidP="0030344B">
            <w:pPr>
              <w:pStyle w:val="TAC"/>
              <w:rPr>
                <w:lang w:eastAsia="fr-FR"/>
              </w:rPr>
            </w:pPr>
            <w:r>
              <w:rPr>
                <w:lang w:eastAsia="fr-FR"/>
              </w:rPr>
              <w:t>0</w:t>
            </w:r>
          </w:p>
        </w:tc>
        <w:tc>
          <w:tcPr>
            <w:tcW w:w="709" w:type="dxa"/>
            <w:tcBorders>
              <w:top w:val="single" w:sz="4" w:space="0" w:color="auto"/>
              <w:left w:val="single" w:sz="4" w:space="0" w:color="auto"/>
              <w:bottom w:val="nil"/>
              <w:right w:val="single" w:sz="4" w:space="0" w:color="auto"/>
            </w:tcBorders>
          </w:tcPr>
          <w:p w14:paraId="5602A5A7" w14:textId="77777777" w:rsidR="00191724" w:rsidRPr="00B07C41" w:rsidRDefault="00191724" w:rsidP="0030344B">
            <w:pPr>
              <w:pStyle w:val="TAC"/>
              <w:rPr>
                <w:lang w:eastAsia="fr-FR"/>
              </w:rPr>
            </w:pPr>
            <w:r w:rsidRPr="00495BA3">
              <w:rPr>
                <w:lang w:eastAsia="fr-FR"/>
              </w:rPr>
              <w:t>I4PR</w:t>
            </w:r>
            <w:r w:rsidRPr="00495BA3">
              <w:rPr>
                <w:lang w:val="en-US" w:eastAsia="zh-CN"/>
              </w:rPr>
              <w:t>PI</w:t>
            </w:r>
          </w:p>
        </w:tc>
        <w:tc>
          <w:tcPr>
            <w:tcW w:w="709" w:type="dxa"/>
            <w:vMerge w:val="restart"/>
            <w:tcBorders>
              <w:top w:val="single" w:sz="4" w:space="0" w:color="auto"/>
              <w:left w:val="single" w:sz="4" w:space="0" w:color="auto"/>
              <w:right w:val="single" w:sz="4" w:space="0" w:color="auto"/>
            </w:tcBorders>
          </w:tcPr>
          <w:p w14:paraId="3E99DF5E" w14:textId="77777777" w:rsidR="00191724" w:rsidRPr="00B07C41" w:rsidRDefault="00191724" w:rsidP="0030344B">
            <w:pPr>
              <w:pStyle w:val="TAC"/>
              <w:rPr>
                <w:lang w:eastAsia="fr-FR"/>
              </w:rPr>
            </w:pPr>
            <w:r>
              <w:rPr>
                <w:lang w:eastAsia="fr-FR"/>
              </w:rPr>
              <w:t>I4A</w:t>
            </w:r>
            <w:r>
              <w:rPr>
                <w:lang w:val="en-US" w:eastAsia="zh-CN"/>
              </w:rPr>
              <w:t>P</w:t>
            </w:r>
            <w:r w:rsidRPr="007F2770">
              <w:rPr>
                <w:lang w:val="en-US" w:eastAsia="zh-CN"/>
              </w:rPr>
              <w:t>I</w:t>
            </w:r>
          </w:p>
        </w:tc>
        <w:tc>
          <w:tcPr>
            <w:tcW w:w="1185" w:type="dxa"/>
            <w:vMerge w:val="restart"/>
            <w:tcBorders>
              <w:top w:val="nil"/>
              <w:left w:val="nil"/>
              <w:right w:val="nil"/>
            </w:tcBorders>
          </w:tcPr>
          <w:p w14:paraId="301B01F9" w14:textId="77777777" w:rsidR="00191724" w:rsidRPr="00A32181" w:rsidRDefault="00191724" w:rsidP="0030344B">
            <w:pPr>
              <w:pStyle w:val="TAL"/>
              <w:rPr>
                <w:lang w:eastAsia="fr-FR"/>
              </w:rPr>
            </w:pPr>
            <w:r w:rsidRPr="00A32181">
              <w:rPr>
                <w:lang w:eastAsia="fr-FR"/>
              </w:rPr>
              <w:t>octet (s+</w:t>
            </w:r>
            <w:r>
              <w:rPr>
                <w:lang w:eastAsia="fr-FR"/>
              </w:rPr>
              <w:t>1</w:t>
            </w:r>
            <w:r w:rsidRPr="00A32181">
              <w:rPr>
                <w:lang w:eastAsia="fr-FR"/>
              </w:rPr>
              <w:t>)</w:t>
            </w:r>
          </w:p>
          <w:p w14:paraId="17278BB8" w14:textId="77777777" w:rsidR="00191724" w:rsidRPr="00B07C41" w:rsidRDefault="00191724" w:rsidP="0030344B">
            <w:pPr>
              <w:pStyle w:val="TAL"/>
              <w:rPr>
                <w:lang w:eastAsia="fr-FR"/>
              </w:rPr>
            </w:pPr>
          </w:p>
        </w:tc>
      </w:tr>
      <w:tr w:rsidR="00191724" w:rsidRPr="00B07C41" w14:paraId="6351FF54" w14:textId="77777777" w:rsidTr="0030344B">
        <w:trPr>
          <w:cantSplit/>
          <w:jc w:val="center"/>
        </w:trPr>
        <w:tc>
          <w:tcPr>
            <w:tcW w:w="777" w:type="dxa"/>
            <w:tcBorders>
              <w:top w:val="nil"/>
              <w:left w:val="single" w:sz="4" w:space="0" w:color="auto"/>
              <w:bottom w:val="single" w:sz="4" w:space="0" w:color="auto"/>
              <w:right w:val="single" w:sz="4" w:space="0" w:color="auto"/>
            </w:tcBorders>
          </w:tcPr>
          <w:p w14:paraId="0AAF4B19" w14:textId="77777777" w:rsidR="00191724" w:rsidRPr="00B07C41" w:rsidRDefault="00191724" w:rsidP="0030344B">
            <w:pPr>
              <w:pStyle w:val="TAC"/>
              <w:rPr>
                <w:lang w:eastAsia="fr-FR"/>
              </w:rPr>
            </w:pPr>
            <w:r w:rsidRPr="007F2770">
              <w:t>Spare</w:t>
            </w:r>
          </w:p>
        </w:tc>
        <w:tc>
          <w:tcPr>
            <w:tcW w:w="709" w:type="dxa"/>
            <w:tcBorders>
              <w:top w:val="nil"/>
              <w:left w:val="single" w:sz="4" w:space="0" w:color="auto"/>
              <w:bottom w:val="single" w:sz="4" w:space="0" w:color="auto"/>
              <w:right w:val="single" w:sz="4" w:space="0" w:color="auto"/>
            </w:tcBorders>
          </w:tcPr>
          <w:p w14:paraId="01E0BC0D" w14:textId="77777777" w:rsidR="00191724" w:rsidRPr="00B07C41" w:rsidRDefault="00191724" w:rsidP="0030344B">
            <w:pPr>
              <w:pStyle w:val="TAC"/>
              <w:rPr>
                <w:lang w:eastAsia="fr-FR"/>
              </w:rPr>
            </w:pPr>
            <w:r w:rsidRPr="007F2770">
              <w:t>Spare</w:t>
            </w:r>
          </w:p>
        </w:tc>
        <w:tc>
          <w:tcPr>
            <w:tcW w:w="709" w:type="dxa"/>
            <w:tcBorders>
              <w:top w:val="nil"/>
              <w:left w:val="single" w:sz="4" w:space="0" w:color="auto"/>
              <w:bottom w:val="single" w:sz="4" w:space="0" w:color="auto"/>
              <w:right w:val="single" w:sz="4" w:space="0" w:color="auto"/>
            </w:tcBorders>
          </w:tcPr>
          <w:p w14:paraId="259AFA84" w14:textId="77777777" w:rsidR="00191724" w:rsidRPr="00B07C41" w:rsidRDefault="00191724" w:rsidP="0030344B">
            <w:pPr>
              <w:pStyle w:val="TAC"/>
              <w:rPr>
                <w:lang w:eastAsia="fr-FR"/>
              </w:rPr>
            </w:pPr>
            <w:r w:rsidRPr="007F2770">
              <w:t>Spare</w:t>
            </w:r>
          </w:p>
        </w:tc>
        <w:tc>
          <w:tcPr>
            <w:tcW w:w="709" w:type="dxa"/>
            <w:tcBorders>
              <w:top w:val="nil"/>
              <w:left w:val="single" w:sz="4" w:space="0" w:color="auto"/>
              <w:bottom w:val="single" w:sz="4" w:space="0" w:color="auto"/>
              <w:right w:val="single" w:sz="4" w:space="0" w:color="auto"/>
            </w:tcBorders>
          </w:tcPr>
          <w:p w14:paraId="458971D9" w14:textId="77777777" w:rsidR="00191724" w:rsidRPr="00B07C41" w:rsidRDefault="00191724" w:rsidP="0030344B">
            <w:pPr>
              <w:pStyle w:val="TAC"/>
              <w:rPr>
                <w:lang w:eastAsia="fr-FR"/>
              </w:rPr>
            </w:pPr>
            <w:r w:rsidRPr="007F2770">
              <w:t>Spare</w:t>
            </w:r>
          </w:p>
        </w:tc>
        <w:tc>
          <w:tcPr>
            <w:tcW w:w="709" w:type="dxa"/>
            <w:tcBorders>
              <w:top w:val="nil"/>
              <w:left w:val="single" w:sz="4" w:space="0" w:color="auto"/>
              <w:bottom w:val="single" w:sz="4" w:space="0" w:color="auto"/>
              <w:right w:val="single" w:sz="4" w:space="0" w:color="auto"/>
            </w:tcBorders>
          </w:tcPr>
          <w:p w14:paraId="44E15EC9" w14:textId="77777777" w:rsidR="00191724" w:rsidRPr="00B07C41" w:rsidRDefault="00191724" w:rsidP="0030344B">
            <w:pPr>
              <w:pStyle w:val="TAC"/>
              <w:rPr>
                <w:lang w:eastAsia="fr-FR"/>
              </w:rPr>
            </w:pPr>
            <w:r w:rsidRPr="007F2770">
              <w:t>Spare</w:t>
            </w:r>
          </w:p>
        </w:tc>
        <w:tc>
          <w:tcPr>
            <w:tcW w:w="709" w:type="dxa"/>
            <w:tcBorders>
              <w:top w:val="nil"/>
              <w:left w:val="single" w:sz="4" w:space="0" w:color="auto"/>
              <w:bottom w:val="single" w:sz="4" w:space="0" w:color="auto"/>
              <w:right w:val="single" w:sz="4" w:space="0" w:color="auto"/>
            </w:tcBorders>
          </w:tcPr>
          <w:p w14:paraId="14FE0D67" w14:textId="77777777" w:rsidR="00191724" w:rsidRPr="00B07C41" w:rsidRDefault="00191724" w:rsidP="0030344B">
            <w:pPr>
              <w:pStyle w:val="TAC"/>
              <w:rPr>
                <w:lang w:eastAsia="fr-FR"/>
              </w:rPr>
            </w:pPr>
            <w:r w:rsidRPr="007F2770">
              <w:t>Spare</w:t>
            </w:r>
          </w:p>
        </w:tc>
        <w:tc>
          <w:tcPr>
            <w:tcW w:w="709" w:type="dxa"/>
            <w:tcBorders>
              <w:top w:val="nil"/>
              <w:left w:val="single" w:sz="4" w:space="0" w:color="auto"/>
              <w:bottom w:val="single" w:sz="4" w:space="0" w:color="auto"/>
              <w:right w:val="single" w:sz="4" w:space="0" w:color="auto"/>
            </w:tcBorders>
          </w:tcPr>
          <w:p w14:paraId="7154EDB9" w14:textId="77777777" w:rsidR="00191724" w:rsidRPr="00B07C41" w:rsidRDefault="00191724" w:rsidP="0030344B">
            <w:pPr>
              <w:pStyle w:val="TAC"/>
              <w:rPr>
                <w:lang w:eastAsia="fr-FR"/>
              </w:rPr>
            </w:pPr>
          </w:p>
        </w:tc>
        <w:tc>
          <w:tcPr>
            <w:tcW w:w="709" w:type="dxa"/>
            <w:vMerge/>
            <w:tcBorders>
              <w:left w:val="single" w:sz="4" w:space="0" w:color="auto"/>
              <w:bottom w:val="single" w:sz="4" w:space="0" w:color="auto"/>
              <w:right w:val="single" w:sz="4" w:space="0" w:color="auto"/>
            </w:tcBorders>
          </w:tcPr>
          <w:p w14:paraId="6230D315" w14:textId="77777777" w:rsidR="00191724" w:rsidRPr="00B07C41" w:rsidRDefault="00191724" w:rsidP="0030344B">
            <w:pPr>
              <w:pStyle w:val="TAC"/>
              <w:rPr>
                <w:lang w:eastAsia="fr-FR"/>
              </w:rPr>
            </w:pPr>
          </w:p>
        </w:tc>
        <w:tc>
          <w:tcPr>
            <w:tcW w:w="1185" w:type="dxa"/>
            <w:vMerge/>
            <w:tcBorders>
              <w:left w:val="nil"/>
              <w:bottom w:val="nil"/>
              <w:right w:val="nil"/>
            </w:tcBorders>
          </w:tcPr>
          <w:p w14:paraId="061EB6A8" w14:textId="77777777" w:rsidR="00191724" w:rsidRPr="00B07C41" w:rsidRDefault="00191724" w:rsidP="0030344B">
            <w:pPr>
              <w:pStyle w:val="TAL"/>
              <w:rPr>
                <w:lang w:eastAsia="fr-FR"/>
              </w:rPr>
            </w:pPr>
          </w:p>
        </w:tc>
      </w:tr>
      <w:tr w:rsidR="00191724" w:rsidRPr="00B07C41" w14:paraId="190CC4A5"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5BBD3179" w14:textId="77777777" w:rsidR="00191724" w:rsidRPr="00B07C41" w:rsidRDefault="00191724" w:rsidP="0030344B">
            <w:pPr>
              <w:pStyle w:val="TAC"/>
              <w:rPr>
                <w:lang w:eastAsia="fr-FR"/>
              </w:rPr>
            </w:pPr>
            <w:r>
              <w:t>IPv4</w:t>
            </w:r>
            <w:r w:rsidRPr="00684441">
              <w:t xml:space="preserve"> address</w:t>
            </w:r>
          </w:p>
          <w:p w14:paraId="041FE7BF" w14:textId="77777777" w:rsidR="00191724" w:rsidRPr="00B07C41" w:rsidRDefault="00191724" w:rsidP="0030344B">
            <w:pPr>
              <w:pStyle w:val="TAC"/>
              <w:rPr>
                <w:lang w:eastAsia="fr-FR"/>
              </w:rPr>
            </w:pPr>
          </w:p>
        </w:tc>
        <w:tc>
          <w:tcPr>
            <w:tcW w:w="1185" w:type="dxa"/>
            <w:tcBorders>
              <w:top w:val="nil"/>
              <w:left w:val="nil"/>
              <w:bottom w:val="nil"/>
              <w:right w:val="nil"/>
            </w:tcBorders>
          </w:tcPr>
          <w:p w14:paraId="570A365E" w14:textId="77777777" w:rsidR="00191724" w:rsidRPr="00A32181" w:rsidRDefault="00191724" w:rsidP="0030344B">
            <w:pPr>
              <w:pStyle w:val="TAL"/>
              <w:rPr>
                <w:lang w:eastAsia="fr-FR"/>
              </w:rPr>
            </w:pPr>
            <w:r w:rsidRPr="00A32181">
              <w:rPr>
                <w:lang w:eastAsia="fr-FR"/>
              </w:rPr>
              <w:t>octet (s+</w:t>
            </w:r>
            <w:r>
              <w:rPr>
                <w:lang w:eastAsia="fr-FR"/>
              </w:rPr>
              <w:t>2)*</w:t>
            </w:r>
          </w:p>
          <w:p w14:paraId="3DD4A5E4" w14:textId="77777777" w:rsidR="00191724" w:rsidRPr="00A32181" w:rsidRDefault="00191724" w:rsidP="0030344B">
            <w:pPr>
              <w:pStyle w:val="TAL"/>
              <w:rPr>
                <w:lang w:eastAsia="fr-FR"/>
              </w:rPr>
            </w:pPr>
          </w:p>
          <w:p w14:paraId="21ECEB54" w14:textId="77777777" w:rsidR="00191724" w:rsidRPr="00B07C41" w:rsidRDefault="00191724" w:rsidP="0030344B">
            <w:pPr>
              <w:pStyle w:val="TAL"/>
              <w:rPr>
                <w:lang w:eastAsia="fr-FR"/>
              </w:rPr>
            </w:pPr>
            <w:r w:rsidRPr="00B07C41">
              <w:rPr>
                <w:lang w:eastAsia="fr-FR"/>
              </w:rPr>
              <w:t xml:space="preserve">octet </w:t>
            </w:r>
            <w:r w:rsidRPr="00A32181">
              <w:rPr>
                <w:lang w:eastAsia="fr-FR"/>
              </w:rPr>
              <w:t>(s+</w:t>
            </w:r>
            <w:r>
              <w:rPr>
                <w:lang w:eastAsia="fr-FR"/>
              </w:rPr>
              <w:t>5)*</w:t>
            </w:r>
          </w:p>
        </w:tc>
      </w:tr>
      <w:tr w:rsidR="00191724" w:rsidRPr="00A32181" w14:paraId="29CC9362"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19E09A3A" w14:textId="77777777" w:rsidR="00191724" w:rsidRDefault="00191724" w:rsidP="0030344B">
            <w:pPr>
              <w:pStyle w:val="TAC"/>
            </w:pPr>
            <w:r>
              <w:t xml:space="preserve">Number of port ranges </w:t>
            </w:r>
            <w:r w:rsidRPr="007F2770">
              <w:rPr>
                <w:lang w:val="en-US" w:eastAsia="zh-CN"/>
              </w:rPr>
              <w:t>for IPv4</w:t>
            </w:r>
          </w:p>
        </w:tc>
        <w:tc>
          <w:tcPr>
            <w:tcW w:w="1185" w:type="dxa"/>
            <w:tcBorders>
              <w:top w:val="nil"/>
              <w:left w:val="nil"/>
              <w:bottom w:val="nil"/>
              <w:right w:val="nil"/>
            </w:tcBorders>
          </w:tcPr>
          <w:p w14:paraId="588963F5" w14:textId="77777777" w:rsidR="00191724" w:rsidRPr="00A32181" w:rsidRDefault="00191724" w:rsidP="0030344B">
            <w:pPr>
              <w:pStyle w:val="TAL"/>
              <w:rPr>
                <w:lang w:eastAsia="fr-FR"/>
              </w:rPr>
            </w:pPr>
            <w:r w:rsidRPr="00B07C41">
              <w:rPr>
                <w:lang w:eastAsia="fr-FR"/>
              </w:rPr>
              <w:t xml:space="preserve">octet </w:t>
            </w:r>
            <w:r w:rsidRPr="00A32181">
              <w:rPr>
                <w:lang w:eastAsia="fr-FR"/>
              </w:rPr>
              <w:t>(s+</w:t>
            </w:r>
            <w:r>
              <w:rPr>
                <w:lang w:eastAsia="fr-FR"/>
              </w:rPr>
              <w:t>6</w:t>
            </w:r>
            <w:r w:rsidRPr="00A32181">
              <w:rPr>
                <w:lang w:eastAsia="fr-FR"/>
              </w:rPr>
              <w:t>)</w:t>
            </w:r>
            <w:r w:rsidRPr="00B07C41">
              <w:rPr>
                <w:lang w:eastAsia="fr-FR"/>
              </w:rPr>
              <w:t>*</w:t>
            </w:r>
          </w:p>
        </w:tc>
      </w:tr>
      <w:tr w:rsidR="00191724" w:rsidRPr="00B07C41" w14:paraId="1111005C"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283EE73A" w14:textId="77777777" w:rsidR="00191724" w:rsidRPr="00B07C41" w:rsidRDefault="00191724" w:rsidP="0030344B">
            <w:pPr>
              <w:pStyle w:val="TAC"/>
              <w:rPr>
                <w:lang w:eastAsia="fr-FR"/>
              </w:rPr>
            </w:pPr>
          </w:p>
          <w:p w14:paraId="103960A2" w14:textId="77777777" w:rsidR="00191724" w:rsidRPr="00B07C41" w:rsidRDefault="00191724" w:rsidP="0030344B">
            <w:pPr>
              <w:pStyle w:val="TAC"/>
              <w:rPr>
                <w:lang w:eastAsia="fr-FR"/>
              </w:rPr>
            </w:pPr>
            <w:r>
              <w:t xml:space="preserve">IPv4 port range </w:t>
            </w:r>
            <w:r>
              <w:rPr>
                <w:lang w:val="en-US" w:eastAsia="zh-CN"/>
              </w:rPr>
              <w:t>1</w:t>
            </w:r>
          </w:p>
          <w:p w14:paraId="043CE20D" w14:textId="77777777" w:rsidR="00191724" w:rsidRPr="00B07C41" w:rsidRDefault="00191724" w:rsidP="0030344B">
            <w:pPr>
              <w:pStyle w:val="TAC"/>
              <w:rPr>
                <w:lang w:eastAsia="fr-FR"/>
              </w:rPr>
            </w:pPr>
          </w:p>
        </w:tc>
        <w:tc>
          <w:tcPr>
            <w:tcW w:w="1185" w:type="dxa"/>
            <w:tcBorders>
              <w:top w:val="nil"/>
              <w:left w:val="nil"/>
              <w:bottom w:val="nil"/>
              <w:right w:val="nil"/>
            </w:tcBorders>
          </w:tcPr>
          <w:p w14:paraId="2EB8ACDE" w14:textId="77777777" w:rsidR="00191724" w:rsidRPr="00B07C41" w:rsidRDefault="00191724" w:rsidP="0030344B">
            <w:pPr>
              <w:pStyle w:val="TAL"/>
              <w:rPr>
                <w:lang w:eastAsia="fr-FR"/>
              </w:rPr>
            </w:pPr>
            <w:r w:rsidRPr="00B07C41">
              <w:rPr>
                <w:lang w:eastAsia="fr-FR"/>
              </w:rPr>
              <w:t xml:space="preserve">octet </w:t>
            </w:r>
            <w:r w:rsidRPr="00A32181">
              <w:rPr>
                <w:lang w:eastAsia="fr-FR"/>
              </w:rPr>
              <w:t>(s+</w:t>
            </w:r>
            <w:r>
              <w:rPr>
                <w:lang w:eastAsia="fr-FR"/>
              </w:rPr>
              <w:t>7</w:t>
            </w:r>
            <w:r w:rsidRPr="00A32181">
              <w:rPr>
                <w:lang w:eastAsia="fr-FR"/>
              </w:rPr>
              <w:t>)</w:t>
            </w:r>
            <w:r w:rsidRPr="00B07C41">
              <w:rPr>
                <w:lang w:eastAsia="fr-FR"/>
              </w:rPr>
              <w:t>*</w:t>
            </w:r>
          </w:p>
          <w:p w14:paraId="7DCC9790" w14:textId="77777777" w:rsidR="00191724" w:rsidRPr="00B07C41" w:rsidRDefault="00191724" w:rsidP="0030344B">
            <w:pPr>
              <w:pStyle w:val="TAL"/>
              <w:rPr>
                <w:lang w:eastAsia="fr-FR"/>
              </w:rPr>
            </w:pPr>
          </w:p>
          <w:p w14:paraId="2CDF6421" w14:textId="77777777" w:rsidR="00191724" w:rsidRPr="00B07C41" w:rsidRDefault="00191724" w:rsidP="0030344B">
            <w:pPr>
              <w:pStyle w:val="TAL"/>
              <w:rPr>
                <w:lang w:eastAsia="fr-FR"/>
              </w:rPr>
            </w:pPr>
            <w:r w:rsidRPr="00B07C41">
              <w:rPr>
                <w:lang w:eastAsia="fr-FR"/>
              </w:rPr>
              <w:t xml:space="preserve">octet </w:t>
            </w:r>
            <w:r w:rsidRPr="00A32181">
              <w:rPr>
                <w:lang w:eastAsia="fr-FR"/>
              </w:rPr>
              <w:t>(s+1</w:t>
            </w:r>
            <w:r>
              <w:rPr>
                <w:lang w:eastAsia="fr-FR"/>
              </w:rPr>
              <w:t>0</w:t>
            </w:r>
            <w:r w:rsidRPr="00A32181">
              <w:rPr>
                <w:lang w:eastAsia="fr-FR"/>
              </w:rPr>
              <w:t>)</w:t>
            </w:r>
            <w:r w:rsidRPr="00B07C41">
              <w:rPr>
                <w:lang w:eastAsia="fr-FR"/>
              </w:rPr>
              <w:t>*</w:t>
            </w:r>
          </w:p>
        </w:tc>
      </w:tr>
      <w:tr w:rsidR="00191724" w:rsidRPr="00B07C41" w14:paraId="4EE8E594"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54479001" w14:textId="77777777" w:rsidR="00191724" w:rsidRPr="00B07C41" w:rsidRDefault="00191724" w:rsidP="0030344B">
            <w:pPr>
              <w:pStyle w:val="TAC"/>
              <w:rPr>
                <w:lang w:eastAsia="fr-FR"/>
              </w:rPr>
            </w:pPr>
            <w:r>
              <w:rPr>
                <w:lang w:eastAsia="fr-FR"/>
              </w:rPr>
              <w:t>…</w:t>
            </w:r>
          </w:p>
        </w:tc>
        <w:tc>
          <w:tcPr>
            <w:tcW w:w="1185" w:type="dxa"/>
            <w:tcBorders>
              <w:top w:val="nil"/>
              <w:left w:val="nil"/>
              <w:bottom w:val="nil"/>
              <w:right w:val="nil"/>
            </w:tcBorders>
          </w:tcPr>
          <w:p w14:paraId="586C543F" w14:textId="77777777" w:rsidR="00191724" w:rsidRPr="00B07C41" w:rsidRDefault="00191724" w:rsidP="0030344B">
            <w:pPr>
              <w:pStyle w:val="TAL"/>
              <w:rPr>
                <w:lang w:eastAsia="fr-FR"/>
              </w:rPr>
            </w:pPr>
          </w:p>
        </w:tc>
      </w:tr>
      <w:tr w:rsidR="00191724" w:rsidRPr="00B07C41" w14:paraId="42CDDE6A"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57BC3FCC" w14:textId="77777777" w:rsidR="00191724" w:rsidRDefault="00191724" w:rsidP="0030344B">
            <w:pPr>
              <w:pStyle w:val="TAC"/>
              <w:rPr>
                <w:lang w:eastAsia="fr-FR"/>
              </w:rPr>
            </w:pPr>
          </w:p>
          <w:p w14:paraId="6BE85790" w14:textId="77777777" w:rsidR="00191724" w:rsidRDefault="00191724" w:rsidP="0030344B">
            <w:pPr>
              <w:pStyle w:val="TAC"/>
              <w:rPr>
                <w:lang w:eastAsia="fr-FR"/>
              </w:rPr>
            </w:pPr>
            <w:r>
              <w:t xml:space="preserve">IPv4 port range </w:t>
            </w:r>
            <w:r>
              <w:rPr>
                <w:lang w:val="en-US" w:eastAsia="zh-CN"/>
              </w:rPr>
              <w:t>x</w:t>
            </w:r>
          </w:p>
          <w:p w14:paraId="4B742314" w14:textId="77777777" w:rsidR="00191724" w:rsidRPr="00B07C41" w:rsidRDefault="00191724" w:rsidP="0030344B">
            <w:pPr>
              <w:pStyle w:val="TAC"/>
              <w:rPr>
                <w:lang w:eastAsia="fr-FR"/>
              </w:rPr>
            </w:pPr>
          </w:p>
        </w:tc>
        <w:tc>
          <w:tcPr>
            <w:tcW w:w="1185" w:type="dxa"/>
            <w:tcBorders>
              <w:top w:val="nil"/>
              <w:left w:val="nil"/>
              <w:bottom w:val="nil"/>
              <w:right w:val="nil"/>
            </w:tcBorders>
          </w:tcPr>
          <w:p w14:paraId="4172822B" w14:textId="77777777" w:rsidR="00191724" w:rsidRDefault="00191724" w:rsidP="0030344B">
            <w:pPr>
              <w:pStyle w:val="TAL"/>
              <w:rPr>
                <w:lang w:eastAsia="fr-FR"/>
              </w:rPr>
            </w:pPr>
            <w:r w:rsidRPr="00B07C41">
              <w:rPr>
                <w:lang w:eastAsia="fr-FR"/>
              </w:rPr>
              <w:t xml:space="preserve">octet </w:t>
            </w:r>
            <w:r w:rsidRPr="00A32181">
              <w:rPr>
                <w:lang w:eastAsia="fr-FR"/>
              </w:rPr>
              <w:t>v</w:t>
            </w:r>
            <w:r w:rsidRPr="00B07C41">
              <w:rPr>
                <w:lang w:eastAsia="fr-FR"/>
              </w:rPr>
              <w:t>*</w:t>
            </w:r>
          </w:p>
          <w:p w14:paraId="60F88589" w14:textId="77777777" w:rsidR="00191724" w:rsidRPr="00B07C41" w:rsidRDefault="00191724" w:rsidP="0030344B">
            <w:pPr>
              <w:pStyle w:val="TAL"/>
              <w:rPr>
                <w:lang w:eastAsia="fr-FR"/>
              </w:rPr>
            </w:pPr>
          </w:p>
          <w:p w14:paraId="3927B169" w14:textId="77777777" w:rsidR="00191724" w:rsidRPr="00B07C41" w:rsidRDefault="00191724" w:rsidP="0030344B">
            <w:pPr>
              <w:pStyle w:val="TAL"/>
              <w:rPr>
                <w:lang w:eastAsia="fr-FR"/>
              </w:rPr>
            </w:pPr>
            <w:r w:rsidRPr="00B07C41">
              <w:rPr>
                <w:lang w:eastAsia="fr-FR"/>
              </w:rPr>
              <w:t xml:space="preserve">octet </w:t>
            </w:r>
            <w:r>
              <w:t>(v+3)</w:t>
            </w:r>
            <w:r w:rsidRPr="00B07C41">
              <w:rPr>
                <w:lang w:eastAsia="fr-FR"/>
              </w:rPr>
              <w:t>*</w:t>
            </w:r>
          </w:p>
        </w:tc>
      </w:tr>
    </w:tbl>
    <w:p w14:paraId="6EDA571B" w14:textId="14BE0ECD" w:rsidR="00191724" w:rsidRPr="009874DC" w:rsidRDefault="00191724" w:rsidP="00191724">
      <w:pPr>
        <w:pStyle w:val="TF"/>
      </w:pPr>
      <w:bookmarkStart w:id="11054" w:name="_CRFigure9_11_4_41_3"/>
      <w:r w:rsidRPr="007F2770">
        <w:t>Figure </w:t>
      </w:r>
      <w:bookmarkEnd w:id="11054"/>
      <w:r w:rsidRPr="007F2770">
        <w:t>9.11.4.</w:t>
      </w:r>
      <w:r>
        <w:t>41</w:t>
      </w:r>
      <w:r w:rsidRPr="007F2770">
        <w:t>.</w:t>
      </w:r>
      <w:r>
        <w:t>3</w:t>
      </w:r>
      <w:r w:rsidRPr="007F2770">
        <w:t xml:space="preserve">: </w:t>
      </w:r>
      <w:r>
        <w:t>Connection</w:t>
      </w:r>
      <w:r w:rsidRPr="00684441">
        <w:t xml:space="preserve"> information</w:t>
      </w:r>
      <w:r>
        <w:t xml:space="preserve"> when </w:t>
      </w:r>
      <w:r w:rsidRPr="00FD0AF5">
        <w:t>PDU session type value</w:t>
      </w:r>
      <w:r>
        <w:t xml:space="preserve"> = </w:t>
      </w:r>
      <w:r w:rsidRPr="009874DC">
        <w:t>"</w:t>
      </w:r>
      <w:r>
        <w:t>IPv4</w:t>
      </w:r>
      <w:r w:rsidRPr="009874DC">
        <w:t>"</w:t>
      </w:r>
    </w:p>
    <w:p w14:paraId="494C9567" w14:textId="77777777" w:rsidR="00191724" w:rsidRPr="007F2770" w:rsidRDefault="00191724" w:rsidP="00191724">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77"/>
        <w:gridCol w:w="709"/>
        <w:gridCol w:w="709"/>
        <w:gridCol w:w="709"/>
        <w:gridCol w:w="709"/>
        <w:gridCol w:w="709"/>
        <w:gridCol w:w="709"/>
        <w:gridCol w:w="709"/>
        <w:gridCol w:w="1185"/>
      </w:tblGrid>
      <w:tr w:rsidR="00191724" w:rsidRPr="00B07C41" w14:paraId="0240EFA1" w14:textId="77777777" w:rsidTr="0030344B">
        <w:trPr>
          <w:cantSplit/>
          <w:jc w:val="center"/>
        </w:trPr>
        <w:tc>
          <w:tcPr>
            <w:tcW w:w="777" w:type="dxa"/>
            <w:tcBorders>
              <w:top w:val="nil"/>
              <w:left w:val="nil"/>
              <w:bottom w:val="nil"/>
              <w:right w:val="nil"/>
            </w:tcBorders>
            <w:hideMark/>
          </w:tcPr>
          <w:p w14:paraId="1A0C6E28" w14:textId="77777777" w:rsidR="00191724" w:rsidRPr="00B07C41" w:rsidRDefault="00191724" w:rsidP="0030344B">
            <w:pPr>
              <w:pStyle w:val="TAC"/>
            </w:pPr>
            <w:r w:rsidRPr="00B07C41">
              <w:t>8</w:t>
            </w:r>
          </w:p>
        </w:tc>
        <w:tc>
          <w:tcPr>
            <w:tcW w:w="709" w:type="dxa"/>
            <w:tcBorders>
              <w:top w:val="nil"/>
              <w:left w:val="nil"/>
              <w:bottom w:val="nil"/>
              <w:right w:val="nil"/>
            </w:tcBorders>
            <w:hideMark/>
          </w:tcPr>
          <w:p w14:paraId="69EAB0EC" w14:textId="77777777" w:rsidR="00191724" w:rsidRPr="00B07C41" w:rsidRDefault="00191724" w:rsidP="0030344B">
            <w:pPr>
              <w:pStyle w:val="TAC"/>
            </w:pPr>
            <w:r w:rsidRPr="00B07C41">
              <w:t>7</w:t>
            </w:r>
          </w:p>
        </w:tc>
        <w:tc>
          <w:tcPr>
            <w:tcW w:w="709" w:type="dxa"/>
            <w:tcBorders>
              <w:top w:val="nil"/>
              <w:left w:val="nil"/>
              <w:bottom w:val="nil"/>
              <w:right w:val="nil"/>
            </w:tcBorders>
            <w:hideMark/>
          </w:tcPr>
          <w:p w14:paraId="6B923702" w14:textId="77777777" w:rsidR="00191724" w:rsidRPr="00B07C41" w:rsidRDefault="00191724" w:rsidP="0030344B">
            <w:pPr>
              <w:pStyle w:val="TAC"/>
            </w:pPr>
            <w:r w:rsidRPr="00B07C41">
              <w:t>6</w:t>
            </w:r>
          </w:p>
        </w:tc>
        <w:tc>
          <w:tcPr>
            <w:tcW w:w="709" w:type="dxa"/>
            <w:tcBorders>
              <w:top w:val="nil"/>
              <w:left w:val="nil"/>
              <w:bottom w:val="nil"/>
              <w:right w:val="nil"/>
            </w:tcBorders>
            <w:hideMark/>
          </w:tcPr>
          <w:p w14:paraId="6355296E" w14:textId="77777777" w:rsidR="00191724" w:rsidRPr="00B07C41" w:rsidRDefault="00191724" w:rsidP="0030344B">
            <w:pPr>
              <w:pStyle w:val="TAC"/>
            </w:pPr>
            <w:r w:rsidRPr="00B07C41">
              <w:t>5</w:t>
            </w:r>
          </w:p>
        </w:tc>
        <w:tc>
          <w:tcPr>
            <w:tcW w:w="709" w:type="dxa"/>
            <w:tcBorders>
              <w:top w:val="nil"/>
              <w:left w:val="nil"/>
              <w:bottom w:val="single" w:sz="4" w:space="0" w:color="auto"/>
              <w:right w:val="nil"/>
            </w:tcBorders>
            <w:hideMark/>
          </w:tcPr>
          <w:p w14:paraId="55235BC4" w14:textId="77777777" w:rsidR="00191724" w:rsidRPr="00B07C41" w:rsidRDefault="00191724" w:rsidP="0030344B">
            <w:pPr>
              <w:pStyle w:val="TAC"/>
            </w:pPr>
            <w:r w:rsidRPr="00B07C41">
              <w:t>4</w:t>
            </w:r>
          </w:p>
        </w:tc>
        <w:tc>
          <w:tcPr>
            <w:tcW w:w="709" w:type="dxa"/>
            <w:tcBorders>
              <w:top w:val="nil"/>
              <w:left w:val="nil"/>
              <w:bottom w:val="nil"/>
              <w:right w:val="nil"/>
            </w:tcBorders>
            <w:hideMark/>
          </w:tcPr>
          <w:p w14:paraId="4884633E" w14:textId="77777777" w:rsidR="00191724" w:rsidRPr="00B07C41" w:rsidRDefault="00191724" w:rsidP="0030344B">
            <w:pPr>
              <w:pStyle w:val="TAC"/>
            </w:pPr>
            <w:r w:rsidRPr="00B07C41">
              <w:t>3</w:t>
            </w:r>
          </w:p>
        </w:tc>
        <w:tc>
          <w:tcPr>
            <w:tcW w:w="709" w:type="dxa"/>
            <w:tcBorders>
              <w:top w:val="nil"/>
              <w:left w:val="nil"/>
              <w:bottom w:val="nil"/>
              <w:right w:val="nil"/>
            </w:tcBorders>
            <w:hideMark/>
          </w:tcPr>
          <w:p w14:paraId="19E010BA" w14:textId="77777777" w:rsidR="00191724" w:rsidRPr="00B07C41" w:rsidRDefault="00191724" w:rsidP="0030344B">
            <w:pPr>
              <w:pStyle w:val="TAC"/>
            </w:pPr>
            <w:r w:rsidRPr="00B07C41">
              <w:t>2</w:t>
            </w:r>
          </w:p>
        </w:tc>
        <w:tc>
          <w:tcPr>
            <w:tcW w:w="709" w:type="dxa"/>
            <w:tcBorders>
              <w:top w:val="nil"/>
              <w:left w:val="nil"/>
              <w:bottom w:val="nil"/>
              <w:right w:val="nil"/>
            </w:tcBorders>
            <w:hideMark/>
          </w:tcPr>
          <w:p w14:paraId="43EE62D2" w14:textId="77777777" w:rsidR="00191724" w:rsidRPr="00B07C41" w:rsidRDefault="00191724" w:rsidP="0030344B">
            <w:pPr>
              <w:pStyle w:val="TAC"/>
            </w:pPr>
            <w:r w:rsidRPr="00B07C41">
              <w:t>1</w:t>
            </w:r>
          </w:p>
        </w:tc>
        <w:tc>
          <w:tcPr>
            <w:tcW w:w="1185" w:type="dxa"/>
            <w:tcBorders>
              <w:top w:val="nil"/>
              <w:left w:val="nil"/>
              <w:bottom w:val="nil"/>
              <w:right w:val="nil"/>
            </w:tcBorders>
          </w:tcPr>
          <w:p w14:paraId="2B51F56C" w14:textId="77777777" w:rsidR="00191724" w:rsidRPr="00B07C41" w:rsidRDefault="00191724" w:rsidP="0030344B">
            <w:pPr>
              <w:keepNext/>
              <w:keepLines/>
              <w:spacing w:after="0"/>
              <w:jc w:val="center"/>
              <w:rPr>
                <w:rFonts w:ascii="Arial" w:hAnsi="Arial" w:cs="Arial"/>
                <w:sz w:val="18"/>
              </w:rPr>
            </w:pPr>
          </w:p>
        </w:tc>
      </w:tr>
      <w:tr w:rsidR="00191724" w:rsidRPr="00B07C41" w14:paraId="001C5BAB" w14:textId="77777777" w:rsidTr="0030344B">
        <w:trPr>
          <w:cantSplit/>
          <w:jc w:val="center"/>
        </w:trPr>
        <w:tc>
          <w:tcPr>
            <w:tcW w:w="777" w:type="dxa"/>
            <w:tcBorders>
              <w:top w:val="single" w:sz="4" w:space="0" w:color="auto"/>
              <w:left w:val="single" w:sz="4" w:space="0" w:color="auto"/>
              <w:bottom w:val="nil"/>
              <w:right w:val="single" w:sz="4" w:space="0" w:color="auto"/>
            </w:tcBorders>
          </w:tcPr>
          <w:p w14:paraId="10359A3B" w14:textId="77777777" w:rsidR="00191724" w:rsidRPr="00B07C41" w:rsidRDefault="00191724" w:rsidP="0030344B">
            <w:pPr>
              <w:pStyle w:val="TAC"/>
              <w:rPr>
                <w:lang w:eastAsia="fr-FR"/>
              </w:rPr>
            </w:pPr>
            <w:r>
              <w:t>0</w:t>
            </w:r>
          </w:p>
        </w:tc>
        <w:tc>
          <w:tcPr>
            <w:tcW w:w="709" w:type="dxa"/>
            <w:tcBorders>
              <w:top w:val="single" w:sz="4" w:space="0" w:color="auto"/>
              <w:left w:val="single" w:sz="4" w:space="0" w:color="auto"/>
              <w:bottom w:val="nil"/>
              <w:right w:val="single" w:sz="4" w:space="0" w:color="auto"/>
            </w:tcBorders>
          </w:tcPr>
          <w:p w14:paraId="736A7963" w14:textId="77777777" w:rsidR="00191724" w:rsidRPr="00B07C41" w:rsidRDefault="00191724" w:rsidP="0030344B">
            <w:pPr>
              <w:pStyle w:val="TAC"/>
              <w:rPr>
                <w:lang w:eastAsia="fr-FR"/>
              </w:rPr>
            </w:pPr>
            <w:r>
              <w:t>0</w:t>
            </w:r>
          </w:p>
        </w:tc>
        <w:tc>
          <w:tcPr>
            <w:tcW w:w="709" w:type="dxa"/>
            <w:tcBorders>
              <w:top w:val="single" w:sz="4" w:space="0" w:color="auto"/>
              <w:left w:val="single" w:sz="4" w:space="0" w:color="auto"/>
              <w:bottom w:val="nil"/>
              <w:right w:val="single" w:sz="4" w:space="0" w:color="auto"/>
            </w:tcBorders>
          </w:tcPr>
          <w:p w14:paraId="56BFC566" w14:textId="77777777" w:rsidR="00191724" w:rsidRPr="00B07C41" w:rsidRDefault="00191724" w:rsidP="0030344B">
            <w:pPr>
              <w:pStyle w:val="TAC"/>
              <w:rPr>
                <w:lang w:eastAsia="fr-FR"/>
              </w:rPr>
            </w:pPr>
            <w:r>
              <w:t>0</w:t>
            </w:r>
          </w:p>
        </w:tc>
        <w:tc>
          <w:tcPr>
            <w:tcW w:w="709" w:type="dxa"/>
            <w:tcBorders>
              <w:top w:val="single" w:sz="4" w:space="0" w:color="auto"/>
              <w:left w:val="single" w:sz="4" w:space="0" w:color="auto"/>
              <w:bottom w:val="nil"/>
              <w:right w:val="single" w:sz="4" w:space="0" w:color="auto"/>
            </w:tcBorders>
          </w:tcPr>
          <w:p w14:paraId="1604AC67" w14:textId="77777777" w:rsidR="00191724" w:rsidRPr="00B07C41" w:rsidRDefault="00191724" w:rsidP="0030344B">
            <w:pPr>
              <w:pStyle w:val="TAC"/>
              <w:rPr>
                <w:lang w:eastAsia="fr-FR"/>
              </w:rPr>
            </w:pPr>
            <w:r>
              <w:t>0</w:t>
            </w:r>
          </w:p>
        </w:tc>
        <w:tc>
          <w:tcPr>
            <w:tcW w:w="709" w:type="dxa"/>
            <w:tcBorders>
              <w:top w:val="single" w:sz="4" w:space="0" w:color="auto"/>
              <w:left w:val="single" w:sz="4" w:space="0" w:color="auto"/>
              <w:bottom w:val="nil"/>
              <w:right w:val="single" w:sz="4" w:space="0" w:color="auto"/>
            </w:tcBorders>
          </w:tcPr>
          <w:p w14:paraId="4C56B6CC" w14:textId="77777777" w:rsidR="00191724" w:rsidRPr="00B07C41" w:rsidRDefault="00191724" w:rsidP="0030344B">
            <w:pPr>
              <w:pStyle w:val="TAC"/>
              <w:rPr>
                <w:lang w:eastAsia="fr-FR"/>
              </w:rPr>
            </w:pPr>
            <w:r>
              <w:rPr>
                <w:lang w:eastAsia="fr-FR"/>
              </w:rPr>
              <w:t>0</w:t>
            </w:r>
          </w:p>
        </w:tc>
        <w:tc>
          <w:tcPr>
            <w:tcW w:w="709" w:type="dxa"/>
            <w:vMerge w:val="restart"/>
            <w:tcBorders>
              <w:top w:val="single" w:sz="4" w:space="0" w:color="auto"/>
              <w:left w:val="single" w:sz="4" w:space="0" w:color="auto"/>
              <w:right w:val="single" w:sz="4" w:space="0" w:color="auto"/>
            </w:tcBorders>
          </w:tcPr>
          <w:p w14:paraId="35AF7F9C" w14:textId="77777777" w:rsidR="00191724" w:rsidRDefault="00191724" w:rsidP="0030344B">
            <w:pPr>
              <w:pStyle w:val="TAC"/>
              <w:rPr>
                <w:lang w:eastAsia="fr-FR"/>
              </w:rPr>
            </w:pPr>
            <w:r>
              <w:rPr>
                <w:lang w:eastAsia="fr-FR"/>
              </w:rPr>
              <w:t>0</w:t>
            </w:r>
          </w:p>
          <w:p w14:paraId="28BF52CC" w14:textId="77777777" w:rsidR="00191724" w:rsidRPr="00B07C41" w:rsidRDefault="00191724" w:rsidP="0030344B">
            <w:pPr>
              <w:pStyle w:val="TAC"/>
              <w:rPr>
                <w:lang w:eastAsia="fr-FR"/>
              </w:rPr>
            </w:pPr>
            <w:r>
              <w:rPr>
                <w:lang w:eastAsia="fr-FR"/>
              </w:rPr>
              <w:t>Spare</w:t>
            </w:r>
          </w:p>
        </w:tc>
        <w:tc>
          <w:tcPr>
            <w:tcW w:w="709" w:type="dxa"/>
            <w:vMerge w:val="restart"/>
            <w:tcBorders>
              <w:top w:val="single" w:sz="4" w:space="0" w:color="auto"/>
              <w:left w:val="single" w:sz="4" w:space="0" w:color="auto"/>
              <w:right w:val="single" w:sz="4" w:space="0" w:color="auto"/>
            </w:tcBorders>
          </w:tcPr>
          <w:p w14:paraId="4ED82EC1" w14:textId="77777777" w:rsidR="00191724" w:rsidRPr="00B07C41" w:rsidRDefault="00191724" w:rsidP="0030344B">
            <w:pPr>
              <w:pStyle w:val="TAC"/>
              <w:rPr>
                <w:lang w:eastAsia="fr-FR"/>
              </w:rPr>
            </w:pPr>
            <w:r>
              <w:rPr>
                <w:lang w:eastAsia="fr-FR"/>
              </w:rPr>
              <w:t>I6PRPI</w:t>
            </w:r>
          </w:p>
        </w:tc>
        <w:tc>
          <w:tcPr>
            <w:tcW w:w="709" w:type="dxa"/>
            <w:vMerge w:val="restart"/>
            <w:tcBorders>
              <w:top w:val="single" w:sz="4" w:space="0" w:color="auto"/>
              <w:left w:val="single" w:sz="4" w:space="0" w:color="auto"/>
              <w:right w:val="single" w:sz="4" w:space="0" w:color="auto"/>
            </w:tcBorders>
          </w:tcPr>
          <w:p w14:paraId="5686895D" w14:textId="77777777" w:rsidR="00191724" w:rsidRPr="00B07C41" w:rsidRDefault="00191724" w:rsidP="0030344B">
            <w:pPr>
              <w:pStyle w:val="TAC"/>
              <w:rPr>
                <w:lang w:eastAsia="fr-FR"/>
              </w:rPr>
            </w:pPr>
            <w:r>
              <w:rPr>
                <w:lang w:eastAsia="fr-FR"/>
              </w:rPr>
              <w:t>I6ATI</w:t>
            </w:r>
          </w:p>
        </w:tc>
        <w:tc>
          <w:tcPr>
            <w:tcW w:w="1185" w:type="dxa"/>
            <w:vMerge w:val="restart"/>
            <w:tcBorders>
              <w:top w:val="nil"/>
              <w:left w:val="nil"/>
              <w:right w:val="nil"/>
            </w:tcBorders>
          </w:tcPr>
          <w:p w14:paraId="02509A2B" w14:textId="77777777" w:rsidR="00191724" w:rsidRDefault="00191724" w:rsidP="0030344B">
            <w:pPr>
              <w:pStyle w:val="TAL"/>
            </w:pPr>
            <w:r w:rsidRPr="007F2770">
              <w:t xml:space="preserve">octet </w:t>
            </w:r>
            <w:r>
              <w:t>(s+1)</w:t>
            </w:r>
          </w:p>
          <w:p w14:paraId="69370DE1" w14:textId="77777777" w:rsidR="00191724" w:rsidRPr="00B07C41" w:rsidRDefault="00191724" w:rsidP="0030344B">
            <w:pPr>
              <w:pStyle w:val="TAL"/>
              <w:rPr>
                <w:rFonts w:cs="Arial"/>
                <w:lang w:eastAsia="fr-FR"/>
              </w:rPr>
            </w:pPr>
          </w:p>
        </w:tc>
      </w:tr>
      <w:tr w:rsidR="00191724" w:rsidRPr="00B07C41" w14:paraId="139C7880" w14:textId="77777777" w:rsidTr="0030344B">
        <w:trPr>
          <w:cantSplit/>
          <w:jc w:val="center"/>
        </w:trPr>
        <w:tc>
          <w:tcPr>
            <w:tcW w:w="777" w:type="dxa"/>
            <w:tcBorders>
              <w:top w:val="nil"/>
              <w:left w:val="single" w:sz="4" w:space="0" w:color="auto"/>
              <w:bottom w:val="single" w:sz="4" w:space="0" w:color="auto"/>
              <w:right w:val="single" w:sz="4" w:space="0" w:color="auto"/>
            </w:tcBorders>
          </w:tcPr>
          <w:p w14:paraId="5AF55AF4" w14:textId="77777777" w:rsidR="00191724" w:rsidRPr="00B07C41" w:rsidRDefault="00191724" w:rsidP="0030344B">
            <w:pPr>
              <w:pStyle w:val="TAC"/>
              <w:rPr>
                <w:lang w:eastAsia="fr-FR"/>
              </w:rPr>
            </w:pPr>
            <w:r w:rsidRPr="007F2770">
              <w:t>Spare</w:t>
            </w:r>
          </w:p>
        </w:tc>
        <w:tc>
          <w:tcPr>
            <w:tcW w:w="709" w:type="dxa"/>
            <w:tcBorders>
              <w:top w:val="nil"/>
              <w:left w:val="single" w:sz="4" w:space="0" w:color="auto"/>
              <w:bottom w:val="single" w:sz="4" w:space="0" w:color="auto"/>
              <w:right w:val="single" w:sz="4" w:space="0" w:color="auto"/>
            </w:tcBorders>
          </w:tcPr>
          <w:p w14:paraId="11AF2673" w14:textId="77777777" w:rsidR="00191724" w:rsidRPr="00B07C41" w:rsidRDefault="00191724" w:rsidP="0030344B">
            <w:pPr>
              <w:pStyle w:val="TAC"/>
              <w:rPr>
                <w:lang w:eastAsia="fr-FR"/>
              </w:rPr>
            </w:pPr>
            <w:r w:rsidRPr="007F2770">
              <w:t>Spare</w:t>
            </w:r>
          </w:p>
        </w:tc>
        <w:tc>
          <w:tcPr>
            <w:tcW w:w="709" w:type="dxa"/>
            <w:tcBorders>
              <w:top w:val="nil"/>
              <w:left w:val="single" w:sz="4" w:space="0" w:color="auto"/>
              <w:bottom w:val="single" w:sz="4" w:space="0" w:color="auto"/>
              <w:right w:val="single" w:sz="4" w:space="0" w:color="auto"/>
            </w:tcBorders>
          </w:tcPr>
          <w:p w14:paraId="0762C98C" w14:textId="77777777" w:rsidR="00191724" w:rsidRPr="00B07C41" w:rsidRDefault="00191724" w:rsidP="0030344B">
            <w:pPr>
              <w:pStyle w:val="TAC"/>
              <w:rPr>
                <w:lang w:eastAsia="fr-FR"/>
              </w:rPr>
            </w:pPr>
            <w:r w:rsidRPr="007F2770">
              <w:t>Spare</w:t>
            </w:r>
          </w:p>
        </w:tc>
        <w:tc>
          <w:tcPr>
            <w:tcW w:w="709" w:type="dxa"/>
            <w:tcBorders>
              <w:top w:val="nil"/>
              <w:left w:val="single" w:sz="4" w:space="0" w:color="auto"/>
              <w:bottom w:val="single" w:sz="4" w:space="0" w:color="auto"/>
              <w:right w:val="single" w:sz="4" w:space="0" w:color="auto"/>
            </w:tcBorders>
          </w:tcPr>
          <w:p w14:paraId="73DAA313" w14:textId="77777777" w:rsidR="00191724" w:rsidRPr="00B07C41" w:rsidRDefault="00191724" w:rsidP="0030344B">
            <w:pPr>
              <w:pStyle w:val="TAC"/>
              <w:rPr>
                <w:lang w:eastAsia="fr-FR"/>
              </w:rPr>
            </w:pPr>
            <w:r w:rsidRPr="007F2770">
              <w:t>Spare</w:t>
            </w:r>
          </w:p>
        </w:tc>
        <w:tc>
          <w:tcPr>
            <w:tcW w:w="709" w:type="dxa"/>
            <w:tcBorders>
              <w:top w:val="nil"/>
              <w:left w:val="single" w:sz="4" w:space="0" w:color="auto"/>
              <w:bottom w:val="single" w:sz="4" w:space="0" w:color="auto"/>
              <w:right w:val="single" w:sz="4" w:space="0" w:color="auto"/>
            </w:tcBorders>
          </w:tcPr>
          <w:p w14:paraId="25AEF7FB" w14:textId="77777777" w:rsidR="00191724" w:rsidRPr="00B07C41" w:rsidRDefault="00191724" w:rsidP="0030344B">
            <w:pPr>
              <w:pStyle w:val="TAC"/>
              <w:rPr>
                <w:lang w:eastAsia="fr-FR"/>
              </w:rPr>
            </w:pPr>
            <w:r w:rsidRPr="007F2770">
              <w:t>Spare</w:t>
            </w:r>
          </w:p>
        </w:tc>
        <w:tc>
          <w:tcPr>
            <w:tcW w:w="709" w:type="dxa"/>
            <w:vMerge/>
            <w:tcBorders>
              <w:left w:val="single" w:sz="4" w:space="0" w:color="auto"/>
              <w:bottom w:val="single" w:sz="4" w:space="0" w:color="auto"/>
              <w:right w:val="single" w:sz="4" w:space="0" w:color="auto"/>
            </w:tcBorders>
          </w:tcPr>
          <w:p w14:paraId="446C1733" w14:textId="77777777" w:rsidR="00191724" w:rsidRPr="00B07C41" w:rsidRDefault="00191724" w:rsidP="0030344B">
            <w:pPr>
              <w:pStyle w:val="TAC"/>
              <w:rPr>
                <w:lang w:eastAsia="fr-FR"/>
              </w:rPr>
            </w:pPr>
          </w:p>
        </w:tc>
        <w:tc>
          <w:tcPr>
            <w:tcW w:w="709" w:type="dxa"/>
            <w:vMerge/>
            <w:tcBorders>
              <w:left w:val="single" w:sz="4" w:space="0" w:color="auto"/>
              <w:bottom w:val="single" w:sz="4" w:space="0" w:color="auto"/>
              <w:right w:val="single" w:sz="4" w:space="0" w:color="auto"/>
            </w:tcBorders>
          </w:tcPr>
          <w:p w14:paraId="01C2D028" w14:textId="77777777" w:rsidR="00191724" w:rsidRPr="00B07C41" w:rsidRDefault="00191724" w:rsidP="0030344B">
            <w:pPr>
              <w:pStyle w:val="TAC"/>
              <w:rPr>
                <w:lang w:eastAsia="fr-FR"/>
              </w:rPr>
            </w:pPr>
          </w:p>
        </w:tc>
        <w:tc>
          <w:tcPr>
            <w:tcW w:w="709" w:type="dxa"/>
            <w:vMerge/>
            <w:tcBorders>
              <w:left w:val="single" w:sz="4" w:space="0" w:color="auto"/>
              <w:bottom w:val="single" w:sz="4" w:space="0" w:color="auto"/>
              <w:right w:val="single" w:sz="4" w:space="0" w:color="auto"/>
            </w:tcBorders>
          </w:tcPr>
          <w:p w14:paraId="29B82CBB" w14:textId="77777777" w:rsidR="00191724" w:rsidRPr="00B07C41" w:rsidRDefault="00191724" w:rsidP="0030344B">
            <w:pPr>
              <w:pStyle w:val="TAC"/>
              <w:rPr>
                <w:lang w:eastAsia="fr-FR"/>
              </w:rPr>
            </w:pPr>
          </w:p>
        </w:tc>
        <w:tc>
          <w:tcPr>
            <w:tcW w:w="1185" w:type="dxa"/>
            <w:vMerge/>
            <w:tcBorders>
              <w:left w:val="nil"/>
              <w:bottom w:val="nil"/>
              <w:right w:val="nil"/>
            </w:tcBorders>
          </w:tcPr>
          <w:p w14:paraId="1998BD22" w14:textId="77777777" w:rsidR="00191724" w:rsidRPr="00B07C41" w:rsidRDefault="00191724" w:rsidP="0030344B">
            <w:pPr>
              <w:pStyle w:val="TAL"/>
              <w:rPr>
                <w:rFonts w:cs="Arial"/>
                <w:lang w:eastAsia="fr-FR"/>
              </w:rPr>
            </w:pPr>
          </w:p>
        </w:tc>
      </w:tr>
      <w:tr w:rsidR="00191724" w:rsidRPr="00B07C41" w14:paraId="0714F6C5"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74C79459" w14:textId="77777777" w:rsidR="00191724" w:rsidRDefault="00191724" w:rsidP="0030344B">
            <w:pPr>
              <w:pStyle w:val="TAC"/>
            </w:pPr>
          </w:p>
          <w:p w14:paraId="27930FF9" w14:textId="77777777" w:rsidR="00191724" w:rsidRPr="00B07C41" w:rsidRDefault="00191724" w:rsidP="0030344B">
            <w:pPr>
              <w:pStyle w:val="TAC"/>
              <w:rPr>
                <w:lang w:eastAsia="fr-FR"/>
              </w:rPr>
            </w:pPr>
            <w:r>
              <w:t>IPv6</w:t>
            </w:r>
            <w:r w:rsidRPr="00684441">
              <w:t xml:space="preserve"> address</w:t>
            </w:r>
          </w:p>
          <w:p w14:paraId="4FD87DD3" w14:textId="77777777" w:rsidR="00191724" w:rsidRPr="00B07C41" w:rsidRDefault="00191724" w:rsidP="0030344B">
            <w:pPr>
              <w:pStyle w:val="TAC"/>
              <w:rPr>
                <w:lang w:eastAsia="fr-FR"/>
              </w:rPr>
            </w:pPr>
          </w:p>
        </w:tc>
        <w:tc>
          <w:tcPr>
            <w:tcW w:w="1185" w:type="dxa"/>
            <w:tcBorders>
              <w:top w:val="nil"/>
              <w:left w:val="nil"/>
              <w:bottom w:val="nil"/>
              <w:right w:val="nil"/>
            </w:tcBorders>
          </w:tcPr>
          <w:p w14:paraId="3F5FF499" w14:textId="77777777" w:rsidR="00191724" w:rsidRPr="00A32181" w:rsidRDefault="00191724" w:rsidP="0030344B">
            <w:pPr>
              <w:pStyle w:val="TAL"/>
              <w:rPr>
                <w:rFonts w:cs="Arial"/>
                <w:lang w:eastAsia="fr-FR"/>
              </w:rPr>
            </w:pPr>
            <w:r w:rsidRPr="00A32181">
              <w:rPr>
                <w:rFonts w:cs="Arial"/>
                <w:lang w:eastAsia="fr-FR"/>
              </w:rPr>
              <w:t>octet (s+</w:t>
            </w:r>
            <w:r>
              <w:rPr>
                <w:rFonts w:cs="Arial"/>
                <w:lang w:eastAsia="fr-FR"/>
              </w:rPr>
              <w:t>2</w:t>
            </w:r>
            <w:r w:rsidRPr="00A32181">
              <w:rPr>
                <w:rFonts w:cs="Arial"/>
                <w:lang w:eastAsia="fr-FR"/>
              </w:rPr>
              <w:t>)*</w:t>
            </w:r>
          </w:p>
          <w:p w14:paraId="5F376F77" w14:textId="77777777" w:rsidR="00191724" w:rsidRDefault="00191724" w:rsidP="0030344B">
            <w:pPr>
              <w:pStyle w:val="TAL"/>
            </w:pPr>
          </w:p>
          <w:p w14:paraId="6CBC18EC" w14:textId="77777777" w:rsidR="00191724" w:rsidRPr="00B07C41" w:rsidRDefault="00191724" w:rsidP="0030344B">
            <w:pPr>
              <w:pStyle w:val="TAL"/>
              <w:rPr>
                <w:rFonts w:cs="Arial"/>
                <w:lang w:eastAsia="fr-FR"/>
              </w:rPr>
            </w:pPr>
            <w:r w:rsidRPr="00B07C41">
              <w:rPr>
                <w:rFonts w:cs="Arial"/>
                <w:lang w:eastAsia="fr-FR"/>
              </w:rPr>
              <w:t xml:space="preserve">octet </w:t>
            </w:r>
            <w:r>
              <w:t>(s+17)</w:t>
            </w:r>
            <w:r w:rsidRPr="00B07C41">
              <w:rPr>
                <w:rFonts w:cs="Arial"/>
                <w:lang w:eastAsia="fr-FR"/>
              </w:rPr>
              <w:t>*</w:t>
            </w:r>
          </w:p>
        </w:tc>
      </w:tr>
      <w:tr w:rsidR="00191724" w:rsidRPr="00B07C41" w14:paraId="5A0BCA3C"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4A4B9FBC" w14:textId="77777777" w:rsidR="00191724" w:rsidRPr="00B07C41" w:rsidRDefault="00191724" w:rsidP="0030344B">
            <w:pPr>
              <w:pStyle w:val="TAC"/>
              <w:rPr>
                <w:lang w:eastAsia="fr-FR"/>
              </w:rPr>
            </w:pPr>
          </w:p>
          <w:p w14:paraId="523BC3AA" w14:textId="77777777" w:rsidR="00191724" w:rsidRPr="00B07C41" w:rsidRDefault="00191724" w:rsidP="0030344B">
            <w:pPr>
              <w:pStyle w:val="TAC"/>
              <w:rPr>
                <w:lang w:eastAsia="fr-FR"/>
              </w:rPr>
            </w:pPr>
            <w:r>
              <w:rPr>
                <w:rFonts w:eastAsiaTheme="minorEastAsia"/>
              </w:rPr>
              <w:t>IPv6 p</w:t>
            </w:r>
            <w:r w:rsidRPr="00684441">
              <w:rPr>
                <w:rFonts w:eastAsiaTheme="minorEastAsia"/>
              </w:rPr>
              <w:t>refix</w:t>
            </w:r>
          </w:p>
          <w:p w14:paraId="59CE3ED4" w14:textId="77777777" w:rsidR="00191724" w:rsidRPr="00B07C41" w:rsidRDefault="00191724" w:rsidP="0030344B">
            <w:pPr>
              <w:pStyle w:val="TAC"/>
              <w:rPr>
                <w:lang w:eastAsia="fr-FR"/>
              </w:rPr>
            </w:pPr>
          </w:p>
        </w:tc>
        <w:tc>
          <w:tcPr>
            <w:tcW w:w="1185" w:type="dxa"/>
            <w:tcBorders>
              <w:top w:val="nil"/>
              <w:left w:val="nil"/>
              <w:bottom w:val="nil"/>
              <w:right w:val="nil"/>
            </w:tcBorders>
          </w:tcPr>
          <w:p w14:paraId="584D1E56" w14:textId="77777777" w:rsidR="00191724" w:rsidRPr="00B07C41" w:rsidRDefault="00191724" w:rsidP="0030344B">
            <w:pPr>
              <w:pStyle w:val="TAL"/>
              <w:rPr>
                <w:rFonts w:cs="Arial"/>
                <w:lang w:eastAsia="fr-FR"/>
              </w:rPr>
            </w:pPr>
            <w:r w:rsidRPr="00B07C41">
              <w:rPr>
                <w:rFonts w:cs="Arial"/>
                <w:lang w:eastAsia="fr-FR"/>
              </w:rPr>
              <w:t xml:space="preserve">octet </w:t>
            </w:r>
            <w:r>
              <w:rPr>
                <w:rFonts w:cs="Arial"/>
                <w:lang w:eastAsia="fr-FR"/>
              </w:rPr>
              <w:t>(s+2)</w:t>
            </w:r>
            <w:r w:rsidRPr="00B07C41">
              <w:rPr>
                <w:rFonts w:cs="Arial"/>
                <w:lang w:eastAsia="fr-FR"/>
              </w:rPr>
              <w:t>*</w:t>
            </w:r>
          </w:p>
          <w:p w14:paraId="2191A27C" w14:textId="77777777" w:rsidR="00191724" w:rsidRPr="00B07C41" w:rsidRDefault="00191724" w:rsidP="0030344B">
            <w:pPr>
              <w:pStyle w:val="TAL"/>
              <w:rPr>
                <w:rFonts w:cs="Arial"/>
                <w:lang w:eastAsia="fr-FR"/>
              </w:rPr>
            </w:pPr>
          </w:p>
          <w:p w14:paraId="6B132F55" w14:textId="77777777" w:rsidR="00191724" w:rsidRPr="00B07C41" w:rsidRDefault="00191724" w:rsidP="0030344B">
            <w:pPr>
              <w:pStyle w:val="TAL"/>
              <w:rPr>
                <w:rFonts w:cs="Arial"/>
                <w:lang w:eastAsia="fr-FR"/>
              </w:rPr>
            </w:pPr>
            <w:r w:rsidRPr="00B07C41">
              <w:rPr>
                <w:rFonts w:cs="Arial"/>
                <w:lang w:eastAsia="fr-FR"/>
              </w:rPr>
              <w:t xml:space="preserve">octet </w:t>
            </w:r>
            <w:r w:rsidRPr="00A32181">
              <w:rPr>
                <w:rFonts w:cs="Arial"/>
                <w:lang w:eastAsia="fr-FR"/>
              </w:rPr>
              <w:t>(</w:t>
            </w:r>
            <w:r>
              <w:rPr>
                <w:rFonts w:cs="Arial"/>
                <w:lang w:eastAsia="fr-FR"/>
              </w:rPr>
              <w:t>s</w:t>
            </w:r>
            <w:r w:rsidRPr="00A32181">
              <w:rPr>
                <w:rFonts w:cs="Arial"/>
                <w:lang w:eastAsia="fr-FR"/>
              </w:rPr>
              <w:t>+1</w:t>
            </w:r>
            <w:r>
              <w:rPr>
                <w:rFonts w:cs="Arial"/>
                <w:lang w:eastAsia="fr-FR"/>
              </w:rPr>
              <w:t>8</w:t>
            </w:r>
            <w:r w:rsidRPr="00A32181">
              <w:rPr>
                <w:rFonts w:cs="Arial"/>
                <w:lang w:eastAsia="fr-FR"/>
              </w:rPr>
              <w:t>)</w:t>
            </w:r>
            <w:r w:rsidRPr="00B07C41">
              <w:rPr>
                <w:rFonts w:cs="Arial"/>
                <w:lang w:eastAsia="fr-FR"/>
              </w:rPr>
              <w:t>*</w:t>
            </w:r>
          </w:p>
        </w:tc>
      </w:tr>
      <w:tr w:rsidR="00191724" w:rsidRPr="00B07C41" w14:paraId="3D4DAE16"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115A5177" w14:textId="77777777" w:rsidR="00191724" w:rsidRPr="00B07C41" w:rsidRDefault="00191724" w:rsidP="0030344B">
            <w:pPr>
              <w:pStyle w:val="TAC"/>
              <w:rPr>
                <w:lang w:eastAsia="fr-FR"/>
              </w:rPr>
            </w:pPr>
            <w:r>
              <w:t xml:space="preserve">Number of port ranges </w:t>
            </w:r>
            <w:r w:rsidRPr="007F2770">
              <w:rPr>
                <w:lang w:val="en-US" w:eastAsia="zh-CN"/>
              </w:rPr>
              <w:t>for IPv</w:t>
            </w:r>
            <w:r>
              <w:rPr>
                <w:lang w:val="en-US" w:eastAsia="zh-CN"/>
              </w:rPr>
              <w:t>6</w:t>
            </w:r>
          </w:p>
        </w:tc>
        <w:tc>
          <w:tcPr>
            <w:tcW w:w="1185" w:type="dxa"/>
            <w:tcBorders>
              <w:top w:val="nil"/>
              <w:left w:val="nil"/>
              <w:bottom w:val="nil"/>
              <w:right w:val="nil"/>
            </w:tcBorders>
          </w:tcPr>
          <w:p w14:paraId="50F40AC3" w14:textId="77777777" w:rsidR="00191724" w:rsidRPr="00B07C41" w:rsidRDefault="00191724" w:rsidP="0030344B">
            <w:pPr>
              <w:pStyle w:val="TAL"/>
              <w:rPr>
                <w:rFonts w:cs="Arial"/>
                <w:lang w:eastAsia="fr-FR"/>
              </w:rPr>
            </w:pPr>
            <w:r w:rsidRPr="00B07C41">
              <w:rPr>
                <w:rFonts w:cs="Arial"/>
                <w:lang w:eastAsia="fr-FR"/>
              </w:rPr>
              <w:t xml:space="preserve">octet </w:t>
            </w:r>
            <w:r>
              <w:rPr>
                <w:rFonts w:cs="Arial"/>
                <w:lang w:eastAsia="fr-FR"/>
              </w:rPr>
              <w:t>a</w:t>
            </w:r>
            <w:r w:rsidRPr="00B07C41">
              <w:rPr>
                <w:rFonts w:cs="Arial"/>
                <w:lang w:eastAsia="fr-FR"/>
              </w:rPr>
              <w:t>*</w:t>
            </w:r>
          </w:p>
        </w:tc>
      </w:tr>
      <w:tr w:rsidR="00191724" w:rsidRPr="00B07C41" w14:paraId="48190253"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681C5443" w14:textId="77777777" w:rsidR="00191724" w:rsidRPr="00B07C41" w:rsidRDefault="00191724" w:rsidP="0030344B">
            <w:pPr>
              <w:pStyle w:val="TAC"/>
              <w:rPr>
                <w:lang w:eastAsia="fr-FR"/>
              </w:rPr>
            </w:pPr>
            <w:r>
              <w:t xml:space="preserve">IPv6 port range </w:t>
            </w:r>
            <w:r>
              <w:rPr>
                <w:lang w:val="en-US" w:eastAsia="zh-CN"/>
              </w:rPr>
              <w:t>1</w:t>
            </w:r>
          </w:p>
        </w:tc>
        <w:tc>
          <w:tcPr>
            <w:tcW w:w="1185" w:type="dxa"/>
            <w:tcBorders>
              <w:top w:val="nil"/>
              <w:left w:val="nil"/>
              <w:bottom w:val="nil"/>
              <w:right w:val="nil"/>
            </w:tcBorders>
          </w:tcPr>
          <w:p w14:paraId="21D9791D" w14:textId="77777777" w:rsidR="00191724" w:rsidRPr="00B07C41" w:rsidRDefault="00191724" w:rsidP="0030344B">
            <w:pPr>
              <w:pStyle w:val="TAL"/>
              <w:rPr>
                <w:lang w:eastAsia="fr-FR"/>
              </w:rPr>
            </w:pPr>
            <w:r w:rsidRPr="00B07C41">
              <w:rPr>
                <w:lang w:eastAsia="fr-FR"/>
              </w:rPr>
              <w:t xml:space="preserve">octet </w:t>
            </w:r>
            <w:r w:rsidRPr="00A32181">
              <w:rPr>
                <w:lang w:eastAsia="fr-FR"/>
              </w:rPr>
              <w:t>(</w:t>
            </w:r>
            <w:r>
              <w:rPr>
                <w:lang w:eastAsia="fr-FR"/>
              </w:rPr>
              <w:t>a+1</w:t>
            </w:r>
            <w:r w:rsidRPr="00A32181">
              <w:rPr>
                <w:lang w:eastAsia="fr-FR"/>
              </w:rPr>
              <w:t>)</w:t>
            </w:r>
            <w:r w:rsidRPr="00B07C41">
              <w:rPr>
                <w:lang w:eastAsia="fr-FR"/>
              </w:rPr>
              <w:t>*</w:t>
            </w:r>
          </w:p>
          <w:p w14:paraId="2F082128" w14:textId="77777777" w:rsidR="00191724" w:rsidRPr="00B07C41" w:rsidRDefault="00191724" w:rsidP="0030344B">
            <w:pPr>
              <w:pStyle w:val="TAL"/>
              <w:rPr>
                <w:lang w:eastAsia="fr-FR"/>
              </w:rPr>
            </w:pPr>
          </w:p>
          <w:p w14:paraId="65ECCA47" w14:textId="77777777" w:rsidR="00191724" w:rsidRPr="00B07C41" w:rsidRDefault="00191724" w:rsidP="0030344B">
            <w:pPr>
              <w:pStyle w:val="TAL"/>
              <w:rPr>
                <w:rFonts w:cs="Arial"/>
                <w:lang w:eastAsia="fr-FR"/>
              </w:rPr>
            </w:pPr>
            <w:r w:rsidRPr="00B07C41">
              <w:rPr>
                <w:lang w:eastAsia="fr-FR"/>
              </w:rPr>
              <w:t xml:space="preserve">octet </w:t>
            </w:r>
            <w:r w:rsidRPr="00A32181">
              <w:rPr>
                <w:lang w:eastAsia="fr-FR"/>
              </w:rPr>
              <w:t>(</w:t>
            </w:r>
            <w:r>
              <w:rPr>
                <w:lang w:eastAsia="fr-FR"/>
              </w:rPr>
              <w:t>a</w:t>
            </w:r>
            <w:r w:rsidRPr="00A32181">
              <w:rPr>
                <w:lang w:eastAsia="fr-FR"/>
              </w:rPr>
              <w:t>+</w:t>
            </w:r>
            <w:r>
              <w:rPr>
                <w:lang w:eastAsia="fr-FR"/>
              </w:rPr>
              <w:t>4</w:t>
            </w:r>
            <w:r w:rsidRPr="00A32181">
              <w:rPr>
                <w:lang w:eastAsia="fr-FR"/>
              </w:rPr>
              <w:t>)</w:t>
            </w:r>
            <w:r w:rsidRPr="00B07C41">
              <w:rPr>
                <w:lang w:eastAsia="fr-FR"/>
              </w:rPr>
              <w:t>*</w:t>
            </w:r>
          </w:p>
        </w:tc>
      </w:tr>
      <w:tr w:rsidR="00191724" w:rsidRPr="00B07C41" w14:paraId="0EEB37A7"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027AFFA6" w14:textId="77777777" w:rsidR="00191724" w:rsidRDefault="00191724" w:rsidP="0030344B">
            <w:pPr>
              <w:pStyle w:val="TAC"/>
            </w:pPr>
            <w:r>
              <w:t>…</w:t>
            </w:r>
          </w:p>
        </w:tc>
        <w:tc>
          <w:tcPr>
            <w:tcW w:w="1185" w:type="dxa"/>
            <w:tcBorders>
              <w:top w:val="nil"/>
              <w:left w:val="nil"/>
              <w:bottom w:val="nil"/>
              <w:right w:val="nil"/>
            </w:tcBorders>
          </w:tcPr>
          <w:p w14:paraId="43AE4072" w14:textId="77777777" w:rsidR="00191724" w:rsidRPr="00B07C41" w:rsidRDefault="00191724" w:rsidP="0030344B">
            <w:pPr>
              <w:pStyle w:val="TAL"/>
              <w:rPr>
                <w:lang w:eastAsia="fr-FR"/>
              </w:rPr>
            </w:pPr>
          </w:p>
        </w:tc>
      </w:tr>
      <w:tr w:rsidR="00191724" w:rsidRPr="00B07C41" w14:paraId="229ADBDB"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70C2AACD" w14:textId="77777777" w:rsidR="00191724" w:rsidRPr="00B07C41" w:rsidRDefault="00191724" w:rsidP="0030344B">
            <w:pPr>
              <w:pStyle w:val="TAC"/>
              <w:rPr>
                <w:lang w:eastAsia="fr-FR"/>
              </w:rPr>
            </w:pPr>
            <w:r>
              <w:t xml:space="preserve">IPv6 port range </w:t>
            </w:r>
            <w:r>
              <w:rPr>
                <w:lang w:val="en-US" w:eastAsia="zh-CN"/>
              </w:rPr>
              <w:t>y</w:t>
            </w:r>
          </w:p>
        </w:tc>
        <w:tc>
          <w:tcPr>
            <w:tcW w:w="1185" w:type="dxa"/>
            <w:tcBorders>
              <w:top w:val="nil"/>
              <w:left w:val="nil"/>
              <w:bottom w:val="nil"/>
              <w:right w:val="nil"/>
            </w:tcBorders>
          </w:tcPr>
          <w:p w14:paraId="771F6FF5" w14:textId="77777777" w:rsidR="00191724" w:rsidRPr="00B07C41" w:rsidRDefault="00191724" w:rsidP="0030344B">
            <w:pPr>
              <w:pStyle w:val="TAL"/>
              <w:rPr>
                <w:lang w:eastAsia="fr-FR"/>
              </w:rPr>
            </w:pPr>
            <w:r w:rsidRPr="00B07C41">
              <w:rPr>
                <w:lang w:eastAsia="fr-FR"/>
              </w:rPr>
              <w:t xml:space="preserve">octet </w:t>
            </w:r>
            <w:r>
              <w:rPr>
                <w:lang w:eastAsia="fr-FR"/>
              </w:rPr>
              <w:t>b</w:t>
            </w:r>
            <w:r w:rsidRPr="00B07C41">
              <w:rPr>
                <w:lang w:eastAsia="fr-FR"/>
              </w:rPr>
              <w:t>*</w:t>
            </w:r>
          </w:p>
          <w:p w14:paraId="0C170304" w14:textId="77777777" w:rsidR="00191724" w:rsidRPr="00B07C41" w:rsidRDefault="00191724" w:rsidP="0030344B">
            <w:pPr>
              <w:pStyle w:val="TAL"/>
              <w:rPr>
                <w:lang w:eastAsia="fr-FR"/>
              </w:rPr>
            </w:pPr>
          </w:p>
          <w:p w14:paraId="69DB716A" w14:textId="77777777" w:rsidR="00191724" w:rsidRPr="00B07C41" w:rsidRDefault="00191724" w:rsidP="0030344B">
            <w:pPr>
              <w:pStyle w:val="TAL"/>
              <w:rPr>
                <w:rFonts w:cs="Arial"/>
                <w:lang w:eastAsia="fr-FR"/>
              </w:rPr>
            </w:pPr>
            <w:r w:rsidRPr="00B07C41">
              <w:rPr>
                <w:lang w:eastAsia="fr-FR"/>
              </w:rPr>
              <w:t xml:space="preserve">octet </w:t>
            </w:r>
            <w:r w:rsidRPr="00A32181">
              <w:rPr>
                <w:lang w:eastAsia="fr-FR"/>
              </w:rPr>
              <w:t>(</w:t>
            </w:r>
            <w:r>
              <w:rPr>
                <w:lang w:eastAsia="fr-FR"/>
              </w:rPr>
              <w:t>b</w:t>
            </w:r>
            <w:r w:rsidRPr="00A32181">
              <w:rPr>
                <w:lang w:eastAsia="fr-FR"/>
              </w:rPr>
              <w:t>+</w:t>
            </w:r>
            <w:r>
              <w:rPr>
                <w:lang w:eastAsia="fr-FR"/>
              </w:rPr>
              <w:t>3</w:t>
            </w:r>
            <w:r w:rsidRPr="00A32181">
              <w:rPr>
                <w:lang w:eastAsia="fr-FR"/>
              </w:rPr>
              <w:t>)</w:t>
            </w:r>
            <w:r w:rsidRPr="00B07C41">
              <w:rPr>
                <w:lang w:eastAsia="fr-FR"/>
              </w:rPr>
              <w:t>*</w:t>
            </w:r>
          </w:p>
        </w:tc>
      </w:tr>
    </w:tbl>
    <w:p w14:paraId="29F12D10" w14:textId="56A1596F" w:rsidR="00191724" w:rsidRPr="007F2770" w:rsidRDefault="00191724" w:rsidP="00191724">
      <w:pPr>
        <w:pStyle w:val="TF"/>
      </w:pPr>
      <w:bookmarkStart w:id="11055" w:name="_CRFigure9_11_4_41_4"/>
      <w:r w:rsidRPr="007F2770">
        <w:t>Figure </w:t>
      </w:r>
      <w:bookmarkEnd w:id="11055"/>
      <w:r w:rsidRPr="007F2770">
        <w:t>9.11.4.</w:t>
      </w:r>
      <w:r>
        <w:t>41</w:t>
      </w:r>
      <w:r w:rsidRPr="007F2770">
        <w:t>.</w:t>
      </w:r>
      <w:r>
        <w:t>4</w:t>
      </w:r>
      <w:r w:rsidRPr="007F2770">
        <w:t xml:space="preserve">: </w:t>
      </w:r>
      <w:r>
        <w:t>Connection</w:t>
      </w:r>
      <w:r w:rsidRPr="00684441">
        <w:t xml:space="preserve"> information</w:t>
      </w:r>
      <w:r>
        <w:t xml:space="preserve"> when </w:t>
      </w:r>
      <w:r w:rsidRPr="00FD0AF5">
        <w:t>PDU session type value</w:t>
      </w:r>
      <w:r>
        <w:t xml:space="preserve"> = </w:t>
      </w:r>
      <w:r w:rsidRPr="009874DC">
        <w:t>"</w:t>
      </w:r>
      <w:r>
        <w:t>IPv6</w:t>
      </w:r>
      <w:r w:rsidRPr="009874DC">
        <w:t>"</w:t>
      </w:r>
    </w:p>
    <w:p w14:paraId="245A83C0" w14:textId="77777777" w:rsidR="00191724" w:rsidRDefault="00191724" w:rsidP="00191724">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77"/>
        <w:gridCol w:w="709"/>
        <w:gridCol w:w="709"/>
        <w:gridCol w:w="709"/>
        <w:gridCol w:w="709"/>
        <w:gridCol w:w="709"/>
        <w:gridCol w:w="709"/>
        <w:gridCol w:w="709"/>
        <w:gridCol w:w="1185"/>
      </w:tblGrid>
      <w:tr w:rsidR="00191724" w:rsidRPr="00B07C41" w14:paraId="0FE46BB3" w14:textId="77777777" w:rsidTr="0030344B">
        <w:trPr>
          <w:cantSplit/>
          <w:jc w:val="center"/>
        </w:trPr>
        <w:tc>
          <w:tcPr>
            <w:tcW w:w="777" w:type="dxa"/>
            <w:tcBorders>
              <w:top w:val="nil"/>
              <w:left w:val="nil"/>
              <w:bottom w:val="nil"/>
              <w:right w:val="nil"/>
            </w:tcBorders>
            <w:hideMark/>
          </w:tcPr>
          <w:p w14:paraId="3F7D146C" w14:textId="77777777" w:rsidR="00191724" w:rsidRPr="00B07C41" w:rsidRDefault="00191724" w:rsidP="0030344B">
            <w:pPr>
              <w:pStyle w:val="TAC"/>
            </w:pPr>
            <w:r w:rsidRPr="00B07C41">
              <w:t>8</w:t>
            </w:r>
          </w:p>
        </w:tc>
        <w:tc>
          <w:tcPr>
            <w:tcW w:w="709" w:type="dxa"/>
            <w:tcBorders>
              <w:top w:val="nil"/>
              <w:left w:val="nil"/>
              <w:bottom w:val="single" w:sz="4" w:space="0" w:color="auto"/>
              <w:right w:val="nil"/>
            </w:tcBorders>
            <w:hideMark/>
          </w:tcPr>
          <w:p w14:paraId="3C854B80" w14:textId="77777777" w:rsidR="00191724" w:rsidRPr="00B07C41" w:rsidRDefault="00191724" w:rsidP="0030344B">
            <w:pPr>
              <w:pStyle w:val="TAC"/>
            </w:pPr>
            <w:r w:rsidRPr="00B07C41">
              <w:t>7</w:t>
            </w:r>
          </w:p>
        </w:tc>
        <w:tc>
          <w:tcPr>
            <w:tcW w:w="709" w:type="dxa"/>
            <w:tcBorders>
              <w:top w:val="nil"/>
              <w:left w:val="nil"/>
              <w:bottom w:val="single" w:sz="4" w:space="0" w:color="auto"/>
              <w:right w:val="nil"/>
            </w:tcBorders>
            <w:hideMark/>
          </w:tcPr>
          <w:p w14:paraId="60AE464A" w14:textId="77777777" w:rsidR="00191724" w:rsidRPr="00B07C41" w:rsidRDefault="00191724" w:rsidP="0030344B">
            <w:pPr>
              <w:pStyle w:val="TAC"/>
            </w:pPr>
            <w:r w:rsidRPr="00B07C41">
              <w:t>6</w:t>
            </w:r>
          </w:p>
        </w:tc>
        <w:tc>
          <w:tcPr>
            <w:tcW w:w="709" w:type="dxa"/>
            <w:tcBorders>
              <w:top w:val="nil"/>
              <w:left w:val="nil"/>
              <w:bottom w:val="single" w:sz="4" w:space="0" w:color="auto"/>
              <w:right w:val="nil"/>
            </w:tcBorders>
            <w:hideMark/>
          </w:tcPr>
          <w:p w14:paraId="18CB6817" w14:textId="77777777" w:rsidR="00191724" w:rsidRPr="00B07C41" w:rsidRDefault="00191724" w:rsidP="0030344B">
            <w:pPr>
              <w:pStyle w:val="TAC"/>
            </w:pPr>
            <w:r w:rsidRPr="00B07C41">
              <w:t>5</w:t>
            </w:r>
          </w:p>
        </w:tc>
        <w:tc>
          <w:tcPr>
            <w:tcW w:w="709" w:type="dxa"/>
            <w:tcBorders>
              <w:top w:val="nil"/>
              <w:left w:val="nil"/>
              <w:bottom w:val="nil"/>
              <w:right w:val="nil"/>
            </w:tcBorders>
            <w:hideMark/>
          </w:tcPr>
          <w:p w14:paraId="4E6500B6" w14:textId="77777777" w:rsidR="00191724" w:rsidRPr="00B07C41" w:rsidRDefault="00191724" w:rsidP="0030344B">
            <w:pPr>
              <w:pStyle w:val="TAC"/>
            </w:pPr>
            <w:r w:rsidRPr="00B07C41">
              <w:t>4</w:t>
            </w:r>
          </w:p>
        </w:tc>
        <w:tc>
          <w:tcPr>
            <w:tcW w:w="709" w:type="dxa"/>
            <w:tcBorders>
              <w:top w:val="nil"/>
              <w:left w:val="nil"/>
              <w:bottom w:val="nil"/>
              <w:right w:val="nil"/>
            </w:tcBorders>
            <w:hideMark/>
          </w:tcPr>
          <w:p w14:paraId="13D93577" w14:textId="77777777" w:rsidR="00191724" w:rsidRPr="00B07C41" w:rsidRDefault="00191724" w:rsidP="0030344B">
            <w:pPr>
              <w:pStyle w:val="TAC"/>
            </w:pPr>
            <w:r w:rsidRPr="00B07C41">
              <w:t>3</w:t>
            </w:r>
          </w:p>
        </w:tc>
        <w:tc>
          <w:tcPr>
            <w:tcW w:w="709" w:type="dxa"/>
            <w:tcBorders>
              <w:top w:val="nil"/>
              <w:left w:val="nil"/>
              <w:bottom w:val="nil"/>
              <w:right w:val="nil"/>
            </w:tcBorders>
            <w:hideMark/>
          </w:tcPr>
          <w:p w14:paraId="0EE4C690" w14:textId="77777777" w:rsidR="00191724" w:rsidRPr="00B07C41" w:rsidRDefault="00191724" w:rsidP="0030344B">
            <w:pPr>
              <w:pStyle w:val="TAC"/>
            </w:pPr>
            <w:r w:rsidRPr="00B07C41">
              <w:t>2</w:t>
            </w:r>
          </w:p>
        </w:tc>
        <w:tc>
          <w:tcPr>
            <w:tcW w:w="709" w:type="dxa"/>
            <w:tcBorders>
              <w:top w:val="nil"/>
              <w:left w:val="nil"/>
              <w:bottom w:val="nil"/>
              <w:right w:val="nil"/>
            </w:tcBorders>
            <w:hideMark/>
          </w:tcPr>
          <w:p w14:paraId="79A23BDB" w14:textId="77777777" w:rsidR="00191724" w:rsidRPr="00B07C41" w:rsidRDefault="00191724" w:rsidP="0030344B">
            <w:pPr>
              <w:pStyle w:val="TAC"/>
            </w:pPr>
            <w:r w:rsidRPr="00B07C41">
              <w:t>1</w:t>
            </w:r>
          </w:p>
        </w:tc>
        <w:tc>
          <w:tcPr>
            <w:tcW w:w="1185" w:type="dxa"/>
            <w:tcBorders>
              <w:top w:val="nil"/>
              <w:left w:val="nil"/>
              <w:bottom w:val="nil"/>
              <w:right w:val="nil"/>
            </w:tcBorders>
          </w:tcPr>
          <w:p w14:paraId="5FDF2D94" w14:textId="77777777" w:rsidR="00191724" w:rsidRPr="00B07C41" w:rsidRDefault="00191724" w:rsidP="0030344B">
            <w:pPr>
              <w:keepNext/>
              <w:keepLines/>
              <w:spacing w:after="0"/>
              <w:jc w:val="center"/>
              <w:rPr>
                <w:rFonts w:ascii="Arial" w:hAnsi="Arial" w:cs="Arial"/>
                <w:sz w:val="18"/>
              </w:rPr>
            </w:pPr>
          </w:p>
        </w:tc>
      </w:tr>
      <w:tr w:rsidR="00191724" w:rsidRPr="00B07C41" w14:paraId="7BB98051" w14:textId="77777777" w:rsidTr="0030344B">
        <w:trPr>
          <w:cantSplit/>
          <w:jc w:val="center"/>
        </w:trPr>
        <w:tc>
          <w:tcPr>
            <w:tcW w:w="777" w:type="dxa"/>
            <w:tcBorders>
              <w:top w:val="single" w:sz="4" w:space="0" w:color="auto"/>
              <w:left w:val="single" w:sz="4" w:space="0" w:color="auto"/>
              <w:bottom w:val="nil"/>
              <w:right w:val="single" w:sz="4" w:space="0" w:color="auto"/>
            </w:tcBorders>
          </w:tcPr>
          <w:p w14:paraId="490458D7" w14:textId="77777777" w:rsidR="00191724" w:rsidRPr="00B07C41" w:rsidRDefault="00191724" w:rsidP="0030344B">
            <w:pPr>
              <w:pStyle w:val="TAC"/>
              <w:rPr>
                <w:lang w:eastAsia="fr-FR"/>
              </w:rPr>
            </w:pPr>
            <w:r>
              <w:t>0</w:t>
            </w:r>
          </w:p>
        </w:tc>
        <w:tc>
          <w:tcPr>
            <w:tcW w:w="709" w:type="dxa"/>
            <w:vMerge w:val="restart"/>
            <w:tcBorders>
              <w:top w:val="single" w:sz="4" w:space="0" w:color="auto"/>
              <w:left w:val="single" w:sz="4" w:space="0" w:color="auto"/>
              <w:right w:val="single" w:sz="4" w:space="0" w:color="auto"/>
            </w:tcBorders>
          </w:tcPr>
          <w:p w14:paraId="46D10D64" w14:textId="77777777" w:rsidR="00191724" w:rsidRPr="00B07C41" w:rsidRDefault="00191724" w:rsidP="0030344B">
            <w:pPr>
              <w:pStyle w:val="TAC"/>
              <w:rPr>
                <w:lang w:eastAsia="fr-FR"/>
              </w:rPr>
            </w:pPr>
            <w:r>
              <w:t>0</w:t>
            </w:r>
          </w:p>
          <w:p w14:paraId="5CFB94A3" w14:textId="77777777" w:rsidR="00191724" w:rsidRPr="00B07C41" w:rsidRDefault="00191724" w:rsidP="0030344B">
            <w:pPr>
              <w:pStyle w:val="TAC"/>
              <w:rPr>
                <w:lang w:eastAsia="fr-FR"/>
              </w:rPr>
            </w:pPr>
            <w:r w:rsidRPr="007F2770">
              <w:t>Spare</w:t>
            </w:r>
          </w:p>
        </w:tc>
        <w:tc>
          <w:tcPr>
            <w:tcW w:w="709" w:type="dxa"/>
            <w:vMerge w:val="restart"/>
            <w:tcBorders>
              <w:top w:val="single" w:sz="4" w:space="0" w:color="auto"/>
              <w:left w:val="single" w:sz="4" w:space="0" w:color="auto"/>
              <w:right w:val="single" w:sz="4" w:space="0" w:color="auto"/>
            </w:tcBorders>
          </w:tcPr>
          <w:p w14:paraId="3A820CDA" w14:textId="77777777" w:rsidR="00191724" w:rsidRPr="00B07C41" w:rsidRDefault="00191724" w:rsidP="0030344B">
            <w:pPr>
              <w:pStyle w:val="TAC"/>
              <w:rPr>
                <w:lang w:eastAsia="fr-FR"/>
              </w:rPr>
            </w:pPr>
            <w:r>
              <w:t>I6PRPI</w:t>
            </w:r>
          </w:p>
        </w:tc>
        <w:tc>
          <w:tcPr>
            <w:tcW w:w="1418" w:type="dxa"/>
            <w:gridSpan w:val="2"/>
            <w:vMerge w:val="restart"/>
            <w:tcBorders>
              <w:top w:val="single" w:sz="4" w:space="0" w:color="auto"/>
              <w:left w:val="single" w:sz="4" w:space="0" w:color="auto"/>
              <w:right w:val="single" w:sz="4" w:space="0" w:color="auto"/>
            </w:tcBorders>
          </w:tcPr>
          <w:p w14:paraId="2A33E6A8" w14:textId="77777777" w:rsidR="00191724" w:rsidRPr="00B07C41" w:rsidRDefault="00191724" w:rsidP="0030344B">
            <w:pPr>
              <w:pStyle w:val="TAC"/>
              <w:rPr>
                <w:lang w:eastAsia="fr-FR"/>
              </w:rPr>
            </w:pPr>
            <w:r>
              <w:rPr>
                <w:lang w:eastAsia="fr-FR"/>
              </w:rPr>
              <w:t>I6AP</w:t>
            </w:r>
            <w:r>
              <w:rPr>
                <w:lang w:val="en-US" w:eastAsia="zh-CN"/>
              </w:rPr>
              <w:t>P</w:t>
            </w:r>
            <w:r w:rsidRPr="007F2770">
              <w:rPr>
                <w:lang w:val="en-US" w:eastAsia="zh-CN"/>
              </w:rPr>
              <w:t>I</w:t>
            </w:r>
          </w:p>
        </w:tc>
        <w:tc>
          <w:tcPr>
            <w:tcW w:w="709" w:type="dxa"/>
            <w:vMerge w:val="restart"/>
            <w:tcBorders>
              <w:top w:val="single" w:sz="4" w:space="0" w:color="auto"/>
              <w:left w:val="single" w:sz="4" w:space="0" w:color="auto"/>
              <w:right w:val="single" w:sz="4" w:space="0" w:color="auto"/>
            </w:tcBorders>
          </w:tcPr>
          <w:p w14:paraId="24247E3E" w14:textId="77777777" w:rsidR="00191724" w:rsidRPr="00B07C41" w:rsidRDefault="00191724" w:rsidP="0030344B">
            <w:pPr>
              <w:pStyle w:val="TAC"/>
              <w:rPr>
                <w:lang w:eastAsia="fr-FR"/>
              </w:rPr>
            </w:pPr>
            <w:r>
              <w:rPr>
                <w:lang w:eastAsia="fr-FR"/>
              </w:rPr>
              <w:t>I4PR</w:t>
            </w:r>
            <w:r>
              <w:rPr>
                <w:lang w:val="en-US" w:eastAsia="zh-CN"/>
              </w:rPr>
              <w:t>P</w:t>
            </w:r>
            <w:r w:rsidRPr="007F2770">
              <w:rPr>
                <w:lang w:val="en-US" w:eastAsia="zh-CN"/>
              </w:rPr>
              <w:t>I</w:t>
            </w:r>
          </w:p>
        </w:tc>
        <w:tc>
          <w:tcPr>
            <w:tcW w:w="1418" w:type="dxa"/>
            <w:gridSpan w:val="2"/>
            <w:vMerge w:val="restart"/>
            <w:tcBorders>
              <w:top w:val="single" w:sz="4" w:space="0" w:color="auto"/>
              <w:left w:val="single" w:sz="4" w:space="0" w:color="auto"/>
              <w:right w:val="single" w:sz="4" w:space="0" w:color="auto"/>
            </w:tcBorders>
          </w:tcPr>
          <w:p w14:paraId="270BE7BE" w14:textId="77777777" w:rsidR="00191724" w:rsidRPr="00B07C41" w:rsidRDefault="00191724" w:rsidP="0030344B">
            <w:pPr>
              <w:pStyle w:val="TAC"/>
              <w:rPr>
                <w:lang w:eastAsia="fr-FR"/>
              </w:rPr>
            </w:pPr>
            <w:r>
              <w:rPr>
                <w:lang w:eastAsia="fr-FR"/>
              </w:rPr>
              <w:t>I4A</w:t>
            </w:r>
            <w:r>
              <w:rPr>
                <w:lang w:val="en-US" w:eastAsia="zh-CN"/>
              </w:rPr>
              <w:t>P</w:t>
            </w:r>
            <w:r w:rsidRPr="007F2770">
              <w:rPr>
                <w:lang w:val="en-US" w:eastAsia="zh-CN"/>
              </w:rPr>
              <w:t>I</w:t>
            </w:r>
          </w:p>
        </w:tc>
        <w:tc>
          <w:tcPr>
            <w:tcW w:w="1185" w:type="dxa"/>
            <w:vMerge w:val="restart"/>
            <w:tcBorders>
              <w:top w:val="nil"/>
              <w:left w:val="nil"/>
              <w:right w:val="nil"/>
            </w:tcBorders>
          </w:tcPr>
          <w:p w14:paraId="0EC627FD" w14:textId="77777777" w:rsidR="00191724" w:rsidRPr="00A32181" w:rsidRDefault="00191724" w:rsidP="0030344B">
            <w:pPr>
              <w:pStyle w:val="TAL"/>
              <w:rPr>
                <w:lang w:eastAsia="fr-FR"/>
              </w:rPr>
            </w:pPr>
            <w:r w:rsidRPr="00A32181">
              <w:rPr>
                <w:lang w:eastAsia="fr-FR"/>
              </w:rPr>
              <w:t>octet (s+</w:t>
            </w:r>
            <w:r>
              <w:rPr>
                <w:lang w:eastAsia="fr-FR"/>
              </w:rPr>
              <w:t>1</w:t>
            </w:r>
            <w:r w:rsidRPr="00A32181">
              <w:rPr>
                <w:lang w:eastAsia="fr-FR"/>
              </w:rPr>
              <w:t>)</w:t>
            </w:r>
          </w:p>
          <w:p w14:paraId="62F8BEB8" w14:textId="77777777" w:rsidR="00191724" w:rsidRPr="00B07C41" w:rsidRDefault="00191724" w:rsidP="0030344B">
            <w:pPr>
              <w:pStyle w:val="TAL"/>
              <w:rPr>
                <w:lang w:eastAsia="fr-FR"/>
              </w:rPr>
            </w:pPr>
          </w:p>
        </w:tc>
      </w:tr>
      <w:tr w:rsidR="00191724" w:rsidRPr="00B07C41" w14:paraId="1854CBA3" w14:textId="77777777" w:rsidTr="0030344B">
        <w:trPr>
          <w:cantSplit/>
          <w:jc w:val="center"/>
        </w:trPr>
        <w:tc>
          <w:tcPr>
            <w:tcW w:w="777" w:type="dxa"/>
            <w:tcBorders>
              <w:top w:val="nil"/>
              <w:left w:val="single" w:sz="4" w:space="0" w:color="auto"/>
              <w:bottom w:val="single" w:sz="4" w:space="0" w:color="auto"/>
              <w:right w:val="single" w:sz="4" w:space="0" w:color="auto"/>
            </w:tcBorders>
          </w:tcPr>
          <w:p w14:paraId="167C9DB6" w14:textId="77777777" w:rsidR="00191724" w:rsidRPr="00B07C41" w:rsidRDefault="00191724" w:rsidP="0030344B">
            <w:pPr>
              <w:pStyle w:val="TAC"/>
              <w:rPr>
                <w:lang w:eastAsia="fr-FR"/>
              </w:rPr>
            </w:pPr>
            <w:r w:rsidRPr="007F2770">
              <w:t>Spare</w:t>
            </w:r>
          </w:p>
        </w:tc>
        <w:tc>
          <w:tcPr>
            <w:tcW w:w="709" w:type="dxa"/>
            <w:vMerge/>
            <w:tcBorders>
              <w:left w:val="single" w:sz="4" w:space="0" w:color="auto"/>
              <w:bottom w:val="single" w:sz="4" w:space="0" w:color="auto"/>
              <w:right w:val="single" w:sz="4" w:space="0" w:color="auto"/>
            </w:tcBorders>
          </w:tcPr>
          <w:p w14:paraId="45BB1360" w14:textId="77777777" w:rsidR="00191724" w:rsidRPr="00B07C41" w:rsidRDefault="00191724" w:rsidP="0030344B">
            <w:pPr>
              <w:pStyle w:val="TAC"/>
              <w:jc w:val="left"/>
              <w:rPr>
                <w:lang w:eastAsia="fr-FR"/>
              </w:rPr>
            </w:pPr>
          </w:p>
        </w:tc>
        <w:tc>
          <w:tcPr>
            <w:tcW w:w="709" w:type="dxa"/>
            <w:vMerge/>
            <w:tcBorders>
              <w:left w:val="single" w:sz="4" w:space="0" w:color="auto"/>
              <w:bottom w:val="single" w:sz="4" w:space="0" w:color="auto"/>
              <w:right w:val="single" w:sz="4" w:space="0" w:color="auto"/>
            </w:tcBorders>
          </w:tcPr>
          <w:p w14:paraId="34E335EC" w14:textId="77777777" w:rsidR="00191724" w:rsidRPr="00B07C41" w:rsidRDefault="00191724" w:rsidP="0030344B">
            <w:pPr>
              <w:pStyle w:val="TAC"/>
              <w:jc w:val="left"/>
              <w:rPr>
                <w:lang w:eastAsia="fr-FR"/>
              </w:rPr>
            </w:pPr>
          </w:p>
        </w:tc>
        <w:tc>
          <w:tcPr>
            <w:tcW w:w="1418" w:type="dxa"/>
            <w:gridSpan w:val="2"/>
            <w:vMerge/>
            <w:tcBorders>
              <w:left w:val="single" w:sz="4" w:space="0" w:color="auto"/>
              <w:bottom w:val="single" w:sz="4" w:space="0" w:color="auto"/>
              <w:right w:val="single" w:sz="4" w:space="0" w:color="auto"/>
            </w:tcBorders>
          </w:tcPr>
          <w:p w14:paraId="0B9875BB" w14:textId="77777777" w:rsidR="00191724" w:rsidRPr="00B07C41" w:rsidRDefault="00191724" w:rsidP="0030344B">
            <w:pPr>
              <w:pStyle w:val="TAC"/>
              <w:rPr>
                <w:lang w:eastAsia="fr-FR"/>
              </w:rPr>
            </w:pPr>
          </w:p>
        </w:tc>
        <w:tc>
          <w:tcPr>
            <w:tcW w:w="709" w:type="dxa"/>
            <w:vMerge/>
            <w:tcBorders>
              <w:left w:val="single" w:sz="4" w:space="0" w:color="auto"/>
              <w:bottom w:val="single" w:sz="4" w:space="0" w:color="auto"/>
              <w:right w:val="single" w:sz="4" w:space="0" w:color="auto"/>
            </w:tcBorders>
          </w:tcPr>
          <w:p w14:paraId="72E935FC" w14:textId="77777777" w:rsidR="00191724" w:rsidRPr="00B07C41" w:rsidRDefault="00191724" w:rsidP="0030344B">
            <w:pPr>
              <w:pStyle w:val="TAC"/>
              <w:rPr>
                <w:lang w:eastAsia="fr-FR"/>
              </w:rPr>
            </w:pPr>
          </w:p>
        </w:tc>
        <w:tc>
          <w:tcPr>
            <w:tcW w:w="1418" w:type="dxa"/>
            <w:gridSpan w:val="2"/>
            <w:vMerge/>
            <w:tcBorders>
              <w:left w:val="single" w:sz="4" w:space="0" w:color="auto"/>
              <w:bottom w:val="single" w:sz="4" w:space="0" w:color="auto"/>
              <w:right w:val="single" w:sz="4" w:space="0" w:color="auto"/>
            </w:tcBorders>
          </w:tcPr>
          <w:p w14:paraId="77C90772" w14:textId="77777777" w:rsidR="00191724" w:rsidRPr="00B07C41" w:rsidRDefault="00191724" w:rsidP="0030344B">
            <w:pPr>
              <w:pStyle w:val="TAC"/>
              <w:rPr>
                <w:lang w:eastAsia="fr-FR"/>
              </w:rPr>
            </w:pPr>
          </w:p>
        </w:tc>
        <w:tc>
          <w:tcPr>
            <w:tcW w:w="1185" w:type="dxa"/>
            <w:vMerge/>
            <w:tcBorders>
              <w:left w:val="nil"/>
              <w:bottom w:val="nil"/>
              <w:right w:val="nil"/>
            </w:tcBorders>
          </w:tcPr>
          <w:p w14:paraId="762F86D7" w14:textId="77777777" w:rsidR="00191724" w:rsidRPr="00B07C41" w:rsidRDefault="00191724" w:rsidP="0030344B">
            <w:pPr>
              <w:pStyle w:val="TAL"/>
              <w:rPr>
                <w:lang w:eastAsia="fr-FR"/>
              </w:rPr>
            </w:pPr>
          </w:p>
        </w:tc>
      </w:tr>
      <w:tr w:rsidR="00191724" w:rsidRPr="00A32181" w14:paraId="2E34FCD2"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0814E47D" w14:textId="77777777" w:rsidR="00191724" w:rsidRDefault="00191724" w:rsidP="0030344B">
            <w:pPr>
              <w:pStyle w:val="TAC"/>
            </w:pPr>
            <w:r>
              <w:t>IPv4</w:t>
            </w:r>
            <w:r w:rsidRPr="00684441">
              <w:t xml:space="preserve"> address</w:t>
            </w:r>
          </w:p>
        </w:tc>
        <w:tc>
          <w:tcPr>
            <w:tcW w:w="1185" w:type="dxa"/>
            <w:tcBorders>
              <w:top w:val="nil"/>
              <w:left w:val="nil"/>
              <w:bottom w:val="nil"/>
              <w:right w:val="nil"/>
            </w:tcBorders>
          </w:tcPr>
          <w:p w14:paraId="248E52B3" w14:textId="77777777" w:rsidR="00191724" w:rsidRDefault="00191724" w:rsidP="0030344B">
            <w:pPr>
              <w:pStyle w:val="TAL"/>
              <w:rPr>
                <w:lang w:eastAsia="fr-FR"/>
              </w:rPr>
            </w:pPr>
            <w:r w:rsidRPr="00B07C41">
              <w:rPr>
                <w:lang w:eastAsia="fr-FR"/>
              </w:rPr>
              <w:t xml:space="preserve">octet </w:t>
            </w:r>
            <w:r w:rsidRPr="00A32181">
              <w:rPr>
                <w:lang w:eastAsia="fr-FR"/>
              </w:rPr>
              <w:t>(s+</w:t>
            </w:r>
            <w:r>
              <w:rPr>
                <w:lang w:eastAsia="fr-FR"/>
              </w:rPr>
              <w:t>2</w:t>
            </w:r>
            <w:r w:rsidRPr="00A32181">
              <w:rPr>
                <w:lang w:eastAsia="fr-FR"/>
              </w:rPr>
              <w:t>)</w:t>
            </w:r>
            <w:r w:rsidRPr="00B07C41">
              <w:rPr>
                <w:lang w:eastAsia="fr-FR"/>
              </w:rPr>
              <w:t>*</w:t>
            </w:r>
          </w:p>
          <w:p w14:paraId="030754DA" w14:textId="77777777" w:rsidR="00191724" w:rsidRPr="00B07C41" w:rsidRDefault="00191724" w:rsidP="0030344B">
            <w:pPr>
              <w:pStyle w:val="TAL"/>
              <w:rPr>
                <w:lang w:eastAsia="fr-FR"/>
              </w:rPr>
            </w:pPr>
          </w:p>
          <w:p w14:paraId="4B4EEF09" w14:textId="77777777" w:rsidR="00191724" w:rsidRPr="00A32181" w:rsidRDefault="00191724" w:rsidP="0030344B">
            <w:pPr>
              <w:pStyle w:val="TAL"/>
              <w:rPr>
                <w:lang w:eastAsia="fr-FR"/>
              </w:rPr>
            </w:pPr>
            <w:r w:rsidRPr="00B07C41">
              <w:rPr>
                <w:lang w:eastAsia="fr-FR"/>
              </w:rPr>
              <w:t xml:space="preserve">octet </w:t>
            </w:r>
            <w:r>
              <w:t>(s+5)</w:t>
            </w:r>
            <w:r w:rsidRPr="00B07C41">
              <w:rPr>
                <w:lang w:eastAsia="fr-FR"/>
              </w:rPr>
              <w:t>*</w:t>
            </w:r>
          </w:p>
        </w:tc>
      </w:tr>
      <w:tr w:rsidR="00191724" w:rsidRPr="00B07C41" w14:paraId="288A5D70"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41D3D8E2" w14:textId="77777777" w:rsidR="00191724" w:rsidRDefault="00191724" w:rsidP="0030344B">
            <w:pPr>
              <w:pStyle w:val="TAC"/>
              <w:rPr>
                <w:rFonts w:eastAsiaTheme="minorEastAsia"/>
              </w:rPr>
            </w:pPr>
            <w:r>
              <w:t xml:space="preserve">Number of port ranges </w:t>
            </w:r>
            <w:r w:rsidRPr="007F2770">
              <w:rPr>
                <w:lang w:val="en-US" w:eastAsia="zh-CN"/>
              </w:rPr>
              <w:t>for IPv4</w:t>
            </w:r>
          </w:p>
        </w:tc>
        <w:tc>
          <w:tcPr>
            <w:tcW w:w="1185" w:type="dxa"/>
            <w:tcBorders>
              <w:top w:val="nil"/>
              <w:left w:val="nil"/>
              <w:bottom w:val="nil"/>
              <w:right w:val="nil"/>
            </w:tcBorders>
          </w:tcPr>
          <w:p w14:paraId="773432B6" w14:textId="77777777" w:rsidR="00191724" w:rsidRPr="00B07C41" w:rsidRDefault="00191724" w:rsidP="0030344B">
            <w:pPr>
              <w:pStyle w:val="TAL"/>
              <w:rPr>
                <w:lang w:eastAsia="fr-FR"/>
              </w:rPr>
            </w:pPr>
            <w:r w:rsidRPr="00B07C41">
              <w:rPr>
                <w:lang w:eastAsia="fr-FR"/>
              </w:rPr>
              <w:t xml:space="preserve">octet </w:t>
            </w:r>
            <w:r>
              <w:rPr>
                <w:lang w:eastAsia="fr-FR"/>
              </w:rPr>
              <w:t>c</w:t>
            </w:r>
            <w:r w:rsidRPr="00B07C41">
              <w:rPr>
                <w:lang w:eastAsia="fr-FR"/>
              </w:rPr>
              <w:t>*</w:t>
            </w:r>
          </w:p>
        </w:tc>
      </w:tr>
      <w:tr w:rsidR="00191724" w:rsidRPr="00B07C41" w14:paraId="6F2DBC3C"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5F2F6C20" w14:textId="77777777" w:rsidR="00191724" w:rsidRDefault="00191724" w:rsidP="0030344B">
            <w:pPr>
              <w:pStyle w:val="TAC"/>
            </w:pPr>
          </w:p>
          <w:p w14:paraId="3953EAAE" w14:textId="77777777" w:rsidR="00191724" w:rsidRPr="00B07C41" w:rsidRDefault="00191724" w:rsidP="0030344B">
            <w:pPr>
              <w:pStyle w:val="TAC"/>
              <w:rPr>
                <w:lang w:eastAsia="fr-FR"/>
              </w:rPr>
            </w:pPr>
            <w:r>
              <w:t xml:space="preserve">IPv4 port range </w:t>
            </w:r>
            <w:r>
              <w:rPr>
                <w:lang w:val="en-US" w:eastAsia="zh-CN"/>
              </w:rPr>
              <w:t>1</w:t>
            </w:r>
          </w:p>
        </w:tc>
        <w:tc>
          <w:tcPr>
            <w:tcW w:w="1185" w:type="dxa"/>
            <w:tcBorders>
              <w:top w:val="nil"/>
              <w:left w:val="nil"/>
              <w:bottom w:val="nil"/>
              <w:right w:val="nil"/>
            </w:tcBorders>
          </w:tcPr>
          <w:p w14:paraId="635EF3FE" w14:textId="77777777" w:rsidR="00191724" w:rsidRPr="00B07C41" w:rsidRDefault="00191724" w:rsidP="0030344B">
            <w:pPr>
              <w:pStyle w:val="TAL"/>
              <w:rPr>
                <w:lang w:eastAsia="fr-FR"/>
              </w:rPr>
            </w:pPr>
            <w:r w:rsidRPr="00B07C41">
              <w:rPr>
                <w:lang w:eastAsia="fr-FR"/>
              </w:rPr>
              <w:t xml:space="preserve">octet </w:t>
            </w:r>
            <w:r>
              <w:rPr>
                <w:lang w:eastAsia="fr-FR"/>
              </w:rPr>
              <w:t>(c+1)</w:t>
            </w:r>
            <w:r w:rsidRPr="00B07C41">
              <w:rPr>
                <w:lang w:eastAsia="fr-FR"/>
              </w:rPr>
              <w:t>*</w:t>
            </w:r>
          </w:p>
          <w:p w14:paraId="4CC34EDC" w14:textId="77777777" w:rsidR="00191724" w:rsidRPr="00B07C41" w:rsidRDefault="00191724" w:rsidP="0030344B">
            <w:pPr>
              <w:pStyle w:val="TAL"/>
              <w:rPr>
                <w:lang w:eastAsia="fr-FR"/>
              </w:rPr>
            </w:pPr>
          </w:p>
          <w:p w14:paraId="7BB523DC" w14:textId="77777777" w:rsidR="00191724" w:rsidRPr="00B07C41" w:rsidRDefault="00191724" w:rsidP="0030344B">
            <w:pPr>
              <w:pStyle w:val="TAL"/>
              <w:rPr>
                <w:lang w:eastAsia="fr-FR"/>
              </w:rPr>
            </w:pPr>
            <w:r w:rsidRPr="00B07C41">
              <w:rPr>
                <w:lang w:eastAsia="fr-FR"/>
              </w:rPr>
              <w:t xml:space="preserve">octet </w:t>
            </w:r>
            <w:r w:rsidRPr="00A32181">
              <w:rPr>
                <w:lang w:eastAsia="fr-FR"/>
              </w:rPr>
              <w:t>(</w:t>
            </w:r>
            <w:r>
              <w:rPr>
                <w:lang w:eastAsia="fr-FR"/>
              </w:rPr>
              <w:t>c</w:t>
            </w:r>
            <w:r w:rsidRPr="00A32181">
              <w:rPr>
                <w:lang w:eastAsia="fr-FR"/>
              </w:rPr>
              <w:t>+</w:t>
            </w:r>
            <w:r>
              <w:rPr>
                <w:lang w:eastAsia="fr-FR"/>
              </w:rPr>
              <w:t>4</w:t>
            </w:r>
            <w:r w:rsidRPr="00A32181">
              <w:rPr>
                <w:lang w:eastAsia="fr-FR"/>
              </w:rPr>
              <w:t>)</w:t>
            </w:r>
            <w:r w:rsidRPr="00B07C41">
              <w:rPr>
                <w:lang w:eastAsia="fr-FR"/>
              </w:rPr>
              <w:t>*</w:t>
            </w:r>
          </w:p>
        </w:tc>
      </w:tr>
      <w:tr w:rsidR="00191724" w:rsidRPr="00B07C41" w14:paraId="27FD2E5D"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489B39D1" w14:textId="77777777" w:rsidR="00191724" w:rsidRPr="00B07C41" w:rsidRDefault="00191724" w:rsidP="0030344B">
            <w:pPr>
              <w:pStyle w:val="TAC"/>
              <w:rPr>
                <w:lang w:eastAsia="fr-FR"/>
              </w:rPr>
            </w:pPr>
            <w:r>
              <w:rPr>
                <w:lang w:eastAsia="fr-FR"/>
              </w:rPr>
              <w:t>…</w:t>
            </w:r>
          </w:p>
        </w:tc>
        <w:tc>
          <w:tcPr>
            <w:tcW w:w="1185" w:type="dxa"/>
            <w:tcBorders>
              <w:top w:val="nil"/>
              <w:left w:val="nil"/>
              <w:bottom w:val="nil"/>
              <w:right w:val="nil"/>
            </w:tcBorders>
          </w:tcPr>
          <w:p w14:paraId="0605CFAF" w14:textId="77777777" w:rsidR="00191724" w:rsidRPr="00B07C41" w:rsidRDefault="00191724" w:rsidP="0030344B">
            <w:pPr>
              <w:pStyle w:val="TAL"/>
              <w:rPr>
                <w:lang w:eastAsia="fr-FR"/>
              </w:rPr>
            </w:pPr>
          </w:p>
        </w:tc>
      </w:tr>
      <w:tr w:rsidR="00191724" w:rsidRPr="00B07C41" w14:paraId="605E182B"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36E86BB2" w14:textId="77777777" w:rsidR="00191724" w:rsidRPr="00B07C41" w:rsidRDefault="00191724" w:rsidP="0030344B">
            <w:pPr>
              <w:pStyle w:val="TAC"/>
              <w:rPr>
                <w:lang w:eastAsia="fr-FR"/>
              </w:rPr>
            </w:pPr>
            <w:r>
              <w:t>IPv4 port range x</w:t>
            </w:r>
          </w:p>
        </w:tc>
        <w:tc>
          <w:tcPr>
            <w:tcW w:w="1185" w:type="dxa"/>
            <w:tcBorders>
              <w:top w:val="nil"/>
              <w:left w:val="nil"/>
              <w:bottom w:val="nil"/>
              <w:right w:val="nil"/>
            </w:tcBorders>
          </w:tcPr>
          <w:p w14:paraId="0D785133" w14:textId="77777777" w:rsidR="00191724" w:rsidRPr="00B07C41" w:rsidRDefault="00191724" w:rsidP="0030344B">
            <w:pPr>
              <w:pStyle w:val="TAL"/>
              <w:rPr>
                <w:lang w:eastAsia="fr-FR"/>
              </w:rPr>
            </w:pPr>
            <w:r w:rsidRPr="00B07C41">
              <w:rPr>
                <w:lang w:eastAsia="fr-FR"/>
              </w:rPr>
              <w:t xml:space="preserve">octet </w:t>
            </w:r>
            <w:r>
              <w:rPr>
                <w:lang w:eastAsia="fr-FR"/>
              </w:rPr>
              <w:t>d</w:t>
            </w:r>
            <w:r w:rsidRPr="00B07C41">
              <w:rPr>
                <w:lang w:eastAsia="fr-FR"/>
              </w:rPr>
              <w:t>*</w:t>
            </w:r>
          </w:p>
          <w:p w14:paraId="5BCFDA95" w14:textId="77777777" w:rsidR="00191724" w:rsidRPr="00B07C41" w:rsidRDefault="00191724" w:rsidP="0030344B">
            <w:pPr>
              <w:pStyle w:val="TAL"/>
              <w:rPr>
                <w:lang w:eastAsia="fr-FR"/>
              </w:rPr>
            </w:pPr>
          </w:p>
          <w:p w14:paraId="500163CA" w14:textId="77777777" w:rsidR="00191724" w:rsidRPr="00B07C41" w:rsidRDefault="00191724" w:rsidP="0030344B">
            <w:pPr>
              <w:pStyle w:val="TAL"/>
              <w:rPr>
                <w:lang w:eastAsia="fr-FR"/>
              </w:rPr>
            </w:pPr>
            <w:r w:rsidRPr="00B07C41">
              <w:rPr>
                <w:lang w:eastAsia="fr-FR"/>
              </w:rPr>
              <w:t xml:space="preserve">octet </w:t>
            </w:r>
            <w:r w:rsidRPr="00A32181">
              <w:rPr>
                <w:lang w:eastAsia="fr-FR"/>
              </w:rPr>
              <w:t>(</w:t>
            </w:r>
            <w:r>
              <w:rPr>
                <w:lang w:eastAsia="fr-FR"/>
              </w:rPr>
              <w:t>d</w:t>
            </w:r>
            <w:r w:rsidRPr="00A32181">
              <w:rPr>
                <w:lang w:eastAsia="fr-FR"/>
              </w:rPr>
              <w:t>+</w:t>
            </w:r>
            <w:r>
              <w:rPr>
                <w:lang w:eastAsia="fr-FR"/>
              </w:rPr>
              <w:t>3</w:t>
            </w:r>
            <w:r w:rsidRPr="00A32181">
              <w:rPr>
                <w:lang w:eastAsia="fr-FR"/>
              </w:rPr>
              <w:t>)</w:t>
            </w:r>
            <w:r w:rsidRPr="00B07C41">
              <w:rPr>
                <w:lang w:eastAsia="fr-FR"/>
              </w:rPr>
              <w:t>*</w:t>
            </w:r>
          </w:p>
        </w:tc>
      </w:tr>
      <w:tr w:rsidR="00191724" w:rsidRPr="00A32181" w14:paraId="1AE92F58"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14D21705" w14:textId="77777777" w:rsidR="00191724" w:rsidRDefault="00191724" w:rsidP="0030344B">
            <w:pPr>
              <w:pStyle w:val="TAC"/>
            </w:pPr>
            <w:r>
              <w:t>IPv6</w:t>
            </w:r>
            <w:r w:rsidRPr="00684441">
              <w:t xml:space="preserve"> address</w:t>
            </w:r>
          </w:p>
        </w:tc>
        <w:tc>
          <w:tcPr>
            <w:tcW w:w="1185" w:type="dxa"/>
            <w:tcBorders>
              <w:top w:val="nil"/>
              <w:left w:val="nil"/>
              <w:bottom w:val="nil"/>
              <w:right w:val="nil"/>
            </w:tcBorders>
          </w:tcPr>
          <w:p w14:paraId="5AC9D5C9" w14:textId="77777777" w:rsidR="00191724" w:rsidRDefault="00191724" w:rsidP="0030344B">
            <w:pPr>
              <w:pStyle w:val="TAL"/>
              <w:rPr>
                <w:lang w:eastAsia="fr-FR"/>
              </w:rPr>
            </w:pPr>
            <w:r w:rsidRPr="00B07C41">
              <w:rPr>
                <w:lang w:eastAsia="fr-FR"/>
              </w:rPr>
              <w:t xml:space="preserve">octet </w:t>
            </w:r>
            <w:r>
              <w:rPr>
                <w:lang w:eastAsia="fr-FR"/>
              </w:rPr>
              <w:t>e</w:t>
            </w:r>
            <w:r w:rsidRPr="00B07C41">
              <w:rPr>
                <w:lang w:eastAsia="fr-FR"/>
              </w:rPr>
              <w:t>*</w:t>
            </w:r>
          </w:p>
          <w:p w14:paraId="0C1B57FD" w14:textId="77777777" w:rsidR="00191724" w:rsidRPr="00B07C41" w:rsidRDefault="00191724" w:rsidP="0030344B">
            <w:pPr>
              <w:pStyle w:val="TAL"/>
              <w:rPr>
                <w:lang w:eastAsia="fr-FR"/>
              </w:rPr>
            </w:pPr>
          </w:p>
          <w:p w14:paraId="100B41D5" w14:textId="77777777" w:rsidR="00191724" w:rsidRPr="00A32181" w:rsidRDefault="00191724" w:rsidP="0030344B">
            <w:pPr>
              <w:pStyle w:val="TAL"/>
              <w:rPr>
                <w:lang w:eastAsia="fr-FR"/>
              </w:rPr>
            </w:pPr>
            <w:r w:rsidRPr="00B07C41">
              <w:rPr>
                <w:lang w:eastAsia="fr-FR"/>
              </w:rPr>
              <w:t xml:space="preserve">octet </w:t>
            </w:r>
            <w:r>
              <w:t>(e+15)</w:t>
            </w:r>
            <w:r w:rsidRPr="00B07C41">
              <w:rPr>
                <w:lang w:eastAsia="fr-FR"/>
              </w:rPr>
              <w:t>*</w:t>
            </w:r>
          </w:p>
        </w:tc>
      </w:tr>
      <w:tr w:rsidR="00191724" w:rsidRPr="00A32181" w14:paraId="2612173F"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7ECA07D3" w14:textId="77777777" w:rsidR="00191724" w:rsidRPr="00B07C41" w:rsidRDefault="00191724" w:rsidP="0030344B">
            <w:pPr>
              <w:pStyle w:val="TAC"/>
              <w:rPr>
                <w:lang w:eastAsia="fr-FR"/>
              </w:rPr>
            </w:pPr>
            <w:r>
              <w:rPr>
                <w:rFonts w:eastAsiaTheme="minorEastAsia"/>
              </w:rPr>
              <w:t>IPv6 p</w:t>
            </w:r>
            <w:r w:rsidRPr="00684441">
              <w:rPr>
                <w:rFonts w:eastAsiaTheme="minorEastAsia"/>
              </w:rPr>
              <w:t>refix</w:t>
            </w:r>
          </w:p>
          <w:p w14:paraId="279B2716" w14:textId="77777777" w:rsidR="00191724" w:rsidRDefault="00191724" w:rsidP="0030344B">
            <w:pPr>
              <w:pStyle w:val="TAC"/>
            </w:pPr>
          </w:p>
        </w:tc>
        <w:tc>
          <w:tcPr>
            <w:tcW w:w="1185" w:type="dxa"/>
            <w:tcBorders>
              <w:top w:val="nil"/>
              <w:left w:val="nil"/>
              <w:bottom w:val="nil"/>
              <w:right w:val="nil"/>
            </w:tcBorders>
          </w:tcPr>
          <w:p w14:paraId="06372D2B" w14:textId="77777777" w:rsidR="00191724" w:rsidRDefault="00191724" w:rsidP="0030344B">
            <w:pPr>
              <w:pStyle w:val="TAL"/>
              <w:rPr>
                <w:lang w:eastAsia="fr-FR"/>
              </w:rPr>
            </w:pPr>
            <w:r w:rsidRPr="00B07C41">
              <w:rPr>
                <w:lang w:eastAsia="fr-FR"/>
              </w:rPr>
              <w:t xml:space="preserve">octet </w:t>
            </w:r>
            <w:r>
              <w:rPr>
                <w:lang w:eastAsia="fr-FR"/>
              </w:rPr>
              <w:t>e</w:t>
            </w:r>
            <w:r w:rsidRPr="00B07C41">
              <w:rPr>
                <w:lang w:eastAsia="fr-FR"/>
              </w:rPr>
              <w:t>*</w:t>
            </w:r>
          </w:p>
          <w:p w14:paraId="0DCC8A9D" w14:textId="77777777" w:rsidR="00191724" w:rsidRPr="00B07C41" w:rsidRDefault="00191724" w:rsidP="0030344B">
            <w:pPr>
              <w:pStyle w:val="TAL"/>
              <w:rPr>
                <w:lang w:eastAsia="fr-FR"/>
              </w:rPr>
            </w:pPr>
          </w:p>
          <w:p w14:paraId="7AEE6127" w14:textId="77777777" w:rsidR="00191724" w:rsidRPr="00A32181" w:rsidRDefault="00191724" w:rsidP="0030344B">
            <w:pPr>
              <w:pStyle w:val="TAL"/>
              <w:rPr>
                <w:lang w:eastAsia="fr-FR"/>
              </w:rPr>
            </w:pPr>
            <w:r w:rsidRPr="00B07C41">
              <w:rPr>
                <w:lang w:eastAsia="fr-FR"/>
              </w:rPr>
              <w:t xml:space="preserve">octet </w:t>
            </w:r>
            <w:r>
              <w:t>(e+16)</w:t>
            </w:r>
            <w:r w:rsidRPr="00B07C41">
              <w:rPr>
                <w:lang w:eastAsia="fr-FR"/>
              </w:rPr>
              <w:t>*</w:t>
            </w:r>
          </w:p>
        </w:tc>
      </w:tr>
      <w:tr w:rsidR="00191724" w:rsidRPr="00B07C41" w14:paraId="18FAB387"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1F128BF4" w14:textId="77777777" w:rsidR="00191724" w:rsidRPr="00B07C41" w:rsidRDefault="00191724" w:rsidP="0030344B">
            <w:pPr>
              <w:pStyle w:val="TAC"/>
              <w:rPr>
                <w:lang w:eastAsia="fr-FR"/>
              </w:rPr>
            </w:pPr>
            <w:r>
              <w:t xml:space="preserve">Number of port ranges </w:t>
            </w:r>
            <w:r w:rsidRPr="007F2770">
              <w:rPr>
                <w:lang w:val="en-US" w:eastAsia="zh-CN"/>
              </w:rPr>
              <w:t>for IPv</w:t>
            </w:r>
            <w:r>
              <w:rPr>
                <w:lang w:val="en-US" w:eastAsia="zh-CN"/>
              </w:rPr>
              <w:t>6</w:t>
            </w:r>
          </w:p>
        </w:tc>
        <w:tc>
          <w:tcPr>
            <w:tcW w:w="1185" w:type="dxa"/>
            <w:tcBorders>
              <w:top w:val="nil"/>
              <w:left w:val="nil"/>
              <w:bottom w:val="nil"/>
              <w:right w:val="nil"/>
            </w:tcBorders>
          </w:tcPr>
          <w:p w14:paraId="258FCEBB" w14:textId="77777777" w:rsidR="00191724" w:rsidRPr="00B07C41" w:rsidRDefault="00191724" w:rsidP="0030344B">
            <w:pPr>
              <w:pStyle w:val="TAL"/>
              <w:rPr>
                <w:lang w:eastAsia="fr-FR"/>
              </w:rPr>
            </w:pPr>
            <w:r w:rsidRPr="00B07C41">
              <w:rPr>
                <w:lang w:eastAsia="fr-FR"/>
              </w:rPr>
              <w:t xml:space="preserve">octet </w:t>
            </w:r>
            <w:r>
              <w:rPr>
                <w:lang w:eastAsia="fr-FR"/>
              </w:rPr>
              <w:t>f</w:t>
            </w:r>
            <w:r w:rsidRPr="00B07C41">
              <w:rPr>
                <w:lang w:eastAsia="fr-FR"/>
              </w:rPr>
              <w:t>*</w:t>
            </w:r>
          </w:p>
        </w:tc>
      </w:tr>
      <w:tr w:rsidR="00191724" w:rsidRPr="00B07C41" w14:paraId="718BCE1D"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64C6027B" w14:textId="77777777" w:rsidR="00191724" w:rsidRDefault="00191724" w:rsidP="0030344B">
            <w:pPr>
              <w:pStyle w:val="TAC"/>
              <w:rPr>
                <w:lang w:eastAsia="fr-FR"/>
              </w:rPr>
            </w:pPr>
            <w:r>
              <w:t xml:space="preserve">IPv6 port range </w:t>
            </w:r>
            <w:r>
              <w:rPr>
                <w:lang w:val="en-US" w:eastAsia="zh-CN"/>
              </w:rPr>
              <w:t>1</w:t>
            </w:r>
          </w:p>
        </w:tc>
        <w:tc>
          <w:tcPr>
            <w:tcW w:w="1185" w:type="dxa"/>
            <w:tcBorders>
              <w:top w:val="nil"/>
              <w:left w:val="nil"/>
              <w:bottom w:val="nil"/>
              <w:right w:val="nil"/>
            </w:tcBorders>
          </w:tcPr>
          <w:p w14:paraId="1B5A0A9E" w14:textId="77777777" w:rsidR="00191724" w:rsidRDefault="00191724" w:rsidP="0030344B">
            <w:pPr>
              <w:pStyle w:val="TAL"/>
              <w:rPr>
                <w:lang w:eastAsia="fr-FR"/>
              </w:rPr>
            </w:pPr>
            <w:r w:rsidRPr="00B07C41">
              <w:rPr>
                <w:lang w:eastAsia="fr-FR"/>
              </w:rPr>
              <w:t xml:space="preserve">octet </w:t>
            </w:r>
            <w:r>
              <w:rPr>
                <w:lang w:eastAsia="fr-FR"/>
              </w:rPr>
              <w:t>(f+1)</w:t>
            </w:r>
            <w:r w:rsidRPr="00B07C41">
              <w:rPr>
                <w:lang w:eastAsia="fr-FR"/>
              </w:rPr>
              <w:t>*</w:t>
            </w:r>
          </w:p>
          <w:p w14:paraId="68561262" w14:textId="77777777" w:rsidR="00191724" w:rsidRPr="00B07C41" w:rsidRDefault="00191724" w:rsidP="0030344B">
            <w:pPr>
              <w:pStyle w:val="TAL"/>
              <w:rPr>
                <w:lang w:eastAsia="fr-FR"/>
              </w:rPr>
            </w:pPr>
          </w:p>
          <w:p w14:paraId="490C2247" w14:textId="77777777" w:rsidR="00191724" w:rsidRPr="00B07C41" w:rsidRDefault="00191724" w:rsidP="0030344B">
            <w:pPr>
              <w:pStyle w:val="TAL"/>
              <w:rPr>
                <w:lang w:eastAsia="fr-FR"/>
              </w:rPr>
            </w:pPr>
            <w:r w:rsidRPr="00B07C41">
              <w:rPr>
                <w:lang w:eastAsia="fr-FR"/>
              </w:rPr>
              <w:t xml:space="preserve">octet </w:t>
            </w:r>
            <w:r>
              <w:t>(f+4)</w:t>
            </w:r>
            <w:r w:rsidRPr="00B07C41">
              <w:rPr>
                <w:lang w:eastAsia="fr-FR"/>
              </w:rPr>
              <w:t>*</w:t>
            </w:r>
          </w:p>
        </w:tc>
      </w:tr>
      <w:tr w:rsidR="00191724" w:rsidRPr="00B07C41" w14:paraId="7E0C17E1"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1B6F23F3" w14:textId="77777777" w:rsidR="00191724" w:rsidRDefault="00191724" w:rsidP="0030344B">
            <w:pPr>
              <w:pStyle w:val="TAC"/>
              <w:rPr>
                <w:lang w:eastAsia="fr-FR"/>
              </w:rPr>
            </w:pPr>
            <w:r>
              <w:t>…</w:t>
            </w:r>
          </w:p>
        </w:tc>
        <w:tc>
          <w:tcPr>
            <w:tcW w:w="1185" w:type="dxa"/>
            <w:tcBorders>
              <w:top w:val="nil"/>
              <w:left w:val="nil"/>
              <w:bottom w:val="nil"/>
              <w:right w:val="nil"/>
            </w:tcBorders>
          </w:tcPr>
          <w:p w14:paraId="11C2ED08" w14:textId="77777777" w:rsidR="00191724" w:rsidRPr="00B07C41" w:rsidRDefault="00191724" w:rsidP="0030344B">
            <w:pPr>
              <w:pStyle w:val="TAL"/>
              <w:rPr>
                <w:lang w:eastAsia="fr-FR"/>
              </w:rPr>
            </w:pPr>
          </w:p>
        </w:tc>
      </w:tr>
      <w:tr w:rsidR="00191724" w:rsidRPr="00B07C41" w14:paraId="528B216A" w14:textId="77777777" w:rsidTr="0030344B">
        <w:trPr>
          <w:cantSplit/>
          <w:jc w:val="center"/>
        </w:trPr>
        <w:tc>
          <w:tcPr>
            <w:tcW w:w="5740" w:type="dxa"/>
            <w:gridSpan w:val="8"/>
            <w:tcBorders>
              <w:top w:val="single" w:sz="4" w:space="0" w:color="auto"/>
              <w:left w:val="single" w:sz="4" w:space="0" w:color="auto"/>
              <w:bottom w:val="single" w:sz="4" w:space="0" w:color="auto"/>
              <w:right w:val="single" w:sz="4" w:space="0" w:color="auto"/>
            </w:tcBorders>
          </w:tcPr>
          <w:p w14:paraId="30FD19FC" w14:textId="77777777" w:rsidR="00191724" w:rsidRDefault="00191724" w:rsidP="0030344B">
            <w:pPr>
              <w:pStyle w:val="TAC"/>
            </w:pPr>
            <w:r>
              <w:t xml:space="preserve">IPv6 port range </w:t>
            </w:r>
            <w:r>
              <w:rPr>
                <w:lang w:val="en-US" w:eastAsia="zh-CN"/>
              </w:rPr>
              <w:t>y</w:t>
            </w:r>
          </w:p>
        </w:tc>
        <w:tc>
          <w:tcPr>
            <w:tcW w:w="1185" w:type="dxa"/>
            <w:tcBorders>
              <w:top w:val="nil"/>
              <w:left w:val="nil"/>
              <w:bottom w:val="nil"/>
              <w:right w:val="nil"/>
            </w:tcBorders>
          </w:tcPr>
          <w:p w14:paraId="78DAAD23" w14:textId="77777777" w:rsidR="00191724" w:rsidRDefault="00191724" w:rsidP="0030344B">
            <w:pPr>
              <w:pStyle w:val="TAL"/>
              <w:rPr>
                <w:lang w:eastAsia="fr-FR"/>
              </w:rPr>
            </w:pPr>
            <w:r w:rsidRPr="00B07C41">
              <w:rPr>
                <w:lang w:eastAsia="fr-FR"/>
              </w:rPr>
              <w:t xml:space="preserve">octet </w:t>
            </w:r>
            <w:r>
              <w:rPr>
                <w:lang w:eastAsia="fr-FR"/>
              </w:rPr>
              <w:t>g</w:t>
            </w:r>
            <w:r w:rsidRPr="00B07C41">
              <w:rPr>
                <w:lang w:eastAsia="fr-FR"/>
              </w:rPr>
              <w:t>*</w:t>
            </w:r>
          </w:p>
          <w:p w14:paraId="78311AB0" w14:textId="77777777" w:rsidR="00191724" w:rsidRPr="00B07C41" w:rsidRDefault="00191724" w:rsidP="0030344B">
            <w:pPr>
              <w:pStyle w:val="TAL"/>
              <w:rPr>
                <w:lang w:eastAsia="fr-FR"/>
              </w:rPr>
            </w:pPr>
          </w:p>
          <w:p w14:paraId="0ED9BF43" w14:textId="77777777" w:rsidR="00191724" w:rsidRPr="00B07C41" w:rsidRDefault="00191724" w:rsidP="0030344B">
            <w:pPr>
              <w:pStyle w:val="TAL"/>
              <w:rPr>
                <w:lang w:eastAsia="fr-FR"/>
              </w:rPr>
            </w:pPr>
            <w:r w:rsidRPr="00B07C41">
              <w:rPr>
                <w:lang w:eastAsia="fr-FR"/>
              </w:rPr>
              <w:t xml:space="preserve">octet </w:t>
            </w:r>
            <w:r>
              <w:t>(g+3)</w:t>
            </w:r>
            <w:r w:rsidRPr="00B07C41">
              <w:rPr>
                <w:lang w:eastAsia="fr-FR"/>
              </w:rPr>
              <w:t>*</w:t>
            </w:r>
          </w:p>
        </w:tc>
      </w:tr>
    </w:tbl>
    <w:p w14:paraId="3E8DC290" w14:textId="7B24A7B2" w:rsidR="00191724" w:rsidRPr="007F2770" w:rsidRDefault="00191724" w:rsidP="00191724">
      <w:pPr>
        <w:pStyle w:val="TF"/>
      </w:pPr>
      <w:bookmarkStart w:id="11056" w:name="_CRFigure9_11_4_41_5"/>
      <w:r w:rsidRPr="007F2770">
        <w:t>Figure </w:t>
      </w:r>
      <w:bookmarkEnd w:id="11056"/>
      <w:r w:rsidRPr="007F2770">
        <w:t>9.11.4.</w:t>
      </w:r>
      <w:r>
        <w:t>41</w:t>
      </w:r>
      <w:r w:rsidRPr="007F2770">
        <w:t>.</w:t>
      </w:r>
      <w:r>
        <w:t>5</w:t>
      </w:r>
      <w:r w:rsidRPr="007F2770">
        <w:t xml:space="preserve">: </w:t>
      </w:r>
      <w:r>
        <w:t>Connection</w:t>
      </w:r>
      <w:r w:rsidRPr="00684441">
        <w:t xml:space="preserve"> information</w:t>
      </w:r>
      <w:r>
        <w:t xml:space="preserve"> when </w:t>
      </w:r>
      <w:r w:rsidRPr="00FD0AF5">
        <w:t>PDU session type value</w:t>
      </w:r>
      <w:r>
        <w:t xml:space="preserve"> = </w:t>
      </w:r>
      <w:r w:rsidRPr="009874DC">
        <w:t>"</w:t>
      </w:r>
      <w:r>
        <w:t>IPv4v6</w:t>
      </w:r>
      <w:r w:rsidRPr="009874DC">
        <w:t>"</w:t>
      </w:r>
    </w:p>
    <w:p w14:paraId="5F6DED18" w14:textId="77777777" w:rsidR="00191724" w:rsidRPr="007F2770" w:rsidRDefault="00191724" w:rsidP="00191724">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191724" w:rsidRPr="00B07C41" w14:paraId="27797A3D" w14:textId="77777777" w:rsidTr="0030344B">
        <w:trPr>
          <w:cantSplit/>
          <w:jc w:val="center"/>
        </w:trPr>
        <w:tc>
          <w:tcPr>
            <w:tcW w:w="709" w:type="dxa"/>
            <w:tcBorders>
              <w:top w:val="nil"/>
              <w:left w:val="nil"/>
              <w:bottom w:val="nil"/>
              <w:right w:val="nil"/>
            </w:tcBorders>
            <w:hideMark/>
          </w:tcPr>
          <w:p w14:paraId="172DA94F" w14:textId="77777777" w:rsidR="00191724" w:rsidRPr="00B07C41" w:rsidRDefault="00191724" w:rsidP="0030344B">
            <w:pPr>
              <w:pStyle w:val="TAC"/>
            </w:pPr>
            <w:r w:rsidRPr="00B07C41">
              <w:t>8</w:t>
            </w:r>
          </w:p>
        </w:tc>
        <w:tc>
          <w:tcPr>
            <w:tcW w:w="709" w:type="dxa"/>
            <w:tcBorders>
              <w:top w:val="nil"/>
              <w:left w:val="nil"/>
              <w:bottom w:val="nil"/>
              <w:right w:val="nil"/>
            </w:tcBorders>
            <w:hideMark/>
          </w:tcPr>
          <w:p w14:paraId="4DC4EB47" w14:textId="77777777" w:rsidR="00191724" w:rsidRPr="00B07C41" w:rsidRDefault="00191724" w:rsidP="0030344B">
            <w:pPr>
              <w:pStyle w:val="TAC"/>
            </w:pPr>
            <w:r w:rsidRPr="00B07C41">
              <w:t>7</w:t>
            </w:r>
          </w:p>
        </w:tc>
        <w:tc>
          <w:tcPr>
            <w:tcW w:w="709" w:type="dxa"/>
            <w:tcBorders>
              <w:top w:val="nil"/>
              <w:left w:val="nil"/>
              <w:bottom w:val="nil"/>
              <w:right w:val="nil"/>
            </w:tcBorders>
            <w:hideMark/>
          </w:tcPr>
          <w:p w14:paraId="1682E9BF" w14:textId="77777777" w:rsidR="00191724" w:rsidRPr="00B07C41" w:rsidRDefault="00191724" w:rsidP="0030344B">
            <w:pPr>
              <w:pStyle w:val="TAC"/>
            </w:pPr>
            <w:r w:rsidRPr="00B07C41">
              <w:t>6</w:t>
            </w:r>
          </w:p>
        </w:tc>
        <w:tc>
          <w:tcPr>
            <w:tcW w:w="709" w:type="dxa"/>
            <w:tcBorders>
              <w:top w:val="nil"/>
              <w:left w:val="nil"/>
              <w:bottom w:val="nil"/>
              <w:right w:val="nil"/>
            </w:tcBorders>
            <w:hideMark/>
          </w:tcPr>
          <w:p w14:paraId="374E0DE4" w14:textId="77777777" w:rsidR="00191724" w:rsidRPr="00B07C41" w:rsidRDefault="00191724" w:rsidP="0030344B">
            <w:pPr>
              <w:pStyle w:val="TAC"/>
            </w:pPr>
            <w:r w:rsidRPr="00B07C41">
              <w:t>5</w:t>
            </w:r>
          </w:p>
        </w:tc>
        <w:tc>
          <w:tcPr>
            <w:tcW w:w="709" w:type="dxa"/>
            <w:tcBorders>
              <w:top w:val="nil"/>
              <w:left w:val="nil"/>
              <w:bottom w:val="nil"/>
              <w:right w:val="nil"/>
            </w:tcBorders>
            <w:hideMark/>
          </w:tcPr>
          <w:p w14:paraId="4877C4EF" w14:textId="77777777" w:rsidR="00191724" w:rsidRPr="00B07C41" w:rsidRDefault="00191724" w:rsidP="0030344B">
            <w:pPr>
              <w:pStyle w:val="TAC"/>
            </w:pPr>
            <w:r w:rsidRPr="00B07C41">
              <w:t>4</w:t>
            </w:r>
          </w:p>
        </w:tc>
        <w:tc>
          <w:tcPr>
            <w:tcW w:w="709" w:type="dxa"/>
            <w:tcBorders>
              <w:top w:val="nil"/>
              <w:left w:val="nil"/>
              <w:bottom w:val="nil"/>
              <w:right w:val="nil"/>
            </w:tcBorders>
            <w:hideMark/>
          </w:tcPr>
          <w:p w14:paraId="35CAEE40" w14:textId="77777777" w:rsidR="00191724" w:rsidRPr="00B07C41" w:rsidRDefault="00191724" w:rsidP="0030344B">
            <w:pPr>
              <w:pStyle w:val="TAC"/>
            </w:pPr>
            <w:r w:rsidRPr="00B07C41">
              <w:t>3</w:t>
            </w:r>
          </w:p>
        </w:tc>
        <w:tc>
          <w:tcPr>
            <w:tcW w:w="709" w:type="dxa"/>
            <w:tcBorders>
              <w:top w:val="nil"/>
              <w:left w:val="nil"/>
              <w:bottom w:val="single" w:sz="4" w:space="0" w:color="auto"/>
              <w:right w:val="nil"/>
            </w:tcBorders>
            <w:hideMark/>
          </w:tcPr>
          <w:p w14:paraId="4522D688" w14:textId="77777777" w:rsidR="00191724" w:rsidRPr="00B07C41" w:rsidRDefault="00191724" w:rsidP="0030344B">
            <w:pPr>
              <w:pStyle w:val="TAC"/>
            </w:pPr>
            <w:r w:rsidRPr="00B07C41">
              <w:t>2</w:t>
            </w:r>
          </w:p>
        </w:tc>
        <w:tc>
          <w:tcPr>
            <w:tcW w:w="709" w:type="dxa"/>
            <w:tcBorders>
              <w:top w:val="nil"/>
              <w:left w:val="nil"/>
              <w:bottom w:val="nil"/>
              <w:right w:val="nil"/>
            </w:tcBorders>
            <w:hideMark/>
          </w:tcPr>
          <w:p w14:paraId="648CEB9B" w14:textId="77777777" w:rsidR="00191724" w:rsidRPr="00B07C41" w:rsidRDefault="00191724" w:rsidP="0030344B">
            <w:pPr>
              <w:pStyle w:val="TAC"/>
            </w:pPr>
            <w:r w:rsidRPr="00B07C41">
              <w:t>1</w:t>
            </w:r>
          </w:p>
        </w:tc>
        <w:tc>
          <w:tcPr>
            <w:tcW w:w="1185" w:type="dxa"/>
            <w:tcBorders>
              <w:top w:val="nil"/>
              <w:left w:val="nil"/>
              <w:bottom w:val="nil"/>
              <w:right w:val="nil"/>
            </w:tcBorders>
          </w:tcPr>
          <w:p w14:paraId="0D378F19" w14:textId="77777777" w:rsidR="00191724" w:rsidRPr="00B07C41" w:rsidRDefault="00191724" w:rsidP="0030344B">
            <w:pPr>
              <w:keepNext/>
              <w:keepLines/>
              <w:spacing w:after="0"/>
              <w:jc w:val="center"/>
              <w:rPr>
                <w:rFonts w:ascii="Arial" w:hAnsi="Arial" w:cs="Arial"/>
                <w:sz w:val="18"/>
              </w:rPr>
            </w:pPr>
          </w:p>
        </w:tc>
      </w:tr>
      <w:tr w:rsidR="00191724" w:rsidRPr="00B07C41" w14:paraId="6EE2BF61" w14:textId="77777777" w:rsidTr="0030344B">
        <w:trPr>
          <w:cantSplit/>
          <w:jc w:val="center"/>
        </w:trPr>
        <w:tc>
          <w:tcPr>
            <w:tcW w:w="709" w:type="dxa"/>
            <w:tcBorders>
              <w:top w:val="single" w:sz="4" w:space="0" w:color="auto"/>
              <w:left w:val="single" w:sz="4" w:space="0" w:color="auto"/>
              <w:bottom w:val="nil"/>
              <w:right w:val="single" w:sz="4" w:space="0" w:color="auto"/>
            </w:tcBorders>
          </w:tcPr>
          <w:p w14:paraId="7A534CED" w14:textId="77777777" w:rsidR="00191724" w:rsidRPr="00B07C41" w:rsidRDefault="00191724" w:rsidP="0030344B">
            <w:pPr>
              <w:pStyle w:val="TAC"/>
              <w:rPr>
                <w:lang w:eastAsia="fr-FR"/>
              </w:rPr>
            </w:pPr>
            <w:r>
              <w:t>0</w:t>
            </w:r>
          </w:p>
        </w:tc>
        <w:tc>
          <w:tcPr>
            <w:tcW w:w="709" w:type="dxa"/>
            <w:tcBorders>
              <w:top w:val="single" w:sz="4" w:space="0" w:color="auto"/>
              <w:left w:val="single" w:sz="4" w:space="0" w:color="auto"/>
              <w:bottom w:val="nil"/>
              <w:right w:val="single" w:sz="4" w:space="0" w:color="auto"/>
            </w:tcBorders>
          </w:tcPr>
          <w:p w14:paraId="68BB06F9" w14:textId="77777777" w:rsidR="00191724" w:rsidRPr="00B07C41" w:rsidRDefault="00191724" w:rsidP="0030344B">
            <w:pPr>
              <w:pStyle w:val="TAC"/>
              <w:rPr>
                <w:lang w:eastAsia="fr-FR"/>
              </w:rPr>
            </w:pPr>
            <w:r>
              <w:t>0</w:t>
            </w:r>
          </w:p>
        </w:tc>
        <w:tc>
          <w:tcPr>
            <w:tcW w:w="709" w:type="dxa"/>
            <w:tcBorders>
              <w:top w:val="single" w:sz="4" w:space="0" w:color="auto"/>
              <w:left w:val="single" w:sz="4" w:space="0" w:color="auto"/>
              <w:bottom w:val="nil"/>
              <w:right w:val="single" w:sz="4" w:space="0" w:color="auto"/>
            </w:tcBorders>
          </w:tcPr>
          <w:p w14:paraId="6A07676E" w14:textId="77777777" w:rsidR="00191724" w:rsidRPr="00B07C41" w:rsidRDefault="00191724" w:rsidP="0030344B">
            <w:pPr>
              <w:pStyle w:val="TAC"/>
              <w:rPr>
                <w:lang w:eastAsia="fr-FR"/>
              </w:rPr>
            </w:pPr>
            <w:r>
              <w:t>0</w:t>
            </w:r>
          </w:p>
        </w:tc>
        <w:tc>
          <w:tcPr>
            <w:tcW w:w="709" w:type="dxa"/>
            <w:tcBorders>
              <w:top w:val="single" w:sz="4" w:space="0" w:color="auto"/>
              <w:left w:val="single" w:sz="4" w:space="0" w:color="auto"/>
              <w:bottom w:val="nil"/>
              <w:right w:val="single" w:sz="4" w:space="0" w:color="auto"/>
            </w:tcBorders>
          </w:tcPr>
          <w:p w14:paraId="3917D328" w14:textId="77777777" w:rsidR="00191724" w:rsidRPr="00B07C41" w:rsidRDefault="00191724" w:rsidP="0030344B">
            <w:pPr>
              <w:pStyle w:val="TAC"/>
              <w:rPr>
                <w:lang w:eastAsia="fr-FR"/>
              </w:rPr>
            </w:pPr>
            <w:r>
              <w:t>0</w:t>
            </w:r>
          </w:p>
        </w:tc>
        <w:tc>
          <w:tcPr>
            <w:tcW w:w="709" w:type="dxa"/>
            <w:tcBorders>
              <w:top w:val="single" w:sz="4" w:space="0" w:color="auto"/>
              <w:left w:val="single" w:sz="4" w:space="0" w:color="auto"/>
              <w:bottom w:val="nil"/>
              <w:right w:val="single" w:sz="4" w:space="0" w:color="auto"/>
            </w:tcBorders>
          </w:tcPr>
          <w:p w14:paraId="620C8A75" w14:textId="77777777" w:rsidR="00191724" w:rsidRPr="00B07C41" w:rsidRDefault="00191724" w:rsidP="0030344B">
            <w:pPr>
              <w:pStyle w:val="TAC"/>
              <w:rPr>
                <w:lang w:eastAsia="fr-FR"/>
              </w:rPr>
            </w:pPr>
            <w:r>
              <w:t>0</w:t>
            </w:r>
          </w:p>
        </w:tc>
        <w:tc>
          <w:tcPr>
            <w:tcW w:w="709" w:type="dxa"/>
            <w:tcBorders>
              <w:top w:val="single" w:sz="4" w:space="0" w:color="auto"/>
              <w:left w:val="single" w:sz="4" w:space="0" w:color="auto"/>
              <w:bottom w:val="nil"/>
              <w:right w:val="single" w:sz="4" w:space="0" w:color="auto"/>
            </w:tcBorders>
          </w:tcPr>
          <w:p w14:paraId="16289E0C" w14:textId="77777777" w:rsidR="00191724" w:rsidRPr="00B07C41" w:rsidRDefault="00191724" w:rsidP="0030344B">
            <w:pPr>
              <w:pStyle w:val="TAC"/>
              <w:rPr>
                <w:lang w:eastAsia="fr-FR"/>
              </w:rPr>
            </w:pPr>
            <w:r>
              <w:t>0</w:t>
            </w:r>
          </w:p>
        </w:tc>
        <w:tc>
          <w:tcPr>
            <w:tcW w:w="709" w:type="dxa"/>
            <w:tcBorders>
              <w:top w:val="single" w:sz="4" w:space="0" w:color="auto"/>
              <w:left w:val="single" w:sz="4" w:space="0" w:color="auto"/>
              <w:bottom w:val="nil"/>
              <w:right w:val="single" w:sz="4" w:space="0" w:color="auto"/>
            </w:tcBorders>
          </w:tcPr>
          <w:p w14:paraId="2F43E948" w14:textId="77777777" w:rsidR="00191724" w:rsidRPr="00B07C41" w:rsidRDefault="00191724" w:rsidP="0030344B">
            <w:pPr>
              <w:pStyle w:val="TAC"/>
              <w:rPr>
                <w:lang w:eastAsia="fr-FR"/>
              </w:rPr>
            </w:pPr>
            <w:r>
              <w:t>0</w:t>
            </w:r>
          </w:p>
        </w:tc>
        <w:tc>
          <w:tcPr>
            <w:tcW w:w="709" w:type="dxa"/>
            <w:vMerge w:val="restart"/>
            <w:tcBorders>
              <w:top w:val="single" w:sz="4" w:space="0" w:color="auto"/>
              <w:left w:val="single" w:sz="4" w:space="0" w:color="auto"/>
              <w:right w:val="single" w:sz="4" w:space="0" w:color="auto"/>
            </w:tcBorders>
          </w:tcPr>
          <w:p w14:paraId="5B594E77" w14:textId="77777777" w:rsidR="00191724" w:rsidRPr="00B07C41" w:rsidRDefault="00191724" w:rsidP="0030344B">
            <w:pPr>
              <w:pStyle w:val="TAC"/>
              <w:rPr>
                <w:lang w:eastAsia="fr-FR"/>
              </w:rPr>
            </w:pPr>
            <w:r>
              <w:rPr>
                <w:lang w:eastAsia="fr-FR"/>
              </w:rPr>
              <w:t>VTPI</w:t>
            </w:r>
          </w:p>
        </w:tc>
        <w:tc>
          <w:tcPr>
            <w:tcW w:w="1185" w:type="dxa"/>
            <w:vMerge w:val="restart"/>
            <w:tcBorders>
              <w:top w:val="nil"/>
              <w:left w:val="nil"/>
              <w:right w:val="nil"/>
            </w:tcBorders>
          </w:tcPr>
          <w:p w14:paraId="0C2406DF" w14:textId="77777777" w:rsidR="00191724" w:rsidRDefault="00191724" w:rsidP="0030344B">
            <w:pPr>
              <w:pStyle w:val="TAL"/>
            </w:pPr>
            <w:r w:rsidRPr="007F2770">
              <w:t xml:space="preserve">octet </w:t>
            </w:r>
            <w:r>
              <w:t>s+1</w:t>
            </w:r>
          </w:p>
          <w:p w14:paraId="5D28521B" w14:textId="77777777" w:rsidR="00191724" w:rsidRPr="00B07C41" w:rsidRDefault="00191724" w:rsidP="0030344B">
            <w:pPr>
              <w:pStyle w:val="TAL"/>
              <w:rPr>
                <w:rFonts w:cs="Arial"/>
                <w:lang w:eastAsia="fr-FR"/>
              </w:rPr>
            </w:pPr>
          </w:p>
        </w:tc>
      </w:tr>
      <w:tr w:rsidR="00191724" w:rsidRPr="00B07C41" w14:paraId="7A41C7E4" w14:textId="77777777" w:rsidTr="0030344B">
        <w:trPr>
          <w:cantSplit/>
          <w:jc w:val="center"/>
        </w:trPr>
        <w:tc>
          <w:tcPr>
            <w:tcW w:w="709" w:type="dxa"/>
            <w:tcBorders>
              <w:top w:val="nil"/>
              <w:left w:val="single" w:sz="4" w:space="0" w:color="auto"/>
              <w:bottom w:val="single" w:sz="4" w:space="0" w:color="auto"/>
              <w:right w:val="single" w:sz="4" w:space="0" w:color="auto"/>
            </w:tcBorders>
          </w:tcPr>
          <w:p w14:paraId="0BD4E9D2" w14:textId="77777777" w:rsidR="00191724" w:rsidRPr="00B07C41" w:rsidRDefault="00191724" w:rsidP="0030344B">
            <w:pPr>
              <w:pStyle w:val="TAC"/>
              <w:rPr>
                <w:lang w:eastAsia="fr-FR"/>
              </w:rPr>
            </w:pPr>
            <w:r w:rsidRPr="007F2770">
              <w:t>Spare</w:t>
            </w:r>
          </w:p>
        </w:tc>
        <w:tc>
          <w:tcPr>
            <w:tcW w:w="709" w:type="dxa"/>
            <w:tcBorders>
              <w:top w:val="nil"/>
              <w:left w:val="single" w:sz="4" w:space="0" w:color="auto"/>
              <w:bottom w:val="single" w:sz="4" w:space="0" w:color="auto"/>
              <w:right w:val="single" w:sz="4" w:space="0" w:color="auto"/>
            </w:tcBorders>
          </w:tcPr>
          <w:p w14:paraId="021AE141" w14:textId="77777777" w:rsidR="00191724" w:rsidRPr="00B07C41" w:rsidRDefault="00191724" w:rsidP="0030344B">
            <w:pPr>
              <w:pStyle w:val="TAC"/>
              <w:rPr>
                <w:lang w:eastAsia="fr-FR"/>
              </w:rPr>
            </w:pPr>
            <w:r w:rsidRPr="007F2770">
              <w:t>Spare</w:t>
            </w:r>
          </w:p>
        </w:tc>
        <w:tc>
          <w:tcPr>
            <w:tcW w:w="709" w:type="dxa"/>
            <w:tcBorders>
              <w:top w:val="nil"/>
              <w:left w:val="single" w:sz="4" w:space="0" w:color="auto"/>
              <w:bottom w:val="single" w:sz="4" w:space="0" w:color="auto"/>
              <w:right w:val="single" w:sz="4" w:space="0" w:color="auto"/>
            </w:tcBorders>
          </w:tcPr>
          <w:p w14:paraId="5C40246C" w14:textId="77777777" w:rsidR="00191724" w:rsidRPr="00B07C41" w:rsidRDefault="00191724" w:rsidP="0030344B">
            <w:pPr>
              <w:pStyle w:val="TAC"/>
              <w:rPr>
                <w:lang w:eastAsia="fr-FR"/>
              </w:rPr>
            </w:pPr>
            <w:r w:rsidRPr="007F2770">
              <w:t>Spare</w:t>
            </w:r>
          </w:p>
        </w:tc>
        <w:tc>
          <w:tcPr>
            <w:tcW w:w="709" w:type="dxa"/>
            <w:tcBorders>
              <w:top w:val="nil"/>
              <w:left w:val="single" w:sz="4" w:space="0" w:color="auto"/>
              <w:bottom w:val="single" w:sz="4" w:space="0" w:color="auto"/>
              <w:right w:val="single" w:sz="4" w:space="0" w:color="auto"/>
            </w:tcBorders>
          </w:tcPr>
          <w:p w14:paraId="23C22AB7" w14:textId="77777777" w:rsidR="00191724" w:rsidRPr="00B07C41" w:rsidRDefault="00191724" w:rsidP="0030344B">
            <w:pPr>
              <w:pStyle w:val="TAC"/>
              <w:rPr>
                <w:lang w:eastAsia="fr-FR"/>
              </w:rPr>
            </w:pPr>
            <w:r w:rsidRPr="007F2770">
              <w:t>Spare</w:t>
            </w:r>
          </w:p>
        </w:tc>
        <w:tc>
          <w:tcPr>
            <w:tcW w:w="709" w:type="dxa"/>
            <w:tcBorders>
              <w:top w:val="nil"/>
              <w:left w:val="single" w:sz="4" w:space="0" w:color="auto"/>
              <w:bottom w:val="single" w:sz="4" w:space="0" w:color="auto"/>
              <w:right w:val="single" w:sz="4" w:space="0" w:color="auto"/>
            </w:tcBorders>
          </w:tcPr>
          <w:p w14:paraId="6AED730A" w14:textId="77777777" w:rsidR="00191724" w:rsidRPr="00B07C41" w:rsidRDefault="00191724" w:rsidP="0030344B">
            <w:pPr>
              <w:pStyle w:val="TAC"/>
              <w:rPr>
                <w:lang w:eastAsia="fr-FR"/>
              </w:rPr>
            </w:pPr>
            <w:r w:rsidRPr="007F2770">
              <w:t>Spare</w:t>
            </w:r>
          </w:p>
        </w:tc>
        <w:tc>
          <w:tcPr>
            <w:tcW w:w="709" w:type="dxa"/>
            <w:tcBorders>
              <w:top w:val="nil"/>
              <w:left w:val="single" w:sz="4" w:space="0" w:color="auto"/>
              <w:bottom w:val="single" w:sz="4" w:space="0" w:color="auto"/>
              <w:right w:val="single" w:sz="4" w:space="0" w:color="auto"/>
            </w:tcBorders>
          </w:tcPr>
          <w:p w14:paraId="32632831" w14:textId="77777777" w:rsidR="00191724" w:rsidRPr="00B07C41" w:rsidRDefault="00191724" w:rsidP="0030344B">
            <w:pPr>
              <w:pStyle w:val="TAC"/>
              <w:rPr>
                <w:lang w:eastAsia="fr-FR"/>
              </w:rPr>
            </w:pPr>
            <w:r w:rsidRPr="007F2770">
              <w:t>Spare</w:t>
            </w:r>
          </w:p>
        </w:tc>
        <w:tc>
          <w:tcPr>
            <w:tcW w:w="709" w:type="dxa"/>
            <w:tcBorders>
              <w:top w:val="nil"/>
              <w:left w:val="single" w:sz="4" w:space="0" w:color="auto"/>
              <w:bottom w:val="single" w:sz="4" w:space="0" w:color="auto"/>
              <w:right w:val="single" w:sz="4" w:space="0" w:color="auto"/>
            </w:tcBorders>
          </w:tcPr>
          <w:p w14:paraId="2109A676" w14:textId="77777777" w:rsidR="00191724" w:rsidRPr="00B07C41" w:rsidRDefault="00191724" w:rsidP="0030344B">
            <w:pPr>
              <w:pStyle w:val="TAC"/>
              <w:rPr>
                <w:lang w:eastAsia="fr-FR"/>
              </w:rPr>
            </w:pPr>
            <w:r w:rsidRPr="007F2770">
              <w:t>Spare</w:t>
            </w:r>
          </w:p>
        </w:tc>
        <w:tc>
          <w:tcPr>
            <w:tcW w:w="709" w:type="dxa"/>
            <w:vMerge/>
            <w:tcBorders>
              <w:left w:val="single" w:sz="4" w:space="0" w:color="auto"/>
              <w:bottom w:val="single" w:sz="4" w:space="0" w:color="auto"/>
              <w:right w:val="single" w:sz="4" w:space="0" w:color="auto"/>
            </w:tcBorders>
          </w:tcPr>
          <w:p w14:paraId="0A43BB5C" w14:textId="77777777" w:rsidR="00191724" w:rsidRPr="00B07C41" w:rsidRDefault="00191724" w:rsidP="0030344B">
            <w:pPr>
              <w:pStyle w:val="TAC"/>
              <w:rPr>
                <w:lang w:eastAsia="fr-FR"/>
              </w:rPr>
            </w:pPr>
          </w:p>
        </w:tc>
        <w:tc>
          <w:tcPr>
            <w:tcW w:w="1185" w:type="dxa"/>
            <w:vMerge/>
            <w:tcBorders>
              <w:left w:val="nil"/>
              <w:bottom w:val="nil"/>
              <w:right w:val="nil"/>
            </w:tcBorders>
          </w:tcPr>
          <w:p w14:paraId="63777EA1" w14:textId="77777777" w:rsidR="00191724" w:rsidRPr="00B07C41" w:rsidRDefault="00191724" w:rsidP="0030344B">
            <w:pPr>
              <w:pStyle w:val="TAL"/>
              <w:rPr>
                <w:rFonts w:cs="Arial"/>
                <w:lang w:eastAsia="fr-FR"/>
              </w:rPr>
            </w:pPr>
          </w:p>
        </w:tc>
      </w:tr>
      <w:tr w:rsidR="00191724" w:rsidRPr="00B07C41" w14:paraId="7D6A2FB6" w14:textId="77777777" w:rsidTr="0030344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9E7B20" w14:textId="77777777" w:rsidR="00191724" w:rsidRPr="00B07C41" w:rsidRDefault="00191724" w:rsidP="0030344B">
            <w:pPr>
              <w:pStyle w:val="TAC"/>
              <w:rPr>
                <w:lang w:eastAsia="fr-FR"/>
              </w:rPr>
            </w:pPr>
            <w:r w:rsidRPr="00684441">
              <w:t>MAC address</w:t>
            </w:r>
          </w:p>
          <w:p w14:paraId="02E659DD" w14:textId="77777777" w:rsidR="00191724" w:rsidRPr="00B07C41" w:rsidRDefault="00191724" w:rsidP="0030344B">
            <w:pPr>
              <w:pStyle w:val="TAC"/>
              <w:rPr>
                <w:lang w:eastAsia="fr-FR"/>
              </w:rPr>
            </w:pPr>
          </w:p>
        </w:tc>
        <w:tc>
          <w:tcPr>
            <w:tcW w:w="1185" w:type="dxa"/>
            <w:tcBorders>
              <w:top w:val="nil"/>
              <w:left w:val="nil"/>
              <w:bottom w:val="nil"/>
              <w:right w:val="nil"/>
            </w:tcBorders>
          </w:tcPr>
          <w:p w14:paraId="5A122197" w14:textId="77777777" w:rsidR="00191724" w:rsidRDefault="00191724" w:rsidP="0030344B">
            <w:pPr>
              <w:pStyle w:val="TAL"/>
            </w:pPr>
            <w:r w:rsidRPr="007F2770">
              <w:t xml:space="preserve">octet </w:t>
            </w:r>
            <w:r>
              <w:t>s+2</w:t>
            </w:r>
          </w:p>
          <w:p w14:paraId="049F8171" w14:textId="77777777" w:rsidR="00191724" w:rsidRDefault="00191724" w:rsidP="0030344B">
            <w:pPr>
              <w:pStyle w:val="TAL"/>
            </w:pPr>
          </w:p>
          <w:p w14:paraId="76357F86" w14:textId="77777777" w:rsidR="00191724" w:rsidRPr="00B07C41" w:rsidRDefault="00191724" w:rsidP="0030344B">
            <w:pPr>
              <w:pStyle w:val="TAL"/>
              <w:rPr>
                <w:rFonts w:cs="Arial"/>
                <w:lang w:eastAsia="fr-FR"/>
              </w:rPr>
            </w:pPr>
            <w:r w:rsidRPr="007F2770">
              <w:t xml:space="preserve">octet </w:t>
            </w:r>
            <w:r>
              <w:t>s+7</w:t>
            </w:r>
          </w:p>
        </w:tc>
      </w:tr>
      <w:tr w:rsidR="00191724" w:rsidRPr="00B07C41" w14:paraId="5D698949" w14:textId="77777777" w:rsidTr="0030344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DB55904" w14:textId="77777777" w:rsidR="00191724" w:rsidRPr="00B07C41" w:rsidRDefault="00191724" w:rsidP="0030344B">
            <w:pPr>
              <w:pStyle w:val="TAC"/>
              <w:rPr>
                <w:lang w:eastAsia="fr-FR"/>
              </w:rPr>
            </w:pPr>
          </w:p>
          <w:p w14:paraId="6124F10D" w14:textId="77777777" w:rsidR="00191724" w:rsidRPr="00B07C41" w:rsidRDefault="00191724" w:rsidP="0030344B">
            <w:pPr>
              <w:pStyle w:val="TAC"/>
              <w:rPr>
                <w:lang w:eastAsia="fr-FR"/>
              </w:rPr>
            </w:pPr>
            <w:r w:rsidRPr="00684441">
              <w:t>VLAN tag ID</w:t>
            </w:r>
          </w:p>
          <w:p w14:paraId="614070A3" w14:textId="77777777" w:rsidR="00191724" w:rsidRPr="00B07C41" w:rsidRDefault="00191724" w:rsidP="0030344B">
            <w:pPr>
              <w:pStyle w:val="TAC"/>
              <w:rPr>
                <w:lang w:eastAsia="fr-FR"/>
              </w:rPr>
            </w:pPr>
          </w:p>
        </w:tc>
        <w:tc>
          <w:tcPr>
            <w:tcW w:w="1185" w:type="dxa"/>
            <w:tcBorders>
              <w:top w:val="nil"/>
              <w:left w:val="nil"/>
              <w:bottom w:val="nil"/>
              <w:right w:val="nil"/>
            </w:tcBorders>
          </w:tcPr>
          <w:p w14:paraId="002E1328" w14:textId="77777777" w:rsidR="00191724" w:rsidRPr="00B07C41" w:rsidRDefault="00191724" w:rsidP="0030344B">
            <w:pPr>
              <w:pStyle w:val="TAL"/>
              <w:rPr>
                <w:rFonts w:cs="Arial"/>
                <w:lang w:eastAsia="fr-FR"/>
              </w:rPr>
            </w:pPr>
            <w:r w:rsidRPr="00B07C41">
              <w:rPr>
                <w:rFonts w:cs="Arial"/>
                <w:lang w:eastAsia="fr-FR"/>
              </w:rPr>
              <w:t xml:space="preserve">octet </w:t>
            </w:r>
            <w:r>
              <w:t>(s+8)</w:t>
            </w:r>
            <w:r w:rsidRPr="00B07C41">
              <w:rPr>
                <w:rFonts w:cs="Arial"/>
                <w:lang w:eastAsia="fr-FR"/>
              </w:rPr>
              <w:t>*</w:t>
            </w:r>
          </w:p>
          <w:p w14:paraId="02A19544" w14:textId="77777777" w:rsidR="00191724" w:rsidRPr="00B07C41" w:rsidRDefault="00191724" w:rsidP="0030344B">
            <w:pPr>
              <w:pStyle w:val="TAL"/>
              <w:rPr>
                <w:rFonts w:cs="Arial"/>
                <w:lang w:eastAsia="fr-FR"/>
              </w:rPr>
            </w:pPr>
          </w:p>
          <w:p w14:paraId="0BE7F9DF" w14:textId="77777777" w:rsidR="00191724" w:rsidRPr="00B07C41" w:rsidRDefault="00191724" w:rsidP="0030344B">
            <w:pPr>
              <w:pStyle w:val="TAL"/>
              <w:rPr>
                <w:rFonts w:cs="Arial"/>
                <w:lang w:eastAsia="fr-FR"/>
              </w:rPr>
            </w:pPr>
            <w:r w:rsidRPr="00B07C41">
              <w:rPr>
                <w:rFonts w:cs="Arial"/>
                <w:lang w:eastAsia="fr-FR"/>
              </w:rPr>
              <w:t xml:space="preserve">octet </w:t>
            </w:r>
            <w:r>
              <w:t>(s+9)</w:t>
            </w:r>
            <w:r w:rsidRPr="00B07C41">
              <w:rPr>
                <w:rFonts w:cs="Arial"/>
                <w:lang w:eastAsia="fr-FR"/>
              </w:rPr>
              <w:t>*</w:t>
            </w:r>
          </w:p>
        </w:tc>
      </w:tr>
    </w:tbl>
    <w:p w14:paraId="34C492B2" w14:textId="644B6FB4" w:rsidR="00191724" w:rsidRPr="009874DC" w:rsidRDefault="00191724" w:rsidP="00191724">
      <w:pPr>
        <w:pStyle w:val="TF"/>
      </w:pPr>
      <w:bookmarkStart w:id="11057" w:name="_CRFigure9_11_4_41_6"/>
      <w:r w:rsidRPr="007F2770">
        <w:t>Figure </w:t>
      </w:r>
      <w:bookmarkEnd w:id="11057"/>
      <w:r w:rsidRPr="007F2770">
        <w:t>9.11.4.</w:t>
      </w:r>
      <w:r>
        <w:t>41</w:t>
      </w:r>
      <w:r w:rsidRPr="007F2770">
        <w:t>.</w:t>
      </w:r>
      <w:r>
        <w:t>6</w:t>
      </w:r>
      <w:r w:rsidRPr="007F2770">
        <w:t xml:space="preserve">: </w:t>
      </w:r>
      <w:r>
        <w:t>Connection</w:t>
      </w:r>
      <w:r w:rsidRPr="00684441">
        <w:t xml:space="preserve"> information</w:t>
      </w:r>
      <w:r>
        <w:t xml:space="preserve"> when </w:t>
      </w:r>
      <w:r w:rsidRPr="00FD0AF5">
        <w:t>PDU session type value</w:t>
      </w:r>
      <w:r>
        <w:t xml:space="preserve"> = </w:t>
      </w:r>
      <w:r w:rsidRPr="009874DC">
        <w:t>"</w:t>
      </w:r>
      <w:r w:rsidRPr="00684441">
        <w:t>Ethernet</w:t>
      </w:r>
      <w:r w:rsidRPr="009874DC">
        <w:t>"</w:t>
      </w:r>
    </w:p>
    <w:p w14:paraId="743C784C" w14:textId="77777777" w:rsidR="00191724" w:rsidRDefault="00191724" w:rsidP="00191724">
      <w:pPr>
        <w:rPr>
          <w:lang w:eastAsia="zh-CN"/>
        </w:rPr>
      </w:pPr>
    </w:p>
    <w:p w14:paraId="4EE0004F" w14:textId="488D09FF" w:rsidR="00191724" w:rsidRPr="00E76C88" w:rsidRDefault="00191724" w:rsidP="00191724">
      <w:pPr>
        <w:pStyle w:val="TH"/>
        <w:rPr>
          <w:lang w:val="fr-FR"/>
        </w:rPr>
      </w:pPr>
      <w:bookmarkStart w:id="11058" w:name="_CRTable9_11_4_41_1"/>
      <w:r w:rsidRPr="00E76C88">
        <w:rPr>
          <w:lang w:val="fr-FR"/>
        </w:rPr>
        <w:t>Table </w:t>
      </w:r>
      <w:bookmarkEnd w:id="11058"/>
      <w:r w:rsidRPr="00E76C88">
        <w:rPr>
          <w:lang w:val="fr-FR"/>
        </w:rPr>
        <w:t>9.11.4.</w:t>
      </w:r>
      <w:r>
        <w:rPr>
          <w:lang w:val="fr-FR"/>
        </w:rPr>
        <w:t>41</w:t>
      </w:r>
      <w:r w:rsidRPr="00E76C88">
        <w:rPr>
          <w:lang w:val="fr-FR"/>
        </w:rPr>
        <w:t xml:space="preserve">.1: Non-3GPP device </w:t>
      </w:r>
      <w:del w:id="11059" w:author="24.501_CR7085_(Rel-19)_UIA_ARC" w:date="2025-12-16T10:50:00Z" w16du:dateUtc="2025-12-16T09:50:00Z">
        <w:r w:rsidRPr="00E76C88" w:rsidDel="00CE148A">
          <w:rPr>
            <w:lang w:val="fr-FR"/>
          </w:rPr>
          <w:delText xml:space="preserve">connection </w:delText>
        </w:r>
      </w:del>
      <w:r w:rsidRPr="00E76C88">
        <w:rPr>
          <w:lang w:val="fr-FR"/>
        </w:rPr>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187"/>
        <w:gridCol w:w="97"/>
        <w:gridCol w:w="283"/>
        <w:gridCol w:w="64"/>
        <w:gridCol w:w="219"/>
        <w:gridCol w:w="5991"/>
      </w:tblGrid>
      <w:tr w:rsidR="00191724" w:rsidRPr="007F2770" w14:paraId="694D847F" w14:textId="77777777" w:rsidTr="0030344B">
        <w:trPr>
          <w:cantSplit/>
          <w:jc w:val="center"/>
        </w:trPr>
        <w:tc>
          <w:tcPr>
            <w:tcW w:w="7097" w:type="dxa"/>
            <w:gridSpan w:val="7"/>
          </w:tcPr>
          <w:p w14:paraId="0278A48E" w14:textId="77777777" w:rsidR="00191724" w:rsidRPr="007F2770" w:rsidRDefault="00191724" w:rsidP="0030344B">
            <w:pPr>
              <w:pStyle w:val="TAL"/>
            </w:pPr>
            <w:r w:rsidRPr="00722E16">
              <w:t xml:space="preserve">PDU session type value </w:t>
            </w:r>
            <w:r w:rsidRPr="007F2770">
              <w:t xml:space="preserve">(octet </w:t>
            </w:r>
            <w:r>
              <w:t>4</w:t>
            </w:r>
            <w:r w:rsidRPr="007F2770">
              <w:t xml:space="preserve">, bits </w:t>
            </w:r>
            <w:r>
              <w:t>1</w:t>
            </w:r>
            <w:r w:rsidRPr="007F2770">
              <w:t xml:space="preserve"> to </w:t>
            </w:r>
            <w:r>
              <w:t>3</w:t>
            </w:r>
            <w:r w:rsidRPr="007F2770">
              <w:t>)</w:t>
            </w:r>
          </w:p>
        </w:tc>
      </w:tr>
      <w:tr w:rsidR="00191724" w:rsidRPr="007F2770" w14:paraId="168074DC" w14:textId="77777777" w:rsidTr="0030344B">
        <w:trPr>
          <w:cantSplit/>
          <w:jc w:val="center"/>
        </w:trPr>
        <w:tc>
          <w:tcPr>
            <w:tcW w:w="7097" w:type="dxa"/>
            <w:gridSpan w:val="7"/>
          </w:tcPr>
          <w:p w14:paraId="5DE0DCB8" w14:textId="77777777" w:rsidR="00191724" w:rsidRPr="007F2770" w:rsidRDefault="00191724" w:rsidP="0030344B">
            <w:pPr>
              <w:pStyle w:val="TAL"/>
            </w:pPr>
            <w:r w:rsidRPr="007F2770">
              <w:t>Bits</w:t>
            </w:r>
          </w:p>
        </w:tc>
      </w:tr>
      <w:tr w:rsidR="00191724" w:rsidRPr="002E62AB" w14:paraId="73CF1B69" w14:textId="77777777" w:rsidTr="0030344B">
        <w:trPr>
          <w:cantSplit/>
          <w:jc w:val="center"/>
        </w:trPr>
        <w:tc>
          <w:tcPr>
            <w:tcW w:w="256" w:type="dxa"/>
          </w:tcPr>
          <w:p w14:paraId="590FD29E" w14:textId="77777777" w:rsidR="00191724" w:rsidRPr="002E62AB" w:rsidRDefault="00191724" w:rsidP="0030344B">
            <w:pPr>
              <w:pStyle w:val="TAL"/>
              <w:rPr>
                <w:b/>
                <w:bCs/>
              </w:rPr>
            </w:pPr>
            <w:r w:rsidRPr="002E62AB">
              <w:rPr>
                <w:b/>
                <w:bCs/>
              </w:rPr>
              <w:t>3</w:t>
            </w:r>
          </w:p>
        </w:tc>
        <w:tc>
          <w:tcPr>
            <w:tcW w:w="284" w:type="dxa"/>
            <w:gridSpan w:val="2"/>
          </w:tcPr>
          <w:p w14:paraId="4F0FE82A" w14:textId="77777777" w:rsidR="00191724" w:rsidRPr="002E62AB" w:rsidRDefault="00191724" w:rsidP="0030344B">
            <w:pPr>
              <w:pStyle w:val="TAL"/>
              <w:rPr>
                <w:b/>
                <w:bCs/>
              </w:rPr>
            </w:pPr>
            <w:r w:rsidRPr="002E62AB">
              <w:rPr>
                <w:b/>
                <w:bCs/>
              </w:rPr>
              <w:t>2</w:t>
            </w:r>
          </w:p>
        </w:tc>
        <w:tc>
          <w:tcPr>
            <w:tcW w:w="283" w:type="dxa"/>
          </w:tcPr>
          <w:p w14:paraId="304A7B42" w14:textId="77777777" w:rsidR="00191724" w:rsidRPr="002E62AB" w:rsidRDefault="00191724" w:rsidP="0030344B">
            <w:pPr>
              <w:pStyle w:val="TAL"/>
              <w:rPr>
                <w:b/>
                <w:bCs/>
              </w:rPr>
            </w:pPr>
            <w:r w:rsidRPr="002E62AB">
              <w:rPr>
                <w:b/>
                <w:bCs/>
              </w:rPr>
              <w:t>1</w:t>
            </w:r>
          </w:p>
        </w:tc>
        <w:tc>
          <w:tcPr>
            <w:tcW w:w="283" w:type="dxa"/>
            <w:gridSpan w:val="2"/>
          </w:tcPr>
          <w:p w14:paraId="34677150" w14:textId="77777777" w:rsidR="00191724" w:rsidRPr="002E62AB" w:rsidRDefault="00191724" w:rsidP="0030344B">
            <w:pPr>
              <w:pStyle w:val="TAL"/>
              <w:rPr>
                <w:b/>
                <w:bCs/>
              </w:rPr>
            </w:pPr>
          </w:p>
        </w:tc>
        <w:tc>
          <w:tcPr>
            <w:tcW w:w="5991" w:type="dxa"/>
          </w:tcPr>
          <w:p w14:paraId="7F72D7D6" w14:textId="77777777" w:rsidR="00191724" w:rsidRPr="002E62AB" w:rsidRDefault="00191724" w:rsidP="0030344B">
            <w:pPr>
              <w:pStyle w:val="TAL"/>
              <w:rPr>
                <w:b/>
                <w:bCs/>
              </w:rPr>
            </w:pPr>
          </w:p>
        </w:tc>
      </w:tr>
      <w:tr w:rsidR="00191724" w:rsidRPr="007F2770" w14:paraId="52A8D236" w14:textId="77777777" w:rsidTr="0030344B">
        <w:trPr>
          <w:cantSplit/>
          <w:jc w:val="center"/>
        </w:trPr>
        <w:tc>
          <w:tcPr>
            <w:tcW w:w="256" w:type="dxa"/>
          </w:tcPr>
          <w:p w14:paraId="6B5B6FEC" w14:textId="77777777" w:rsidR="00191724" w:rsidRPr="007F2770" w:rsidRDefault="00191724" w:rsidP="0030344B">
            <w:pPr>
              <w:pStyle w:val="TAL"/>
            </w:pPr>
            <w:r w:rsidRPr="007F2770">
              <w:t>0</w:t>
            </w:r>
          </w:p>
        </w:tc>
        <w:tc>
          <w:tcPr>
            <w:tcW w:w="284" w:type="dxa"/>
            <w:gridSpan w:val="2"/>
          </w:tcPr>
          <w:p w14:paraId="2DE1966A" w14:textId="77777777" w:rsidR="00191724" w:rsidRPr="007F2770" w:rsidRDefault="00191724" w:rsidP="0030344B">
            <w:pPr>
              <w:pStyle w:val="TAL"/>
            </w:pPr>
            <w:r w:rsidRPr="007F2770">
              <w:t>0</w:t>
            </w:r>
          </w:p>
        </w:tc>
        <w:tc>
          <w:tcPr>
            <w:tcW w:w="283" w:type="dxa"/>
          </w:tcPr>
          <w:p w14:paraId="425426B7" w14:textId="77777777" w:rsidR="00191724" w:rsidRPr="007F2770" w:rsidRDefault="00191724" w:rsidP="0030344B">
            <w:pPr>
              <w:pStyle w:val="TAL"/>
            </w:pPr>
            <w:r w:rsidRPr="007F2770">
              <w:t>1</w:t>
            </w:r>
          </w:p>
        </w:tc>
        <w:tc>
          <w:tcPr>
            <w:tcW w:w="283" w:type="dxa"/>
            <w:gridSpan w:val="2"/>
          </w:tcPr>
          <w:p w14:paraId="315E1BE3" w14:textId="77777777" w:rsidR="00191724" w:rsidRPr="007F2770" w:rsidRDefault="00191724" w:rsidP="0030344B">
            <w:pPr>
              <w:pStyle w:val="TAL"/>
            </w:pPr>
          </w:p>
        </w:tc>
        <w:tc>
          <w:tcPr>
            <w:tcW w:w="5991" w:type="dxa"/>
          </w:tcPr>
          <w:p w14:paraId="0260B267" w14:textId="77777777" w:rsidR="00191724" w:rsidRPr="007F2770" w:rsidRDefault="00191724" w:rsidP="0030344B">
            <w:pPr>
              <w:pStyle w:val="TAL"/>
            </w:pPr>
            <w:r>
              <w:t>IPv4</w:t>
            </w:r>
          </w:p>
        </w:tc>
      </w:tr>
      <w:tr w:rsidR="00191724" w:rsidRPr="007F2770" w14:paraId="6965ABDB" w14:textId="77777777" w:rsidTr="0030344B">
        <w:trPr>
          <w:cantSplit/>
          <w:jc w:val="center"/>
        </w:trPr>
        <w:tc>
          <w:tcPr>
            <w:tcW w:w="256" w:type="dxa"/>
          </w:tcPr>
          <w:p w14:paraId="319555AF" w14:textId="77777777" w:rsidR="00191724" w:rsidRPr="007F2770" w:rsidRDefault="00191724" w:rsidP="0030344B">
            <w:pPr>
              <w:pStyle w:val="TAL"/>
            </w:pPr>
            <w:r w:rsidRPr="007F2770">
              <w:t>0</w:t>
            </w:r>
          </w:p>
        </w:tc>
        <w:tc>
          <w:tcPr>
            <w:tcW w:w="284" w:type="dxa"/>
            <w:gridSpan w:val="2"/>
          </w:tcPr>
          <w:p w14:paraId="4904F2EA" w14:textId="77777777" w:rsidR="00191724" w:rsidRPr="007F2770" w:rsidRDefault="00191724" w:rsidP="0030344B">
            <w:pPr>
              <w:pStyle w:val="TAL"/>
            </w:pPr>
            <w:r w:rsidRPr="007F2770">
              <w:t>1</w:t>
            </w:r>
          </w:p>
        </w:tc>
        <w:tc>
          <w:tcPr>
            <w:tcW w:w="283" w:type="dxa"/>
          </w:tcPr>
          <w:p w14:paraId="5DE7DAC4" w14:textId="77777777" w:rsidR="00191724" w:rsidRPr="007F2770" w:rsidRDefault="00191724" w:rsidP="0030344B">
            <w:pPr>
              <w:pStyle w:val="TAL"/>
            </w:pPr>
            <w:r w:rsidRPr="007F2770">
              <w:t>0</w:t>
            </w:r>
          </w:p>
        </w:tc>
        <w:tc>
          <w:tcPr>
            <w:tcW w:w="283" w:type="dxa"/>
            <w:gridSpan w:val="2"/>
          </w:tcPr>
          <w:p w14:paraId="22C0704A" w14:textId="77777777" w:rsidR="00191724" w:rsidRPr="007F2770" w:rsidRDefault="00191724" w:rsidP="0030344B">
            <w:pPr>
              <w:pStyle w:val="TAL"/>
            </w:pPr>
          </w:p>
        </w:tc>
        <w:tc>
          <w:tcPr>
            <w:tcW w:w="5991" w:type="dxa"/>
          </w:tcPr>
          <w:p w14:paraId="4BA08D9D" w14:textId="77777777" w:rsidR="00191724" w:rsidRPr="007F2770" w:rsidRDefault="00191724" w:rsidP="0030344B">
            <w:pPr>
              <w:pStyle w:val="TAL"/>
            </w:pPr>
            <w:r w:rsidRPr="007F2770">
              <w:t>IPv</w:t>
            </w:r>
            <w:r>
              <w:t>6</w:t>
            </w:r>
          </w:p>
        </w:tc>
      </w:tr>
      <w:tr w:rsidR="00191724" w:rsidRPr="007F2770" w14:paraId="5BE58477" w14:textId="77777777" w:rsidTr="0030344B">
        <w:trPr>
          <w:cantSplit/>
          <w:jc w:val="center"/>
        </w:trPr>
        <w:tc>
          <w:tcPr>
            <w:tcW w:w="256" w:type="dxa"/>
          </w:tcPr>
          <w:p w14:paraId="7C7ED901" w14:textId="77777777" w:rsidR="00191724" w:rsidRPr="007F2770" w:rsidRDefault="00191724" w:rsidP="0030344B">
            <w:pPr>
              <w:pStyle w:val="TAL"/>
            </w:pPr>
            <w:r w:rsidRPr="007F2770">
              <w:t>0</w:t>
            </w:r>
          </w:p>
        </w:tc>
        <w:tc>
          <w:tcPr>
            <w:tcW w:w="284" w:type="dxa"/>
            <w:gridSpan w:val="2"/>
          </w:tcPr>
          <w:p w14:paraId="29580382" w14:textId="77777777" w:rsidR="00191724" w:rsidRPr="007F2770" w:rsidRDefault="00191724" w:rsidP="0030344B">
            <w:pPr>
              <w:pStyle w:val="TAL"/>
            </w:pPr>
            <w:r w:rsidRPr="007F2770">
              <w:t>1</w:t>
            </w:r>
          </w:p>
        </w:tc>
        <w:tc>
          <w:tcPr>
            <w:tcW w:w="283" w:type="dxa"/>
          </w:tcPr>
          <w:p w14:paraId="308B6DB7" w14:textId="77777777" w:rsidR="00191724" w:rsidRPr="007F2770" w:rsidRDefault="00191724" w:rsidP="0030344B">
            <w:pPr>
              <w:pStyle w:val="TAL"/>
            </w:pPr>
            <w:r w:rsidRPr="007F2770">
              <w:t>1</w:t>
            </w:r>
          </w:p>
        </w:tc>
        <w:tc>
          <w:tcPr>
            <w:tcW w:w="283" w:type="dxa"/>
            <w:gridSpan w:val="2"/>
          </w:tcPr>
          <w:p w14:paraId="6FFCD700" w14:textId="77777777" w:rsidR="00191724" w:rsidRPr="007F2770" w:rsidRDefault="00191724" w:rsidP="0030344B">
            <w:pPr>
              <w:pStyle w:val="TAL"/>
            </w:pPr>
          </w:p>
        </w:tc>
        <w:tc>
          <w:tcPr>
            <w:tcW w:w="5991" w:type="dxa"/>
          </w:tcPr>
          <w:p w14:paraId="51D10CD1" w14:textId="77777777" w:rsidR="00191724" w:rsidRPr="007F2770" w:rsidRDefault="00191724" w:rsidP="0030344B">
            <w:pPr>
              <w:pStyle w:val="TAL"/>
            </w:pPr>
            <w:r w:rsidRPr="007F2770">
              <w:t>IP</w:t>
            </w:r>
            <w:r>
              <w:t>v4</w:t>
            </w:r>
            <w:r w:rsidRPr="007F2770">
              <w:t>v6</w:t>
            </w:r>
          </w:p>
        </w:tc>
      </w:tr>
      <w:tr w:rsidR="00191724" w:rsidRPr="007F2770" w14:paraId="34D26376" w14:textId="77777777" w:rsidTr="0030344B">
        <w:trPr>
          <w:cantSplit/>
          <w:jc w:val="center"/>
        </w:trPr>
        <w:tc>
          <w:tcPr>
            <w:tcW w:w="256" w:type="dxa"/>
          </w:tcPr>
          <w:p w14:paraId="0F17C192" w14:textId="77777777" w:rsidR="00191724" w:rsidRPr="007F2770" w:rsidRDefault="00191724" w:rsidP="0030344B">
            <w:pPr>
              <w:pStyle w:val="TAL"/>
            </w:pPr>
            <w:r>
              <w:t>1</w:t>
            </w:r>
          </w:p>
        </w:tc>
        <w:tc>
          <w:tcPr>
            <w:tcW w:w="284" w:type="dxa"/>
            <w:gridSpan w:val="2"/>
          </w:tcPr>
          <w:p w14:paraId="1D69A694" w14:textId="77777777" w:rsidR="00191724" w:rsidRPr="007F2770" w:rsidRDefault="00191724" w:rsidP="0030344B">
            <w:pPr>
              <w:pStyle w:val="TAL"/>
            </w:pPr>
            <w:r>
              <w:t>0</w:t>
            </w:r>
          </w:p>
        </w:tc>
        <w:tc>
          <w:tcPr>
            <w:tcW w:w="283" w:type="dxa"/>
          </w:tcPr>
          <w:p w14:paraId="79283981" w14:textId="77777777" w:rsidR="00191724" w:rsidRPr="007F2770" w:rsidRDefault="00191724" w:rsidP="0030344B">
            <w:pPr>
              <w:pStyle w:val="TAL"/>
            </w:pPr>
            <w:r>
              <w:t>1</w:t>
            </w:r>
          </w:p>
        </w:tc>
        <w:tc>
          <w:tcPr>
            <w:tcW w:w="283" w:type="dxa"/>
            <w:gridSpan w:val="2"/>
          </w:tcPr>
          <w:p w14:paraId="1732FD7B" w14:textId="77777777" w:rsidR="00191724" w:rsidRPr="007F2770" w:rsidRDefault="00191724" w:rsidP="0030344B">
            <w:pPr>
              <w:pStyle w:val="TAL"/>
            </w:pPr>
          </w:p>
        </w:tc>
        <w:tc>
          <w:tcPr>
            <w:tcW w:w="5991" w:type="dxa"/>
          </w:tcPr>
          <w:p w14:paraId="1A3315A7" w14:textId="77777777" w:rsidR="00191724" w:rsidRPr="007F2770" w:rsidRDefault="00191724" w:rsidP="0030344B">
            <w:pPr>
              <w:pStyle w:val="TAL"/>
            </w:pPr>
            <w:r>
              <w:t>Ethernet</w:t>
            </w:r>
          </w:p>
        </w:tc>
      </w:tr>
      <w:tr w:rsidR="00191724" w:rsidRPr="007F2770" w14:paraId="266B57CA" w14:textId="77777777" w:rsidTr="0030344B">
        <w:trPr>
          <w:cantSplit/>
          <w:jc w:val="center"/>
        </w:trPr>
        <w:tc>
          <w:tcPr>
            <w:tcW w:w="7097" w:type="dxa"/>
            <w:gridSpan w:val="7"/>
          </w:tcPr>
          <w:p w14:paraId="063E7DC3" w14:textId="77777777" w:rsidR="00191724" w:rsidRPr="007F2770" w:rsidRDefault="00191724" w:rsidP="0030344B">
            <w:pPr>
              <w:pStyle w:val="TAL"/>
            </w:pPr>
          </w:p>
        </w:tc>
      </w:tr>
      <w:tr w:rsidR="00191724" w:rsidRPr="007F2770" w14:paraId="3199FCDD" w14:textId="77777777" w:rsidTr="0030344B">
        <w:trPr>
          <w:cantSplit/>
          <w:jc w:val="center"/>
        </w:trPr>
        <w:tc>
          <w:tcPr>
            <w:tcW w:w="7097" w:type="dxa"/>
            <w:gridSpan w:val="7"/>
          </w:tcPr>
          <w:p w14:paraId="7F13B1D4" w14:textId="77777777" w:rsidR="00191724" w:rsidRPr="007F2770" w:rsidRDefault="00191724" w:rsidP="0030344B">
            <w:pPr>
              <w:pStyle w:val="TAL"/>
            </w:pPr>
            <w:r w:rsidRPr="007F2770">
              <w:t xml:space="preserve">All other values are </w:t>
            </w:r>
            <w:r>
              <w:t>reserved.</w:t>
            </w:r>
          </w:p>
        </w:tc>
      </w:tr>
      <w:tr w:rsidR="00191724" w:rsidRPr="007F2770" w14:paraId="72AA0FBE" w14:textId="77777777" w:rsidTr="0030344B">
        <w:trPr>
          <w:cantSplit/>
          <w:jc w:val="center"/>
        </w:trPr>
        <w:tc>
          <w:tcPr>
            <w:tcW w:w="7097" w:type="dxa"/>
            <w:gridSpan w:val="7"/>
          </w:tcPr>
          <w:p w14:paraId="7B868505" w14:textId="77777777" w:rsidR="00191724" w:rsidRDefault="00191724" w:rsidP="0030344B">
            <w:pPr>
              <w:pStyle w:val="TAL"/>
            </w:pPr>
          </w:p>
        </w:tc>
      </w:tr>
      <w:tr w:rsidR="00191724" w:rsidRPr="007F2770" w14:paraId="65005279" w14:textId="77777777" w:rsidTr="0030344B">
        <w:trPr>
          <w:cantSplit/>
          <w:jc w:val="center"/>
        </w:trPr>
        <w:tc>
          <w:tcPr>
            <w:tcW w:w="7097" w:type="dxa"/>
            <w:gridSpan w:val="7"/>
          </w:tcPr>
          <w:p w14:paraId="012AE0D7" w14:textId="77777777" w:rsidR="00191724" w:rsidRPr="00E34224" w:rsidRDefault="00191724" w:rsidP="0030344B">
            <w:pPr>
              <w:pStyle w:val="TAL"/>
            </w:pPr>
            <w:r>
              <w:rPr>
                <w:lang w:val="en-US"/>
              </w:rPr>
              <w:t>N</w:t>
            </w:r>
            <w:r w:rsidRPr="00E823F0">
              <w:rPr>
                <w:lang w:val="en-US"/>
              </w:rPr>
              <w:t>on-3</w:t>
            </w:r>
            <w:r>
              <w:rPr>
                <w:lang w:val="en-US"/>
              </w:rPr>
              <w:t>GPP</w:t>
            </w:r>
            <w:r w:rsidRPr="00E823F0">
              <w:rPr>
                <w:lang w:val="en-US"/>
              </w:rPr>
              <w:t xml:space="preserve"> </w:t>
            </w:r>
            <w:r w:rsidRPr="007D1A74">
              <w:rPr>
                <w:lang w:val="en-US"/>
              </w:rPr>
              <w:t xml:space="preserve">device </w:t>
            </w:r>
            <w:r w:rsidRPr="008E3531">
              <w:t>identifier</w:t>
            </w:r>
            <w:r>
              <w:t xml:space="preserve"> </w:t>
            </w:r>
            <w:r w:rsidRPr="007F2770">
              <w:t xml:space="preserve">(octet </w:t>
            </w:r>
            <w:r>
              <w:t>7 to octet s</w:t>
            </w:r>
            <w:r w:rsidRPr="007F2770">
              <w:t>)</w:t>
            </w:r>
          </w:p>
        </w:tc>
      </w:tr>
      <w:tr w:rsidR="00191724" w:rsidRPr="007F2770" w14:paraId="4955FF44" w14:textId="77777777" w:rsidTr="0030344B">
        <w:trPr>
          <w:cantSplit/>
          <w:jc w:val="center"/>
        </w:trPr>
        <w:tc>
          <w:tcPr>
            <w:tcW w:w="7097" w:type="dxa"/>
            <w:gridSpan w:val="7"/>
          </w:tcPr>
          <w:p w14:paraId="5868D8E7" w14:textId="77777777" w:rsidR="00191724" w:rsidRPr="007F2770" w:rsidRDefault="00191724" w:rsidP="0030344B">
            <w:pPr>
              <w:pStyle w:val="TAL"/>
            </w:pPr>
            <w:r w:rsidRPr="007F2770">
              <w:t xml:space="preserve">The </w:t>
            </w:r>
            <w:r>
              <w:rPr>
                <w:lang w:val="en-US"/>
              </w:rPr>
              <w:t>n</w:t>
            </w:r>
            <w:r w:rsidRPr="00E823F0">
              <w:rPr>
                <w:lang w:val="en-US"/>
              </w:rPr>
              <w:t>on-3</w:t>
            </w:r>
            <w:r>
              <w:rPr>
                <w:lang w:val="en-US"/>
              </w:rPr>
              <w:t>GPP</w:t>
            </w:r>
            <w:r w:rsidRPr="00E823F0">
              <w:rPr>
                <w:lang w:val="en-US"/>
              </w:rPr>
              <w:t xml:space="preserve"> </w:t>
            </w:r>
            <w:r w:rsidRPr="007D1A74">
              <w:rPr>
                <w:lang w:val="en-US"/>
              </w:rPr>
              <w:t xml:space="preserve">device </w:t>
            </w:r>
            <w:r w:rsidRPr="008E3531">
              <w:t>identifier</w:t>
            </w:r>
            <w:r>
              <w:t xml:space="preserve"> </w:t>
            </w:r>
            <w:r w:rsidRPr="007F2770">
              <w:t xml:space="preserve">field </w:t>
            </w:r>
            <w:r>
              <w:t xml:space="preserve">contains the non-3GPP device </w:t>
            </w:r>
            <w:r w:rsidRPr="008E3531">
              <w:t>identifier</w:t>
            </w:r>
            <w:r>
              <w:rPr>
                <w:lang w:val="en-US"/>
              </w:rPr>
              <w:t xml:space="preserve"> associated with a n</w:t>
            </w:r>
            <w:r w:rsidRPr="00E823F0">
              <w:rPr>
                <w:lang w:val="en-US"/>
              </w:rPr>
              <w:t>on-3</w:t>
            </w:r>
            <w:r>
              <w:rPr>
                <w:lang w:val="en-US"/>
              </w:rPr>
              <w:t>GPP</w:t>
            </w:r>
            <w:r w:rsidRPr="00E823F0">
              <w:rPr>
                <w:lang w:val="en-US"/>
              </w:rPr>
              <w:t xml:space="preserve"> </w:t>
            </w:r>
            <w:r w:rsidRPr="007D1A74">
              <w:rPr>
                <w:lang w:val="en-US"/>
              </w:rPr>
              <w:t xml:space="preserve">device </w:t>
            </w:r>
            <w:r w:rsidRPr="00684441">
              <w:rPr>
                <w:rFonts w:eastAsiaTheme="minorEastAsia"/>
              </w:rPr>
              <w:t xml:space="preserve">connecting </w:t>
            </w:r>
            <w:r w:rsidRPr="00684441">
              <w:t>through the UE</w:t>
            </w:r>
            <w:r>
              <w:rPr>
                <w:lang w:val="en-US" w:eastAsia="zh-CN"/>
              </w:rPr>
              <w:t xml:space="preserve">. </w:t>
            </w:r>
            <w:r w:rsidRPr="00722E16">
              <w:rPr>
                <w:rFonts w:cs="Arial"/>
                <w:lang w:eastAsia="fr-FR"/>
              </w:rPr>
              <w:t>The structure of the non-3GPP device identifier is defined in 3GPP</w:t>
            </w:r>
            <w:r>
              <w:rPr>
                <w:rFonts w:cs="Arial"/>
                <w:lang w:eastAsia="fr-FR"/>
              </w:rPr>
              <w:t> </w:t>
            </w:r>
            <w:r w:rsidRPr="00722E16">
              <w:rPr>
                <w:rFonts w:cs="Arial"/>
                <w:lang w:eastAsia="fr-FR"/>
              </w:rPr>
              <w:t>TS</w:t>
            </w:r>
            <w:r>
              <w:rPr>
                <w:rFonts w:cs="Arial"/>
                <w:lang w:eastAsia="fr-FR"/>
              </w:rPr>
              <w:t> </w:t>
            </w:r>
            <w:r w:rsidRPr="00722E16">
              <w:rPr>
                <w:rFonts w:cs="Arial"/>
                <w:lang w:eastAsia="fr-FR"/>
              </w:rPr>
              <w:t>23.003</w:t>
            </w:r>
            <w:r>
              <w:rPr>
                <w:rFonts w:cs="Arial"/>
                <w:lang w:eastAsia="fr-FR"/>
              </w:rPr>
              <w:t> </w:t>
            </w:r>
            <w:r w:rsidRPr="00722E16">
              <w:rPr>
                <w:rFonts w:cs="Arial"/>
                <w:lang w:eastAsia="fr-FR"/>
              </w:rPr>
              <w:t>[4]</w:t>
            </w:r>
            <w:r>
              <w:rPr>
                <w:rFonts w:cs="Arial"/>
                <w:lang w:eastAsia="fr-FR"/>
              </w:rPr>
              <w:t>.</w:t>
            </w:r>
          </w:p>
        </w:tc>
      </w:tr>
      <w:tr w:rsidR="00191724" w:rsidRPr="007F2770" w14:paraId="32FDA590" w14:textId="77777777" w:rsidTr="0030344B">
        <w:trPr>
          <w:cantSplit/>
          <w:jc w:val="center"/>
        </w:trPr>
        <w:tc>
          <w:tcPr>
            <w:tcW w:w="7097" w:type="dxa"/>
            <w:gridSpan w:val="7"/>
          </w:tcPr>
          <w:p w14:paraId="032EBC62" w14:textId="77777777" w:rsidR="00191724" w:rsidRPr="007F2770" w:rsidRDefault="00191724" w:rsidP="0030344B">
            <w:pPr>
              <w:pStyle w:val="TAL"/>
            </w:pPr>
          </w:p>
        </w:tc>
      </w:tr>
      <w:tr w:rsidR="00191724" w:rsidRPr="007F2770" w14:paraId="78425676" w14:textId="77777777" w:rsidTr="0030344B">
        <w:trPr>
          <w:cantSplit/>
          <w:jc w:val="center"/>
        </w:trPr>
        <w:tc>
          <w:tcPr>
            <w:tcW w:w="7097" w:type="dxa"/>
            <w:gridSpan w:val="7"/>
          </w:tcPr>
          <w:p w14:paraId="47C5545D" w14:textId="77777777" w:rsidR="00191724" w:rsidRDefault="00191724" w:rsidP="0030344B">
            <w:pPr>
              <w:pStyle w:val="TAL"/>
            </w:pPr>
            <w:r>
              <w:t>Connection information (octet s+1 to octet u)</w:t>
            </w:r>
          </w:p>
        </w:tc>
      </w:tr>
      <w:tr w:rsidR="00191724" w:rsidRPr="007F2770" w14:paraId="14076E9A" w14:textId="77777777" w:rsidTr="0030344B">
        <w:trPr>
          <w:cantSplit/>
          <w:jc w:val="center"/>
        </w:trPr>
        <w:tc>
          <w:tcPr>
            <w:tcW w:w="7097" w:type="dxa"/>
            <w:gridSpan w:val="7"/>
          </w:tcPr>
          <w:p w14:paraId="23FBF58A" w14:textId="4D71E404" w:rsidR="00191724" w:rsidRDefault="00191724" w:rsidP="0030344B">
            <w:pPr>
              <w:pStyle w:val="TAL"/>
            </w:pPr>
            <w:r>
              <w:t xml:space="preserve">The connection information field contains the connection information details for QoS differentiation of the </w:t>
            </w:r>
            <w:r>
              <w:rPr>
                <w:lang w:val="en-US"/>
              </w:rPr>
              <w:t>n</w:t>
            </w:r>
            <w:r w:rsidRPr="00E823F0">
              <w:rPr>
                <w:lang w:val="en-US"/>
              </w:rPr>
              <w:t>on-3</w:t>
            </w:r>
            <w:r>
              <w:rPr>
                <w:lang w:val="en-US"/>
              </w:rPr>
              <w:t>GPP</w:t>
            </w:r>
            <w:r w:rsidRPr="00E823F0">
              <w:rPr>
                <w:lang w:val="en-US"/>
              </w:rPr>
              <w:t xml:space="preserve"> </w:t>
            </w:r>
            <w:r w:rsidRPr="007D1A74">
              <w:rPr>
                <w:lang w:val="en-US"/>
              </w:rPr>
              <w:t xml:space="preserve">device </w:t>
            </w:r>
            <w:r w:rsidRPr="008E3531">
              <w:t>identifier</w:t>
            </w:r>
            <w:r>
              <w:t xml:space="preserve"> indicated according to figures 9.11.4.3, 9.11.4.4, 9.11.4.5 and 9.11.4.6, depending on the PDU session type.</w:t>
            </w:r>
            <w:ins w:id="11060" w:author="24.501_CR7087R1_(Rel-19)_UIA_ARC" w:date="2025-12-16T14:55:00Z" w16du:dateUtc="2025-12-16T13:55:00Z">
              <w:r w:rsidR="00B95847">
                <w:t xml:space="preserve"> </w:t>
              </w:r>
              <w:r w:rsidR="00B95847">
                <w:t xml:space="preserve">If no connection information field is included for the </w:t>
              </w:r>
              <w:r w:rsidR="00B95847">
                <w:rPr>
                  <w:lang w:val="en-US"/>
                </w:rPr>
                <w:t>n</w:t>
              </w:r>
              <w:r w:rsidR="00B95847" w:rsidRPr="00E823F0">
                <w:rPr>
                  <w:lang w:val="en-US"/>
                </w:rPr>
                <w:t>on-3</w:t>
              </w:r>
              <w:r w:rsidR="00B95847">
                <w:rPr>
                  <w:lang w:val="en-US"/>
                </w:rPr>
                <w:t>GPP</w:t>
              </w:r>
              <w:r w:rsidR="00B95847" w:rsidRPr="00E823F0">
                <w:rPr>
                  <w:lang w:val="en-US"/>
                </w:rPr>
                <w:t xml:space="preserve"> </w:t>
              </w:r>
              <w:r w:rsidR="00B95847" w:rsidRPr="007D1A74">
                <w:rPr>
                  <w:lang w:val="en-US"/>
                </w:rPr>
                <w:t xml:space="preserve">device </w:t>
              </w:r>
              <w:r w:rsidR="00B95847" w:rsidRPr="008E3531">
                <w:t>identifier</w:t>
              </w:r>
              <w:r w:rsidR="00B95847">
                <w:t xml:space="preserve">, it indicates that the UE requests to suspend QoS differentiation for the </w:t>
              </w:r>
              <w:r w:rsidR="00B95847">
                <w:rPr>
                  <w:lang w:val="en-US"/>
                </w:rPr>
                <w:t>n</w:t>
              </w:r>
              <w:r w:rsidR="00B95847" w:rsidRPr="00E823F0">
                <w:rPr>
                  <w:lang w:val="en-US"/>
                </w:rPr>
                <w:t>on-3</w:t>
              </w:r>
              <w:r w:rsidR="00B95847">
                <w:rPr>
                  <w:lang w:val="en-US"/>
                </w:rPr>
                <w:t>GPP</w:t>
              </w:r>
              <w:r w:rsidR="00B95847" w:rsidRPr="00E823F0">
                <w:rPr>
                  <w:lang w:val="en-US"/>
                </w:rPr>
                <w:t xml:space="preserve"> </w:t>
              </w:r>
              <w:r w:rsidR="00B95847" w:rsidRPr="007D1A74">
                <w:rPr>
                  <w:lang w:val="en-US"/>
                </w:rPr>
                <w:t xml:space="preserve">device </w:t>
              </w:r>
              <w:r w:rsidR="00B95847" w:rsidRPr="008E3531">
                <w:t>identifier</w:t>
              </w:r>
              <w:r w:rsidR="00B95847">
                <w:t>.</w:t>
              </w:r>
            </w:ins>
          </w:p>
        </w:tc>
      </w:tr>
      <w:tr w:rsidR="00191724" w:rsidRPr="007F2770" w14:paraId="0DD453DE" w14:textId="77777777" w:rsidTr="0030344B">
        <w:trPr>
          <w:cantSplit/>
          <w:jc w:val="center"/>
        </w:trPr>
        <w:tc>
          <w:tcPr>
            <w:tcW w:w="7097" w:type="dxa"/>
            <w:gridSpan w:val="7"/>
          </w:tcPr>
          <w:p w14:paraId="7C2AB7A6" w14:textId="77777777" w:rsidR="00191724" w:rsidRDefault="00191724" w:rsidP="0030344B">
            <w:pPr>
              <w:pStyle w:val="TAL"/>
            </w:pPr>
          </w:p>
        </w:tc>
      </w:tr>
      <w:tr w:rsidR="00191724" w:rsidRPr="007F2770" w14:paraId="59120EF7" w14:textId="77777777" w:rsidTr="0030344B">
        <w:trPr>
          <w:cantSplit/>
          <w:jc w:val="center"/>
        </w:trPr>
        <w:tc>
          <w:tcPr>
            <w:tcW w:w="7097" w:type="dxa"/>
            <w:gridSpan w:val="7"/>
          </w:tcPr>
          <w:p w14:paraId="25A2292B" w14:textId="77777777" w:rsidR="00191724" w:rsidRDefault="00191724" w:rsidP="0030344B">
            <w:pPr>
              <w:pStyle w:val="TAL"/>
            </w:pPr>
            <w:r>
              <w:t xml:space="preserve">For </w:t>
            </w:r>
            <w:r w:rsidRPr="001E57B6">
              <w:t>PDU session type value</w:t>
            </w:r>
            <w:r>
              <w:t xml:space="preserve"> = </w:t>
            </w:r>
            <w:r w:rsidRPr="00A9258C">
              <w:t>"</w:t>
            </w:r>
            <w:r>
              <w:t>IPv4</w:t>
            </w:r>
            <w:r w:rsidRPr="00A9258C">
              <w:t>"</w:t>
            </w:r>
          </w:p>
        </w:tc>
      </w:tr>
      <w:tr w:rsidR="00191724" w:rsidRPr="007F2770" w14:paraId="1BFAD266" w14:textId="77777777" w:rsidTr="0030344B">
        <w:trPr>
          <w:cantSplit/>
          <w:jc w:val="center"/>
        </w:trPr>
        <w:tc>
          <w:tcPr>
            <w:tcW w:w="7097" w:type="dxa"/>
            <w:gridSpan w:val="7"/>
          </w:tcPr>
          <w:p w14:paraId="24D50A5A" w14:textId="77777777" w:rsidR="00191724" w:rsidRDefault="00191724" w:rsidP="0030344B">
            <w:pPr>
              <w:pStyle w:val="TAL"/>
            </w:pPr>
          </w:p>
        </w:tc>
      </w:tr>
      <w:tr w:rsidR="00191724" w:rsidRPr="007F2770" w14:paraId="70954B17" w14:textId="77777777" w:rsidTr="0030344B">
        <w:trPr>
          <w:cantSplit/>
          <w:jc w:val="center"/>
        </w:trPr>
        <w:tc>
          <w:tcPr>
            <w:tcW w:w="7097" w:type="dxa"/>
            <w:gridSpan w:val="7"/>
          </w:tcPr>
          <w:p w14:paraId="00665346" w14:textId="77777777" w:rsidR="00191724" w:rsidRPr="00684441" w:rsidRDefault="00191724" w:rsidP="0030344B">
            <w:pPr>
              <w:pStyle w:val="TAL"/>
            </w:pPr>
            <w:r>
              <w:t>IPv4</w:t>
            </w:r>
            <w:r w:rsidRPr="00684441">
              <w:t xml:space="preserve"> </w:t>
            </w:r>
            <w:r>
              <w:t xml:space="preserve">address </w:t>
            </w:r>
            <w:r w:rsidRPr="00A81C70">
              <w:t>presence indicator</w:t>
            </w:r>
            <w:r>
              <w:rPr>
                <w:rFonts w:cs="Arial"/>
                <w:lang w:eastAsia="fr-FR"/>
              </w:rPr>
              <w:t xml:space="preserve"> (I4API) </w:t>
            </w:r>
            <w:r w:rsidRPr="007F2770">
              <w:t xml:space="preserve">(octet </w:t>
            </w:r>
            <w:r>
              <w:t>s+1</w:t>
            </w:r>
            <w:r w:rsidRPr="007F2770">
              <w:t xml:space="preserve">, bit </w:t>
            </w:r>
            <w:r>
              <w:t>1</w:t>
            </w:r>
            <w:r w:rsidRPr="007F2770">
              <w:t>)</w:t>
            </w:r>
          </w:p>
        </w:tc>
      </w:tr>
      <w:tr w:rsidR="00191724" w:rsidRPr="007F2770" w14:paraId="720C2D2F" w14:textId="77777777" w:rsidTr="0030344B">
        <w:trPr>
          <w:cantSplit/>
          <w:jc w:val="center"/>
        </w:trPr>
        <w:tc>
          <w:tcPr>
            <w:tcW w:w="7097" w:type="dxa"/>
            <w:gridSpan w:val="7"/>
          </w:tcPr>
          <w:p w14:paraId="2A6EA712" w14:textId="77777777" w:rsidR="00191724" w:rsidRPr="00684441" w:rsidRDefault="00191724" w:rsidP="0030344B">
            <w:pPr>
              <w:pStyle w:val="TAL"/>
            </w:pPr>
            <w:r w:rsidRPr="007F2770">
              <w:t xml:space="preserve">The </w:t>
            </w:r>
            <w:r>
              <w:rPr>
                <w:rFonts w:cs="Arial"/>
                <w:lang w:eastAsia="fr-FR"/>
              </w:rPr>
              <w:t>I4API</w:t>
            </w:r>
            <w:r w:rsidRPr="007F2770">
              <w:t xml:space="preserve"> field indicates whether </w:t>
            </w:r>
            <w:r>
              <w:t>IPv4 address is</w:t>
            </w:r>
            <w:r w:rsidRPr="007F2770">
              <w:t xml:space="preserve"> included in the </w:t>
            </w:r>
            <w:r>
              <w:t>connection information</w:t>
            </w:r>
            <w:r w:rsidRPr="007F2770">
              <w:t xml:space="preserve"> or not</w:t>
            </w:r>
            <w:r>
              <w:t>.</w:t>
            </w:r>
          </w:p>
        </w:tc>
      </w:tr>
      <w:tr w:rsidR="00191724" w:rsidRPr="007F2770" w14:paraId="0745640F" w14:textId="77777777" w:rsidTr="0030344B">
        <w:trPr>
          <w:cantSplit/>
          <w:jc w:val="center"/>
        </w:trPr>
        <w:tc>
          <w:tcPr>
            <w:tcW w:w="7097" w:type="dxa"/>
            <w:gridSpan w:val="7"/>
          </w:tcPr>
          <w:p w14:paraId="582E677F" w14:textId="77777777" w:rsidR="00191724" w:rsidRPr="00684441" w:rsidRDefault="00191724" w:rsidP="0030344B">
            <w:pPr>
              <w:pStyle w:val="TAL"/>
            </w:pPr>
            <w:r>
              <w:t>Bit</w:t>
            </w:r>
          </w:p>
        </w:tc>
      </w:tr>
      <w:tr w:rsidR="00191724" w:rsidRPr="007F2770" w14:paraId="324FF57D" w14:textId="77777777" w:rsidTr="0030344B">
        <w:trPr>
          <w:cantSplit/>
          <w:jc w:val="center"/>
        </w:trPr>
        <w:tc>
          <w:tcPr>
            <w:tcW w:w="7097" w:type="dxa"/>
            <w:gridSpan w:val="7"/>
          </w:tcPr>
          <w:p w14:paraId="0C1C3CAA" w14:textId="77777777" w:rsidR="00191724" w:rsidRPr="00684441" w:rsidRDefault="00191724" w:rsidP="0030344B">
            <w:pPr>
              <w:pStyle w:val="TAL"/>
            </w:pPr>
            <w:r>
              <w:rPr>
                <w:b/>
                <w:bCs/>
              </w:rPr>
              <w:t>1</w:t>
            </w:r>
          </w:p>
        </w:tc>
      </w:tr>
      <w:tr w:rsidR="00191724" w:rsidRPr="007F2770" w14:paraId="7AFBDC61" w14:textId="77777777" w:rsidTr="0030344B">
        <w:trPr>
          <w:cantSplit/>
          <w:jc w:val="center"/>
        </w:trPr>
        <w:tc>
          <w:tcPr>
            <w:tcW w:w="443" w:type="dxa"/>
            <w:gridSpan w:val="2"/>
          </w:tcPr>
          <w:p w14:paraId="40898AEF" w14:textId="77777777" w:rsidR="00191724" w:rsidRDefault="00191724" w:rsidP="0030344B">
            <w:pPr>
              <w:pStyle w:val="TAL"/>
            </w:pPr>
            <w:r>
              <w:t>0</w:t>
            </w:r>
          </w:p>
        </w:tc>
        <w:tc>
          <w:tcPr>
            <w:tcW w:w="444" w:type="dxa"/>
            <w:gridSpan w:val="3"/>
          </w:tcPr>
          <w:p w14:paraId="77A3DA72" w14:textId="77777777" w:rsidR="00191724" w:rsidRDefault="00191724" w:rsidP="0030344B">
            <w:pPr>
              <w:pStyle w:val="TAL"/>
            </w:pPr>
          </w:p>
        </w:tc>
        <w:tc>
          <w:tcPr>
            <w:tcW w:w="6210" w:type="dxa"/>
            <w:gridSpan w:val="2"/>
          </w:tcPr>
          <w:p w14:paraId="64004FA2" w14:textId="77777777" w:rsidR="00191724" w:rsidRPr="00684441" w:rsidRDefault="00191724" w:rsidP="0030344B">
            <w:pPr>
              <w:pStyle w:val="TAL"/>
            </w:pPr>
            <w:r>
              <w:t>No IPv4 address included</w:t>
            </w:r>
          </w:p>
        </w:tc>
      </w:tr>
      <w:tr w:rsidR="00191724" w:rsidRPr="007F2770" w14:paraId="1E26C3CA" w14:textId="77777777" w:rsidTr="0030344B">
        <w:trPr>
          <w:cantSplit/>
          <w:jc w:val="center"/>
        </w:trPr>
        <w:tc>
          <w:tcPr>
            <w:tcW w:w="443" w:type="dxa"/>
            <w:gridSpan w:val="2"/>
          </w:tcPr>
          <w:p w14:paraId="2B426FF9" w14:textId="77777777" w:rsidR="00191724" w:rsidRDefault="00191724" w:rsidP="0030344B">
            <w:pPr>
              <w:pStyle w:val="TAL"/>
            </w:pPr>
            <w:r>
              <w:t>1</w:t>
            </w:r>
          </w:p>
        </w:tc>
        <w:tc>
          <w:tcPr>
            <w:tcW w:w="444" w:type="dxa"/>
            <w:gridSpan w:val="3"/>
          </w:tcPr>
          <w:p w14:paraId="2ECE6B51" w14:textId="77777777" w:rsidR="00191724" w:rsidRDefault="00191724" w:rsidP="0030344B">
            <w:pPr>
              <w:pStyle w:val="TAL"/>
            </w:pPr>
          </w:p>
        </w:tc>
        <w:tc>
          <w:tcPr>
            <w:tcW w:w="6210" w:type="dxa"/>
            <w:gridSpan w:val="2"/>
          </w:tcPr>
          <w:p w14:paraId="3FF7BD52" w14:textId="77777777" w:rsidR="00191724" w:rsidRPr="00684441" w:rsidRDefault="00191724" w:rsidP="0030344B">
            <w:pPr>
              <w:pStyle w:val="TAL"/>
            </w:pPr>
            <w:r>
              <w:t>IPv4 address included</w:t>
            </w:r>
          </w:p>
        </w:tc>
      </w:tr>
      <w:tr w:rsidR="00191724" w:rsidRPr="007F2770" w14:paraId="24084530" w14:textId="77777777" w:rsidTr="0030344B">
        <w:trPr>
          <w:cantSplit/>
          <w:jc w:val="center"/>
        </w:trPr>
        <w:tc>
          <w:tcPr>
            <w:tcW w:w="7097" w:type="dxa"/>
            <w:gridSpan w:val="7"/>
          </w:tcPr>
          <w:p w14:paraId="5031DD6B" w14:textId="77777777" w:rsidR="00191724" w:rsidRDefault="00191724" w:rsidP="0030344B">
            <w:pPr>
              <w:pStyle w:val="TAL"/>
            </w:pPr>
          </w:p>
        </w:tc>
      </w:tr>
      <w:tr w:rsidR="007F4DD5" w:rsidRPr="007F2770" w14:paraId="237753C6" w14:textId="77777777" w:rsidTr="0030344B">
        <w:trPr>
          <w:cantSplit/>
          <w:jc w:val="center"/>
          <w:ins w:id="11061" w:author="24.501_CR7050_(Rel-19)_UIA_ARC" w:date="2025-12-15T14:41:00Z" w16du:dateUtc="2025-12-15T13:41:00Z"/>
        </w:trPr>
        <w:tc>
          <w:tcPr>
            <w:tcW w:w="7097" w:type="dxa"/>
            <w:gridSpan w:val="7"/>
          </w:tcPr>
          <w:p w14:paraId="1C16D1DB" w14:textId="77777777" w:rsidR="007F4DD5" w:rsidRDefault="007F4DD5" w:rsidP="007F4DD5">
            <w:pPr>
              <w:pStyle w:val="TAL"/>
              <w:rPr>
                <w:ins w:id="11062" w:author="24.501_CR7050_(Rel-19)_UIA_ARC" w:date="2025-12-15T14:41:00Z" w16du:dateUtc="2025-12-15T13:41:00Z"/>
              </w:rPr>
            </w:pPr>
            <w:ins w:id="11063" w:author="24.501_CR7050_(Rel-19)_UIA_ARC" w:date="2025-12-15T14:41:00Z" w16du:dateUtc="2025-12-15T13:41:00Z">
              <w:r>
                <w:t xml:space="preserve">If no IPv4 address is included in the connection information for the </w:t>
              </w:r>
              <w:r>
                <w:rPr>
                  <w:lang w:val="en-US"/>
                </w:rPr>
                <w:t>n</w:t>
              </w:r>
              <w:r w:rsidRPr="00E823F0">
                <w:rPr>
                  <w:lang w:val="en-US"/>
                </w:rPr>
                <w:t>on-3</w:t>
              </w:r>
              <w:r>
                <w:rPr>
                  <w:lang w:val="en-US"/>
                </w:rPr>
                <w:t>GPP</w:t>
              </w:r>
              <w:r w:rsidRPr="00E823F0">
                <w:rPr>
                  <w:lang w:val="en-US"/>
                </w:rPr>
                <w:t xml:space="preserve"> </w:t>
              </w:r>
              <w:r w:rsidRPr="007D1A74">
                <w:rPr>
                  <w:lang w:val="en-US"/>
                </w:rPr>
                <w:t xml:space="preserve">device </w:t>
              </w:r>
              <w:r w:rsidRPr="008E3531">
                <w:t>identifier</w:t>
              </w:r>
              <w:r>
                <w:t>, the IPv4 address of the PDU session applies.</w:t>
              </w:r>
            </w:ins>
          </w:p>
          <w:p w14:paraId="6E99F5CB" w14:textId="788EB714" w:rsidR="007F4DD5" w:rsidRDefault="007F4DD5" w:rsidP="007F4DD5">
            <w:pPr>
              <w:pStyle w:val="TAL"/>
              <w:rPr>
                <w:ins w:id="11064" w:author="24.501_CR7050_(Rel-19)_UIA_ARC" w:date="2025-12-15T14:41:00Z" w16du:dateUtc="2025-12-15T13:41:00Z"/>
              </w:rPr>
            </w:pPr>
          </w:p>
        </w:tc>
      </w:tr>
      <w:tr w:rsidR="007F4DD5" w:rsidRPr="007F2770" w14:paraId="48D2DF99" w14:textId="77777777" w:rsidTr="0030344B">
        <w:trPr>
          <w:cantSplit/>
          <w:jc w:val="center"/>
        </w:trPr>
        <w:tc>
          <w:tcPr>
            <w:tcW w:w="7097" w:type="dxa"/>
            <w:gridSpan w:val="7"/>
          </w:tcPr>
          <w:p w14:paraId="6C530AD1" w14:textId="77777777" w:rsidR="007F4DD5" w:rsidRPr="00684441" w:rsidRDefault="007F4DD5" w:rsidP="007F4DD5">
            <w:pPr>
              <w:pStyle w:val="TAL"/>
            </w:pPr>
            <w:r>
              <w:t>IPv4</w:t>
            </w:r>
            <w:r w:rsidRPr="00684441">
              <w:t xml:space="preserve"> </w:t>
            </w:r>
            <w:r>
              <w:t xml:space="preserve">port range </w:t>
            </w:r>
            <w:r w:rsidRPr="00A81C70">
              <w:t>presence indicator</w:t>
            </w:r>
            <w:r>
              <w:rPr>
                <w:rFonts w:cs="Arial"/>
                <w:lang w:eastAsia="fr-FR"/>
              </w:rPr>
              <w:t xml:space="preserve"> (I4PRPI) </w:t>
            </w:r>
            <w:r w:rsidRPr="007F2770">
              <w:t xml:space="preserve">(octet </w:t>
            </w:r>
            <w:r>
              <w:t>s+1</w:t>
            </w:r>
            <w:r w:rsidRPr="007F2770">
              <w:t xml:space="preserve">, bit </w:t>
            </w:r>
            <w:r>
              <w:t>2</w:t>
            </w:r>
            <w:r w:rsidRPr="007F2770">
              <w:t>)</w:t>
            </w:r>
          </w:p>
        </w:tc>
      </w:tr>
      <w:tr w:rsidR="007F4DD5" w:rsidRPr="007F2770" w14:paraId="03F7219E" w14:textId="77777777" w:rsidTr="0030344B">
        <w:trPr>
          <w:cantSplit/>
          <w:jc w:val="center"/>
        </w:trPr>
        <w:tc>
          <w:tcPr>
            <w:tcW w:w="7097" w:type="dxa"/>
            <w:gridSpan w:val="7"/>
          </w:tcPr>
          <w:p w14:paraId="5CD8CB2B" w14:textId="77777777" w:rsidR="007F4DD5" w:rsidRPr="00684441" w:rsidRDefault="007F4DD5" w:rsidP="007F4DD5">
            <w:pPr>
              <w:pStyle w:val="TAL"/>
            </w:pPr>
            <w:r w:rsidRPr="007F2770">
              <w:t xml:space="preserve">The </w:t>
            </w:r>
            <w:r>
              <w:rPr>
                <w:rFonts w:cs="Arial"/>
                <w:lang w:eastAsia="fr-FR"/>
              </w:rPr>
              <w:t>I4PRPI</w:t>
            </w:r>
            <w:r w:rsidRPr="007F2770">
              <w:t xml:space="preserve"> field indicates whether </w:t>
            </w:r>
            <w:r>
              <w:t>IPv4 port range</w:t>
            </w:r>
            <w:r w:rsidRPr="007F2770">
              <w:rPr>
                <w:lang w:val="en-US" w:eastAsia="zh-CN"/>
              </w:rPr>
              <w:t xml:space="preserve"> </w:t>
            </w:r>
            <w:r>
              <w:t>fields are</w:t>
            </w:r>
            <w:r w:rsidRPr="007F2770">
              <w:t xml:space="preserve"> included in the IE or not</w:t>
            </w:r>
            <w:r>
              <w:t>.</w:t>
            </w:r>
          </w:p>
        </w:tc>
      </w:tr>
      <w:tr w:rsidR="007F4DD5" w:rsidRPr="007F2770" w14:paraId="0C8CB1BE" w14:textId="77777777" w:rsidTr="0030344B">
        <w:trPr>
          <w:cantSplit/>
          <w:jc w:val="center"/>
        </w:trPr>
        <w:tc>
          <w:tcPr>
            <w:tcW w:w="7097" w:type="dxa"/>
            <w:gridSpan w:val="7"/>
          </w:tcPr>
          <w:p w14:paraId="3AD15A94" w14:textId="77777777" w:rsidR="007F4DD5" w:rsidRPr="00684441" w:rsidRDefault="007F4DD5" w:rsidP="007F4DD5">
            <w:pPr>
              <w:pStyle w:val="TAL"/>
            </w:pPr>
            <w:r>
              <w:t>Bit</w:t>
            </w:r>
          </w:p>
        </w:tc>
      </w:tr>
      <w:tr w:rsidR="007F4DD5" w:rsidRPr="007F2770" w14:paraId="5C1D480D" w14:textId="77777777" w:rsidTr="0030344B">
        <w:trPr>
          <w:cantSplit/>
          <w:jc w:val="center"/>
        </w:trPr>
        <w:tc>
          <w:tcPr>
            <w:tcW w:w="7097" w:type="dxa"/>
            <w:gridSpan w:val="7"/>
          </w:tcPr>
          <w:p w14:paraId="0C8B6E90" w14:textId="77777777" w:rsidR="007F4DD5" w:rsidRPr="00684441" w:rsidRDefault="007F4DD5" w:rsidP="007F4DD5">
            <w:pPr>
              <w:pStyle w:val="TAL"/>
            </w:pPr>
            <w:r>
              <w:rPr>
                <w:b/>
                <w:bCs/>
              </w:rPr>
              <w:t>2</w:t>
            </w:r>
          </w:p>
        </w:tc>
      </w:tr>
      <w:tr w:rsidR="007F4DD5" w:rsidRPr="007F2770" w14:paraId="3263482A" w14:textId="77777777" w:rsidTr="0030344B">
        <w:trPr>
          <w:cantSplit/>
          <w:jc w:val="center"/>
        </w:trPr>
        <w:tc>
          <w:tcPr>
            <w:tcW w:w="443" w:type="dxa"/>
            <w:gridSpan w:val="2"/>
          </w:tcPr>
          <w:p w14:paraId="6A620E56" w14:textId="77777777" w:rsidR="007F4DD5" w:rsidRDefault="007F4DD5" w:rsidP="007F4DD5">
            <w:pPr>
              <w:pStyle w:val="TAL"/>
            </w:pPr>
            <w:r>
              <w:t>0</w:t>
            </w:r>
          </w:p>
        </w:tc>
        <w:tc>
          <w:tcPr>
            <w:tcW w:w="444" w:type="dxa"/>
            <w:gridSpan w:val="3"/>
          </w:tcPr>
          <w:p w14:paraId="4ECCDD7F" w14:textId="77777777" w:rsidR="007F4DD5" w:rsidRDefault="007F4DD5" w:rsidP="007F4DD5">
            <w:pPr>
              <w:pStyle w:val="TAL"/>
            </w:pPr>
          </w:p>
        </w:tc>
        <w:tc>
          <w:tcPr>
            <w:tcW w:w="6210" w:type="dxa"/>
            <w:gridSpan w:val="2"/>
          </w:tcPr>
          <w:p w14:paraId="245A2C54" w14:textId="77777777" w:rsidR="007F4DD5" w:rsidRPr="00684441" w:rsidRDefault="007F4DD5" w:rsidP="007F4DD5">
            <w:pPr>
              <w:pStyle w:val="TAL"/>
            </w:pPr>
            <w:r>
              <w:t>No IPv4 port ranges included</w:t>
            </w:r>
          </w:p>
        </w:tc>
      </w:tr>
      <w:tr w:rsidR="007F4DD5" w:rsidRPr="007F2770" w14:paraId="03820AC5" w14:textId="77777777" w:rsidTr="0030344B">
        <w:trPr>
          <w:cantSplit/>
          <w:jc w:val="center"/>
        </w:trPr>
        <w:tc>
          <w:tcPr>
            <w:tcW w:w="443" w:type="dxa"/>
            <w:gridSpan w:val="2"/>
          </w:tcPr>
          <w:p w14:paraId="25D44F32" w14:textId="77777777" w:rsidR="007F4DD5" w:rsidRDefault="007F4DD5" w:rsidP="007F4DD5">
            <w:pPr>
              <w:pStyle w:val="TAL"/>
            </w:pPr>
            <w:r>
              <w:t>1</w:t>
            </w:r>
          </w:p>
        </w:tc>
        <w:tc>
          <w:tcPr>
            <w:tcW w:w="444" w:type="dxa"/>
            <w:gridSpan w:val="3"/>
          </w:tcPr>
          <w:p w14:paraId="5CEF0622" w14:textId="77777777" w:rsidR="007F4DD5" w:rsidRDefault="007F4DD5" w:rsidP="007F4DD5">
            <w:pPr>
              <w:pStyle w:val="TAL"/>
            </w:pPr>
          </w:p>
        </w:tc>
        <w:tc>
          <w:tcPr>
            <w:tcW w:w="6210" w:type="dxa"/>
            <w:gridSpan w:val="2"/>
          </w:tcPr>
          <w:p w14:paraId="58CB1F71" w14:textId="77777777" w:rsidR="007F4DD5" w:rsidRPr="00684441" w:rsidRDefault="007F4DD5" w:rsidP="007F4DD5">
            <w:pPr>
              <w:pStyle w:val="TAL"/>
            </w:pPr>
            <w:r>
              <w:t>One or more IPv4 port ranges included</w:t>
            </w:r>
          </w:p>
        </w:tc>
      </w:tr>
      <w:tr w:rsidR="007F4DD5" w:rsidRPr="007F2770" w14:paraId="76B30287" w14:textId="77777777" w:rsidTr="0030344B">
        <w:trPr>
          <w:cantSplit/>
          <w:jc w:val="center"/>
        </w:trPr>
        <w:tc>
          <w:tcPr>
            <w:tcW w:w="7097" w:type="dxa"/>
            <w:gridSpan w:val="7"/>
          </w:tcPr>
          <w:p w14:paraId="2EE3DD71" w14:textId="77777777" w:rsidR="007F4DD5" w:rsidRDefault="007F4DD5" w:rsidP="007F4DD5">
            <w:pPr>
              <w:pStyle w:val="TAL"/>
            </w:pPr>
          </w:p>
        </w:tc>
      </w:tr>
      <w:tr w:rsidR="007F4DD5" w:rsidRPr="007F2770" w14:paraId="3B5C2161" w14:textId="77777777" w:rsidTr="0030344B">
        <w:trPr>
          <w:cantSplit/>
          <w:jc w:val="center"/>
        </w:trPr>
        <w:tc>
          <w:tcPr>
            <w:tcW w:w="7097" w:type="dxa"/>
            <w:gridSpan w:val="7"/>
          </w:tcPr>
          <w:p w14:paraId="4C74E403" w14:textId="77777777" w:rsidR="007F4DD5" w:rsidRDefault="007F4DD5" w:rsidP="007F4DD5">
            <w:pPr>
              <w:pStyle w:val="TAL"/>
            </w:pPr>
            <w:r w:rsidRPr="00127968">
              <w:t>IPv</w:t>
            </w:r>
            <w:r>
              <w:t>4</w:t>
            </w:r>
            <w:r w:rsidRPr="00127968">
              <w:t xml:space="preserve"> address </w:t>
            </w:r>
            <w:r>
              <w:t>(</w:t>
            </w:r>
            <w:r w:rsidRPr="007F2770">
              <w:t xml:space="preserve">octet </w:t>
            </w:r>
            <w:r>
              <w:t xml:space="preserve">s+2 to </w:t>
            </w:r>
            <w:r w:rsidRPr="007F2770">
              <w:t>octet</w:t>
            </w:r>
            <w:r>
              <w:t xml:space="preserve"> s+5)</w:t>
            </w:r>
          </w:p>
        </w:tc>
      </w:tr>
      <w:tr w:rsidR="007F4DD5" w:rsidRPr="007F2770" w14:paraId="42B29916" w14:textId="77777777" w:rsidTr="0030344B">
        <w:trPr>
          <w:cantSplit/>
          <w:jc w:val="center"/>
        </w:trPr>
        <w:tc>
          <w:tcPr>
            <w:tcW w:w="7097" w:type="dxa"/>
            <w:gridSpan w:val="7"/>
          </w:tcPr>
          <w:p w14:paraId="58795B5B" w14:textId="21714BC0" w:rsidR="007F4DD5" w:rsidRDefault="007F4DD5" w:rsidP="007F4DD5">
            <w:pPr>
              <w:pStyle w:val="TAL"/>
            </w:pPr>
            <w:r w:rsidRPr="007F2770">
              <w:t xml:space="preserve">The </w:t>
            </w:r>
            <w:r>
              <w:t>IPv4</w:t>
            </w:r>
            <w:r w:rsidRPr="00684441">
              <w:t xml:space="preserve"> address</w:t>
            </w:r>
            <w:r>
              <w:t xml:space="preserve"> </w:t>
            </w:r>
            <w:r w:rsidRPr="007F2770">
              <w:t>field contains a</w:t>
            </w:r>
            <w:r>
              <w:t xml:space="preserve">n </w:t>
            </w:r>
            <w:r w:rsidRPr="007F2770">
              <w:t>IPv</w:t>
            </w:r>
            <w:r>
              <w:t>4</w:t>
            </w:r>
            <w:r w:rsidRPr="007F2770">
              <w:t xml:space="preserve"> address</w:t>
            </w:r>
            <w:r>
              <w:t xml:space="preserve"> for the QoS differentiation of the </w:t>
            </w:r>
            <w:r>
              <w:rPr>
                <w:lang w:val="en-US"/>
              </w:rPr>
              <w:t>n</w:t>
            </w:r>
            <w:r w:rsidRPr="00E823F0">
              <w:rPr>
                <w:lang w:val="en-US"/>
              </w:rPr>
              <w:t>on-3</w:t>
            </w:r>
            <w:r>
              <w:rPr>
                <w:lang w:val="en-US"/>
              </w:rPr>
              <w:t>GPP</w:t>
            </w:r>
            <w:r w:rsidRPr="00E823F0">
              <w:rPr>
                <w:lang w:val="en-US"/>
              </w:rPr>
              <w:t xml:space="preserve"> </w:t>
            </w:r>
            <w:r w:rsidRPr="007D1A74">
              <w:rPr>
                <w:lang w:val="en-US"/>
              </w:rPr>
              <w:t xml:space="preserve">device </w:t>
            </w:r>
            <w:r w:rsidRPr="008E3531">
              <w:t>identifier</w:t>
            </w:r>
            <w:r>
              <w:t>.</w:t>
            </w:r>
            <w:del w:id="11065" w:author="24.501_CR7050_(Rel-19)_UIA_ARC" w:date="2025-12-15T14:42:00Z" w16du:dateUtc="2025-12-15T13:42:00Z">
              <w:r w:rsidDel="007F4DD5">
                <w:delText xml:space="preserve"> If no IPv4 address is included in the connection information for the </w:delText>
              </w:r>
              <w:r w:rsidDel="007F4DD5">
                <w:rPr>
                  <w:lang w:val="en-US"/>
                </w:rPr>
                <w:delText>n</w:delText>
              </w:r>
              <w:r w:rsidRPr="00E823F0" w:rsidDel="007F4DD5">
                <w:rPr>
                  <w:lang w:val="en-US"/>
                </w:rPr>
                <w:delText>on-3</w:delText>
              </w:r>
              <w:r w:rsidDel="007F4DD5">
                <w:rPr>
                  <w:lang w:val="en-US"/>
                </w:rPr>
                <w:delText>GPP</w:delText>
              </w:r>
              <w:r w:rsidRPr="00E823F0" w:rsidDel="007F4DD5">
                <w:rPr>
                  <w:lang w:val="en-US"/>
                </w:rPr>
                <w:delText xml:space="preserve"> </w:delText>
              </w:r>
              <w:r w:rsidRPr="007D1A74" w:rsidDel="007F4DD5">
                <w:rPr>
                  <w:lang w:val="en-US"/>
                </w:rPr>
                <w:delText xml:space="preserve">device </w:delText>
              </w:r>
              <w:r w:rsidRPr="008E3531" w:rsidDel="007F4DD5">
                <w:delText>identifier</w:delText>
              </w:r>
              <w:r w:rsidDel="007F4DD5">
                <w:delText>, the IPv4 address of the PDU session applies.</w:delText>
              </w:r>
            </w:del>
          </w:p>
        </w:tc>
      </w:tr>
      <w:tr w:rsidR="007F4DD5" w:rsidRPr="007F2770" w14:paraId="344FFF38" w14:textId="77777777" w:rsidTr="0030344B">
        <w:trPr>
          <w:cantSplit/>
          <w:jc w:val="center"/>
        </w:trPr>
        <w:tc>
          <w:tcPr>
            <w:tcW w:w="7097" w:type="dxa"/>
            <w:gridSpan w:val="7"/>
          </w:tcPr>
          <w:p w14:paraId="58A7B177" w14:textId="77777777" w:rsidR="007F4DD5" w:rsidRPr="007F2770" w:rsidRDefault="007F4DD5" w:rsidP="007F4DD5">
            <w:pPr>
              <w:pStyle w:val="TAL"/>
            </w:pPr>
          </w:p>
        </w:tc>
      </w:tr>
      <w:tr w:rsidR="007F4DD5" w:rsidRPr="007F2770" w14:paraId="78B62069" w14:textId="77777777" w:rsidTr="0030344B">
        <w:trPr>
          <w:cantSplit/>
          <w:jc w:val="center"/>
        </w:trPr>
        <w:tc>
          <w:tcPr>
            <w:tcW w:w="7097" w:type="dxa"/>
            <w:gridSpan w:val="7"/>
          </w:tcPr>
          <w:p w14:paraId="7BFECAC7" w14:textId="77777777" w:rsidR="007F4DD5" w:rsidRDefault="007F4DD5" w:rsidP="007F4DD5">
            <w:pPr>
              <w:pStyle w:val="TAL"/>
            </w:pPr>
            <w:r>
              <w:t>Number of</w:t>
            </w:r>
            <w:r>
              <w:rPr>
                <w:lang w:val="en-US" w:eastAsia="zh-CN"/>
              </w:rPr>
              <w:t xml:space="preserve"> </w:t>
            </w:r>
            <w:r>
              <w:t xml:space="preserve">port ranges for IPv4 </w:t>
            </w:r>
            <w:r>
              <w:rPr>
                <w:lang w:val="en-US" w:eastAsia="zh-CN"/>
              </w:rPr>
              <w:t>(</w:t>
            </w:r>
            <w:r>
              <w:t>octet (s+6)</w:t>
            </w:r>
            <w:r>
              <w:rPr>
                <w:lang w:val="en-US" w:eastAsia="zh-CN"/>
              </w:rPr>
              <w:t>)</w:t>
            </w:r>
          </w:p>
        </w:tc>
      </w:tr>
      <w:tr w:rsidR="007F4DD5" w:rsidRPr="007F2770" w14:paraId="55B28CD6" w14:textId="77777777" w:rsidTr="0030344B">
        <w:trPr>
          <w:cantSplit/>
          <w:jc w:val="center"/>
        </w:trPr>
        <w:tc>
          <w:tcPr>
            <w:tcW w:w="7097" w:type="dxa"/>
            <w:gridSpan w:val="7"/>
          </w:tcPr>
          <w:p w14:paraId="7E06608A" w14:textId="77777777" w:rsidR="007F4DD5" w:rsidRDefault="007F4DD5" w:rsidP="007F4DD5">
            <w:pPr>
              <w:pStyle w:val="TAL"/>
            </w:pPr>
            <w:r>
              <w:t>The number of</w:t>
            </w:r>
            <w:r>
              <w:rPr>
                <w:lang w:val="en-US" w:eastAsia="zh-CN"/>
              </w:rPr>
              <w:t xml:space="preserve"> </w:t>
            </w:r>
            <w:r>
              <w:t xml:space="preserve">port ranges for IPv4 </w:t>
            </w:r>
            <w:r>
              <w:rPr>
                <w:lang w:val="en-US" w:eastAsia="zh-CN"/>
              </w:rPr>
              <w:t xml:space="preserve">field indicates the number of </w:t>
            </w:r>
            <w:r w:rsidRPr="007F2770">
              <w:rPr>
                <w:lang w:val="en-US" w:eastAsia="zh-CN"/>
              </w:rPr>
              <w:t>IPv4</w:t>
            </w:r>
            <w:r>
              <w:rPr>
                <w:lang w:val="en-US" w:eastAsia="zh-CN"/>
              </w:rPr>
              <w:t xml:space="preserve"> </w:t>
            </w:r>
            <w:r>
              <w:t xml:space="preserve">port ranges for the </w:t>
            </w:r>
            <w:r>
              <w:rPr>
                <w:lang w:val="en-US"/>
              </w:rPr>
              <w:t>n</w:t>
            </w:r>
            <w:r w:rsidRPr="00E823F0">
              <w:rPr>
                <w:lang w:val="en-US"/>
              </w:rPr>
              <w:t>on-3</w:t>
            </w:r>
            <w:r>
              <w:rPr>
                <w:lang w:val="en-US"/>
              </w:rPr>
              <w:t>GPP</w:t>
            </w:r>
            <w:r w:rsidRPr="00E823F0">
              <w:rPr>
                <w:lang w:val="en-US"/>
              </w:rPr>
              <w:t xml:space="preserve"> </w:t>
            </w:r>
            <w:r w:rsidRPr="007D1A74">
              <w:rPr>
                <w:lang w:val="en-US"/>
              </w:rPr>
              <w:t>device</w:t>
            </w:r>
            <w:r>
              <w:rPr>
                <w:lang w:val="en-US"/>
              </w:rPr>
              <w:t>s connecting to the UE</w:t>
            </w:r>
            <w:r w:rsidRPr="00645ED1">
              <w:rPr>
                <w:lang w:val="en-US"/>
              </w:rPr>
              <w:t>, and shall be included if the I4PRPI field indicates "One or more IPv4 port ranges included"</w:t>
            </w:r>
            <w:r>
              <w:rPr>
                <w:lang w:val="en-US"/>
              </w:rPr>
              <w:t>.</w:t>
            </w:r>
          </w:p>
        </w:tc>
      </w:tr>
      <w:tr w:rsidR="007F4DD5" w:rsidRPr="007F2770" w14:paraId="34C86675" w14:textId="77777777" w:rsidTr="0030344B">
        <w:trPr>
          <w:cantSplit/>
          <w:jc w:val="center"/>
        </w:trPr>
        <w:tc>
          <w:tcPr>
            <w:tcW w:w="7097" w:type="dxa"/>
            <w:gridSpan w:val="7"/>
          </w:tcPr>
          <w:p w14:paraId="3DD1CD93" w14:textId="77777777" w:rsidR="007F4DD5" w:rsidRDefault="007F4DD5" w:rsidP="007F4DD5">
            <w:pPr>
              <w:pStyle w:val="TAL"/>
            </w:pPr>
          </w:p>
        </w:tc>
      </w:tr>
      <w:tr w:rsidR="007F4DD5" w:rsidRPr="007F2770" w14:paraId="72DA99BB" w14:textId="77777777" w:rsidTr="0030344B">
        <w:trPr>
          <w:cantSplit/>
          <w:jc w:val="center"/>
        </w:trPr>
        <w:tc>
          <w:tcPr>
            <w:tcW w:w="7097" w:type="dxa"/>
            <w:gridSpan w:val="7"/>
          </w:tcPr>
          <w:p w14:paraId="070F591E" w14:textId="77777777" w:rsidR="007F4DD5" w:rsidRDefault="007F4DD5" w:rsidP="007F4DD5">
            <w:pPr>
              <w:pStyle w:val="TAL"/>
            </w:pPr>
            <w:r>
              <w:t>IPv4</w:t>
            </w:r>
            <w:r w:rsidRPr="00684441">
              <w:t xml:space="preserve"> </w:t>
            </w:r>
            <w:r>
              <w:t>port range (</w:t>
            </w:r>
            <w:r w:rsidRPr="007F2770">
              <w:t xml:space="preserve">octet </w:t>
            </w:r>
            <w:r>
              <w:t xml:space="preserve">s+7 to </w:t>
            </w:r>
            <w:r w:rsidRPr="007F2770">
              <w:t xml:space="preserve">octet </w:t>
            </w:r>
            <w:r>
              <w:t>s+10)</w:t>
            </w:r>
          </w:p>
        </w:tc>
      </w:tr>
      <w:tr w:rsidR="007F4DD5" w:rsidRPr="007F2770" w14:paraId="435E0E89" w14:textId="77777777" w:rsidTr="0030344B">
        <w:trPr>
          <w:cantSplit/>
          <w:jc w:val="center"/>
        </w:trPr>
        <w:tc>
          <w:tcPr>
            <w:tcW w:w="7097" w:type="dxa"/>
            <w:gridSpan w:val="7"/>
          </w:tcPr>
          <w:p w14:paraId="47487FDD" w14:textId="4DC88F60" w:rsidR="007F4DD5" w:rsidRDefault="007F4DD5" w:rsidP="007F4DD5">
            <w:pPr>
              <w:pStyle w:val="TAL"/>
            </w:pPr>
            <w:r>
              <w:t>The IPv4 port range</w:t>
            </w:r>
            <w:r w:rsidRPr="007F2770">
              <w:rPr>
                <w:lang w:val="en-US" w:eastAsia="zh-CN"/>
              </w:rPr>
              <w:t xml:space="preserve"> </w:t>
            </w:r>
            <w:r w:rsidRPr="007F2770">
              <w:t>field</w:t>
            </w:r>
            <w:r>
              <w:t xml:space="preserve"> indicates the port range associated with the traffic for the </w:t>
            </w:r>
            <w:r>
              <w:rPr>
                <w:lang w:val="en-US"/>
              </w:rPr>
              <w:t>n</w:t>
            </w:r>
            <w:r w:rsidRPr="00E823F0">
              <w:rPr>
                <w:lang w:val="en-US"/>
              </w:rPr>
              <w:t>on-3</w:t>
            </w:r>
            <w:r>
              <w:rPr>
                <w:lang w:val="en-US"/>
              </w:rPr>
              <w:t>GPP</w:t>
            </w:r>
            <w:r w:rsidRPr="00E823F0">
              <w:rPr>
                <w:lang w:val="en-US"/>
              </w:rPr>
              <w:t xml:space="preserve"> </w:t>
            </w:r>
            <w:r w:rsidRPr="007D1A74">
              <w:rPr>
                <w:lang w:val="en-US"/>
              </w:rPr>
              <w:t>device</w:t>
            </w:r>
            <w:r>
              <w:rPr>
                <w:lang w:val="en-US"/>
              </w:rPr>
              <w:t xml:space="preserve"> identifier</w:t>
            </w:r>
            <w:r>
              <w:rPr>
                <w:rFonts w:cs="Arial"/>
              </w:rPr>
              <w:t xml:space="preserve">. The IPv4 </w:t>
            </w:r>
            <w:r>
              <w:t xml:space="preserve">port range </w:t>
            </w:r>
            <w:r w:rsidRPr="007F2770">
              <w:t>field</w:t>
            </w:r>
            <w:r>
              <w:t xml:space="preserve"> </w:t>
            </w:r>
            <w:r w:rsidRPr="007F2770">
              <w:rPr>
                <w:lang w:val="en-US" w:eastAsia="zh-CN"/>
              </w:rPr>
              <w:t xml:space="preserve">consists of the lowest port number </w:t>
            </w:r>
            <w:r>
              <w:rPr>
                <w:lang w:val="en-US" w:eastAsia="zh-CN"/>
              </w:rPr>
              <w:t xml:space="preserve">in </w:t>
            </w:r>
            <w:r w:rsidRPr="007F2770">
              <w:t>octe</w:t>
            </w:r>
            <w:r>
              <w:t>ts</w:t>
            </w:r>
            <w:r w:rsidRPr="007F2770">
              <w:t xml:space="preserve"> </w:t>
            </w:r>
            <w:r>
              <w:t xml:space="preserve">s+7 and s+8, </w:t>
            </w:r>
            <w:r>
              <w:rPr>
                <w:lang w:val="en-US" w:eastAsia="zh-CN"/>
              </w:rPr>
              <w:t>and</w:t>
            </w:r>
            <w:r w:rsidRPr="007F2770">
              <w:rPr>
                <w:lang w:val="en-US" w:eastAsia="zh-CN"/>
              </w:rPr>
              <w:t xml:space="preserve"> the highest port number</w:t>
            </w:r>
            <w:r>
              <w:rPr>
                <w:lang w:val="en-US" w:eastAsia="zh-CN"/>
              </w:rPr>
              <w:t xml:space="preserve"> </w:t>
            </w:r>
            <w:r>
              <w:t xml:space="preserve">in </w:t>
            </w:r>
            <w:r w:rsidRPr="007F2770">
              <w:t>octet</w:t>
            </w:r>
            <w:r>
              <w:t>s</w:t>
            </w:r>
            <w:r w:rsidRPr="007F2770">
              <w:t xml:space="preserve"> </w:t>
            </w:r>
            <w:r>
              <w:t>s+9 and s</w:t>
            </w:r>
            <w:ins w:id="11066" w:author="24.501_CR7050_(Rel-19)_UIA_ARC" w:date="2025-12-15T14:43:00Z" w16du:dateUtc="2025-12-15T13:43:00Z">
              <w:r>
                <w:t>+</w:t>
              </w:r>
            </w:ins>
            <w:r>
              <w:t>10</w:t>
            </w:r>
            <w:r>
              <w:rPr>
                <w:lang w:val="en-US" w:eastAsia="zh-CN"/>
              </w:rPr>
              <w:t>.</w:t>
            </w:r>
          </w:p>
        </w:tc>
      </w:tr>
      <w:tr w:rsidR="007F4DD5" w:rsidRPr="007F2770" w14:paraId="3368FB5E" w14:textId="77777777" w:rsidTr="0030344B">
        <w:trPr>
          <w:cantSplit/>
          <w:jc w:val="center"/>
        </w:trPr>
        <w:tc>
          <w:tcPr>
            <w:tcW w:w="7097" w:type="dxa"/>
            <w:gridSpan w:val="7"/>
          </w:tcPr>
          <w:p w14:paraId="0A608207" w14:textId="77777777" w:rsidR="007F4DD5" w:rsidRDefault="007F4DD5" w:rsidP="007F4DD5">
            <w:pPr>
              <w:pStyle w:val="TAL"/>
            </w:pPr>
          </w:p>
        </w:tc>
      </w:tr>
      <w:tr w:rsidR="007F4DD5" w:rsidRPr="007F2770" w14:paraId="1784FDD6" w14:textId="77777777" w:rsidTr="0030344B">
        <w:trPr>
          <w:cantSplit/>
          <w:jc w:val="center"/>
        </w:trPr>
        <w:tc>
          <w:tcPr>
            <w:tcW w:w="7097" w:type="dxa"/>
            <w:gridSpan w:val="7"/>
          </w:tcPr>
          <w:p w14:paraId="5D802129" w14:textId="77777777" w:rsidR="007F4DD5" w:rsidRDefault="007F4DD5" w:rsidP="007F4DD5">
            <w:pPr>
              <w:pStyle w:val="TAL"/>
            </w:pPr>
          </w:p>
        </w:tc>
      </w:tr>
      <w:tr w:rsidR="007F4DD5" w:rsidRPr="007F2770" w14:paraId="080F946D" w14:textId="77777777" w:rsidTr="0030344B">
        <w:trPr>
          <w:cantSplit/>
          <w:jc w:val="center"/>
        </w:trPr>
        <w:tc>
          <w:tcPr>
            <w:tcW w:w="7097" w:type="dxa"/>
            <w:gridSpan w:val="7"/>
          </w:tcPr>
          <w:p w14:paraId="640AA959" w14:textId="77777777" w:rsidR="007F4DD5" w:rsidRDefault="007F4DD5" w:rsidP="007F4DD5">
            <w:pPr>
              <w:pStyle w:val="TAL"/>
            </w:pPr>
            <w:r>
              <w:t xml:space="preserve">For </w:t>
            </w:r>
            <w:r w:rsidRPr="001E57B6">
              <w:t>PDU session type value</w:t>
            </w:r>
            <w:r>
              <w:t xml:space="preserve"> = </w:t>
            </w:r>
            <w:r w:rsidRPr="00A9258C">
              <w:t>"</w:t>
            </w:r>
            <w:r>
              <w:t>IPv6</w:t>
            </w:r>
            <w:r w:rsidRPr="00A9258C">
              <w:t>"</w:t>
            </w:r>
          </w:p>
        </w:tc>
      </w:tr>
      <w:tr w:rsidR="007F4DD5" w:rsidRPr="007F2770" w14:paraId="04460585" w14:textId="77777777" w:rsidTr="0030344B">
        <w:trPr>
          <w:cantSplit/>
          <w:jc w:val="center"/>
        </w:trPr>
        <w:tc>
          <w:tcPr>
            <w:tcW w:w="7097" w:type="dxa"/>
            <w:gridSpan w:val="7"/>
          </w:tcPr>
          <w:p w14:paraId="58BDCBF3" w14:textId="77777777" w:rsidR="007F4DD5" w:rsidRDefault="007F4DD5" w:rsidP="007F4DD5">
            <w:pPr>
              <w:pStyle w:val="TAL"/>
            </w:pPr>
          </w:p>
        </w:tc>
      </w:tr>
      <w:tr w:rsidR="007F4DD5" w:rsidRPr="007F2770" w14:paraId="134961EF" w14:textId="77777777" w:rsidTr="0030344B">
        <w:trPr>
          <w:cantSplit/>
          <w:jc w:val="center"/>
        </w:trPr>
        <w:tc>
          <w:tcPr>
            <w:tcW w:w="7097" w:type="dxa"/>
            <w:gridSpan w:val="7"/>
          </w:tcPr>
          <w:p w14:paraId="0D4E636F" w14:textId="77777777" w:rsidR="007F4DD5" w:rsidRPr="00684441" w:rsidRDefault="007F4DD5" w:rsidP="007F4DD5">
            <w:pPr>
              <w:pStyle w:val="TAL"/>
            </w:pPr>
            <w:r>
              <w:t>IPv6</w:t>
            </w:r>
            <w:r w:rsidRPr="00684441">
              <w:t xml:space="preserve"> address</w:t>
            </w:r>
            <w:r>
              <w:t xml:space="preserve"> type</w:t>
            </w:r>
            <w:r w:rsidRPr="00A81C70">
              <w:t xml:space="preserve"> indicator</w:t>
            </w:r>
            <w:r>
              <w:t xml:space="preserve"> (</w:t>
            </w:r>
            <w:r>
              <w:rPr>
                <w:lang w:eastAsia="fr-FR"/>
              </w:rPr>
              <w:t>I6ATI</w:t>
            </w:r>
            <w:r>
              <w:rPr>
                <w:rFonts w:cs="Arial"/>
                <w:lang w:eastAsia="fr-FR"/>
              </w:rPr>
              <w:t xml:space="preserve">) </w:t>
            </w:r>
            <w:r w:rsidRPr="007F2770">
              <w:t xml:space="preserve">(octet </w:t>
            </w:r>
            <w:r>
              <w:t>s+1</w:t>
            </w:r>
            <w:r w:rsidRPr="007F2770">
              <w:t xml:space="preserve">, bit </w:t>
            </w:r>
            <w:r>
              <w:t>1</w:t>
            </w:r>
            <w:r w:rsidRPr="007F2770">
              <w:t>)</w:t>
            </w:r>
          </w:p>
        </w:tc>
      </w:tr>
      <w:tr w:rsidR="007F4DD5" w:rsidRPr="007F2770" w14:paraId="5F98D7FF" w14:textId="77777777" w:rsidTr="0030344B">
        <w:trPr>
          <w:cantSplit/>
          <w:jc w:val="center"/>
        </w:trPr>
        <w:tc>
          <w:tcPr>
            <w:tcW w:w="7097" w:type="dxa"/>
            <w:gridSpan w:val="7"/>
          </w:tcPr>
          <w:p w14:paraId="013EC1AE" w14:textId="77777777" w:rsidR="007F4DD5" w:rsidRPr="00684441" w:rsidRDefault="007F4DD5" w:rsidP="007F4DD5">
            <w:pPr>
              <w:pStyle w:val="TAL"/>
            </w:pPr>
            <w:r w:rsidRPr="007F2770">
              <w:t xml:space="preserve">The </w:t>
            </w:r>
            <w:r>
              <w:rPr>
                <w:lang w:eastAsia="fr-FR"/>
              </w:rPr>
              <w:t>I6ATI</w:t>
            </w:r>
            <w:r w:rsidRPr="007F2770">
              <w:t xml:space="preserve"> field indicates whether the </w:t>
            </w:r>
            <w:r>
              <w:t>IPv6</w:t>
            </w:r>
            <w:r w:rsidRPr="00684441">
              <w:t xml:space="preserve"> address</w:t>
            </w:r>
            <w:r>
              <w:t xml:space="preserve"> field</w:t>
            </w:r>
            <w:r w:rsidRPr="007F2770">
              <w:t xml:space="preserve"> include</w:t>
            </w:r>
            <w:r>
              <w:t>s</w:t>
            </w:r>
            <w:r w:rsidRPr="007F2770">
              <w:t xml:space="preserve"> </w:t>
            </w:r>
            <w:r>
              <w:t>an IPv6 address or an IPv6 prefix.</w:t>
            </w:r>
          </w:p>
        </w:tc>
      </w:tr>
      <w:tr w:rsidR="007F4DD5" w:rsidRPr="007F2770" w14:paraId="625FC695" w14:textId="77777777" w:rsidTr="0030344B">
        <w:trPr>
          <w:cantSplit/>
          <w:jc w:val="center"/>
        </w:trPr>
        <w:tc>
          <w:tcPr>
            <w:tcW w:w="7097" w:type="dxa"/>
            <w:gridSpan w:val="7"/>
          </w:tcPr>
          <w:p w14:paraId="05A33CCA" w14:textId="77777777" w:rsidR="007F4DD5" w:rsidRPr="00684441" w:rsidRDefault="007F4DD5" w:rsidP="007F4DD5">
            <w:pPr>
              <w:pStyle w:val="TAL"/>
            </w:pPr>
            <w:r>
              <w:t>Bit</w:t>
            </w:r>
          </w:p>
        </w:tc>
      </w:tr>
      <w:tr w:rsidR="007F4DD5" w:rsidRPr="007F2770" w14:paraId="5BD40D18" w14:textId="77777777" w:rsidTr="0030344B">
        <w:trPr>
          <w:cantSplit/>
          <w:jc w:val="center"/>
        </w:trPr>
        <w:tc>
          <w:tcPr>
            <w:tcW w:w="7097" w:type="dxa"/>
            <w:gridSpan w:val="7"/>
          </w:tcPr>
          <w:p w14:paraId="0F521A9F" w14:textId="77777777" w:rsidR="007F4DD5" w:rsidRPr="00684441" w:rsidRDefault="007F4DD5" w:rsidP="007F4DD5">
            <w:pPr>
              <w:pStyle w:val="TAL"/>
            </w:pPr>
            <w:r w:rsidRPr="00FF62D4">
              <w:rPr>
                <w:b/>
                <w:bCs/>
              </w:rPr>
              <w:t>1</w:t>
            </w:r>
          </w:p>
        </w:tc>
      </w:tr>
      <w:tr w:rsidR="007F4DD5" w:rsidRPr="007F2770" w14:paraId="3C4F0506" w14:textId="77777777" w:rsidTr="0030344B">
        <w:trPr>
          <w:cantSplit/>
          <w:jc w:val="center"/>
        </w:trPr>
        <w:tc>
          <w:tcPr>
            <w:tcW w:w="443" w:type="dxa"/>
            <w:gridSpan w:val="2"/>
          </w:tcPr>
          <w:p w14:paraId="7107288F" w14:textId="77777777" w:rsidR="007F4DD5" w:rsidRDefault="007F4DD5" w:rsidP="007F4DD5">
            <w:pPr>
              <w:pStyle w:val="TAL"/>
            </w:pPr>
            <w:r>
              <w:t>0</w:t>
            </w:r>
          </w:p>
        </w:tc>
        <w:tc>
          <w:tcPr>
            <w:tcW w:w="444" w:type="dxa"/>
            <w:gridSpan w:val="3"/>
          </w:tcPr>
          <w:p w14:paraId="3AABE3CB" w14:textId="77777777" w:rsidR="007F4DD5" w:rsidRDefault="007F4DD5" w:rsidP="007F4DD5">
            <w:pPr>
              <w:pStyle w:val="TAL"/>
            </w:pPr>
          </w:p>
        </w:tc>
        <w:tc>
          <w:tcPr>
            <w:tcW w:w="6210" w:type="dxa"/>
            <w:gridSpan w:val="2"/>
          </w:tcPr>
          <w:p w14:paraId="6F4EC7AC" w14:textId="77777777" w:rsidR="007F4DD5" w:rsidRPr="00684441" w:rsidRDefault="007F4DD5" w:rsidP="007F4DD5">
            <w:pPr>
              <w:pStyle w:val="TAL"/>
            </w:pPr>
            <w:r>
              <w:t>IPv6</w:t>
            </w:r>
            <w:r w:rsidRPr="00684441">
              <w:t xml:space="preserve"> address</w:t>
            </w:r>
            <w:r>
              <w:t xml:space="preserve"> </w:t>
            </w:r>
            <w:r w:rsidRPr="007F2770">
              <w:t>included</w:t>
            </w:r>
          </w:p>
        </w:tc>
      </w:tr>
      <w:tr w:rsidR="007F4DD5" w:rsidRPr="007F2770" w14:paraId="616A026E" w14:textId="77777777" w:rsidTr="0030344B">
        <w:trPr>
          <w:cantSplit/>
          <w:jc w:val="center"/>
        </w:trPr>
        <w:tc>
          <w:tcPr>
            <w:tcW w:w="443" w:type="dxa"/>
            <w:gridSpan w:val="2"/>
          </w:tcPr>
          <w:p w14:paraId="3E80949E" w14:textId="77777777" w:rsidR="007F4DD5" w:rsidRDefault="007F4DD5" w:rsidP="007F4DD5">
            <w:pPr>
              <w:pStyle w:val="TAL"/>
            </w:pPr>
            <w:r>
              <w:t>1</w:t>
            </w:r>
          </w:p>
        </w:tc>
        <w:tc>
          <w:tcPr>
            <w:tcW w:w="444" w:type="dxa"/>
            <w:gridSpan w:val="3"/>
          </w:tcPr>
          <w:p w14:paraId="65D23847" w14:textId="77777777" w:rsidR="007F4DD5" w:rsidRDefault="007F4DD5" w:rsidP="007F4DD5">
            <w:pPr>
              <w:pStyle w:val="TAL"/>
            </w:pPr>
          </w:p>
        </w:tc>
        <w:tc>
          <w:tcPr>
            <w:tcW w:w="6210" w:type="dxa"/>
            <w:gridSpan w:val="2"/>
          </w:tcPr>
          <w:p w14:paraId="4CC5F58D" w14:textId="77777777" w:rsidR="007F4DD5" w:rsidRPr="00684441" w:rsidRDefault="007F4DD5" w:rsidP="007F4DD5">
            <w:pPr>
              <w:pStyle w:val="TAL"/>
            </w:pPr>
            <w:r>
              <w:t>IPv6</w:t>
            </w:r>
            <w:r w:rsidRPr="00684441">
              <w:t xml:space="preserve"> </w:t>
            </w:r>
            <w:r>
              <w:t xml:space="preserve">prefix </w:t>
            </w:r>
            <w:r w:rsidRPr="007F2770">
              <w:t>included</w:t>
            </w:r>
          </w:p>
        </w:tc>
      </w:tr>
      <w:tr w:rsidR="007F4DD5" w:rsidRPr="007F2770" w14:paraId="0E746E25" w14:textId="77777777" w:rsidTr="0030344B">
        <w:trPr>
          <w:cantSplit/>
          <w:jc w:val="center"/>
        </w:trPr>
        <w:tc>
          <w:tcPr>
            <w:tcW w:w="7097" w:type="dxa"/>
            <w:gridSpan w:val="7"/>
          </w:tcPr>
          <w:p w14:paraId="3AEC187E" w14:textId="77777777" w:rsidR="007F4DD5" w:rsidRPr="00684441" w:rsidRDefault="007F4DD5" w:rsidP="007F4DD5">
            <w:pPr>
              <w:pStyle w:val="TAL"/>
            </w:pPr>
          </w:p>
        </w:tc>
      </w:tr>
      <w:tr w:rsidR="007F4DD5" w:rsidRPr="007F2770" w14:paraId="09AD0A21" w14:textId="77777777" w:rsidTr="0030344B">
        <w:trPr>
          <w:cantSplit/>
          <w:jc w:val="center"/>
        </w:trPr>
        <w:tc>
          <w:tcPr>
            <w:tcW w:w="7097" w:type="dxa"/>
            <w:gridSpan w:val="7"/>
          </w:tcPr>
          <w:p w14:paraId="23B24926" w14:textId="77777777" w:rsidR="007F4DD5" w:rsidRPr="00684441" w:rsidRDefault="007F4DD5" w:rsidP="007F4DD5">
            <w:pPr>
              <w:pStyle w:val="TAL"/>
            </w:pPr>
            <w:r>
              <w:t>IPv6</w:t>
            </w:r>
            <w:r w:rsidRPr="00684441">
              <w:t xml:space="preserve"> </w:t>
            </w:r>
            <w:r>
              <w:t xml:space="preserve">port range </w:t>
            </w:r>
            <w:r w:rsidRPr="00A81C70">
              <w:t>presence indicator</w:t>
            </w:r>
            <w:r>
              <w:rPr>
                <w:rFonts w:cs="Arial"/>
                <w:lang w:eastAsia="fr-FR"/>
              </w:rPr>
              <w:t xml:space="preserve"> (I6PRPI) </w:t>
            </w:r>
            <w:r w:rsidRPr="007F2770">
              <w:t xml:space="preserve">(octet </w:t>
            </w:r>
            <w:r>
              <w:t>s+1</w:t>
            </w:r>
            <w:r w:rsidRPr="007F2770">
              <w:t xml:space="preserve">, bit </w:t>
            </w:r>
            <w:r>
              <w:t>2</w:t>
            </w:r>
            <w:r w:rsidRPr="007F2770">
              <w:t>)</w:t>
            </w:r>
          </w:p>
        </w:tc>
      </w:tr>
      <w:tr w:rsidR="007F4DD5" w:rsidRPr="007F2770" w14:paraId="5E2D72EF" w14:textId="77777777" w:rsidTr="0030344B">
        <w:trPr>
          <w:cantSplit/>
          <w:jc w:val="center"/>
        </w:trPr>
        <w:tc>
          <w:tcPr>
            <w:tcW w:w="7097" w:type="dxa"/>
            <w:gridSpan w:val="7"/>
          </w:tcPr>
          <w:p w14:paraId="4E6A46DD" w14:textId="77777777" w:rsidR="007F4DD5" w:rsidRPr="00684441" w:rsidRDefault="007F4DD5" w:rsidP="007F4DD5">
            <w:pPr>
              <w:pStyle w:val="TAL"/>
            </w:pPr>
            <w:r w:rsidRPr="007F2770">
              <w:t xml:space="preserve">The </w:t>
            </w:r>
            <w:r>
              <w:rPr>
                <w:rFonts w:cs="Arial"/>
                <w:lang w:eastAsia="fr-FR"/>
              </w:rPr>
              <w:t>I6PRPI</w:t>
            </w:r>
            <w:r w:rsidRPr="007F2770">
              <w:t xml:space="preserve"> field indicates whether the </w:t>
            </w:r>
            <w:r>
              <w:t>IPv6 port range</w:t>
            </w:r>
            <w:r w:rsidRPr="007F2770">
              <w:rPr>
                <w:lang w:val="en-US" w:eastAsia="zh-CN"/>
              </w:rPr>
              <w:t xml:space="preserve"> </w:t>
            </w:r>
            <w:r>
              <w:t>fields are</w:t>
            </w:r>
            <w:r w:rsidRPr="007F2770">
              <w:t xml:space="preserve"> included in the </w:t>
            </w:r>
            <w:r>
              <w:t>connection information</w:t>
            </w:r>
            <w:r w:rsidRPr="007F2770">
              <w:t xml:space="preserve"> or not</w:t>
            </w:r>
            <w:r>
              <w:t>.</w:t>
            </w:r>
          </w:p>
        </w:tc>
      </w:tr>
      <w:tr w:rsidR="007F4DD5" w:rsidRPr="007F2770" w14:paraId="46C8174D" w14:textId="77777777" w:rsidTr="0030344B">
        <w:trPr>
          <w:cantSplit/>
          <w:jc w:val="center"/>
        </w:trPr>
        <w:tc>
          <w:tcPr>
            <w:tcW w:w="7097" w:type="dxa"/>
            <w:gridSpan w:val="7"/>
          </w:tcPr>
          <w:p w14:paraId="109F352F" w14:textId="77777777" w:rsidR="007F4DD5" w:rsidRPr="00684441" w:rsidRDefault="007F4DD5" w:rsidP="007F4DD5">
            <w:pPr>
              <w:pStyle w:val="TAL"/>
            </w:pPr>
            <w:r>
              <w:t>Bit</w:t>
            </w:r>
          </w:p>
        </w:tc>
      </w:tr>
      <w:tr w:rsidR="007F4DD5" w:rsidRPr="007F2770" w14:paraId="08EB6AED" w14:textId="77777777" w:rsidTr="0030344B">
        <w:trPr>
          <w:cantSplit/>
          <w:jc w:val="center"/>
        </w:trPr>
        <w:tc>
          <w:tcPr>
            <w:tcW w:w="7097" w:type="dxa"/>
            <w:gridSpan w:val="7"/>
          </w:tcPr>
          <w:p w14:paraId="0532CCE7" w14:textId="77777777" w:rsidR="007F4DD5" w:rsidRPr="007E695E" w:rsidRDefault="007F4DD5" w:rsidP="007F4DD5">
            <w:pPr>
              <w:pStyle w:val="TAL"/>
              <w:rPr>
                <w:b/>
                <w:bCs/>
              </w:rPr>
            </w:pPr>
            <w:r w:rsidRPr="007E695E">
              <w:rPr>
                <w:b/>
                <w:bCs/>
              </w:rPr>
              <w:t>2</w:t>
            </w:r>
          </w:p>
        </w:tc>
      </w:tr>
      <w:tr w:rsidR="007F4DD5" w:rsidRPr="007F2770" w14:paraId="1DF07DFB" w14:textId="77777777" w:rsidTr="0030344B">
        <w:trPr>
          <w:cantSplit/>
          <w:jc w:val="center"/>
        </w:trPr>
        <w:tc>
          <w:tcPr>
            <w:tcW w:w="443" w:type="dxa"/>
            <w:gridSpan w:val="2"/>
          </w:tcPr>
          <w:p w14:paraId="4A71B1A1" w14:textId="77777777" w:rsidR="007F4DD5" w:rsidRDefault="007F4DD5" w:rsidP="007F4DD5">
            <w:pPr>
              <w:pStyle w:val="TAL"/>
            </w:pPr>
            <w:r>
              <w:t>0</w:t>
            </w:r>
          </w:p>
        </w:tc>
        <w:tc>
          <w:tcPr>
            <w:tcW w:w="444" w:type="dxa"/>
            <w:gridSpan w:val="3"/>
          </w:tcPr>
          <w:p w14:paraId="06B85BC9" w14:textId="77777777" w:rsidR="007F4DD5" w:rsidRDefault="007F4DD5" w:rsidP="007F4DD5">
            <w:pPr>
              <w:pStyle w:val="TAL"/>
            </w:pPr>
          </w:p>
        </w:tc>
        <w:tc>
          <w:tcPr>
            <w:tcW w:w="6210" w:type="dxa"/>
            <w:gridSpan w:val="2"/>
          </w:tcPr>
          <w:p w14:paraId="69A5EFE1" w14:textId="77777777" w:rsidR="007F4DD5" w:rsidRPr="00684441" w:rsidRDefault="007F4DD5" w:rsidP="007F4DD5">
            <w:pPr>
              <w:pStyle w:val="TAL"/>
            </w:pPr>
            <w:r>
              <w:t>No IPv6 port ranges included</w:t>
            </w:r>
          </w:p>
        </w:tc>
      </w:tr>
      <w:tr w:rsidR="007F4DD5" w:rsidRPr="007F2770" w14:paraId="4D8B299D" w14:textId="77777777" w:rsidTr="0030344B">
        <w:trPr>
          <w:cantSplit/>
          <w:jc w:val="center"/>
        </w:trPr>
        <w:tc>
          <w:tcPr>
            <w:tcW w:w="443" w:type="dxa"/>
            <w:gridSpan w:val="2"/>
          </w:tcPr>
          <w:p w14:paraId="2E1DC799" w14:textId="77777777" w:rsidR="007F4DD5" w:rsidRDefault="007F4DD5" w:rsidP="007F4DD5">
            <w:pPr>
              <w:pStyle w:val="TAL"/>
            </w:pPr>
            <w:r>
              <w:t>1</w:t>
            </w:r>
          </w:p>
        </w:tc>
        <w:tc>
          <w:tcPr>
            <w:tcW w:w="444" w:type="dxa"/>
            <w:gridSpan w:val="3"/>
          </w:tcPr>
          <w:p w14:paraId="477F0203" w14:textId="77777777" w:rsidR="007F4DD5" w:rsidRDefault="007F4DD5" w:rsidP="007F4DD5">
            <w:pPr>
              <w:pStyle w:val="TAL"/>
            </w:pPr>
          </w:p>
        </w:tc>
        <w:tc>
          <w:tcPr>
            <w:tcW w:w="6210" w:type="dxa"/>
            <w:gridSpan w:val="2"/>
          </w:tcPr>
          <w:p w14:paraId="6E7D073A" w14:textId="77777777" w:rsidR="007F4DD5" w:rsidRPr="00684441" w:rsidRDefault="007F4DD5" w:rsidP="007F4DD5">
            <w:pPr>
              <w:pStyle w:val="TAL"/>
            </w:pPr>
            <w:r>
              <w:t>One or more IPv6 port ranges included</w:t>
            </w:r>
          </w:p>
        </w:tc>
      </w:tr>
      <w:tr w:rsidR="007F4DD5" w:rsidRPr="007F2770" w14:paraId="17694ECE" w14:textId="77777777" w:rsidTr="0030344B">
        <w:trPr>
          <w:cantSplit/>
          <w:jc w:val="center"/>
        </w:trPr>
        <w:tc>
          <w:tcPr>
            <w:tcW w:w="7097" w:type="dxa"/>
            <w:gridSpan w:val="7"/>
          </w:tcPr>
          <w:p w14:paraId="6EC85B73" w14:textId="77777777" w:rsidR="007F4DD5" w:rsidRDefault="007F4DD5" w:rsidP="007F4DD5">
            <w:pPr>
              <w:pStyle w:val="TAL"/>
            </w:pPr>
          </w:p>
        </w:tc>
      </w:tr>
      <w:tr w:rsidR="007F4DD5" w:rsidRPr="007F2770" w14:paraId="442D931D" w14:textId="77777777" w:rsidTr="0030344B">
        <w:trPr>
          <w:cantSplit/>
          <w:jc w:val="center"/>
        </w:trPr>
        <w:tc>
          <w:tcPr>
            <w:tcW w:w="7097" w:type="dxa"/>
            <w:gridSpan w:val="7"/>
          </w:tcPr>
          <w:p w14:paraId="3E00EA69" w14:textId="77777777" w:rsidR="007F4DD5" w:rsidRDefault="007F4DD5" w:rsidP="007F4DD5">
            <w:pPr>
              <w:pStyle w:val="TAL"/>
            </w:pPr>
            <w:r w:rsidRPr="00127968">
              <w:t xml:space="preserve">IPv6 address </w:t>
            </w:r>
            <w:r>
              <w:t>(</w:t>
            </w:r>
            <w:r w:rsidRPr="007F2770">
              <w:t xml:space="preserve">octet </w:t>
            </w:r>
            <w:r>
              <w:t xml:space="preserve">s+2 to </w:t>
            </w:r>
            <w:r w:rsidRPr="007F2770">
              <w:t>octet</w:t>
            </w:r>
            <w:r>
              <w:t xml:space="preserve"> s+17)</w:t>
            </w:r>
          </w:p>
        </w:tc>
      </w:tr>
      <w:tr w:rsidR="007F4DD5" w:rsidRPr="007F2770" w14:paraId="57F90AD7" w14:textId="77777777" w:rsidTr="0030344B">
        <w:trPr>
          <w:cantSplit/>
          <w:jc w:val="center"/>
        </w:trPr>
        <w:tc>
          <w:tcPr>
            <w:tcW w:w="7097" w:type="dxa"/>
            <w:gridSpan w:val="7"/>
          </w:tcPr>
          <w:p w14:paraId="237198A1" w14:textId="77777777" w:rsidR="007F4DD5" w:rsidRDefault="007F4DD5" w:rsidP="007F4DD5">
            <w:pPr>
              <w:pStyle w:val="TAL"/>
            </w:pPr>
            <w:r w:rsidRPr="007F2770">
              <w:t xml:space="preserve">The </w:t>
            </w:r>
            <w:r>
              <w:t>IPv6</w:t>
            </w:r>
            <w:r w:rsidRPr="00684441">
              <w:t xml:space="preserve"> address</w:t>
            </w:r>
            <w:r>
              <w:t xml:space="preserve"> </w:t>
            </w:r>
            <w:r w:rsidRPr="007F2770">
              <w:t>field contains a</w:t>
            </w:r>
            <w:r>
              <w:t xml:space="preserve">n </w:t>
            </w:r>
            <w:r w:rsidRPr="007F2770">
              <w:t>IPv6 address.</w:t>
            </w:r>
          </w:p>
        </w:tc>
      </w:tr>
      <w:tr w:rsidR="007F4DD5" w:rsidRPr="007F2770" w14:paraId="105D1873" w14:textId="77777777" w:rsidTr="0030344B">
        <w:trPr>
          <w:cantSplit/>
          <w:jc w:val="center"/>
        </w:trPr>
        <w:tc>
          <w:tcPr>
            <w:tcW w:w="7097" w:type="dxa"/>
            <w:gridSpan w:val="7"/>
          </w:tcPr>
          <w:p w14:paraId="0821B659" w14:textId="77777777" w:rsidR="007F4DD5" w:rsidRPr="007F2770" w:rsidRDefault="007F4DD5" w:rsidP="007F4DD5">
            <w:pPr>
              <w:pStyle w:val="TAL"/>
            </w:pPr>
          </w:p>
        </w:tc>
      </w:tr>
      <w:tr w:rsidR="007F4DD5" w:rsidRPr="007F2770" w14:paraId="656AD5D0" w14:textId="77777777" w:rsidTr="0030344B">
        <w:trPr>
          <w:cantSplit/>
          <w:jc w:val="center"/>
        </w:trPr>
        <w:tc>
          <w:tcPr>
            <w:tcW w:w="7097" w:type="dxa"/>
            <w:gridSpan w:val="7"/>
          </w:tcPr>
          <w:p w14:paraId="5E7FBC62" w14:textId="77777777" w:rsidR="007F4DD5" w:rsidRDefault="007F4DD5" w:rsidP="007F4DD5">
            <w:pPr>
              <w:pStyle w:val="TAL"/>
            </w:pPr>
            <w:r>
              <w:t>IPv6</w:t>
            </w:r>
            <w:r w:rsidRPr="00684441">
              <w:t xml:space="preserve"> </w:t>
            </w:r>
            <w:r w:rsidRPr="00684441">
              <w:rPr>
                <w:rFonts w:eastAsiaTheme="minorEastAsia"/>
              </w:rPr>
              <w:t>prefix</w:t>
            </w:r>
            <w:r w:rsidRPr="00A81C70">
              <w:t xml:space="preserve"> </w:t>
            </w:r>
            <w:r>
              <w:t>(</w:t>
            </w:r>
            <w:r w:rsidRPr="007F2770">
              <w:t xml:space="preserve">octet </w:t>
            </w:r>
            <w:r>
              <w:t xml:space="preserve">s+2 to </w:t>
            </w:r>
            <w:r w:rsidRPr="007F2770">
              <w:t>octet</w:t>
            </w:r>
            <w:r>
              <w:t xml:space="preserve"> s+18)</w:t>
            </w:r>
          </w:p>
        </w:tc>
      </w:tr>
      <w:tr w:rsidR="007F4DD5" w:rsidRPr="007F2770" w14:paraId="71F9A10C" w14:textId="77777777" w:rsidTr="0030344B">
        <w:trPr>
          <w:cantSplit/>
          <w:jc w:val="center"/>
        </w:trPr>
        <w:tc>
          <w:tcPr>
            <w:tcW w:w="7097" w:type="dxa"/>
            <w:gridSpan w:val="7"/>
          </w:tcPr>
          <w:p w14:paraId="4E998113" w14:textId="77777777" w:rsidR="007F4DD5" w:rsidRDefault="007F4DD5" w:rsidP="007F4DD5">
            <w:pPr>
              <w:pStyle w:val="TAL"/>
            </w:pPr>
            <w:r w:rsidRPr="007F2770">
              <w:t xml:space="preserve">The </w:t>
            </w:r>
            <w:r>
              <w:t>IPv6</w:t>
            </w:r>
            <w:r w:rsidRPr="00684441">
              <w:t xml:space="preserve"> </w:t>
            </w:r>
            <w:r w:rsidRPr="00684441">
              <w:rPr>
                <w:rFonts w:eastAsiaTheme="minorEastAsia"/>
              </w:rPr>
              <w:t>prefix</w:t>
            </w:r>
            <w:r w:rsidRPr="00A81C70">
              <w:t xml:space="preserve"> </w:t>
            </w:r>
            <w:r w:rsidRPr="007F2770">
              <w:t xml:space="preserve">field contains </w:t>
            </w:r>
            <w:r w:rsidRPr="007F2770">
              <w:rPr>
                <w:lang w:eastAsia="en-US"/>
              </w:rPr>
              <w:t>a</w:t>
            </w:r>
            <w:r>
              <w:rPr>
                <w:lang w:eastAsia="en-US"/>
              </w:rPr>
              <w:t>n</w:t>
            </w:r>
            <w:r w:rsidRPr="007F2770">
              <w:rPr>
                <w:lang w:eastAsia="en-US"/>
              </w:rPr>
              <w:t xml:space="preserve"> IPv6 address </w:t>
            </w:r>
            <w:r>
              <w:rPr>
                <w:lang w:eastAsia="en-US"/>
              </w:rPr>
              <w:t xml:space="preserve">in octets </w:t>
            </w:r>
            <w:r>
              <w:t xml:space="preserve">s+2 to </w:t>
            </w:r>
            <w:r w:rsidRPr="007F2770">
              <w:t>octet</w:t>
            </w:r>
            <w:r>
              <w:t xml:space="preserve"> s+17</w:t>
            </w:r>
            <w:r>
              <w:rPr>
                <w:lang w:eastAsia="en-US"/>
              </w:rPr>
              <w:t xml:space="preserve">, </w:t>
            </w:r>
            <w:r w:rsidRPr="007F2770">
              <w:rPr>
                <w:lang w:eastAsia="en-US"/>
              </w:rPr>
              <w:t xml:space="preserve">and </w:t>
            </w:r>
            <w:r>
              <w:rPr>
                <w:lang w:eastAsia="en-US"/>
              </w:rPr>
              <w:t xml:space="preserve">a </w:t>
            </w:r>
            <w:r w:rsidRPr="007F2770">
              <w:rPr>
                <w:lang w:eastAsia="en-US"/>
              </w:rPr>
              <w:t xml:space="preserve">prefix length </w:t>
            </w:r>
            <w:r>
              <w:rPr>
                <w:lang w:eastAsia="en-US"/>
              </w:rPr>
              <w:t xml:space="preserve">value </w:t>
            </w:r>
            <w:r>
              <w:t>in octet s+18</w:t>
            </w:r>
            <w:r>
              <w:rPr>
                <w:lang w:eastAsia="en-US"/>
              </w:rPr>
              <w:t>.</w:t>
            </w:r>
          </w:p>
        </w:tc>
      </w:tr>
      <w:tr w:rsidR="007F4DD5" w:rsidRPr="007F2770" w14:paraId="08313BE0" w14:textId="77777777" w:rsidTr="0030344B">
        <w:trPr>
          <w:cantSplit/>
          <w:jc w:val="center"/>
        </w:trPr>
        <w:tc>
          <w:tcPr>
            <w:tcW w:w="7097" w:type="dxa"/>
            <w:gridSpan w:val="7"/>
          </w:tcPr>
          <w:p w14:paraId="10A43FD3" w14:textId="77777777" w:rsidR="007F4DD5" w:rsidRPr="007F2770" w:rsidRDefault="007F4DD5" w:rsidP="007F4DD5">
            <w:pPr>
              <w:pStyle w:val="TAL"/>
            </w:pPr>
          </w:p>
        </w:tc>
      </w:tr>
      <w:tr w:rsidR="007F4DD5" w:rsidRPr="007F2770" w14:paraId="2610DAF2" w14:textId="77777777" w:rsidTr="0030344B">
        <w:trPr>
          <w:cantSplit/>
          <w:jc w:val="center"/>
        </w:trPr>
        <w:tc>
          <w:tcPr>
            <w:tcW w:w="7097" w:type="dxa"/>
            <w:gridSpan w:val="7"/>
          </w:tcPr>
          <w:p w14:paraId="63D2B905" w14:textId="77777777" w:rsidR="007F4DD5" w:rsidRPr="007F2770" w:rsidRDefault="007F4DD5" w:rsidP="007F4DD5">
            <w:pPr>
              <w:pStyle w:val="TAL"/>
            </w:pPr>
            <w:r>
              <w:t>Number of</w:t>
            </w:r>
            <w:r>
              <w:rPr>
                <w:lang w:val="en-US" w:eastAsia="zh-CN"/>
              </w:rPr>
              <w:t xml:space="preserve"> </w:t>
            </w:r>
            <w:r>
              <w:t xml:space="preserve">port ranges for IPv6 </w:t>
            </w:r>
            <w:r>
              <w:rPr>
                <w:lang w:val="en-US" w:eastAsia="zh-CN"/>
              </w:rPr>
              <w:t>(</w:t>
            </w:r>
            <w:r>
              <w:t>octet a</w:t>
            </w:r>
            <w:r>
              <w:rPr>
                <w:lang w:val="en-US" w:eastAsia="zh-CN"/>
              </w:rPr>
              <w:t>)</w:t>
            </w:r>
          </w:p>
        </w:tc>
      </w:tr>
      <w:tr w:rsidR="007F4DD5" w:rsidRPr="007F2770" w14:paraId="3E0CACD9" w14:textId="77777777" w:rsidTr="0030344B">
        <w:trPr>
          <w:cantSplit/>
          <w:jc w:val="center"/>
        </w:trPr>
        <w:tc>
          <w:tcPr>
            <w:tcW w:w="7097" w:type="dxa"/>
            <w:gridSpan w:val="7"/>
          </w:tcPr>
          <w:p w14:paraId="6FAC3F7E" w14:textId="77777777" w:rsidR="007F4DD5" w:rsidRPr="007F2770" w:rsidRDefault="007F4DD5" w:rsidP="007F4DD5">
            <w:pPr>
              <w:pStyle w:val="TAL"/>
            </w:pPr>
            <w:r>
              <w:t xml:space="preserve">The number of port ranges for IPv6 </w:t>
            </w:r>
            <w:r>
              <w:rPr>
                <w:lang w:val="en-US" w:eastAsia="zh-CN"/>
              </w:rPr>
              <w:t xml:space="preserve">field indicates the number of </w:t>
            </w:r>
            <w:r w:rsidRPr="007F2770">
              <w:rPr>
                <w:lang w:val="en-US" w:eastAsia="zh-CN"/>
              </w:rPr>
              <w:t>IPv</w:t>
            </w:r>
            <w:r>
              <w:rPr>
                <w:lang w:val="en-US" w:eastAsia="zh-CN"/>
              </w:rPr>
              <w:t xml:space="preserve">6 </w:t>
            </w:r>
            <w:r>
              <w:t xml:space="preserve">port ranges for the </w:t>
            </w:r>
            <w:r>
              <w:rPr>
                <w:lang w:val="en-US"/>
              </w:rPr>
              <w:t>n</w:t>
            </w:r>
            <w:r w:rsidRPr="00E823F0">
              <w:rPr>
                <w:lang w:val="en-US"/>
              </w:rPr>
              <w:t>on-3</w:t>
            </w:r>
            <w:r>
              <w:rPr>
                <w:lang w:val="en-US"/>
              </w:rPr>
              <w:t>GPP</w:t>
            </w:r>
            <w:r w:rsidRPr="00E823F0">
              <w:rPr>
                <w:lang w:val="en-US"/>
              </w:rPr>
              <w:t xml:space="preserve"> </w:t>
            </w:r>
            <w:r w:rsidRPr="007D1A74">
              <w:rPr>
                <w:lang w:val="en-US"/>
              </w:rPr>
              <w:t>device</w:t>
            </w:r>
            <w:r>
              <w:rPr>
                <w:lang w:val="en-US"/>
              </w:rPr>
              <w:t>s connecting to the UE</w:t>
            </w:r>
            <w:r w:rsidRPr="00645ED1">
              <w:rPr>
                <w:lang w:val="en-US"/>
              </w:rPr>
              <w:t>, and shall be included if the I</w:t>
            </w:r>
            <w:r>
              <w:rPr>
                <w:lang w:val="en-US"/>
              </w:rPr>
              <w:t>6</w:t>
            </w:r>
            <w:r w:rsidRPr="00645ED1">
              <w:rPr>
                <w:lang w:val="en-US"/>
              </w:rPr>
              <w:t>PRPI field indicates "One or more IPv</w:t>
            </w:r>
            <w:r>
              <w:rPr>
                <w:lang w:val="en-US"/>
              </w:rPr>
              <w:t>6</w:t>
            </w:r>
            <w:r w:rsidRPr="00645ED1">
              <w:rPr>
                <w:lang w:val="en-US"/>
              </w:rPr>
              <w:t xml:space="preserve"> port ranges included"</w:t>
            </w:r>
            <w:r>
              <w:rPr>
                <w:lang w:val="en-US"/>
              </w:rPr>
              <w:t>.</w:t>
            </w:r>
          </w:p>
        </w:tc>
      </w:tr>
      <w:tr w:rsidR="007F4DD5" w:rsidRPr="007F2770" w14:paraId="1F3F763E" w14:textId="77777777" w:rsidTr="0030344B">
        <w:trPr>
          <w:cantSplit/>
          <w:jc w:val="center"/>
        </w:trPr>
        <w:tc>
          <w:tcPr>
            <w:tcW w:w="7097" w:type="dxa"/>
            <w:gridSpan w:val="7"/>
          </w:tcPr>
          <w:p w14:paraId="074FE637" w14:textId="77777777" w:rsidR="007F4DD5" w:rsidRPr="007F2770" w:rsidRDefault="007F4DD5" w:rsidP="007F4DD5">
            <w:pPr>
              <w:pStyle w:val="TAL"/>
            </w:pPr>
          </w:p>
        </w:tc>
      </w:tr>
      <w:tr w:rsidR="007F4DD5" w:rsidRPr="007F2770" w14:paraId="253F2030" w14:textId="77777777" w:rsidTr="0030344B">
        <w:trPr>
          <w:cantSplit/>
          <w:jc w:val="center"/>
        </w:trPr>
        <w:tc>
          <w:tcPr>
            <w:tcW w:w="7097" w:type="dxa"/>
            <w:gridSpan w:val="7"/>
          </w:tcPr>
          <w:p w14:paraId="60A7ED15" w14:textId="77777777" w:rsidR="007F4DD5" w:rsidRPr="007F2770" w:rsidRDefault="007F4DD5" w:rsidP="007F4DD5">
            <w:pPr>
              <w:pStyle w:val="TAL"/>
            </w:pPr>
            <w:r>
              <w:t>IPv6</w:t>
            </w:r>
            <w:r w:rsidRPr="00684441">
              <w:t xml:space="preserve"> </w:t>
            </w:r>
            <w:r>
              <w:t>port range (</w:t>
            </w:r>
            <w:r w:rsidRPr="007F2770">
              <w:t xml:space="preserve">octet </w:t>
            </w:r>
            <w:r>
              <w:t xml:space="preserve">(a+1) to </w:t>
            </w:r>
            <w:r w:rsidRPr="007F2770">
              <w:t>octet</w:t>
            </w:r>
            <w:del w:id="11067" w:author="24.501_CR7050_(Rel-19)_UIA_ARC" w:date="2025-12-15T14:43:00Z" w16du:dateUtc="2025-12-15T13:43:00Z">
              <w:r w:rsidDel="007F4DD5">
                <w:delText xml:space="preserve"> </w:delText>
              </w:r>
              <w:r w:rsidRPr="007F2770" w:rsidDel="007F4DD5">
                <w:delText>octet</w:delText>
              </w:r>
            </w:del>
            <w:r w:rsidRPr="007F2770">
              <w:t xml:space="preserve"> </w:t>
            </w:r>
            <w:r>
              <w:t>(a+4))</w:t>
            </w:r>
          </w:p>
        </w:tc>
      </w:tr>
      <w:tr w:rsidR="007F4DD5" w:rsidRPr="007F2770" w14:paraId="214BF5D5" w14:textId="77777777" w:rsidTr="0030344B">
        <w:trPr>
          <w:cantSplit/>
          <w:jc w:val="center"/>
        </w:trPr>
        <w:tc>
          <w:tcPr>
            <w:tcW w:w="7097" w:type="dxa"/>
            <w:gridSpan w:val="7"/>
          </w:tcPr>
          <w:p w14:paraId="01C297F3" w14:textId="77777777" w:rsidR="007F4DD5" w:rsidRPr="007F2770" w:rsidRDefault="007F4DD5" w:rsidP="007F4DD5">
            <w:pPr>
              <w:pStyle w:val="TAL"/>
            </w:pPr>
            <w:r>
              <w:t>The IPv6 port range</w:t>
            </w:r>
            <w:r w:rsidRPr="007F2770">
              <w:rPr>
                <w:lang w:val="en-US" w:eastAsia="zh-CN"/>
              </w:rPr>
              <w:t xml:space="preserve"> </w:t>
            </w:r>
            <w:r w:rsidRPr="007F2770">
              <w:t>field</w:t>
            </w:r>
            <w:r>
              <w:t xml:space="preserve"> indicates the port range associated with the traffic for the </w:t>
            </w:r>
            <w:r>
              <w:rPr>
                <w:lang w:val="en-US"/>
              </w:rPr>
              <w:t>n</w:t>
            </w:r>
            <w:r w:rsidRPr="00E823F0">
              <w:rPr>
                <w:lang w:val="en-US"/>
              </w:rPr>
              <w:t>on-3</w:t>
            </w:r>
            <w:r>
              <w:rPr>
                <w:lang w:val="en-US"/>
              </w:rPr>
              <w:t>GPP</w:t>
            </w:r>
            <w:r w:rsidRPr="00E823F0">
              <w:rPr>
                <w:lang w:val="en-US"/>
              </w:rPr>
              <w:t xml:space="preserve"> </w:t>
            </w:r>
            <w:r w:rsidRPr="007D1A74">
              <w:rPr>
                <w:lang w:val="en-US"/>
              </w:rPr>
              <w:t>device</w:t>
            </w:r>
            <w:r>
              <w:rPr>
                <w:lang w:val="en-US"/>
              </w:rPr>
              <w:t xml:space="preserve"> identifier</w:t>
            </w:r>
            <w:r>
              <w:rPr>
                <w:rFonts w:cs="Arial"/>
              </w:rPr>
              <w:t xml:space="preserve">. The IPv6 </w:t>
            </w:r>
            <w:r>
              <w:t xml:space="preserve">port range </w:t>
            </w:r>
            <w:r w:rsidRPr="007F2770">
              <w:t>field</w:t>
            </w:r>
            <w:r>
              <w:t xml:space="preserve"> </w:t>
            </w:r>
            <w:r w:rsidRPr="007F2770">
              <w:rPr>
                <w:lang w:val="en-US" w:eastAsia="zh-CN"/>
              </w:rPr>
              <w:t xml:space="preserve">consists of the lowest port number </w:t>
            </w:r>
            <w:r>
              <w:rPr>
                <w:lang w:val="en-US" w:eastAsia="zh-CN"/>
              </w:rPr>
              <w:t xml:space="preserve">in </w:t>
            </w:r>
            <w:r w:rsidRPr="007F2770">
              <w:t>octe</w:t>
            </w:r>
            <w:r>
              <w:t>ts</w:t>
            </w:r>
            <w:r w:rsidRPr="007F2770">
              <w:t xml:space="preserve"> </w:t>
            </w:r>
            <w:r>
              <w:t xml:space="preserve">a+1 and a+2, </w:t>
            </w:r>
            <w:r>
              <w:rPr>
                <w:lang w:val="en-US" w:eastAsia="zh-CN"/>
              </w:rPr>
              <w:t>and</w:t>
            </w:r>
            <w:r w:rsidRPr="007F2770">
              <w:rPr>
                <w:lang w:val="en-US" w:eastAsia="zh-CN"/>
              </w:rPr>
              <w:t xml:space="preserve"> the highest port number</w:t>
            </w:r>
            <w:r>
              <w:rPr>
                <w:lang w:val="en-US" w:eastAsia="zh-CN"/>
              </w:rPr>
              <w:t xml:space="preserve"> </w:t>
            </w:r>
            <w:r>
              <w:t xml:space="preserve">in </w:t>
            </w:r>
            <w:r w:rsidRPr="007F2770">
              <w:t>octet</w:t>
            </w:r>
            <w:r>
              <w:t>s</w:t>
            </w:r>
            <w:r w:rsidRPr="007F2770">
              <w:t xml:space="preserve"> </w:t>
            </w:r>
            <w:r>
              <w:t>a+3 and a+4</w:t>
            </w:r>
            <w:r>
              <w:rPr>
                <w:lang w:val="en-US" w:eastAsia="zh-CN"/>
              </w:rPr>
              <w:t>.</w:t>
            </w:r>
          </w:p>
        </w:tc>
      </w:tr>
      <w:tr w:rsidR="007F4DD5" w:rsidRPr="007F2770" w14:paraId="21664EAE" w14:textId="77777777" w:rsidTr="0030344B">
        <w:trPr>
          <w:cantSplit/>
          <w:jc w:val="center"/>
        </w:trPr>
        <w:tc>
          <w:tcPr>
            <w:tcW w:w="7097" w:type="dxa"/>
            <w:gridSpan w:val="7"/>
          </w:tcPr>
          <w:p w14:paraId="7A22BAD4" w14:textId="77777777" w:rsidR="007F4DD5" w:rsidRPr="007F2770" w:rsidRDefault="007F4DD5" w:rsidP="007F4DD5">
            <w:pPr>
              <w:pStyle w:val="TAL"/>
            </w:pPr>
          </w:p>
        </w:tc>
      </w:tr>
      <w:tr w:rsidR="007F4DD5" w:rsidRPr="007F2770" w14:paraId="2D03182E" w14:textId="77777777" w:rsidTr="0030344B">
        <w:trPr>
          <w:cantSplit/>
          <w:jc w:val="center"/>
        </w:trPr>
        <w:tc>
          <w:tcPr>
            <w:tcW w:w="7097" w:type="dxa"/>
            <w:gridSpan w:val="7"/>
          </w:tcPr>
          <w:p w14:paraId="6CE51FD5" w14:textId="77777777" w:rsidR="007F4DD5" w:rsidRDefault="007F4DD5" w:rsidP="007F4DD5">
            <w:pPr>
              <w:pStyle w:val="TAL"/>
            </w:pPr>
          </w:p>
        </w:tc>
      </w:tr>
      <w:tr w:rsidR="007F4DD5" w:rsidRPr="007F2770" w14:paraId="64A5738D" w14:textId="77777777" w:rsidTr="0030344B">
        <w:trPr>
          <w:cantSplit/>
          <w:jc w:val="center"/>
        </w:trPr>
        <w:tc>
          <w:tcPr>
            <w:tcW w:w="7097" w:type="dxa"/>
            <w:gridSpan w:val="7"/>
          </w:tcPr>
          <w:p w14:paraId="6AC36278" w14:textId="77777777" w:rsidR="007F4DD5" w:rsidRDefault="007F4DD5" w:rsidP="007F4DD5">
            <w:pPr>
              <w:pStyle w:val="TAL"/>
            </w:pPr>
            <w:r>
              <w:t xml:space="preserve">For </w:t>
            </w:r>
            <w:r w:rsidRPr="001E57B6">
              <w:t>PDU session type value</w:t>
            </w:r>
            <w:r>
              <w:t xml:space="preserve"> = </w:t>
            </w:r>
            <w:r w:rsidRPr="00A9258C">
              <w:t>"</w:t>
            </w:r>
            <w:r>
              <w:t>IPv4v6</w:t>
            </w:r>
            <w:r w:rsidRPr="00A9258C">
              <w:t>"</w:t>
            </w:r>
          </w:p>
        </w:tc>
      </w:tr>
      <w:tr w:rsidR="007F4DD5" w:rsidRPr="007F2770" w14:paraId="7EEFBE02" w14:textId="77777777" w:rsidTr="0030344B">
        <w:trPr>
          <w:cantSplit/>
          <w:jc w:val="center"/>
        </w:trPr>
        <w:tc>
          <w:tcPr>
            <w:tcW w:w="7097" w:type="dxa"/>
            <w:gridSpan w:val="7"/>
          </w:tcPr>
          <w:p w14:paraId="3A4EDFE2" w14:textId="77777777" w:rsidR="007F4DD5" w:rsidRDefault="007F4DD5" w:rsidP="007F4DD5">
            <w:pPr>
              <w:pStyle w:val="TAL"/>
            </w:pPr>
          </w:p>
        </w:tc>
      </w:tr>
      <w:tr w:rsidR="007F4DD5" w:rsidRPr="007F2770" w14:paraId="552836B0" w14:textId="77777777" w:rsidTr="0030344B">
        <w:trPr>
          <w:cantSplit/>
          <w:jc w:val="center"/>
        </w:trPr>
        <w:tc>
          <w:tcPr>
            <w:tcW w:w="7097" w:type="dxa"/>
            <w:gridSpan w:val="7"/>
          </w:tcPr>
          <w:p w14:paraId="4E595BEB" w14:textId="7427C788" w:rsidR="007F4DD5" w:rsidRDefault="007F4DD5" w:rsidP="007F4DD5">
            <w:pPr>
              <w:pStyle w:val="TAL"/>
            </w:pPr>
            <w:r>
              <w:t>IPv4</w:t>
            </w:r>
            <w:r w:rsidRPr="00684441">
              <w:t xml:space="preserve"> </w:t>
            </w:r>
            <w:r>
              <w:t>add</w:t>
            </w:r>
            <w:ins w:id="11068" w:author="24.501_CR7087R1_(Rel-19)_UIA_ARC" w:date="2025-12-16T15:19:00Z" w16du:dateUtc="2025-12-16T14:19:00Z">
              <w:r w:rsidR="00FF08DB">
                <w:t>r</w:t>
              </w:r>
            </w:ins>
            <w:r>
              <w:t xml:space="preserve">ess </w:t>
            </w:r>
            <w:r w:rsidRPr="00A81C70">
              <w:t>presence indicator</w:t>
            </w:r>
            <w:r>
              <w:t xml:space="preserve"> (</w:t>
            </w:r>
            <w:r w:rsidRPr="002260E3">
              <w:t>I</w:t>
            </w:r>
            <w:r>
              <w:t>4A</w:t>
            </w:r>
            <w:r w:rsidRPr="002260E3">
              <w:t>PI</w:t>
            </w:r>
            <w:r>
              <w:rPr>
                <w:rFonts w:cs="Arial"/>
                <w:lang w:eastAsia="fr-FR"/>
              </w:rPr>
              <w:t xml:space="preserve">) </w:t>
            </w:r>
            <w:r w:rsidRPr="007F2770">
              <w:t xml:space="preserve">(octet </w:t>
            </w:r>
            <w:r>
              <w:t>s+1</w:t>
            </w:r>
            <w:r w:rsidRPr="007F2770">
              <w:t>, bit</w:t>
            </w:r>
            <w:r>
              <w:t>s</w:t>
            </w:r>
            <w:r w:rsidRPr="007F2770">
              <w:t xml:space="preserve"> </w:t>
            </w:r>
            <w:r>
              <w:t>1 to 2</w:t>
            </w:r>
            <w:r w:rsidRPr="007F2770">
              <w:t>)</w:t>
            </w:r>
          </w:p>
        </w:tc>
      </w:tr>
      <w:tr w:rsidR="007F4DD5" w:rsidRPr="007F2770" w14:paraId="22EBCC79" w14:textId="77777777" w:rsidTr="0030344B">
        <w:trPr>
          <w:cantSplit/>
          <w:jc w:val="center"/>
        </w:trPr>
        <w:tc>
          <w:tcPr>
            <w:tcW w:w="7097" w:type="dxa"/>
            <w:gridSpan w:val="7"/>
          </w:tcPr>
          <w:p w14:paraId="02C6E27F" w14:textId="68FF11A5" w:rsidR="007F4DD5" w:rsidRDefault="007F4DD5" w:rsidP="007F4DD5">
            <w:pPr>
              <w:pStyle w:val="TAL"/>
              <w:rPr>
                <w:rFonts w:cs="Arial"/>
                <w:lang w:eastAsia="fr-FR"/>
              </w:rPr>
            </w:pPr>
            <w:r w:rsidRPr="007F2770">
              <w:t xml:space="preserve">The </w:t>
            </w:r>
            <w:r>
              <w:rPr>
                <w:lang w:eastAsia="fr-FR"/>
              </w:rPr>
              <w:t>I4API</w:t>
            </w:r>
            <w:r w:rsidRPr="007F2770">
              <w:t xml:space="preserve"> field indicates whether </w:t>
            </w:r>
            <w:r>
              <w:t>a</w:t>
            </w:r>
            <w:r w:rsidRPr="007F2770">
              <w:t xml:space="preserve"> </w:t>
            </w:r>
            <w:r>
              <w:t>IPv4</w:t>
            </w:r>
            <w:r w:rsidRPr="00684441">
              <w:t xml:space="preserve"> </w:t>
            </w:r>
            <w:r>
              <w:t>addess</w:t>
            </w:r>
            <w:r w:rsidRPr="007F2770">
              <w:rPr>
                <w:lang w:val="en-US" w:eastAsia="zh-CN"/>
              </w:rPr>
              <w:t xml:space="preserve"> </w:t>
            </w:r>
            <w:r>
              <w:t>field or is</w:t>
            </w:r>
            <w:r w:rsidRPr="007F2770">
              <w:t xml:space="preserve"> </w:t>
            </w:r>
            <w:r>
              <w:t>applicable</w:t>
            </w:r>
            <w:r w:rsidRPr="007F2770">
              <w:t xml:space="preserve"> the </w:t>
            </w:r>
            <w:r>
              <w:t>connection information or not, and whether an applicable IPv4 addres</w:t>
            </w:r>
            <w:ins w:id="11069" w:author="24.501_CR7087R1_(Rel-19)_UIA_ARC" w:date="2025-12-16T15:19:00Z" w16du:dateUtc="2025-12-16T14:19:00Z">
              <w:r w:rsidR="00FF08DB">
                <w:t>s</w:t>
              </w:r>
            </w:ins>
            <w:r>
              <w:t xml:space="preserve"> is included in the connection information or not.</w:t>
            </w:r>
          </w:p>
        </w:tc>
      </w:tr>
      <w:tr w:rsidR="007F4DD5" w:rsidRPr="007F2770" w14:paraId="4148CE7C" w14:textId="77777777" w:rsidTr="0030344B">
        <w:trPr>
          <w:cantSplit/>
          <w:jc w:val="center"/>
        </w:trPr>
        <w:tc>
          <w:tcPr>
            <w:tcW w:w="7097" w:type="dxa"/>
            <w:gridSpan w:val="7"/>
          </w:tcPr>
          <w:p w14:paraId="4B10097D" w14:textId="77777777" w:rsidR="007F4DD5" w:rsidRPr="007F2770" w:rsidRDefault="007F4DD5" w:rsidP="007F4DD5">
            <w:pPr>
              <w:pStyle w:val="TAL"/>
            </w:pPr>
            <w:r w:rsidRPr="007F2770">
              <w:t>Bits</w:t>
            </w:r>
          </w:p>
        </w:tc>
      </w:tr>
      <w:tr w:rsidR="007F4DD5" w:rsidRPr="002E62AB" w14:paraId="24CA803F" w14:textId="77777777" w:rsidTr="0030344B">
        <w:trPr>
          <w:cantSplit/>
          <w:jc w:val="center"/>
        </w:trPr>
        <w:tc>
          <w:tcPr>
            <w:tcW w:w="256" w:type="dxa"/>
          </w:tcPr>
          <w:p w14:paraId="21264F3A" w14:textId="77777777" w:rsidR="007F4DD5" w:rsidRPr="002E62AB" w:rsidRDefault="007F4DD5" w:rsidP="007F4DD5">
            <w:pPr>
              <w:pStyle w:val="TAL"/>
              <w:rPr>
                <w:b/>
                <w:bCs/>
              </w:rPr>
            </w:pPr>
            <w:r>
              <w:rPr>
                <w:b/>
                <w:bCs/>
              </w:rPr>
              <w:t>2</w:t>
            </w:r>
          </w:p>
        </w:tc>
        <w:tc>
          <w:tcPr>
            <w:tcW w:w="284" w:type="dxa"/>
            <w:gridSpan w:val="2"/>
          </w:tcPr>
          <w:p w14:paraId="55BA384A" w14:textId="77777777" w:rsidR="007F4DD5" w:rsidRPr="002E62AB" w:rsidRDefault="007F4DD5" w:rsidP="007F4DD5">
            <w:pPr>
              <w:pStyle w:val="TAL"/>
              <w:rPr>
                <w:b/>
                <w:bCs/>
              </w:rPr>
            </w:pPr>
            <w:r>
              <w:rPr>
                <w:b/>
                <w:bCs/>
              </w:rPr>
              <w:t>1</w:t>
            </w:r>
          </w:p>
        </w:tc>
        <w:tc>
          <w:tcPr>
            <w:tcW w:w="283" w:type="dxa"/>
          </w:tcPr>
          <w:p w14:paraId="640E4F04" w14:textId="77777777" w:rsidR="007F4DD5" w:rsidRPr="002E62AB" w:rsidRDefault="007F4DD5" w:rsidP="007F4DD5">
            <w:pPr>
              <w:pStyle w:val="TAL"/>
              <w:rPr>
                <w:b/>
                <w:bCs/>
              </w:rPr>
            </w:pPr>
          </w:p>
        </w:tc>
        <w:tc>
          <w:tcPr>
            <w:tcW w:w="283" w:type="dxa"/>
            <w:gridSpan w:val="2"/>
          </w:tcPr>
          <w:p w14:paraId="13FA2805" w14:textId="77777777" w:rsidR="007F4DD5" w:rsidRPr="002E62AB" w:rsidRDefault="007F4DD5" w:rsidP="007F4DD5">
            <w:pPr>
              <w:pStyle w:val="TAL"/>
              <w:rPr>
                <w:b/>
                <w:bCs/>
              </w:rPr>
            </w:pPr>
          </w:p>
        </w:tc>
        <w:tc>
          <w:tcPr>
            <w:tcW w:w="5991" w:type="dxa"/>
          </w:tcPr>
          <w:p w14:paraId="7EDDF9F1" w14:textId="77777777" w:rsidR="007F4DD5" w:rsidRPr="002E62AB" w:rsidRDefault="007F4DD5" w:rsidP="007F4DD5">
            <w:pPr>
              <w:pStyle w:val="TAL"/>
              <w:rPr>
                <w:b/>
                <w:bCs/>
              </w:rPr>
            </w:pPr>
          </w:p>
        </w:tc>
      </w:tr>
      <w:tr w:rsidR="007F4DD5" w:rsidRPr="007F2770" w14:paraId="2417C6F2" w14:textId="77777777" w:rsidTr="0030344B">
        <w:trPr>
          <w:cantSplit/>
          <w:jc w:val="center"/>
        </w:trPr>
        <w:tc>
          <w:tcPr>
            <w:tcW w:w="256" w:type="dxa"/>
          </w:tcPr>
          <w:p w14:paraId="07A6C7BB" w14:textId="77777777" w:rsidR="007F4DD5" w:rsidRDefault="007F4DD5" w:rsidP="007F4DD5">
            <w:pPr>
              <w:pStyle w:val="TAL"/>
            </w:pPr>
            <w:r>
              <w:t>0</w:t>
            </w:r>
          </w:p>
        </w:tc>
        <w:tc>
          <w:tcPr>
            <w:tcW w:w="284" w:type="dxa"/>
            <w:gridSpan w:val="2"/>
          </w:tcPr>
          <w:p w14:paraId="2449186B" w14:textId="77777777" w:rsidR="007F4DD5" w:rsidRDefault="007F4DD5" w:rsidP="007F4DD5">
            <w:pPr>
              <w:pStyle w:val="TAL"/>
            </w:pPr>
            <w:r>
              <w:t>0</w:t>
            </w:r>
          </w:p>
        </w:tc>
        <w:tc>
          <w:tcPr>
            <w:tcW w:w="283" w:type="dxa"/>
          </w:tcPr>
          <w:p w14:paraId="233A7F4A" w14:textId="77777777" w:rsidR="007F4DD5" w:rsidRDefault="007F4DD5" w:rsidP="007F4DD5">
            <w:pPr>
              <w:pStyle w:val="TAL"/>
            </w:pPr>
          </w:p>
        </w:tc>
        <w:tc>
          <w:tcPr>
            <w:tcW w:w="283" w:type="dxa"/>
            <w:gridSpan w:val="2"/>
          </w:tcPr>
          <w:p w14:paraId="1631F920" w14:textId="77777777" w:rsidR="007F4DD5" w:rsidRPr="007F2770" w:rsidRDefault="007F4DD5" w:rsidP="007F4DD5">
            <w:pPr>
              <w:pStyle w:val="TAL"/>
            </w:pPr>
          </w:p>
        </w:tc>
        <w:tc>
          <w:tcPr>
            <w:tcW w:w="5991" w:type="dxa"/>
          </w:tcPr>
          <w:p w14:paraId="162EFFCB" w14:textId="77777777" w:rsidR="007F4DD5" w:rsidRPr="007F2770" w:rsidRDefault="007F4DD5" w:rsidP="007F4DD5">
            <w:pPr>
              <w:pStyle w:val="TAL"/>
            </w:pPr>
            <w:r>
              <w:t>No IPv4 address applicable</w:t>
            </w:r>
          </w:p>
        </w:tc>
      </w:tr>
      <w:tr w:rsidR="007F4DD5" w:rsidRPr="007F2770" w14:paraId="1DAB998C" w14:textId="77777777" w:rsidTr="0030344B">
        <w:trPr>
          <w:cantSplit/>
          <w:jc w:val="center"/>
        </w:trPr>
        <w:tc>
          <w:tcPr>
            <w:tcW w:w="256" w:type="dxa"/>
          </w:tcPr>
          <w:p w14:paraId="3F37EE3B" w14:textId="77777777" w:rsidR="007F4DD5" w:rsidRPr="007F2770" w:rsidRDefault="007F4DD5" w:rsidP="007F4DD5">
            <w:pPr>
              <w:pStyle w:val="TAL"/>
            </w:pPr>
            <w:r w:rsidRPr="007F2770">
              <w:t>0</w:t>
            </w:r>
          </w:p>
        </w:tc>
        <w:tc>
          <w:tcPr>
            <w:tcW w:w="284" w:type="dxa"/>
            <w:gridSpan w:val="2"/>
          </w:tcPr>
          <w:p w14:paraId="5FBB2FBD" w14:textId="77777777" w:rsidR="007F4DD5" w:rsidRPr="007F2770" w:rsidRDefault="007F4DD5" w:rsidP="007F4DD5">
            <w:pPr>
              <w:pStyle w:val="TAL"/>
            </w:pPr>
            <w:r>
              <w:t>1</w:t>
            </w:r>
          </w:p>
        </w:tc>
        <w:tc>
          <w:tcPr>
            <w:tcW w:w="283" w:type="dxa"/>
          </w:tcPr>
          <w:p w14:paraId="2B234B7D" w14:textId="77777777" w:rsidR="007F4DD5" w:rsidRPr="007F2770" w:rsidRDefault="007F4DD5" w:rsidP="007F4DD5">
            <w:pPr>
              <w:pStyle w:val="TAL"/>
            </w:pPr>
          </w:p>
        </w:tc>
        <w:tc>
          <w:tcPr>
            <w:tcW w:w="283" w:type="dxa"/>
            <w:gridSpan w:val="2"/>
          </w:tcPr>
          <w:p w14:paraId="0413CE7C" w14:textId="77777777" w:rsidR="007F4DD5" w:rsidRPr="007F2770" w:rsidRDefault="007F4DD5" w:rsidP="007F4DD5">
            <w:pPr>
              <w:pStyle w:val="TAL"/>
            </w:pPr>
          </w:p>
        </w:tc>
        <w:tc>
          <w:tcPr>
            <w:tcW w:w="5991" w:type="dxa"/>
          </w:tcPr>
          <w:p w14:paraId="06E516E2" w14:textId="77777777" w:rsidR="007F4DD5" w:rsidRPr="007F2770" w:rsidRDefault="007F4DD5" w:rsidP="007F4DD5">
            <w:pPr>
              <w:pStyle w:val="TAL"/>
            </w:pPr>
            <w:r>
              <w:t>Applicable IPv4 address included in the connection information</w:t>
            </w:r>
          </w:p>
        </w:tc>
      </w:tr>
      <w:tr w:rsidR="007F4DD5" w:rsidRPr="007F2770" w14:paraId="6FE82250" w14:textId="77777777" w:rsidTr="0030344B">
        <w:trPr>
          <w:cantSplit/>
          <w:jc w:val="center"/>
        </w:trPr>
        <w:tc>
          <w:tcPr>
            <w:tcW w:w="256" w:type="dxa"/>
          </w:tcPr>
          <w:p w14:paraId="5B2E413C" w14:textId="77777777" w:rsidR="007F4DD5" w:rsidRPr="007F2770" w:rsidRDefault="007F4DD5" w:rsidP="007F4DD5">
            <w:pPr>
              <w:pStyle w:val="TAL"/>
            </w:pPr>
            <w:r>
              <w:t>1</w:t>
            </w:r>
          </w:p>
        </w:tc>
        <w:tc>
          <w:tcPr>
            <w:tcW w:w="284" w:type="dxa"/>
            <w:gridSpan w:val="2"/>
          </w:tcPr>
          <w:p w14:paraId="18898F8A" w14:textId="77777777" w:rsidR="007F4DD5" w:rsidRPr="007F2770" w:rsidRDefault="007F4DD5" w:rsidP="007F4DD5">
            <w:pPr>
              <w:pStyle w:val="TAL"/>
            </w:pPr>
            <w:r>
              <w:t>0</w:t>
            </w:r>
          </w:p>
        </w:tc>
        <w:tc>
          <w:tcPr>
            <w:tcW w:w="283" w:type="dxa"/>
          </w:tcPr>
          <w:p w14:paraId="70545475" w14:textId="77777777" w:rsidR="007F4DD5" w:rsidRPr="007F2770" w:rsidRDefault="007F4DD5" w:rsidP="007F4DD5">
            <w:pPr>
              <w:pStyle w:val="TAL"/>
            </w:pPr>
          </w:p>
        </w:tc>
        <w:tc>
          <w:tcPr>
            <w:tcW w:w="283" w:type="dxa"/>
            <w:gridSpan w:val="2"/>
          </w:tcPr>
          <w:p w14:paraId="6E38F69A" w14:textId="77777777" w:rsidR="007F4DD5" w:rsidRPr="007F2770" w:rsidRDefault="007F4DD5" w:rsidP="007F4DD5">
            <w:pPr>
              <w:pStyle w:val="TAL"/>
            </w:pPr>
          </w:p>
        </w:tc>
        <w:tc>
          <w:tcPr>
            <w:tcW w:w="5991" w:type="dxa"/>
          </w:tcPr>
          <w:p w14:paraId="1A595394" w14:textId="77777777" w:rsidR="007F4DD5" w:rsidRPr="007F2770" w:rsidRDefault="007F4DD5" w:rsidP="007F4DD5">
            <w:pPr>
              <w:pStyle w:val="TAL"/>
            </w:pPr>
            <w:r>
              <w:t>Applicable IPv4 address not included in the connection information. PDU session IPv4 address applies.</w:t>
            </w:r>
          </w:p>
        </w:tc>
      </w:tr>
      <w:tr w:rsidR="007F4DD5" w:rsidRPr="007F2770" w14:paraId="2DDDFAA9" w14:textId="77777777" w:rsidTr="0030344B">
        <w:trPr>
          <w:cantSplit/>
          <w:jc w:val="center"/>
        </w:trPr>
        <w:tc>
          <w:tcPr>
            <w:tcW w:w="256" w:type="dxa"/>
          </w:tcPr>
          <w:p w14:paraId="37795731" w14:textId="77777777" w:rsidR="007F4DD5" w:rsidRDefault="007F4DD5" w:rsidP="007F4DD5">
            <w:pPr>
              <w:pStyle w:val="TAL"/>
            </w:pPr>
            <w:r>
              <w:t>1</w:t>
            </w:r>
          </w:p>
        </w:tc>
        <w:tc>
          <w:tcPr>
            <w:tcW w:w="284" w:type="dxa"/>
            <w:gridSpan w:val="2"/>
          </w:tcPr>
          <w:p w14:paraId="4512BDA7" w14:textId="77777777" w:rsidR="007F4DD5" w:rsidRDefault="007F4DD5" w:rsidP="007F4DD5">
            <w:pPr>
              <w:pStyle w:val="TAL"/>
            </w:pPr>
            <w:r>
              <w:t>1</w:t>
            </w:r>
          </w:p>
        </w:tc>
        <w:tc>
          <w:tcPr>
            <w:tcW w:w="283" w:type="dxa"/>
          </w:tcPr>
          <w:p w14:paraId="7B029B1D" w14:textId="77777777" w:rsidR="007F4DD5" w:rsidRPr="007F2770" w:rsidRDefault="007F4DD5" w:rsidP="007F4DD5">
            <w:pPr>
              <w:pStyle w:val="TAL"/>
            </w:pPr>
          </w:p>
        </w:tc>
        <w:tc>
          <w:tcPr>
            <w:tcW w:w="283" w:type="dxa"/>
            <w:gridSpan w:val="2"/>
          </w:tcPr>
          <w:p w14:paraId="2E059382" w14:textId="77777777" w:rsidR="007F4DD5" w:rsidRPr="007F2770" w:rsidRDefault="007F4DD5" w:rsidP="007F4DD5">
            <w:pPr>
              <w:pStyle w:val="TAL"/>
            </w:pPr>
          </w:p>
        </w:tc>
        <w:tc>
          <w:tcPr>
            <w:tcW w:w="5991" w:type="dxa"/>
          </w:tcPr>
          <w:p w14:paraId="26F8B254" w14:textId="77777777" w:rsidR="007F4DD5" w:rsidRDefault="007F4DD5" w:rsidP="007F4DD5">
            <w:pPr>
              <w:pStyle w:val="TAL"/>
            </w:pPr>
            <w:r>
              <w:t>reserved</w:t>
            </w:r>
          </w:p>
        </w:tc>
      </w:tr>
      <w:tr w:rsidR="007F4DD5" w:rsidRPr="007F2770" w14:paraId="0D387593" w14:textId="77777777" w:rsidTr="0030344B">
        <w:trPr>
          <w:cantSplit/>
          <w:jc w:val="center"/>
        </w:trPr>
        <w:tc>
          <w:tcPr>
            <w:tcW w:w="7097" w:type="dxa"/>
            <w:gridSpan w:val="7"/>
          </w:tcPr>
          <w:p w14:paraId="37E5FD70" w14:textId="77777777" w:rsidR="007F4DD5" w:rsidRPr="007F2770" w:rsidRDefault="007F4DD5" w:rsidP="007F4DD5">
            <w:pPr>
              <w:pStyle w:val="TAL"/>
            </w:pPr>
          </w:p>
        </w:tc>
      </w:tr>
      <w:tr w:rsidR="007F4DD5" w:rsidRPr="007F2770" w14:paraId="7C5E92E7" w14:textId="77777777" w:rsidTr="0030344B">
        <w:trPr>
          <w:cantSplit/>
          <w:jc w:val="center"/>
        </w:trPr>
        <w:tc>
          <w:tcPr>
            <w:tcW w:w="7097" w:type="dxa"/>
            <w:gridSpan w:val="7"/>
          </w:tcPr>
          <w:p w14:paraId="4A03519B" w14:textId="77777777" w:rsidR="007F4DD5" w:rsidRPr="00684441" w:rsidRDefault="007F4DD5" w:rsidP="007F4DD5">
            <w:pPr>
              <w:pStyle w:val="TAL"/>
            </w:pPr>
            <w:r>
              <w:t>IPv4</w:t>
            </w:r>
            <w:r w:rsidRPr="00684441">
              <w:t xml:space="preserve"> </w:t>
            </w:r>
            <w:r>
              <w:t xml:space="preserve">port range </w:t>
            </w:r>
            <w:r w:rsidRPr="00A81C70">
              <w:t>presence indicator</w:t>
            </w:r>
            <w:r>
              <w:rPr>
                <w:rFonts w:cs="Arial"/>
                <w:lang w:eastAsia="fr-FR"/>
              </w:rPr>
              <w:t xml:space="preserve"> (I4PRPI) </w:t>
            </w:r>
            <w:r w:rsidRPr="007F2770">
              <w:t xml:space="preserve">(octet </w:t>
            </w:r>
            <w:r>
              <w:t>s+1</w:t>
            </w:r>
            <w:r w:rsidRPr="007F2770">
              <w:t xml:space="preserve">, bit </w:t>
            </w:r>
            <w:r>
              <w:t>3</w:t>
            </w:r>
            <w:r w:rsidRPr="007F2770">
              <w:t>)</w:t>
            </w:r>
          </w:p>
        </w:tc>
      </w:tr>
      <w:tr w:rsidR="007F4DD5" w:rsidRPr="007F2770" w14:paraId="71EB09DE" w14:textId="77777777" w:rsidTr="0030344B">
        <w:trPr>
          <w:cantSplit/>
          <w:jc w:val="center"/>
        </w:trPr>
        <w:tc>
          <w:tcPr>
            <w:tcW w:w="7097" w:type="dxa"/>
            <w:gridSpan w:val="7"/>
          </w:tcPr>
          <w:p w14:paraId="5336A1D3" w14:textId="77777777" w:rsidR="007F4DD5" w:rsidRPr="00684441" w:rsidRDefault="007F4DD5" w:rsidP="007F4DD5">
            <w:pPr>
              <w:pStyle w:val="TAL"/>
            </w:pPr>
            <w:r w:rsidRPr="007F2770">
              <w:t xml:space="preserve">The </w:t>
            </w:r>
            <w:r>
              <w:rPr>
                <w:rFonts w:cs="Arial"/>
                <w:lang w:eastAsia="fr-FR"/>
              </w:rPr>
              <w:t>I4PRPI</w:t>
            </w:r>
            <w:r w:rsidRPr="007F2770">
              <w:t xml:space="preserve"> field indicates whether </w:t>
            </w:r>
            <w:r>
              <w:t>IPv4 port range</w:t>
            </w:r>
            <w:r w:rsidRPr="007F2770">
              <w:rPr>
                <w:lang w:val="en-US" w:eastAsia="zh-CN"/>
              </w:rPr>
              <w:t xml:space="preserve"> </w:t>
            </w:r>
            <w:r>
              <w:t>fields are</w:t>
            </w:r>
            <w:r w:rsidRPr="007F2770">
              <w:t xml:space="preserve"> included in the IE or not</w:t>
            </w:r>
            <w:r>
              <w:t>.</w:t>
            </w:r>
          </w:p>
        </w:tc>
      </w:tr>
      <w:tr w:rsidR="007F4DD5" w:rsidRPr="007F2770" w14:paraId="085FD538" w14:textId="77777777" w:rsidTr="0030344B">
        <w:trPr>
          <w:cantSplit/>
          <w:jc w:val="center"/>
        </w:trPr>
        <w:tc>
          <w:tcPr>
            <w:tcW w:w="7097" w:type="dxa"/>
            <w:gridSpan w:val="7"/>
          </w:tcPr>
          <w:p w14:paraId="60E69144" w14:textId="77777777" w:rsidR="007F4DD5" w:rsidRPr="00684441" w:rsidRDefault="007F4DD5" w:rsidP="007F4DD5">
            <w:pPr>
              <w:pStyle w:val="TAL"/>
            </w:pPr>
            <w:r>
              <w:t>Bit</w:t>
            </w:r>
          </w:p>
        </w:tc>
      </w:tr>
      <w:tr w:rsidR="007F4DD5" w:rsidRPr="007F2770" w14:paraId="501E14B6" w14:textId="77777777" w:rsidTr="0030344B">
        <w:trPr>
          <w:cantSplit/>
          <w:jc w:val="center"/>
        </w:trPr>
        <w:tc>
          <w:tcPr>
            <w:tcW w:w="7097" w:type="dxa"/>
            <w:gridSpan w:val="7"/>
          </w:tcPr>
          <w:p w14:paraId="5F836DF4" w14:textId="77777777" w:rsidR="007F4DD5" w:rsidRPr="007A61F6" w:rsidRDefault="007F4DD5" w:rsidP="007F4DD5">
            <w:pPr>
              <w:pStyle w:val="TAL"/>
              <w:rPr>
                <w:b/>
                <w:bCs/>
              </w:rPr>
            </w:pPr>
            <w:r w:rsidRPr="007A61F6">
              <w:rPr>
                <w:b/>
                <w:bCs/>
              </w:rPr>
              <w:t>3</w:t>
            </w:r>
          </w:p>
        </w:tc>
      </w:tr>
      <w:tr w:rsidR="007F4DD5" w:rsidRPr="007F2770" w14:paraId="459D2222" w14:textId="77777777" w:rsidTr="0030344B">
        <w:trPr>
          <w:cantSplit/>
          <w:jc w:val="center"/>
        </w:trPr>
        <w:tc>
          <w:tcPr>
            <w:tcW w:w="443" w:type="dxa"/>
            <w:gridSpan w:val="2"/>
          </w:tcPr>
          <w:p w14:paraId="2D0D799D" w14:textId="77777777" w:rsidR="007F4DD5" w:rsidRDefault="007F4DD5" w:rsidP="007F4DD5">
            <w:pPr>
              <w:pStyle w:val="TAL"/>
            </w:pPr>
            <w:r>
              <w:t>0</w:t>
            </w:r>
          </w:p>
        </w:tc>
        <w:tc>
          <w:tcPr>
            <w:tcW w:w="444" w:type="dxa"/>
            <w:gridSpan w:val="3"/>
          </w:tcPr>
          <w:p w14:paraId="78FF3A4C" w14:textId="77777777" w:rsidR="007F4DD5" w:rsidRDefault="007F4DD5" w:rsidP="007F4DD5">
            <w:pPr>
              <w:pStyle w:val="TAL"/>
            </w:pPr>
          </w:p>
        </w:tc>
        <w:tc>
          <w:tcPr>
            <w:tcW w:w="6210" w:type="dxa"/>
            <w:gridSpan w:val="2"/>
          </w:tcPr>
          <w:p w14:paraId="726C73A3" w14:textId="77777777" w:rsidR="007F4DD5" w:rsidRPr="00684441" w:rsidRDefault="007F4DD5" w:rsidP="007F4DD5">
            <w:pPr>
              <w:pStyle w:val="TAL"/>
            </w:pPr>
            <w:r>
              <w:t>No IPv4 port ranges included</w:t>
            </w:r>
          </w:p>
        </w:tc>
      </w:tr>
      <w:tr w:rsidR="007F4DD5" w:rsidRPr="007F2770" w14:paraId="32A23139" w14:textId="77777777" w:rsidTr="0030344B">
        <w:trPr>
          <w:cantSplit/>
          <w:jc w:val="center"/>
        </w:trPr>
        <w:tc>
          <w:tcPr>
            <w:tcW w:w="443" w:type="dxa"/>
            <w:gridSpan w:val="2"/>
          </w:tcPr>
          <w:p w14:paraId="38335E2D" w14:textId="77777777" w:rsidR="007F4DD5" w:rsidRDefault="007F4DD5" w:rsidP="007F4DD5">
            <w:pPr>
              <w:pStyle w:val="TAL"/>
            </w:pPr>
            <w:r>
              <w:t>1</w:t>
            </w:r>
          </w:p>
        </w:tc>
        <w:tc>
          <w:tcPr>
            <w:tcW w:w="444" w:type="dxa"/>
            <w:gridSpan w:val="3"/>
          </w:tcPr>
          <w:p w14:paraId="25B0A670" w14:textId="77777777" w:rsidR="007F4DD5" w:rsidRDefault="007F4DD5" w:rsidP="007F4DD5">
            <w:pPr>
              <w:pStyle w:val="TAL"/>
            </w:pPr>
          </w:p>
        </w:tc>
        <w:tc>
          <w:tcPr>
            <w:tcW w:w="6210" w:type="dxa"/>
            <w:gridSpan w:val="2"/>
          </w:tcPr>
          <w:p w14:paraId="04EDD21C" w14:textId="77777777" w:rsidR="007F4DD5" w:rsidRPr="00684441" w:rsidRDefault="007F4DD5" w:rsidP="007F4DD5">
            <w:pPr>
              <w:pStyle w:val="TAL"/>
            </w:pPr>
            <w:r>
              <w:t>One or more IPv4 port ranges included</w:t>
            </w:r>
          </w:p>
        </w:tc>
      </w:tr>
      <w:tr w:rsidR="007F4DD5" w:rsidRPr="007F2770" w14:paraId="2AFA33EA" w14:textId="77777777" w:rsidTr="0030344B">
        <w:trPr>
          <w:cantSplit/>
          <w:jc w:val="center"/>
        </w:trPr>
        <w:tc>
          <w:tcPr>
            <w:tcW w:w="7097" w:type="dxa"/>
            <w:gridSpan w:val="7"/>
          </w:tcPr>
          <w:p w14:paraId="13472244" w14:textId="77777777" w:rsidR="007F4DD5" w:rsidRDefault="007F4DD5" w:rsidP="007F4DD5">
            <w:pPr>
              <w:pStyle w:val="TAL"/>
            </w:pPr>
          </w:p>
        </w:tc>
      </w:tr>
      <w:tr w:rsidR="007F4DD5" w:rsidRPr="007F2770" w14:paraId="1ADAA9F9" w14:textId="77777777" w:rsidTr="0030344B">
        <w:trPr>
          <w:cantSplit/>
          <w:jc w:val="center"/>
        </w:trPr>
        <w:tc>
          <w:tcPr>
            <w:tcW w:w="7097" w:type="dxa"/>
            <w:gridSpan w:val="7"/>
          </w:tcPr>
          <w:p w14:paraId="5BA66E19" w14:textId="51A5EA85" w:rsidR="007F4DD5" w:rsidRDefault="007F4DD5" w:rsidP="007F4DD5">
            <w:pPr>
              <w:pStyle w:val="TAL"/>
            </w:pPr>
            <w:r>
              <w:t>IPv6</w:t>
            </w:r>
            <w:r w:rsidRPr="00684441">
              <w:t xml:space="preserve"> </w:t>
            </w:r>
            <w:r>
              <w:t>add</w:t>
            </w:r>
            <w:ins w:id="11070" w:author="24.501_CR7087R1_(Rel-19)_UIA_ARC" w:date="2025-12-16T14:56:00Z" w16du:dateUtc="2025-12-16T13:56:00Z">
              <w:r w:rsidR="00B95847">
                <w:t>r</w:t>
              </w:r>
            </w:ins>
            <w:r>
              <w:t xml:space="preserve">ess or prefix </w:t>
            </w:r>
            <w:r w:rsidRPr="00A81C70">
              <w:t>presence indicator</w:t>
            </w:r>
            <w:r>
              <w:t xml:space="preserve"> (</w:t>
            </w:r>
            <w:r w:rsidRPr="002260E3">
              <w:t>I6</w:t>
            </w:r>
            <w:r>
              <w:t>AP</w:t>
            </w:r>
            <w:r w:rsidRPr="002260E3">
              <w:t>PI</w:t>
            </w:r>
            <w:r>
              <w:rPr>
                <w:rFonts w:cs="Arial"/>
                <w:lang w:eastAsia="fr-FR"/>
              </w:rPr>
              <w:t xml:space="preserve">) </w:t>
            </w:r>
            <w:r w:rsidRPr="007F2770">
              <w:t xml:space="preserve">(octet </w:t>
            </w:r>
            <w:r>
              <w:t>s+1</w:t>
            </w:r>
            <w:r w:rsidRPr="007F2770">
              <w:t>, bit</w:t>
            </w:r>
            <w:r>
              <w:t>s</w:t>
            </w:r>
            <w:r w:rsidRPr="007F2770">
              <w:t xml:space="preserve"> </w:t>
            </w:r>
            <w:ins w:id="11071" w:author="24.501_CR7050_(Rel-19)_UIA_ARC" w:date="2025-12-15T14:45:00Z" w16du:dateUtc="2025-12-15T13:45:00Z">
              <w:r>
                <w:t>4</w:t>
              </w:r>
            </w:ins>
            <w:del w:id="11072" w:author="24.501_CR7050_(Rel-19)_UIA_ARC" w:date="2025-12-15T14:45:00Z" w16du:dateUtc="2025-12-15T13:45:00Z">
              <w:r w:rsidDel="007F4DD5">
                <w:delText>2</w:delText>
              </w:r>
            </w:del>
            <w:r>
              <w:t xml:space="preserve"> to </w:t>
            </w:r>
            <w:ins w:id="11073" w:author="24.501_CR7050_(Rel-19)_UIA_ARC" w:date="2025-12-15T14:45:00Z" w16du:dateUtc="2025-12-15T13:45:00Z">
              <w:r>
                <w:t>5</w:t>
              </w:r>
            </w:ins>
            <w:del w:id="11074" w:author="24.501_CR7050_(Rel-19)_UIA_ARC" w:date="2025-12-15T14:45:00Z" w16du:dateUtc="2025-12-15T13:45:00Z">
              <w:r w:rsidDel="007F4DD5">
                <w:delText>3</w:delText>
              </w:r>
            </w:del>
            <w:r w:rsidRPr="007F2770">
              <w:t>)</w:t>
            </w:r>
          </w:p>
        </w:tc>
      </w:tr>
      <w:tr w:rsidR="007F4DD5" w:rsidRPr="007F2770" w14:paraId="065252B4" w14:textId="77777777" w:rsidTr="0030344B">
        <w:trPr>
          <w:cantSplit/>
          <w:jc w:val="center"/>
        </w:trPr>
        <w:tc>
          <w:tcPr>
            <w:tcW w:w="7097" w:type="dxa"/>
            <w:gridSpan w:val="7"/>
          </w:tcPr>
          <w:p w14:paraId="51B776B8" w14:textId="55BF493D" w:rsidR="007F4DD5" w:rsidRDefault="007F4DD5" w:rsidP="007F4DD5">
            <w:pPr>
              <w:pStyle w:val="TAL"/>
              <w:rPr>
                <w:rFonts w:cs="Arial"/>
                <w:lang w:eastAsia="fr-FR"/>
              </w:rPr>
            </w:pPr>
            <w:r w:rsidRPr="007F2770">
              <w:t xml:space="preserve">The </w:t>
            </w:r>
            <w:r>
              <w:rPr>
                <w:lang w:eastAsia="fr-FR"/>
              </w:rPr>
              <w:t>I6APPI</w:t>
            </w:r>
            <w:r w:rsidRPr="007F2770">
              <w:t xml:space="preserve"> field indicates whether </w:t>
            </w:r>
            <w:r>
              <w:t>a</w:t>
            </w:r>
            <w:r w:rsidRPr="007F2770">
              <w:t xml:space="preserve"> </w:t>
            </w:r>
            <w:r>
              <w:t>IPv6</w:t>
            </w:r>
            <w:r w:rsidRPr="00684441">
              <w:t xml:space="preserve"> </w:t>
            </w:r>
            <w:r>
              <w:t>add</w:t>
            </w:r>
            <w:ins w:id="11075" w:author="24.501_CR7087R1_(Rel-19)_UIA_ARC" w:date="2025-12-16T14:56:00Z" w16du:dateUtc="2025-12-16T13:56:00Z">
              <w:r w:rsidR="00B95847">
                <w:t>r</w:t>
              </w:r>
            </w:ins>
            <w:r>
              <w:t>ess</w:t>
            </w:r>
            <w:r w:rsidRPr="007F2770">
              <w:rPr>
                <w:lang w:val="en-US" w:eastAsia="zh-CN"/>
              </w:rPr>
              <w:t xml:space="preserve"> </w:t>
            </w:r>
            <w:r>
              <w:t>field or IPv6 prefix is</w:t>
            </w:r>
            <w:r w:rsidRPr="007F2770">
              <w:t xml:space="preserve"> included in the IE</w:t>
            </w:r>
            <w:r>
              <w:t xml:space="preserve"> or not.</w:t>
            </w:r>
          </w:p>
        </w:tc>
      </w:tr>
      <w:tr w:rsidR="007F4DD5" w:rsidRPr="007F2770" w14:paraId="4893A594" w14:textId="77777777" w:rsidTr="0030344B">
        <w:trPr>
          <w:cantSplit/>
          <w:jc w:val="center"/>
        </w:trPr>
        <w:tc>
          <w:tcPr>
            <w:tcW w:w="7097" w:type="dxa"/>
            <w:gridSpan w:val="7"/>
          </w:tcPr>
          <w:p w14:paraId="1F3B7F69" w14:textId="77777777" w:rsidR="007F4DD5" w:rsidRPr="007F2770" w:rsidRDefault="007F4DD5" w:rsidP="007F4DD5">
            <w:pPr>
              <w:pStyle w:val="TAL"/>
            </w:pPr>
            <w:r w:rsidRPr="007F2770">
              <w:t>Bits</w:t>
            </w:r>
          </w:p>
        </w:tc>
      </w:tr>
      <w:tr w:rsidR="007F4DD5" w:rsidRPr="002E62AB" w14:paraId="2D7A70DA" w14:textId="77777777" w:rsidTr="0030344B">
        <w:trPr>
          <w:cantSplit/>
          <w:jc w:val="center"/>
        </w:trPr>
        <w:tc>
          <w:tcPr>
            <w:tcW w:w="256" w:type="dxa"/>
          </w:tcPr>
          <w:p w14:paraId="6343EEB6" w14:textId="77777777" w:rsidR="007F4DD5" w:rsidRPr="002E62AB" w:rsidRDefault="007F4DD5" w:rsidP="007F4DD5">
            <w:pPr>
              <w:pStyle w:val="TAL"/>
              <w:rPr>
                <w:b/>
                <w:bCs/>
              </w:rPr>
            </w:pPr>
            <w:r>
              <w:rPr>
                <w:b/>
                <w:bCs/>
              </w:rPr>
              <w:t>5</w:t>
            </w:r>
          </w:p>
        </w:tc>
        <w:tc>
          <w:tcPr>
            <w:tcW w:w="284" w:type="dxa"/>
            <w:gridSpan w:val="2"/>
          </w:tcPr>
          <w:p w14:paraId="4029B50D" w14:textId="77777777" w:rsidR="007F4DD5" w:rsidRPr="002E62AB" w:rsidRDefault="007F4DD5" w:rsidP="007F4DD5">
            <w:pPr>
              <w:pStyle w:val="TAL"/>
              <w:rPr>
                <w:b/>
                <w:bCs/>
              </w:rPr>
            </w:pPr>
            <w:r>
              <w:rPr>
                <w:b/>
                <w:bCs/>
              </w:rPr>
              <w:t>4</w:t>
            </w:r>
          </w:p>
        </w:tc>
        <w:tc>
          <w:tcPr>
            <w:tcW w:w="283" w:type="dxa"/>
          </w:tcPr>
          <w:p w14:paraId="1B139402" w14:textId="77777777" w:rsidR="007F4DD5" w:rsidRPr="002E62AB" w:rsidRDefault="007F4DD5" w:rsidP="007F4DD5">
            <w:pPr>
              <w:pStyle w:val="TAL"/>
              <w:rPr>
                <w:b/>
                <w:bCs/>
              </w:rPr>
            </w:pPr>
          </w:p>
        </w:tc>
        <w:tc>
          <w:tcPr>
            <w:tcW w:w="283" w:type="dxa"/>
            <w:gridSpan w:val="2"/>
          </w:tcPr>
          <w:p w14:paraId="5921D3DC" w14:textId="77777777" w:rsidR="007F4DD5" w:rsidRPr="002E62AB" w:rsidRDefault="007F4DD5" w:rsidP="007F4DD5">
            <w:pPr>
              <w:pStyle w:val="TAL"/>
              <w:rPr>
                <w:b/>
                <w:bCs/>
              </w:rPr>
            </w:pPr>
          </w:p>
        </w:tc>
        <w:tc>
          <w:tcPr>
            <w:tcW w:w="5991" w:type="dxa"/>
          </w:tcPr>
          <w:p w14:paraId="01C9958A" w14:textId="77777777" w:rsidR="007F4DD5" w:rsidRPr="002E62AB" w:rsidRDefault="007F4DD5" w:rsidP="007F4DD5">
            <w:pPr>
              <w:pStyle w:val="TAL"/>
              <w:rPr>
                <w:b/>
                <w:bCs/>
              </w:rPr>
            </w:pPr>
          </w:p>
        </w:tc>
      </w:tr>
      <w:tr w:rsidR="007F4DD5" w:rsidRPr="007F2770" w14:paraId="52A0EB28" w14:textId="77777777" w:rsidTr="0030344B">
        <w:trPr>
          <w:cantSplit/>
          <w:jc w:val="center"/>
        </w:trPr>
        <w:tc>
          <w:tcPr>
            <w:tcW w:w="256" w:type="dxa"/>
          </w:tcPr>
          <w:p w14:paraId="4D482AFF" w14:textId="77777777" w:rsidR="007F4DD5" w:rsidRDefault="007F4DD5" w:rsidP="007F4DD5">
            <w:pPr>
              <w:pStyle w:val="TAL"/>
            </w:pPr>
            <w:r>
              <w:t>0</w:t>
            </w:r>
          </w:p>
        </w:tc>
        <w:tc>
          <w:tcPr>
            <w:tcW w:w="284" w:type="dxa"/>
            <w:gridSpan w:val="2"/>
          </w:tcPr>
          <w:p w14:paraId="64A65446" w14:textId="77777777" w:rsidR="007F4DD5" w:rsidRDefault="007F4DD5" w:rsidP="007F4DD5">
            <w:pPr>
              <w:pStyle w:val="TAL"/>
            </w:pPr>
            <w:r>
              <w:t>0</w:t>
            </w:r>
          </w:p>
        </w:tc>
        <w:tc>
          <w:tcPr>
            <w:tcW w:w="283" w:type="dxa"/>
          </w:tcPr>
          <w:p w14:paraId="5BFBE0E3" w14:textId="77777777" w:rsidR="007F4DD5" w:rsidRDefault="007F4DD5" w:rsidP="007F4DD5">
            <w:pPr>
              <w:pStyle w:val="TAL"/>
            </w:pPr>
          </w:p>
        </w:tc>
        <w:tc>
          <w:tcPr>
            <w:tcW w:w="283" w:type="dxa"/>
            <w:gridSpan w:val="2"/>
          </w:tcPr>
          <w:p w14:paraId="68EF4E09" w14:textId="77777777" w:rsidR="007F4DD5" w:rsidRPr="007F2770" w:rsidRDefault="007F4DD5" w:rsidP="007F4DD5">
            <w:pPr>
              <w:pStyle w:val="TAL"/>
            </w:pPr>
          </w:p>
        </w:tc>
        <w:tc>
          <w:tcPr>
            <w:tcW w:w="5991" w:type="dxa"/>
          </w:tcPr>
          <w:p w14:paraId="3F91ACDA" w14:textId="77777777" w:rsidR="007F4DD5" w:rsidRPr="007F2770" w:rsidRDefault="007F4DD5" w:rsidP="007F4DD5">
            <w:pPr>
              <w:pStyle w:val="TAL"/>
            </w:pPr>
            <w:r>
              <w:t>No IPv6 address or IPv6 prefix included</w:t>
            </w:r>
          </w:p>
        </w:tc>
      </w:tr>
      <w:tr w:rsidR="007F4DD5" w:rsidRPr="007F2770" w14:paraId="1ED64175" w14:textId="77777777" w:rsidTr="0030344B">
        <w:trPr>
          <w:cantSplit/>
          <w:jc w:val="center"/>
        </w:trPr>
        <w:tc>
          <w:tcPr>
            <w:tcW w:w="256" w:type="dxa"/>
          </w:tcPr>
          <w:p w14:paraId="026A2DB5" w14:textId="77777777" w:rsidR="007F4DD5" w:rsidRPr="007F2770" w:rsidRDefault="007F4DD5" w:rsidP="007F4DD5">
            <w:pPr>
              <w:pStyle w:val="TAL"/>
            </w:pPr>
            <w:r w:rsidRPr="007F2770">
              <w:t>0</w:t>
            </w:r>
          </w:p>
        </w:tc>
        <w:tc>
          <w:tcPr>
            <w:tcW w:w="284" w:type="dxa"/>
            <w:gridSpan w:val="2"/>
          </w:tcPr>
          <w:p w14:paraId="3E6839DE" w14:textId="77777777" w:rsidR="007F4DD5" w:rsidRPr="007F2770" w:rsidRDefault="007F4DD5" w:rsidP="007F4DD5">
            <w:pPr>
              <w:pStyle w:val="TAL"/>
            </w:pPr>
            <w:r>
              <w:t>1</w:t>
            </w:r>
          </w:p>
        </w:tc>
        <w:tc>
          <w:tcPr>
            <w:tcW w:w="283" w:type="dxa"/>
          </w:tcPr>
          <w:p w14:paraId="3F80CD92" w14:textId="77777777" w:rsidR="007F4DD5" w:rsidRPr="007F2770" w:rsidRDefault="007F4DD5" w:rsidP="007F4DD5">
            <w:pPr>
              <w:pStyle w:val="TAL"/>
            </w:pPr>
          </w:p>
        </w:tc>
        <w:tc>
          <w:tcPr>
            <w:tcW w:w="283" w:type="dxa"/>
            <w:gridSpan w:val="2"/>
          </w:tcPr>
          <w:p w14:paraId="4B5B354D" w14:textId="77777777" w:rsidR="007F4DD5" w:rsidRPr="007F2770" w:rsidRDefault="007F4DD5" w:rsidP="007F4DD5">
            <w:pPr>
              <w:pStyle w:val="TAL"/>
            </w:pPr>
          </w:p>
        </w:tc>
        <w:tc>
          <w:tcPr>
            <w:tcW w:w="5991" w:type="dxa"/>
          </w:tcPr>
          <w:p w14:paraId="0518ADF5" w14:textId="77777777" w:rsidR="007F4DD5" w:rsidRPr="007F2770" w:rsidRDefault="007F4DD5" w:rsidP="007F4DD5">
            <w:pPr>
              <w:pStyle w:val="TAL"/>
            </w:pPr>
            <w:r>
              <w:t>IPv6 address included</w:t>
            </w:r>
          </w:p>
        </w:tc>
      </w:tr>
      <w:tr w:rsidR="007F4DD5" w:rsidRPr="007F2770" w14:paraId="5D4A4B16" w14:textId="77777777" w:rsidTr="0030344B">
        <w:trPr>
          <w:cantSplit/>
          <w:jc w:val="center"/>
        </w:trPr>
        <w:tc>
          <w:tcPr>
            <w:tcW w:w="256" w:type="dxa"/>
          </w:tcPr>
          <w:p w14:paraId="1C99FADA" w14:textId="77777777" w:rsidR="007F4DD5" w:rsidRPr="007F2770" w:rsidRDefault="007F4DD5" w:rsidP="007F4DD5">
            <w:pPr>
              <w:pStyle w:val="TAL"/>
            </w:pPr>
            <w:r>
              <w:t>1</w:t>
            </w:r>
          </w:p>
        </w:tc>
        <w:tc>
          <w:tcPr>
            <w:tcW w:w="284" w:type="dxa"/>
            <w:gridSpan w:val="2"/>
          </w:tcPr>
          <w:p w14:paraId="5A392C66" w14:textId="77777777" w:rsidR="007F4DD5" w:rsidRPr="007F2770" w:rsidRDefault="007F4DD5" w:rsidP="007F4DD5">
            <w:pPr>
              <w:pStyle w:val="TAL"/>
            </w:pPr>
            <w:r>
              <w:t>0</w:t>
            </w:r>
          </w:p>
        </w:tc>
        <w:tc>
          <w:tcPr>
            <w:tcW w:w="283" w:type="dxa"/>
          </w:tcPr>
          <w:p w14:paraId="5E692F87" w14:textId="77777777" w:rsidR="007F4DD5" w:rsidRPr="007F2770" w:rsidRDefault="007F4DD5" w:rsidP="007F4DD5">
            <w:pPr>
              <w:pStyle w:val="TAL"/>
            </w:pPr>
          </w:p>
        </w:tc>
        <w:tc>
          <w:tcPr>
            <w:tcW w:w="283" w:type="dxa"/>
            <w:gridSpan w:val="2"/>
          </w:tcPr>
          <w:p w14:paraId="04512C28" w14:textId="77777777" w:rsidR="007F4DD5" w:rsidRPr="007F2770" w:rsidRDefault="007F4DD5" w:rsidP="007F4DD5">
            <w:pPr>
              <w:pStyle w:val="TAL"/>
            </w:pPr>
          </w:p>
        </w:tc>
        <w:tc>
          <w:tcPr>
            <w:tcW w:w="5991" w:type="dxa"/>
          </w:tcPr>
          <w:p w14:paraId="3917B367" w14:textId="77777777" w:rsidR="007F4DD5" w:rsidRPr="007F2770" w:rsidRDefault="007F4DD5" w:rsidP="007F4DD5">
            <w:pPr>
              <w:pStyle w:val="TAL"/>
            </w:pPr>
            <w:r w:rsidRPr="007F2770">
              <w:t>IPv</w:t>
            </w:r>
            <w:r>
              <w:t>6 prefix included</w:t>
            </w:r>
          </w:p>
        </w:tc>
      </w:tr>
      <w:tr w:rsidR="007F4DD5" w:rsidRPr="007F2770" w14:paraId="46FCB409" w14:textId="77777777" w:rsidTr="0030344B">
        <w:trPr>
          <w:cantSplit/>
          <w:jc w:val="center"/>
        </w:trPr>
        <w:tc>
          <w:tcPr>
            <w:tcW w:w="256" w:type="dxa"/>
          </w:tcPr>
          <w:p w14:paraId="062F6E93" w14:textId="77777777" w:rsidR="007F4DD5" w:rsidRDefault="007F4DD5" w:rsidP="007F4DD5">
            <w:pPr>
              <w:pStyle w:val="TAL"/>
            </w:pPr>
            <w:r>
              <w:t>1</w:t>
            </w:r>
          </w:p>
        </w:tc>
        <w:tc>
          <w:tcPr>
            <w:tcW w:w="284" w:type="dxa"/>
            <w:gridSpan w:val="2"/>
          </w:tcPr>
          <w:p w14:paraId="64B1C03D" w14:textId="77777777" w:rsidR="007F4DD5" w:rsidRDefault="007F4DD5" w:rsidP="007F4DD5">
            <w:pPr>
              <w:pStyle w:val="TAL"/>
            </w:pPr>
            <w:r>
              <w:t>1</w:t>
            </w:r>
          </w:p>
        </w:tc>
        <w:tc>
          <w:tcPr>
            <w:tcW w:w="283" w:type="dxa"/>
          </w:tcPr>
          <w:p w14:paraId="1228BEE7" w14:textId="77777777" w:rsidR="007F4DD5" w:rsidRPr="007F2770" w:rsidRDefault="007F4DD5" w:rsidP="007F4DD5">
            <w:pPr>
              <w:pStyle w:val="TAL"/>
            </w:pPr>
          </w:p>
        </w:tc>
        <w:tc>
          <w:tcPr>
            <w:tcW w:w="283" w:type="dxa"/>
            <w:gridSpan w:val="2"/>
          </w:tcPr>
          <w:p w14:paraId="4030561F" w14:textId="77777777" w:rsidR="007F4DD5" w:rsidRPr="007F2770" w:rsidRDefault="007F4DD5" w:rsidP="007F4DD5">
            <w:pPr>
              <w:pStyle w:val="TAL"/>
            </w:pPr>
          </w:p>
        </w:tc>
        <w:tc>
          <w:tcPr>
            <w:tcW w:w="5991" w:type="dxa"/>
          </w:tcPr>
          <w:p w14:paraId="1964B191" w14:textId="77777777" w:rsidR="007F4DD5" w:rsidRPr="007F2770" w:rsidRDefault="007F4DD5" w:rsidP="007F4DD5">
            <w:pPr>
              <w:pStyle w:val="TAL"/>
            </w:pPr>
            <w:r>
              <w:t>reserved</w:t>
            </w:r>
          </w:p>
        </w:tc>
      </w:tr>
      <w:tr w:rsidR="007F4DD5" w:rsidRPr="007F2770" w14:paraId="2166FDE2" w14:textId="77777777" w:rsidTr="0030344B">
        <w:trPr>
          <w:cantSplit/>
          <w:jc w:val="center"/>
        </w:trPr>
        <w:tc>
          <w:tcPr>
            <w:tcW w:w="7097" w:type="dxa"/>
            <w:gridSpan w:val="7"/>
          </w:tcPr>
          <w:p w14:paraId="67938520" w14:textId="77777777" w:rsidR="007F4DD5" w:rsidRPr="007F2770" w:rsidRDefault="007F4DD5" w:rsidP="007F4DD5">
            <w:pPr>
              <w:pStyle w:val="TAL"/>
            </w:pPr>
          </w:p>
        </w:tc>
      </w:tr>
      <w:tr w:rsidR="007F4DD5" w:rsidRPr="007F2770" w14:paraId="6EA5DE7B" w14:textId="77777777" w:rsidTr="0030344B">
        <w:trPr>
          <w:cantSplit/>
          <w:jc w:val="center"/>
        </w:trPr>
        <w:tc>
          <w:tcPr>
            <w:tcW w:w="7097" w:type="dxa"/>
            <w:gridSpan w:val="7"/>
          </w:tcPr>
          <w:p w14:paraId="0726981A" w14:textId="77777777" w:rsidR="007F4DD5" w:rsidRPr="00684441" w:rsidRDefault="007F4DD5" w:rsidP="007F4DD5">
            <w:pPr>
              <w:pStyle w:val="TAL"/>
            </w:pPr>
            <w:r>
              <w:t>IPv6</w:t>
            </w:r>
            <w:r w:rsidRPr="00684441">
              <w:t xml:space="preserve"> </w:t>
            </w:r>
            <w:r>
              <w:t xml:space="preserve">port range </w:t>
            </w:r>
            <w:r w:rsidRPr="00A81C70">
              <w:t>presence indicator</w:t>
            </w:r>
            <w:r>
              <w:rPr>
                <w:rFonts w:cs="Arial"/>
                <w:lang w:eastAsia="fr-FR"/>
              </w:rPr>
              <w:t xml:space="preserve"> (I6PRPI) </w:t>
            </w:r>
            <w:r w:rsidRPr="007F2770">
              <w:t xml:space="preserve">(octet </w:t>
            </w:r>
            <w:r>
              <w:t>s+1</w:t>
            </w:r>
            <w:r w:rsidRPr="007F2770">
              <w:t>, bit</w:t>
            </w:r>
            <w:r>
              <w:t xml:space="preserve"> 6</w:t>
            </w:r>
            <w:r w:rsidRPr="007F2770">
              <w:t>)</w:t>
            </w:r>
          </w:p>
        </w:tc>
      </w:tr>
      <w:tr w:rsidR="007F4DD5" w:rsidRPr="007F2770" w14:paraId="1520B075" w14:textId="77777777" w:rsidTr="0030344B">
        <w:trPr>
          <w:cantSplit/>
          <w:jc w:val="center"/>
        </w:trPr>
        <w:tc>
          <w:tcPr>
            <w:tcW w:w="7097" w:type="dxa"/>
            <w:gridSpan w:val="7"/>
          </w:tcPr>
          <w:p w14:paraId="6C5507FF" w14:textId="77777777" w:rsidR="007F4DD5" w:rsidRPr="00684441" w:rsidRDefault="007F4DD5" w:rsidP="007F4DD5">
            <w:pPr>
              <w:pStyle w:val="TAL"/>
            </w:pPr>
            <w:r w:rsidRPr="007F2770">
              <w:t xml:space="preserve">The </w:t>
            </w:r>
            <w:r>
              <w:rPr>
                <w:rFonts w:cs="Arial"/>
                <w:lang w:eastAsia="fr-FR"/>
              </w:rPr>
              <w:t>I6PRPI</w:t>
            </w:r>
            <w:r w:rsidRPr="007F2770">
              <w:t xml:space="preserve"> field indicates whether the </w:t>
            </w:r>
            <w:r>
              <w:t>IPv6 port range</w:t>
            </w:r>
            <w:r w:rsidRPr="007F2770">
              <w:rPr>
                <w:lang w:val="en-US" w:eastAsia="zh-CN"/>
              </w:rPr>
              <w:t xml:space="preserve"> </w:t>
            </w:r>
            <w:r>
              <w:t>fields are</w:t>
            </w:r>
            <w:r w:rsidRPr="007F2770">
              <w:t xml:space="preserve"> included in the IE or not</w:t>
            </w:r>
            <w:r>
              <w:t>.</w:t>
            </w:r>
          </w:p>
        </w:tc>
      </w:tr>
      <w:tr w:rsidR="007F4DD5" w:rsidRPr="007F2770" w14:paraId="7E4462EA" w14:textId="77777777" w:rsidTr="0030344B">
        <w:trPr>
          <w:cantSplit/>
          <w:jc w:val="center"/>
        </w:trPr>
        <w:tc>
          <w:tcPr>
            <w:tcW w:w="7097" w:type="dxa"/>
            <w:gridSpan w:val="7"/>
          </w:tcPr>
          <w:p w14:paraId="221E44DC" w14:textId="77777777" w:rsidR="007F4DD5" w:rsidRPr="00684441" w:rsidRDefault="007F4DD5" w:rsidP="007F4DD5">
            <w:pPr>
              <w:pStyle w:val="TAL"/>
            </w:pPr>
            <w:r>
              <w:t>Bit</w:t>
            </w:r>
          </w:p>
        </w:tc>
      </w:tr>
      <w:tr w:rsidR="007F4DD5" w:rsidRPr="007F2770" w14:paraId="5DF932E5" w14:textId="77777777" w:rsidTr="0030344B">
        <w:trPr>
          <w:cantSplit/>
          <w:jc w:val="center"/>
        </w:trPr>
        <w:tc>
          <w:tcPr>
            <w:tcW w:w="7097" w:type="dxa"/>
            <w:gridSpan w:val="7"/>
          </w:tcPr>
          <w:p w14:paraId="2093B7A7" w14:textId="77777777" w:rsidR="007F4DD5" w:rsidRPr="007E695E" w:rsidRDefault="007F4DD5" w:rsidP="007F4DD5">
            <w:pPr>
              <w:pStyle w:val="TAL"/>
              <w:rPr>
                <w:b/>
                <w:bCs/>
              </w:rPr>
            </w:pPr>
            <w:r>
              <w:rPr>
                <w:b/>
                <w:bCs/>
              </w:rPr>
              <w:t>6</w:t>
            </w:r>
          </w:p>
        </w:tc>
      </w:tr>
      <w:tr w:rsidR="007F4DD5" w:rsidRPr="007F2770" w14:paraId="057157D7" w14:textId="77777777" w:rsidTr="0030344B">
        <w:trPr>
          <w:cantSplit/>
          <w:jc w:val="center"/>
        </w:trPr>
        <w:tc>
          <w:tcPr>
            <w:tcW w:w="443" w:type="dxa"/>
            <w:gridSpan w:val="2"/>
          </w:tcPr>
          <w:p w14:paraId="3C2261FE" w14:textId="77777777" w:rsidR="007F4DD5" w:rsidRDefault="007F4DD5" w:rsidP="007F4DD5">
            <w:pPr>
              <w:pStyle w:val="TAL"/>
            </w:pPr>
            <w:r>
              <w:t>0</w:t>
            </w:r>
          </w:p>
        </w:tc>
        <w:tc>
          <w:tcPr>
            <w:tcW w:w="444" w:type="dxa"/>
            <w:gridSpan w:val="3"/>
          </w:tcPr>
          <w:p w14:paraId="0E162F35" w14:textId="77777777" w:rsidR="007F4DD5" w:rsidRDefault="007F4DD5" w:rsidP="007F4DD5">
            <w:pPr>
              <w:pStyle w:val="TAL"/>
            </w:pPr>
          </w:p>
        </w:tc>
        <w:tc>
          <w:tcPr>
            <w:tcW w:w="6210" w:type="dxa"/>
            <w:gridSpan w:val="2"/>
          </w:tcPr>
          <w:p w14:paraId="041DC73E" w14:textId="77777777" w:rsidR="007F4DD5" w:rsidRPr="00684441" w:rsidRDefault="007F4DD5" w:rsidP="007F4DD5">
            <w:pPr>
              <w:pStyle w:val="TAL"/>
            </w:pPr>
            <w:r>
              <w:t>No IPv6 port ranges included</w:t>
            </w:r>
          </w:p>
        </w:tc>
      </w:tr>
      <w:tr w:rsidR="007F4DD5" w:rsidRPr="007F2770" w14:paraId="66967AC2" w14:textId="77777777" w:rsidTr="0030344B">
        <w:trPr>
          <w:cantSplit/>
          <w:jc w:val="center"/>
        </w:trPr>
        <w:tc>
          <w:tcPr>
            <w:tcW w:w="443" w:type="dxa"/>
            <w:gridSpan w:val="2"/>
          </w:tcPr>
          <w:p w14:paraId="68437D10" w14:textId="77777777" w:rsidR="007F4DD5" w:rsidRDefault="007F4DD5" w:rsidP="007F4DD5">
            <w:pPr>
              <w:pStyle w:val="TAL"/>
            </w:pPr>
            <w:r>
              <w:t>1</w:t>
            </w:r>
          </w:p>
        </w:tc>
        <w:tc>
          <w:tcPr>
            <w:tcW w:w="444" w:type="dxa"/>
            <w:gridSpan w:val="3"/>
          </w:tcPr>
          <w:p w14:paraId="0021C43B" w14:textId="77777777" w:rsidR="007F4DD5" w:rsidRDefault="007F4DD5" w:rsidP="007F4DD5">
            <w:pPr>
              <w:pStyle w:val="TAL"/>
            </w:pPr>
          </w:p>
        </w:tc>
        <w:tc>
          <w:tcPr>
            <w:tcW w:w="6210" w:type="dxa"/>
            <w:gridSpan w:val="2"/>
          </w:tcPr>
          <w:p w14:paraId="2A71B0C0" w14:textId="77777777" w:rsidR="007F4DD5" w:rsidRPr="00684441" w:rsidRDefault="007F4DD5" w:rsidP="007F4DD5">
            <w:pPr>
              <w:pStyle w:val="TAL"/>
            </w:pPr>
            <w:r>
              <w:t>One or more IPv6 port ranges included</w:t>
            </w:r>
          </w:p>
        </w:tc>
      </w:tr>
      <w:tr w:rsidR="007F4DD5" w:rsidRPr="007F2770" w14:paraId="6067AEFF" w14:textId="77777777" w:rsidTr="0030344B">
        <w:trPr>
          <w:cantSplit/>
          <w:jc w:val="center"/>
        </w:trPr>
        <w:tc>
          <w:tcPr>
            <w:tcW w:w="7097" w:type="dxa"/>
            <w:gridSpan w:val="7"/>
          </w:tcPr>
          <w:p w14:paraId="35F057DE" w14:textId="77777777" w:rsidR="007F4DD5" w:rsidRDefault="007F4DD5" w:rsidP="007F4DD5">
            <w:pPr>
              <w:pStyle w:val="TAL"/>
            </w:pPr>
          </w:p>
        </w:tc>
      </w:tr>
      <w:tr w:rsidR="007F4DD5" w:rsidRPr="007F2770" w14:paraId="21F79054" w14:textId="77777777" w:rsidTr="0030344B">
        <w:trPr>
          <w:cantSplit/>
          <w:jc w:val="center"/>
        </w:trPr>
        <w:tc>
          <w:tcPr>
            <w:tcW w:w="7097" w:type="dxa"/>
            <w:gridSpan w:val="7"/>
          </w:tcPr>
          <w:p w14:paraId="04B15431" w14:textId="77777777" w:rsidR="007F4DD5" w:rsidRDefault="007F4DD5" w:rsidP="007F4DD5">
            <w:pPr>
              <w:pStyle w:val="TAL"/>
            </w:pPr>
            <w:r w:rsidRPr="00127968">
              <w:t>IPv</w:t>
            </w:r>
            <w:r>
              <w:t>4</w:t>
            </w:r>
            <w:r w:rsidRPr="00127968">
              <w:t xml:space="preserve"> address </w:t>
            </w:r>
            <w:r>
              <w:t>(</w:t>
            </w:r>
            <w:r w:rsidRPr="007F2770">
              <w:t xml:space="preserve">octet </w:t>
            </w:r>
            <w:r>
              <w:t xml:space="preserve">s+2 to </w:t>
            </w:r>
            <w:r w:rsidRPr="007F2770">
              <w:t>octet</w:t>
            </w:r>
            <w:r>
              <w:t xml:space="preserve"> s+5)</w:t>
            </w:r>
          </w:p>
        </w:tc>
      </w:tr>
      <w:tr w:rsidR="007F4DD5" w:rsidRPr="007F2770" w14:paraId="16CE4118" w14:textId="77777777" w:rsidTr="0030344B">
        <w:trPr>
          <w:cantSplit/>
          <w:jc w:val="center"/>
        </w:trPr>
        <w:tc>
          <w:tcPr>
            <w:tcW w:w="7097" w:type="dxa"/>
            <w:gridSpan w:val="7"/>
          </w:tcPr>
          <w:p w14:paraId="3168A6A8" w14:textId="77777777" w:rsidR="007F4DD5" w:rsidRDefault="007F4DD5" w:rsidP="007F4DD5">
            <w:pPr>
              <w:pStyle w:val="TAL"/>
            </w:pPr>
            <w:r w:rsidRPr="007F2770">
              <w:t xml:space="preserve">The </w:t>
            </w:r>
            <w:r>
              <w:t>IPv4</w:t>
            </w:r>
            <w:r w:rsidRPr="00684441">
              <w:t xml:space="preserve"> address</w:t>
            </w:r>
            <w:r>
              <w:t xml:space="preserve"> </w:t>
            </w:r>
            <w:r w:rsidRPr="007F2770">
              <w:t>field contains a</w:t>
            </w:r>
            <w:r>
              <w:t xml:space="preserve">n </w:t>
            </w:r>
            <w:r w:rsidRPr="007F2770">
              <w:t>IPv</w:t>
            </w:r>
            <w:r>
              <w:t>4</w:t>
            </w:r>
            <w:r w:rsidRPr="007F2770">
              <w:t xml:space="preserve"> address</w:t>
            </w:r>
            <w:r>
              <w:t xml:space="preserve"> applicable for the QoS differentiation of the </w:t>
            </w:r>
            <w:r>
              <w:rPr>
                <w:lang w:val="en-US"/>
              </w:rPr>
              <w:t>n</w:t>
            </w:r>
            <w:r w:rsidRPr="00E823F0">
              <w:rPr>
                <w:lang w:val="en-US"/>
              </w:rPr>
              <w:t>on-3</w:t>
            </w:r>
            <w:r>
              <w:rPr>
                <w:lang w:val="en-US"/>
              </w:rPr>
              <w:t>GPP</w:t>
            </w:r>
            <w:r w:rsidRPr="00E823F0">
              <w:rPr>
                <w:lang w:val="en-US"/>
              </w:rPr>
              <w:t xml:space="preserve"> </w:t>
            </w:r>
            <w:r w:rsidRPr="007D1A74">
              <w:rPr>
                <w:lang w:val="en-US"/>
              </w:rPr>
              <w:t xml:space="preserve">device </w:t>
            </w:r>
            <w:r w:rsidRPr="008E3531">
              <w:t>identifier</w:t>
            </w:r>
            <w:r>
              <w:t>.</w:t>
            </w:r>
          </w:p>
        </w:tc>
      </w:tr>
      <w:tr w:rsidR="007F4DD5" w:rsidRPr="007F2770" w14:paraId="07419FD5" w14:textId="77777777" w:rsidTr="0030344B">
        <w:trPr>
          <w:cantSplit/>
          <w:jc w:val="center"/>
        </w:trPr>
        <w:tc>
          <w:tcPr>
            <w:tcW w:w="7097" w:type="dxa"/>
            <w:gridSpan w:val="7"/>
          </w:tcPr>
          <w:p w14:paraId="01A3E2D4" w14:textId="77777777" w:rsidR="007F4DD5" w:rsidRPr="007F2770" w:rsidRDefault="007F4DD5" w:rsidP="007F4DD5">
            <w:pPr>
              <w:pStyle w:val="TAL"/>
            </w:pPr>
          </w:p>
        </w:tc>
      </w:tr>
      <w:tr w:rsidR="007F4DD5" w:rsidRPr="007F2770" w14:paraId="606F43D7" w14:textId="77777777" w:rsidTr="0030344B">
        <w:trPr>
          <w:cantSplit/>
          <w:jc w:val="center"/>
        </w:trPr>
        <w:tc>
          <w:tcPr>
            <w:tcW w:w="7097" w:type="dxa"/>
            <w:gridSpan w:val="7"/>
          </w:tcPr>
          <w:p w14:paraId="7B9D666C" w14:textId="77777777" w:rsidR="007F4DD5" w:rsidRDefault="007F4DD5" w:rsidP="007F4DD5">
            <w:pPr>
              <w:pStyle w:val="TAL"/>
            </w:pPr>
            <w:r>
              <w:t>Number of</w:t>
            </w:r>
            <w:r>
              <w:rPr>
                <w:lang w:val="en-US" w:eastAsia="zh-CN"/>
              </w:rPr>
              <w:t xml:space="preserve"> </w:t>
            </w:r>
            <w:r>
              <w:t xml:space="preserve">port ranges for IPv4 </w:t>
            </w:r>
            <w:r>
              <w:rPr>
                <w:lang w:val="en-US" w:eastAsia="zh-CN"/>
              </w:rPr>
              <w:t>(</w:t>
            </w:r>
            <w:r>
              <w:t>octet c</w:t>
            </w:r>
            <w:r>
              <w:rPr>
                <w:lang w:val="en-US" w:eastAsia="zh-CN"/>
              </w:rPr>
              <w:t>)</w:t>
            </w:r>
          </w:p>
        </w:tc>
      </w:tr>
      <w:tr w:rsidR="007F4DD5" w:rsidRPr="007F2770" w14:paraId="08A02746" w14:textId="77777777" w:rsidTr="0030344B">
        <w:trPr>
          <w:cantSplit/>
          <w:jc w:val="center"/>
        </w:trPr>
        <w:tc>
          <w:tcPr>
            <w:tcW w:w="7097" w:type="dxa"/>
            <w:gridSpan w:val="7"/>
          </w:tcPr>
          <w:p w14:paraId="278A886B" w14:textId="77777777" w:rsidR="007F4DD5" w:rsidRDefault="007F4DD5" w:rsidP="007F4DD5">
            <w:pPr>
              <w:pStyle w:val="TAL"/>
            </w:pPr>
            <w:r>
              <w:t xml:space="preserve">The number of port ranges for IPv4 </w:t>
            </w:r>
            <w:r>
              <w:rPr>
                <w:lang w:val="en-US" w:eastAsia="zh-CN"/>
              </w:rPr>
              <w:t xml:space="preserve">field indicates the number of </w:t>
            </w:r>
            <w:r w:rsidRPr="007F2770">
              <w:rPr>
                <w:lang w:val="en-US" w:eastAsia="zh-CN"/>
              </w:rPr>
              <w:t>IPv</w:t>
            </w:r>
            <w:r>
              <w:rPr>
                <w:lang w:val="en-US" w:eastAsia="zh-CN"/>
              </w:rPr>
              <w:t xml:space="preserve">4 </w:t>
            </w:r>
            <w:r>
              <w:t xml:space="preserve">port ranges for the </w:t>
            </w:r>
            <w:r>
              <w:rPr>
                <w:lang w:val="en-US"/>
              </w:rPr>
              <w:t>n</w:t>
            </w:r>
            <w:r w:rsidRPr="00E823F0">
              <w:rPr>
                <w:lang w:val="en-US"/>
              </w:rPr>
              <w:t>on-3</w:t>
            </w:r>
            <w:r>
              <w:rPr>
                <w:lang w:val="en-US"/>
              </w:rPr>
              <w:t>GPP</w:t>
            </w:r>
            <w:r w:rsidRPr="00E823F0">
              <w:rPr>
                <w:lang w:val="en-US"/>
              </w:rPr>
              <w:t xml:space="preserve"> </w:t>
            </w:r>
            <w:r w:rsidRPr="007D1A74">
              <w:rPr>
                <w:lang w:val="en-US"/>
              </w:rPr>
              <w:t>device</w:t>
            </w:r>
            <w:r>
              <w:rPr>
                <w:lang w:val="en-US"/>
              </w:rPr>
              <w:t xml:space="preserve">s connecting to the UE, and shall be included if the </w:t>
            </w:r>
            <w:r w:rsidRPr="00645ED1">
              <w:rPr>
                <w:lang w:val="en-US"/>
              </w:rPr>
              <w:t>I4PRPI field indicates</w:t>
            </w:r>
            <w:r>
              <w:t xml:space="preserve"> </w:t>
            </w:r>
            <w:r w:rsidRPr="00645ED1">
              <w:t>"</w:t>
            </w:r>
            <w:r>
              <w:t>One or more IPv4 port ranges included</w:t>
            </w:r>
            <w:r w:rsidRPr="00645ED1">
              <w:t>"</w:t>
            </w:r>
            <w:r>
              <w:rPr>
                <w:lang w:val="en-US"/>
              </w:rPr>
              <w:t>.</w:t>
            </w:r>
          </w:p>
        </w:tc>
      </w:tr>
      <w:tr w:rsidR="007F4DD5" w:rsidRPr="007F2770" w14:paraId="7E87ED7C" w14:textId="77777777" w:rsidTr="0030344B">
        <w:trPr>
          <w:cantSplit/>
          <w:jc w:val="center"/>
        </w:trPr>
        <w:tc>
          <w:tcPr>
            <w:tcW w:w="7097" w:type="dxa"/>
            <w:gridSpan w:val="7"/>
          </w:tcPr>
          <w:p w14:paraId="030F56F7" w14:textId="77777777" w:rsidR="007F4DD5" w:rsidRDefault="007F4DD5" w:rsidP="007F4DD5">
            <w:pPr>
              <w:pStyle w:val="TAL"/>
            </w:pPr>
          </w:p>
        </w:tc>
      </w:tr>
      <w:tr w:rsidR="007F4DD5" w:rsidRPr="007F2770" w14:paraId="2BD2B0C1" w14:textId="77777777" w:rsidTr="0030344B">
        <w:trPr>
          <w:cantSplit/>
          <w:jc w:val="center"/>
        </w:trPr>
        <w:tc>
          <w:tcPr>
            <w:tcW w:w="7097" w:type="dxa"/>
            <w:gridSpan w:val="7"/>
          </w:tcPr>
          <w:p w14:paraId="3FAEB140" w14:textId="77777777" w:rsidR="007F4DD5" w:rsidRDefault="007F4DD5" w:rsidP="007F4DD5">
            <w:pPr>
              <w:pStyle w:val="TAL"/>
            </w:pPr>
            <w:r>
              <w:t>IPv4</w:t>
            </w:r>
            <w:r w:rsidRPr="00684441">
              <w:t xml:space="preserve"> </w:t>
            </w:r>
            <w:r>
              <w:t>port range (</w:t>
            </w:r>
            <w:r w:rsidRPr="007F2770">
              <w:t xml:space="preserve">octet </w:t>
            </w:r>
            <w:r>
              <w:t xml:space="preserve">c+1 to </w:t>
            </w:r>
            <w:r w:rsidRPr="007F2770">
              <w:t>octet</w:t>
            </w:r>
            <w:r>
              <w:t xml:space="preserve"> </w:t>
            </w:r>
            <w:del w:id="11076" w:author="24.501_CR7050_(Rel-19)_UIA_ARC" w:date="2025-12-15T14:45:00Z" w16du:dateUtc="2025-12-15T13:45:00Z">
              <w:r w:rsidRPr="007F2770" w:rsidDel="007F4DD5">
                <w:delText xml:space="preserve">octet </w:delText>
              </w:r>
            </w:del>
            <w:r>
              <w:t>c+4)</w:t>
            </w:r>
          </w:p>
        </w:tc>
      </w:tr>
      <w:tr w:rsidR="007F4DD5" w:rsidRPr="007F2770" w14:paraId="6DD62764" w14:textId="77777777" w:rsidTr="0030344B">
        <w:trPr>
          <w:cantSplit/>
          <w:jc w:val="center"/>
        </w:trPr>
        <w:tc>
          <w:tcPr>
            <w:tcW w:w="7097" w:type="dxa"/>
            <w:gridSpan w:val="7"/>
          </w:tcPr>
          <w:p w14:paraId="4CD3A10C" w14:textId="77777777" w:rsidR="007F4DD5" w:rsidRDefault="007F4DD5" w:rsidP="007F4DD5">
            <w:pPr>
              <w:pStyle w:val="TAL"/>
            </w:pPr>
            <w:r>
              <w:t>The IPv4 port range</w:t>
            </w:r>
            <w:r w:rsidRPr="007F2770">
              <w:rPr>
                <w:lang w:val="en-US" w:eastAsia="zh-CN"/>
              </w:rPr>
              <w:t xml:space="preserve"> </w:t>
            </w:r>
            <w:r w:rsidRPr="007F2770">
              <w:t>field</w:t>
            </w:r>
            <w:r>
              <w:t xml:space="preserve"> indicates the port range associated with the traffic for the </w:t>
            </w:r>
            <w:r>
              <w:rPr>
                <w:lang w:val="en-US"/>
              </w:rPr>
              <w:t>n</w:t>
            </w:r>
            <w:r w:rsidRPr="00E823F0">
              <w:rPr>
                <w:lang w:val="en-US"/>
              </w:rPr>
              <w:t>on-3</w:t>
            </w:r>
            <w:r>
              <w:rPr>
                <w:lang w:val="en-US"/>
              </w:rPr>
              <w:t>GPP</w:t>
            </w:r>
            <w:r w:rsidRPr="00E823F0">
              <w:rPr>
                <w:lang w:val="en-US"/>
              </w:rPr>
              <w:t xml:space="preserve"> </w:t>
            </w:r>
            <w:r w:rsidRPr="007D1A74">
              <w:rPr>
                <w:lang w:val="en-US"/>
              </w:rPr>
              <w:t>device</w:t>
            </w:r>
            <w:r>
              <w:rPr>
                <w:lang w:val="en-US"/>
              </w:rPr>
              <w:t xml:space="preserve"> identifier</w:t>
            </w:r>
            <w:r>
              <w:rPr>
                <w:rFonts w:cs="Arial"/>
              </w:rPr>
              <w:t xml:space="preserve">. The IPv4 </w:t>
            </w:r>
            <w:r>
              <w:t xml:space="preserve">port range </w:t>
            </w:r>
            <w:r w:rsidRPr="007F2770">
              <w:t>field</w:t>
            </w:r>
            <w:r>
              <w:t xml:space="preserve"> </w:t>
            </w:r>
            <w:r w:rsidRPr="007F2770">
              <w:rPr>
                <w:lang w:val="en-US" w:eastAsia="zh-CN"/>
              </w:rPr>
              <w:t xml:space="preserve">consists of the lowest port number </w:t>
            </w:r>
            <w:r>
              <w:rPr>
                <w:lang w:val="en-US" w:eastAsia="zh-CN"/>
              </w:rPr>
              <w:t xml:space="preserve">in </w:t>
            </w:r>
            <w:r w:rsidRPr="007F2770">
              <w:t>octe</w:t>
            </w:r>
            <w:r>
              <w:t>ts</w:t>
            </w:r>
            <w:r w:rsidRPr="007F2770">
              <w:t xml:space="preserve"> </w:t>
            </w:r>
            <w:r>
              <w:t xml:space="preserve">c+1 and c+2, </w:t>
            </w:r>
            <w:r>
              <w:rPr>
                <w:lang w:val="en-US" w:eastAsia="zh-CN"/>
              </w:rPr>
              <w:t>and</w:t>
            </w:r>
            <w:r w:rsidRPr="007F2770">
              <w:rPr>
                <w:lang w:val="en-US" w:eastAsia="zh-CN"/>
              </w:rPr>
              <w:t xml:space="preserve"> the highest port number</w:t>
            </w:r>
            <w:r>
              <w:rPr>
                <w:lang w:val="en-US" w:eastAsia="zh-CN"/>
              </w:rPr>
              <w:t xml:space="preserve"> </w:t>
            </w:r>
            <w:r>
              <w:t xml:space="preserve">in </w:t>
            </w:r>
            <w:r w:rsidRPr="007F2770">
              <w:t>octet</w:t>
            </w:r>
            <w:r>
              <w:t>s</w:t>
            </w:r>
            <w:r w:rsidRPr="007F2770">
              <w:t xml:space="preserve"> </w:t>
            </w:r>
            <w:r>
              <w:t>c+3 and c+4</w:t>
            </w:r>
            <w:r>
              <w:rPr>
                <w:lang w:val="en-US" w:eastAsia="zh-CN"/>
              </w:rPr>
              <w:t>.</w:t>
            </w:r>
          </w:p>
        </w:tc>
      </w:tr>
      <w:tr w:rsidR="007F4DD5" w:rsidRPr="007F2770" w14:paraId="0C6700F2" w14:textId="77777777" w:rsidTr="0030344B">
        <w:trPr>
          <w:cantSplit/>
          <w:jc w:val="center"/>
        </w:trPr>
        <w:tc>
          <w:tcPr>
            <w:tcW w:w="7097" w:type="dxa"/>
            <w:gridSpan w:val="7"/>
          </w:tcPr>
          <w:p w14:paraId="4BB225F5" w14:textId="77777777" w:rsidR="007F4DD5" w:rsidRDefault="007F4DD5" w:rsidP="007F4DD5">
            <w:pPr>
              <w:pStyle w:val="TAL"/>
            </w:pPr>
          </w:p>
        </w:tc>
      </w:tr>
      <w:tr w:rsidR="007F4DD5" w:rsidRPr="007F2770" w14:paraId="0BEC80C8" w14:textId="77777777" w:rsidTr="0030344B">
        <w:trPr>
          <w:cantSplit/>
          <w:jc w:val="center"/>
        </w:trPr>
        <w:tc>
          <w:tcPr>
            <w:tcW w:w="7097" w:type="dxa"/>
            <w:gridSpan w:val="7"/>
          </w:tcPr>
          <w:p w14:paraId="669C0EB1" w14:textId="77777777" w:rsidR="007F4DD5" w:rsidRDefault="007F4DD5" w:rsidP="007F4DD5">
            <w:pPr>
              <w:pStyle w:val="TAL"/>
            </w:pPr>
            <w:r w:rsidRPr="00127968">
              <w:t xml:space="preserve">IPv6 address </w:t>
            </w:r>
            <w:r>
              <w:t>(</w:t>
            </w:r>
            <w:r w:rsidRPr="007F2770">
              <w:t>octet</w:t>
            </w:r>
            <w:r>
              <w:t xml:space="preserve"> e to </w:t>
            </w:r>
            <w:r w:rsidRPr="007F2770">
              <w:t>octet</w:t>
            </w:r>
            <w:r>
              <w:t xml:space="preserve"> e+15)</w:t>
            </w:r>
          </w:p>
        </w:tc>
      </w:tr>
      <w:tr w:rsidR="007F4DD5" w:rsidRPr="007F2770" w14:paraId="49A09F9D" w14:textId="77777777" w:rsidTr="0030344B">
        <w:trPr>
          <w:cantSplit/>
          <w:jc w:val="center"/>
        </w:trPr>
        <w:tc>
          <w:tcPr>
            <w:tcW w:w="7097" w:type="dxa"/>
            <w:gridSpan w:val="7"/>
          </w:tcPr>
          <w:p w14:paraId="0B154264" w14:textId="77777777" w:rsidR="007F4DD5" w:rsidRDefault="007F4DD5" w:rsidP="007F4DD5">
            <w:pPr>
              <w:pStyle w:val="TAL"/>
            </w:pPr>
            <w:r w:rsidRPr="007F2770">
              <w:t xml:space="preserve">The </w:t>
            </w:r>
            <w:r>
              <w:t>IPv6</w:t>
            </w:r>
            <w:r w:rsidRPr="00684441">
              <w:t xml:space="preserve"> address</w:t>
            </w:r>
            <w:r>
              <w:t xml:space="preserve"> </w:t>
            </w:r>
            <w:r w:rsidRPr="007F2770">
              <w:t>field contains a</w:t>
            </w:r>
            <w:r>
              <w:t xml:space="preserve">n </w:t>
            </w:r>
            <w:r w:rsidRPr="007F2770">
              <w:t>IPv6 address.</w:t>
            </w:r>
          </w:p>
        </w:tc>
      </w:tr>
      <w:tr w:rsidR="007F4DD5" w:rsidRPr="007F2770" w14:paraId="63A0B47C" w14:textId="77777777" w:rsidTr="0030344B">
        <w:trPr>
          <w:cantSplit/>
          <w:jc w:val="center"/>
        </w:trPr>
        <w:tc>
          <w:tcPr>
            <w:tcW w:w="7097" w:type="dxa"/>
            <w:gridSpan w:val="7"/>
          </w:tcPr>
          <w:p w14:paraId="32182719" w14:textId="77777777" w:rsidR="007F4DD5" w:rsidRDefault="007F4DD5" w:rsidP="007F4DD5">
            <w:pPr>
              <w:pStyle w:val="TAL"/>
            </w:pPr>
          </w:p>
        </w:tc>
      </w:tr>
      <w:tr w:rsidR="007F4DD5" w:rsidRPr="007F2770" w14:paraId="4C1E67B2" w14:textId="77777777" w:rsidTr="0030344B">
        <w:trPr>
          <w:cantSplit/>
          <w:jc w:val="center"/>
        </w:trPr>
        <w:tc>
          <w:tcPr>
            <w:tcW w:w="7097" w:type="dxa"/>
            <w:gridSpan w:val="7"/>
          </w:tcPr>
          <w:p w14:paraId="2738E10D" w14:textId="77777777" w:rsidR="007F4DD5" w:rsidRDefault="007F4DD5" w:rsidP="007F4DD5">
            <w:pPr>
              <w:pStyle w:val="TAL"/>
            </w:pPr>
            <w:r>
              <w:t>IPv6</w:t>
            </w:r>
            <w:r w:rsidRPr="00684441">
              <w:t xml:space="preserve"> </w:t>
            </w:r>
            <w:r w:rsidRPr="00684441">
              <w:rPr>
                <w:rFonts w:eastAsiaTheme="minorEastAsia"/>
              </w:rPr>
              <w:t>prefix</w:t>
            </w:r>
            <w:r w:rsidRPr="00A81C70">
              <w:t xml:space="preserve"> </w:t>
            </w:r>
            <w:r>
              <w:t>(</w:t>
            </w:r>
            <w:r w:rsidRPr="007F2770">
              <w:t xml:space="preserve">octet </w:t>
            </w:r>
            <w:r>
              <w:t xml:space="preserve">e to </w:t>
            </w:r>
            <w:r w:rsidRPr="007F2770">
              <w:t>octet</w:t>
            </w:r>
            <w:r>
              <w:t xml:space="preserve"> e+16)</w:t>
            </w:r>
          </w:p>
        </w:tc>
      </w:tr>
      <w:tr w:rsidR="007F4DD5" w:rsidRPr="007F2770" w14:paraId="637AE85B" w14:textId="77777777" w:rsidTr="0030344B">
        <w:trPr>
          <w:cantSplit/>
          <w:jc w:val="center"/>
        </w:trPr>
        <w:tc>
          <w:tcPr>
            <w:tcW w:w="7097" w:type="dxa"/>
            <w:gridSpan w:val="7"/>
          </w:tcPr>
          <w:p w14:paraId="457CE571" w14:textId="77777777" w:rsidR="007F4DD5" w:rsidRDefault="007F4DD5" w:rsidP="007F4DD5">
            <w:pPr>
              <w:pStyle w:val="TAL"/>
            </w:pPr>
            <w:r w:rsidRPr="007F2770">
              <w:t xml:space="preserve">The </w:t>
            </w:r>
            <w:r>
              <w:t>IPv6</w:t>
            </w:r>
            <w:r w:rsidRPr="00684441">
              <w:t xml:space="preserve"> </w:t>
            </w:r>
            <w:r w:rsidRPr="00684441">
              <w:rPr>
                <w:rFonts w:eastAsiaTheme="minorEastAsia"/>
              </w:rPr>
              <w:t>prefix</w:t>
            </w:r>
            <w:r w:rsidRPr="00A81C70">
              <w:t xml:space="preserve"> </w:t>
            </w:r>
            <w:r w:rsidRPr="007F2770">
              <w:t xml:space="preserve">field contains </w:t>
            </w:r>
            <w:r w:rsidRPr="007F2770">
              <w:rPr>
                <w:lang w:eastAsia="en-US"/>
              </w:rPr>
              <w:t>a</w:t>
            </w:r>
            <w:r>
              <w:rPr>
                <w:lang w:eastAsia="en-US"/>
              </w:rPr>
              <w:t>n</w:t>
            </w:r>
            <w:r w:rsidRPr="007F2770">
              <w:rPr>
                <w:lang w:eastAsia="en-US"/>
              </w:rPr>
              <w:t xml:space="preserve"> IPv6 address </w:t>
            </w:r>
            <w:r>
              <w:rPr>
                <w:lang w:eastAsia="en-US"/>
              </w:rPr>
              <w:t xml:space="preserve">in octets </w:t>
            </w:r>
            <w:r>
              <w:t xml:space="preserve">e to </w:t>
            </w:r>
            <w:r w:rsidRPr="007F2770">
              <w:t>octet</w:t>
            </w:r>
            <w:r>
              <w:t xml:space="preserve"> e+15</w:t>
            </w:r>
            <w:r>
              <w:rPr>
                <w:lang w:eastAsia="en-US"/>
              </w:rPr>
              <w:t xml:space="preserve">, </w:t>
            </w:r>
            <w:r w:rsidRPr="007F2770">
              <w:rPr>
                <w:lang w:eastAsia="en-US"/>
              </w:rPr>
              <w:t xml:space="preserve">and </w:t>
            </w:r>
            <w:r>
              <w:rPr>
                <w:lang w:eastAsia="en-US"/>
              </w:rPr>
              <w:t xml:space="preserve">a </w:t>
            </w:r>
            <w:r w:rsidRPr="007F2770">
              <w:rPr>
                <w:lang w:eastAsia="en-US"/>
              </w:rPr>
              <w:t xml:space="preserve">prefix length </w:t>
            </w:r>
            <w:r>
              <w:rPr>
                <w:lang w:eastAsia="en-US"/>
              </w:rPr>
              <w:t xml:space="preserve">value </w:t>
            </w:r>
            <w:r>
              <w:t>in octet e+16</w:t>
            </w:r>
            <w:r>
              <w:rPr>
                <w:lang w:eastAsia="en-US"/>
              </w:rPr>
              <w:t>.</w:t>
            </w:r>
          </w:p>
        </w:tc>
      </w:tr>
      <w:tr w:rsidR="007F4DD5" w:rsidRPr="007F2770" w14:paraId="549F4A79" w14:textId="77777777" w:rsidTr="0030344B">
        <w:trPr>
          <w:cantSplit/>
          <w:jc w:val="center"/>
        </w:trPr>
        <w:tc>
          <w:tcPr>
            <w:tcW w:w="7097" w:type="dxa"/>
            <w:gridSpan w:val="7"/>
          </w:tcPr>
          <w:p w14:paraId="7D30CFC2" w14:textId="77777777" w:rsidR="007F4DD5" w:rsidRDefault="007F4DD5" w:rsidP="007F4DD5">
            <w:pPr>
              <w:pStyle w:val="TAL"/>
            </w:pPr>
          </w:p>
        </w:tc>
      </w:tr>
      <w:tr w:rsidR="007F4DD5" w:rsidRPr="007F2770" w14:paraId="51C3115D" w14:textId="77777777" w:rsidTr="0030344B">
        <w:trPr>
          <w:cantSplit/>
          <w:jc w:val="center"/>
        </w:trPr>
        <w:tc>
          <w:tcPr>
            <w:tcW w:w="7097" w:type="dxa"/>
            <w:gridSpan w:val="7"/>
          </w:tcPr>
          <w:p w14:paraId="7DF8EDAD" w14:textId="77777777" w:rsidR="007F4DD5" w:rsidRPr="007F2770" w:rsidRDefault="007F4DD5" w:rsidP="007F4DD5">
            <w:pPr>
              <w:pStyle w:val="TAL"/>
            </w:pPr>
            <w:r>
              <w:t>Number of</w:t>
            </w:r>
            <w:r>
              <w:rPr>
                <w:lang w:val="en-US" w:eastAsia="zh-CN"/>
              </w:rPr>
              <w:t xml:space="preserve"> </w:t>
            </w:r>
            <w:r>
              <w:t xml:space="preserve">port ranges for IPv6 </w:t>
            </w:r>
            <w:r>
              <w:rPr>
                <w:lang w:val="en-US" w:eastAsia="zh-CN"/>
              </w:rPr>
              <w:t>(</w:t>
            </w:r>
            <w:r>
              <w:t>octet f</w:t>
            </w:r>
            <w:r>
              <w:rPr>
                <w:lang w:val="en-US" w:eastAsia="zh-CN"/>
              </w:rPr>
              <w:t>)</w:t>
            </w:r>
          </w:p>
        </w:tc>
      </w:tr>
      <w:tr w:rsidR="007F4DD5" w:rsidRPr="007F2770" w14:paraId="53AD1B50" w14:textId="77777777" w:rsidTr="0030344B">
        <w:trPr>
          <w:cantSplit/>
          <w:jc w:val="center"/>
        </w:trPr>
        <w:tc>
          <w:tcPr>
            <w:tcW w:w="7097" w:type="dxa"/>
            <w:gridSpan w:val="7"/>
          </w:tcPr>
          <w:p w14:paraId="437DFF04" w14:textId="77777777" w:rsidR="007F4DD5" w:rsidRPr="007F2770" w:rsidRDefault="007F4DD5" w:rsidP="007F4DD5">
            <w:pPr>
              <w:pStyle w:val="TAL"/>
            </w:pPr>
            <w:r>
              <w:t xml:space="preserve">The number of port ranges for IPv6 </w:t>
            </w:r>
            <w:r>
              <w:rPr>
                <w:lang w:val="en-US" w:eastAsia="zh-CN"/>
              </w:rPr>
              <w:t xml:space="preserve">field indicates the number of </w:t>
            </w:r>
            <w:r w:rsidRPr="007F2770">
              <w:rPr>
                <w:lang w:val="en-US" w:eastAsia="zh-CN"/>
              </w:rPr>
              <w:t>IPv</w:t>
            </w:r>
            <w:r>
              <w:rPr>
                <w:lang w:val="en-US" w:eastAsia="zh-CN"/>
              </w:rPr>
              <w:t xml:space="preserve">6 </w:t>
            </w:r>
            <w:r>
              <w:t xml:space="preserve">port ranges for the </w:t>
            </w:r>
            <w:r>
              <w:rPr>
                <w:lang w:val="en-US"/>
              </w:rPr>
              <w:t>n</w:t>
            </w:r>
            <w:r w:rsidRPr="00E823F0">
              <w:rPr>
                <w:lang w:val="en-US"/>
              </w:rPr>
              <w:t>on-3</w:t>
            </w:r>
            <w:r>
              <w:rPr>
                <w:lang w:val="en-US"/>
              </w:rPr>
              <w:t>GPP</w:t>
            </w:r>
            <w:r w:rsidRPr="00E823F0">
              <w:rPr>
                <w:lang w:val="en-US"/>
              </w:rPr>
              <w:t xml:space="preserve"> </w:t>
            </w:r>
            <w:r w:rsidRPr="007D1A74">
              <w:rPr>
                <w:lang w:val="en-US"/>
              </w:rPr>
              <w:t>device</w:t>
            </w:r>
            <w:r>
              <w:rPr>
                <w:lang w:val="en-US"/>
              </w:rPr>
              <w:t>s connecting to the UE</w:t>
            </w:r>
            <w:r w:rsidRPr="00645ED1">
              <w:rPr>
                <w:lang w:val="en-US"/>
              </w:rPr>
              <w:t>, and shall be included if the I</w:t>
            </w:r>
            <w:r>
              <w:rPr>
                <w:lang w:val="en-US"/>
              </w:rPr>
              <w:t>6</w:t>
            </w:r>
            <w:r w:rsidRPr="00645ED1">
              <w:rPr>
                <w:lang w:val="en-US"/>
              </w:rPr>
              <w:t>PRPI field indicates "One or more IPv</w:t>
            </w:r>
            <w:r>
              <w:rPr>
                <w:lang w:val="en-US"/>
              </w:rPr>
              <w:t>6</w:t>
            </w:r>
            <w:r w:rsidRPr="00645ED1">
              <w:rPr>
                <w:lang w:val="en-US"/>
              </w:rPr>
              <w:t xml:space="preserve"> port ranges included"</w:t>
            </w:r>
            <w:r>
              <w:rPr>
                <w:lang w:val="en-US"/>
              </w:rPr>
              <w:t>.</w:t>
            </w:r>
          </w:p>
        </w:tc>
      </w:tr>
      <w:tr w:rsidR="007F4DD5" w:rsidRPr="007F2770" w14:paraId="4793236F" w14:textId="77777777" w:rsidTr="0030344B">
        <w:trPr>
          <w:cantSplit/>
          <w:jc w:val="center"/>
        </w:trPr>
        <w:tc>
          <w:tcPr>
            <w:tcW w:w="7097" w:type="dxa"/>
            <w:gridSpan w:val="7"/>
          </w:tcPr>
          <w:p w14:paraId="32FDA441" w14:textId="77777777" w:rsidR="007F4DD5" w:rsidRPr="007F2770" w:rsidRDefault="007F4DD5" w:rsidP="007F4DD5">
            <w:pPr>
              <w:pStyle w:val="TAL"/>
            </w:pPr>
          </w:p>
        </w:tc>
      </w:tr>
      <w:tr w:rsidR="007F4DD5" w:rsidRPr="007F2770" w14:paraId="47940CA7" w14:textId="77777777" w:rsidTr="0030344B">
        <w:trPr>
          <w:cantSplit/>
          <w:jc w:val="center"/>
        </w:trPr>
        <w:tc>
          <w:tcPr>
            <w:tcW w:w="7097" w:type="dxa"/>
            <w:gridSpan w:val="7"/>
          </w:tcPr>
          <w:p w14:paraId="72C340A6" w14:textId="77777777" w:rsidR="007F4DD5" w:rsidRPr="007F2770" w:rsidRDefault="007F4DD5" w:rsidP="007F4DD5">
            <w:pPr>
              <w:pStyle w:val="TAL"/>
            </w:pPr>
            <w:r>
              <w:t>IPv6</w:t>
            </w:r>
            <w:r w:rsidRPr="00684441">
              <w:t xml:space="preserve"> </w:t>
            </w:r>
            <w:r>
              <w:t>port range (</w:t>
            </w:r>
            <w:r w:rsidRPr="007F2770">
              <w:t xml:space="preserve">octet </w:t>
            </w:r>
            <w:r>
              <w:t xml:space="preserve">f+1 to </w:t>
            </w:r>
            <w:r w:rsidRPr="007F2770">
              <w:t xml:space="preserve">octet </w:t>
            </w:r>
            <w:r>
              <w:t>f+4)</w:t>
            </w:r>
          </w:p>
        </w:tc>
      </w:tr>
      <w:tr w:rsidR="007F4DD5" w:rsidRPr="007F2770" w14:paraId="09422FAA" w14:textId="77777777" w:rsidTr="0030344B">
        <w:trPr>
          <w:cantSplit/>
          <w:jc w:val="center"/>
        </w:trPr>
        <w:tc>
          <w:tcPr>
            <w:tcW w:w="7097" w:type="dxa"/>
            <w:gridSpan w:val="7"/>
          </w:tcPr>
          <w:p w14:paraId="15B62F53" w14:textId="77777777" w:rsidR="007F4DD5" w:rsidRPr="007F2770" w:rsidRDefault="007F4DD5" w:rsidP="007F4DD5">
            <w:pPr>
              <w:pStyle w:val="TAL"/>
            </w:pPr>
            <w:r>
              <w:t>The IPv6 port range</w:t>
            </w:r>
            <w:r w:rsidRPr="007F2770">
              <w:rPr>
                <w:lang w:val="en-US" w:eastAsia="zh-CN"/>
              </w:rPr>
              <w:t xml:space="preserve"> </w:t>
            </w:r>
            <w:r w:rsidRPr="007F2770">
              <w:t>field</w:t>
            </w:r>
            <w:r>
              <w:t xml:space="preserve"> indicates the port range associated with the traffic for the </w:t>
            </w:r>
            <w:r>
              <w:rPr>
                <w:lang w:val="en-US"/>
              </w:rPr>
              <w:t>n</w:t>
            </w:r>
            <w:r w:rsidRPr="00E823F0">
              <w:rPr>
                <w:lang w:val="en-US"/>
              </w:rPr>
              <w:t>on-3</w:t>
            </w:r>
            <w:r>
              <w:rPr>
                <w:lang w:val="en-US"/>
              </w:rPr>
              <w:t>GPP</w:t>
            </w:r>
            <w:r w:rsidRPr="00E823F0">
              <w:rPr>
                <w:lang w:val="en-US"/>
              </w:rPr>
              <w:t xml:space="preserve"> </w:t>
            </w:r>
            <w:r w:rsidRPr="007D1A74">
              <w:rPr>
                <w:lang w:val="en-US"/>
              </w:rPr>
              <w:t>device</w:t>
            </w:r>
            <w:r>
              <w:rPr>
                <w:lang w:val="en-US"/>
              </w:rPr>
              <w:t xml:space="preserve"> identifier</w:t>
            </w:r>
            <w:r>
              <w:rPr>
                <w:rFonts w:cs="Arial"/>
              </w:rPr>
              <w:t xml:space="preserve">. The IPv6 </w:t>
            </w:r>
            <w:r>
              <w:t xml:space="preserve">port range </w:t>
            </w:r>
            <w:r w:rsidRPr="007F2770">
              <w:t>field</w:t>
            </w:r>
            <w:r>
              <w:t xml:space="preserve"> </w:t>
            </w:r>
            <w:r w:rsidRPr="007F2770">
              <w:rPr>
                <w:lang w:val="en-US" w:eastAsia="zh-CN"/>
              </w:rPr>
              <w:t xml:space="preserve">consists of the lowest port number </w:t>
            </w:r>
            <w:r>
              <w:rPr>
                <w:lang w:val="en-US" w:eastAsia="zh-CN"/>
              </w:rPr>
              <w:t xml:space="preserve">in </w:t>
            </w:r>
            <w:r w:rsidRPr="007F2770">
              <w:t>octe</w:t>
            </w:r>
            <w:r>
              <w:t>ts</w:t>
            </w:r>
            <w:r w:rsidRPr="007F2770">
              <w:t xml:space="preserve"> </w:t>
            </w:r>
            <w:r>
              <w:t xml:space="preserve">f+1 and f+2, </w:t>
            </w:r>
            <w:r>
              <w:rPr>
                <w:lang w:val="en-US" w:eastAsia="zh-CN"/>
              </w:rPr>
              <w:t>and</w:t>
            </w:r>
            <w:r w:rsidRPr="007F2770">
              <w:rPr>
                <w:lang w:val="en-US" w:eastAsia="zh-CN"/>
              </w:rPr>
              <w:t xml:space="preserve"> the highest port number</w:t>
            </w:r>
            <w:r>
              <w:rPr>
                <w:lang w:val="en-US" w:eastAsia="zh-CN"/>
              </w:rPr>
              <w:t xml:space="preserve"> </w:t>
            </w:r>
            <w:r>
              <w:t xml:space="preserve">in </w:t>
            </w:r>
            <w:r w:rsidRPr="007F2770">
              <w:t>octet</w:t>
            </w:r>
            <w:r>
              <w:t>s</w:t>
            </w:r>
            <w:r w:rsidRPr="007F2770">
              <w:t xml:space="preserve"> </w:t>
            </w:r>
            <w:r>
              <w:t>f+3 and f+4</w:t>
            </w:r>
            <w:r>
              <w:rPr>
                <w:lang w:val="en-US" w:eastAsia="zh-CN"/>
              </w:rPr>
              <w:t>.</w:t>
            </w:r>
          </w:p>
        </w:tc>
      </w:tr>
      <w:tr w:rsidR="007F4DD5" w:rsidRPr="007F2770" w14:paraId="54B0D674" w14:textId="77777777" w:rsidTr="0030344B">
        <w:trPr>
          <w:cantSplit/>
          <w:jc w:val="center"/>
        </w:trPr>
        <w:tc>
          <w:tcPr>
            <w:tcW w:w="7097" w:type="dxa"/>
            <w:gridSpan w:val="7"/>
          </w:tcPr>
          <w:p w14:paraId="4B2B3C30" w14:textId="77777777" w:rsidR="007F4DD5" w:rsidRPr="007F2770" w:rsidRDefault="007F4DD5" w:rsidP="007F4DD5">
            <w:pPr>
              <w:pStyle w:val="TAL"/>
            </w:pPr>
          </w:p>
        </w:tc>
      </w:tr>
      <w:tr w:rsidR="007F4DD5" w:rsidRPr="007F2770" w14:paraId="278F71D3" w14:textId="77777777" w:rsidTr="0030344B">
        <w:trPr>
          <w:cantSplit/>
          <w:jc w:val="center"/>
        </w:trPr>
        <w:tc>
          <w:tcPr>
            <w:tcW w:w="7097" w:type="dxa"/>
            <w:gridSpan w:val="7"/>
          </w:tcPr>
          <w:p w14:paraId="1F1FF1E4" w14:textId="77777777" w:rsidR="007F4DD5" w:rsidRDefault="007F4DD5" w:rsidP="007F4DD5">
            <w:pPr>
              <w:pStyle w:val="TAL"/>
            </w:pPr>
          </w:p>
        </w:tc>
      </w:tr>
      <w:tr w:rsidR="007F4DD5" w:rsidRPr="007F2770" w14:paraId="56C85F9A" w14:textId="77777777" w:rsidTr="0030344B">
        <w:trPr>
          <w:cantSplit/>
          <w:jc w:val="center"/>
        </w:trPr>
        <w:tc>
          <w:tcPr>
            <w:tcW w:w="7097" w:type="dxa"/>
            <w:gridSpan w:val="7"/>
          </w:tcPr>
          <w:p w14:paraId="450E75C2" w14:textId="77777777" w:rsidR="007F4DD5" w:rsidRDefault="007F4DD5" w:rsidP="007F4DD5">
            <w:pPr>
              <w:pStyle w:val="TAL"/>
            </w:pPr>
            <w:r>
              <w:t xml:space="preserve">For </w:t>
            </w:r>
            <w:r w:rsidRPr="001E57B6">
              <w:t>PDU session type value</w:t>
            </w:r>
            <w:r>
              <w:t xml:space="preserve"> = </w:t>
            </w:r>
            <w:r w:rsidRPr="00A9258C">
              <w:t>"</w:t>
            </w:r>
            <w:r>
              <w:t>Ethernet</w:t>
            </w:r>
            <w:r w:rsidRPr="00A9258C">
              <w:t>"</w:t>
            </w:r>
          </w:p>
        </w:tc>
      </w:tr>
      <w:tr w:rsidR="007F4DD5" w:rsidRPr="007F2770" w14:paraId="42007C7B" w14:textId="77777777" w:rsidTr="0030344B">
        <w:trPr>
          <w:cantSplit/>
          <w:jc w:val="center"/>
        </w:trPr>
        <w:tc>
          <w:tcPr>
            <w:tcW w:w="7097" w:type="dxa"/>
            <w:gridSpan w:val="7"/>
          </w:tcPr>
          <w:p w14:paraId="600885C3" w14:textId="77777777" w:rsidR="007F4DD5" w:rsidRDefault="007F4DD5" w:rsidP="007F4DD5">
            <w:pPr>
              <w:pStyle w:val="TAL"/>
            </w:pPr>
          </w:p>
        </w:tc>
      </w:tr>
      <w:tr w:rsidR="007F4DD5" w:rsidRPr="007F2770" w14:paraId="4B97304D" w14:textId="77777777" w:rsidTr="0030344B">
        <w:trPr>
          <w:cantSplit/>
          <w:jc w:val="center"/>
        </w:trPr>
        <w:tc>
          <w:tcPr>
            <w:tcW w:w="7097" w:type="dxa"/>
            <w:gridSpan w:val="7"/>
          </w:tcPr>
          <w:p w14:paraId="27B45114" w14:textId="77777777" w:rsidR="007F4DD5" w:rsidRPr="00684441" w:rsidRDefault="007F4DD5" w:rsidP="007F4DD5">
            <w:pPr>
              <w:pStyle w:val="TAL"/>
            </w:pPr>
            <w:r w:rsidRPr="00684441">
              <w:t>VLAN tag ID</w:t>
            </w:r>
            <w:r w:rsidRPr="00A81C70">
              <w:t xml:space="preserve"> presence indicator</w:t>
            </w:r>
            <w:r>
              <w:t xml:space="preserve"> (VTPI</w:t>
            </w:r>
            <w:r>
              <w:rPr>
                <w:rFonts w:cs="Arial"/>
                <w:lang w:eastAsia="fr-FR"/>
              </w:rPr>
              <w:t xml:space="preserve">) </w:t>
            </w:r>
            <w:r w:rsidRPr="007F2770">
              <w:t xml:space="preserve">(octet </w:t>
            </w:r>
            <w:r>
              <w:t>(s+1)</w:t>
            </w:r>
            <w:r w:rsidRPr="007F2770">
              <w:t xml:space="preserve">, bit </w:t>
            </w:r>
            <w:r>
              <w:t>1</w:t>
            </w:r>
            <w:r w:rsidRPr="007F2770">
              <w:t>)</w:t>
            </w:r>
          </w:p>
        </w:tc>
      </w:tr>
      <w:tr w:rsidR="007F4DD5" w:rsidRPr="007F2770" w14:paraId="597728E4" w14:textId="77777777" w:rsidTr="0030344B">
        <w:trPr>
          <w:cantSplit/>
          <w:jc w:val="center"/>
        </w:trPr>
        <w:tc>
          <w:tcPr>
            <w:tcW w:w="7097" w:type="dxa"/>
            <w:gridSpan w:val="7"/>
          </w:tcPr>
          <w:p w14:paraId="0224D11E" w14:textId="77777777" w:rsidR="007F4DD5" w:rsidRDefault="007F4DD5" w:rsidP="007F4DD5">
            <w:pPr>
              <w:pStyle w:val="TAL"/>
              <w:rPr>
                <w:rFonts w:cs="Arial"/>
                <w:lang w:eastAsia="fr-FR"/>
              </w:rPr>
            </w:pPr>
            <w:r w:rsidRPr="007F2770">
              <w:t xml:space="preserve">The </w:t>
            </w:r>
            <w:r>
              <w:rPr>
                <w:rFonts w:cs="Arial"/>
                <w:lang w:eastAsia="fr-FR"/>
              </w:rPr>
              <w:t xml:space="preserve">VTPI </w:t>
            </w:r>
            <w:r w:rsidRPr="007F2770">
              <w:t xml:space="preserve">field indicates whether the </w:t>
            </w:r>
            <w:r w:rsidRPr="00684441">
              <w:t>VLAN tag ID</w:t>
            </w:r>
            <w:r>
              <w:t xml:space="preserve"> field is</w:t>
            </w:r>
            <w:r w:rsidRPr="007F2770">
              <w:t xml:space="preserve"> included in the IE or not</w:t>
            </w:r>
            <w:r>
              <w:t>.</w:t>
            </w:r>
          </w:p>
        </w:tc>
      </w:tr>
      <w:tr w:rsidR="007F4DD5" w:rsidRPr="007F2770" w14:paraId="0414AE5F" w14:textId="77777777" w:rsidTr="0030344B">
        <w:trPr>
          <w:cantSplit/>
          <w:jc w:val="center"/>
        </w:trPr>
        <w:tc>
          <w:tcPr>
            <w:tcW w:w="7097" w:type="dxa"/>
            <w:gridSpan w:val="7"/>
          </w:tcPr>
          <w:p w14:paraId="4B688720" w14:textId="77777777" w:rsidR="007F4DD5" w:rsidRDefault="007F4DD5" w:rsidP="007F4DD5">
            <w:pPr>
              <w:pStyle w:val="TAL"/>
              <w:rPr>
                <w:rFonts w:cs="Arial"/>
                <w:lang w:eastAsia="fr-FR"/>
              </w:rPr>
            </w:pPr>
            <w:r>
              <w:rPr>
                <w:rFonts w:cs="Arial"/>
                <w:lang w:eastAsia="fr-FR"/>
              </w:rPr>
              <w:t>Bit</w:t>
            </w:r>
          </w:p>
        </w:tc>
      </w:tr>
      <w:tr w:rsidR="007F4DD5" w:rsidRPr="007F2770" w14:paraId="3C70605F" w14:textId="77777777" w:rsidTr="0030344B">
        <w:trPr>
          <w:cantSplit/>
          <w:jc w:val="center"/>
        </w:trPr>
        <w:tc>
          <w:tcPr>
            <w:tcW w:w="7097" w:type="dxa"/>
            <w:gridSpan w:val="7"/>
          </w:tcPr>
          <w:p w14:paraId="28721A86" w14:textId="77777777" w:rsidR="007F4DD5" w:rsidRPr="00411FCC" w:rsidRDefault="007F4DD5" w:rsidP="007F4DD5">
            <w:pPr>
              <w:pStyle w:val="TAL"/>
              <w:rPr>
                <w:rFonts w:cs="Arial"/>
                <w:b/>
                <w:bCs/>
                <w:lang w:eastAsia="fr-FR"/>
              </w:rPr>
            </w:pPr>
            <w:r>
              <w:rPr>
                <w:rFonts w:cs="Arial"/>
                <w:b/>
                <w:bCs/>
                <w:lang w:eastAsia="fr-FR"/>
              </w:rPr>
              <w:t>1</w:t>
            </w:r>
          </w:p>
        </w:tc>
      </w:tr>
      <w:tr w:rsidR="007F4DD5" w:rsidRPr="007F2770" w14:paraId="6CC6EF8A" w14:textId="77777777" w:rsidTr="0030344B">
        <w:trPr>
          <w:cantSplit/>
          <w:jc w:val="center"/>
        </w:trPr>
        <w:tc>
          <w:tcPr>
            <w:tcW w:w="443" w:type="dxa"/>
            <w:gridSpan w:val="2"/>
          </w:tcPr>
          <w:p w14:paraId="3E2DE03F" w14:textId="77777777" w:rsidR="007F4DD5" w:rsidRDefault="007F4DD5" w:rsidP="007F4DD5">
            <w:pPr>
              <w:pStyle w:val="TAL"/>
            </w:pPr>
            <w:r>
              <w:t>0</w:t>
            </w:r>
          </w:p>
        </w:tc>
        <w:tc>
          <w:tcPr>
            <w:tcW w:w="444" w:type="dxa"/>
            <w:gridSpan w:val="3"/>
          </w:tcPr>
          <w:p w14:paraId="0100B286" w14:textId="77777777" w:rsidR="007F4DD5" w:rsidRDefault="007F4DD5" w:rsidP="007F4DD5">
            <w:pPr>
              <w:pStyle w:val="TAL"/>
            </w:pPr>
          </w:p>
        </w:tc>
        <w:tc>
          <w:tcPr>
            <w:tcW w:w="6210" w:type="dxa"/>
            <w:gridSpan w:val="2"/>
          </w:tcPr>
          <w:p w14:paraId="12CD65CC" w14:textId="77777777" w:rsidR="007F4DD5" w:rsidRPr="00684441" w:rsidRDefault="007F4DD5" w:rsidP="007F4DD5">
            <w:pPr>
              <w:pStyle w:val="TAL"/>
            </w:pPr>
            <w:r w:rsidRPr="00684441">
              <w:t>VLAN tag ID</w:t>
            </w:r>
            <w:r>
              <w:t xml:space="preserve"> </w:t>
            </w:r>
            <w:r w:rsidRPr="007F2770">
              <w:t>not included</w:t>
            </w:r>
          </w:p>
        </w:tc>
      </w:tr>
      <w:tr w:rsidR="007F4DD5" w:rsidRPr="007F2770" w14:paraId="2C10308B" w14:textId="77777777" w:rsidTr="0030344B">
        <w:trPr>
          <w:cantSplit/>
          <w:jc w:val="center"/>
        </w:trPr>
        <w:tc>
          <w:tcPr>
            <w:tcW w:w="443" w:type="dxa"/>
            <w:gridSpan w:val="2"/>
          </w:tcPr>
          <w:p w14:paraId="26E081D3" w14:textId="77777777" w:rsidR="007F4DD5" w:rsidRDefault="007F4DD5" w:rsidP="007F4DD5">
            <w:pPr>
              <w:pStyle w:val="TAL"/>
            </w:pPr>
            <w:r>
              <w:t>1</w:t>
            </w:r>
          </w:p>
        </w:tc>
        <w:tc>
          <w:tcPr>
            <w:tcW w:w="444" w:type="dxa"/>
            <w:gridSpan w:val="3"/>
          </w:tcPr>
          <w:p w14:paraId="0DE1411D" w14:textId="77777777" w:rsidR="007F4DD5" w:rsidRDefault="007F4DD5" w:rsidP="007F4DD5">
            <w:pPr>
              <w:pStyle w:val="TAL"/>
            </w:pPr>
          </w:p>
        </w:tc>
        <w:tc>
          <w:tcPr>
            <w:tcW w:w="6210" w:type="dxa"/>
            <w:gridSpan w:val="2"/>
          </w:tcPr>
          <w:p w14:paraId="158BB7A0" w14:textId="77777777" w:rsidR="007F4DD5" w:rsidRPr="00684441" w:rsidRDefault="007F4DD5" w:rsidP="007F4DD5">
            <w:pPr>
              <w:pStyle w:val="TAL"/>
            </w:pPr>
            <w:r w:rsidRPr="00684441">
              <w:t>VLAN tag ID</w:t>
            </w:r>
            <w:r>
              <w:t xml:space="preserve"> </w:t>
            </w:r>
            <w:r w:rsidRPr="007F2770">
              <w:t>included</w:t>
            </w:r>
          </w:p>
        </w:tc>
      </w:tr>
      <w:tr w:rsidR="007F4DD5" w:rsidRPr="007F2770" w14:paraId="528BF833" w14:textId="77777777" w:rsidTr="0030344B">
        <w:trPr>
          <w:cantSplit/>
          <w:jc w:val="center"/>
        </w:trPr>
        <w:tc>
          <w:tcPr>
            <w:tcW w:w="7097" w:type="dxa"/>
            <w:gridSpan w:val="7"/>
          </w:tcPr>
          <w:p w14:paraId="04231FEA" w14:textId="77777777" w:rsidR="007F4DD5" w:rsidRPr="00684441" w:rsidRDefault="007F4DD5" w:rsidP="007F4DD5">
            <w:pPr>
              <w:pStyle w:val="TAL"/>
            </w:pPr>
          </w:p>
        </w:tc>
      </w:tr>
      <w:tr w:rsidR="007F4DD5" w:rsidRPr="007F2770" w14:paraId="28B4978A" w14:textId="77777777" w:rsidTr="0030344B">
        <w:trPr>
          <w:cantSplit/>
          <w:jc w:val="center"/>
        </w:trPr>
        <w:tc>
          <w:tcPr>
            <w:tcW w:w="7097" w:type="dxa"/>
            <w:gridSpan w:val="7"/>
          </w:tcPr>
          <w:p w14:paraId="5EBD8C1A" w14:textId="77777777" w:rsidR="007F4DD5" w:rsidRPr="00684441" w:rsidRDefault="007F4DD5" w:rsidP="007F4DD5">
            <w:pPr>
              <w:pStyle w:val="TAL"/>
            </w:pPr>
            <w:r w:rsidRPr="00684441">
              <w:t>MAC address</w:t>
            </w:r>
            <w:r>
              <w:t xml:space="preserve"> (</w:t>
            </w:r>
            <w:r w:rsidRPr="007F2770">
              <w:t xml:space="preserve">octet </w:t>
            </w:r>
            <w:r>
              <w:t xml:space="preserve">s+2 to </w:t>
            </w:r>
            <w:r w:rsidRPr="007F2770">
              <w:t>octet</w:t>
            </w:r>
            <w:r>
              <w:t xml:space="preserve"> s+7)</w:t>
            </w:r>
          </w:p>
        </w:tc>
      </w:tr>
      <w:tr w:rsidR="007F4DD5" w:rsidRPr="007F2770" w14:paraId="60FDAFA8" w14:textId="77777777" w:rsidTr="0030344B">
        <w:trPr>
          <w:cantSplit/>
          <w:jc w:val="center"/>
        </w:trPr>
        <w:tc>
          <w:tcPr>
            <w:tcW w:w="7097" w:type="dxa"/>
            <w:gridSpan w:val="7"/>
          </w:tcPr>
          <w:p w14:paraId="332657A9" w14:textId="77777777" w:rsidR="007F4DD5" w:rsidRPr="00684441" w:rsidRDefault="007F4DD5" w:rsidP="007F4DD5">
            <w:pPr>
              <w:pStyle w:val="TAL"/>
            </w:pPr>
            <w:r>
              <w:t xml:space="preserve">The </w:t>
            </w:r>
            <w:r w:rsidRPr="00684441">
              <w:t>MAC address</w:t>
            </w:r>
            <w:r>
              <w:t xml:space="preserve"> </w:t>
            </w:r>
            <w:r w:rsidRPr="007F2770">
              <w:t>field</w:t>
            </w:r>
            <w:r>
              <w:t xml:space="preserve"> indicates the </w:t>
            </w:r>
            <w:r w:rsidRPr="00684441">
              <w:t>MAC address</w:t>
            </w:r>
            <w:r>
              <w:t xml:space="preserve"> associated with the traffic for the </w:t>
            </w:r>
            <w:r>
              <w:rPr>
                <w:lang w:val="en-US"/>
              </w:rPr>
              <w:t>n</w:t>
            </w:r>
            <w:r w:rsidRPr="00E823F0">
              <w:rPr>
                <w:lang w:val="en-US"/>
              </w:rPr>
              <w:t>on-3</w:t>
            </w:r>
            <w:r>
              <w:rPr>
                <w:lang w:val="en-US"/>
              </w:rPr>
              <w:t>GPP</w:t>
            </w:r>
            <w:r w:rsidRPr="00E823F0">
              <w:rPr>
                <w:lang w:val="en-US"/>
              </w:rPr>
              <w:t xml:space="preserve"> </w:t>
            </w:r>
            <w:r w:rsidRPr="007D1A74">
              <w:rPr>
                <w:lang w:val="en-US"/>
              </w:rPr>
              <w:t>device</w:t>
            </w:r>
            <w:r>
              <w:rPr>
                <w:lang w:val="en-US"/>
              </w:rPr>
              <w:t xml:space="preserve"> identifier.</w:t>
            </w:r>
            <w:r>
              <w:rPr>
                <w:rFonts w:cs="Arial"/>
              </w:rPr>
              <w:t xml:space="preserve"> The </w:t>
            </w:r>
            <w:r w:rsidRPr="007F2770">
              <w:t xml:space="preserve">MAC address </w:t>
            </w:r>
            <w:r>
              <w:t>is</w:t>
            </w:r>
            <w:r w:rsidRPr="007F2770">
              <w:t xml:space="preserve"> defined </w:t>
            </w:r>
            <w:r>
              <w:t xml:space="preserve">as </w:t>
            </w:r>
            <w:r w:rsidRPr="007F2770">
              <w:t>in subclause 8 of IEEE Std 802 [</w:t>
            </w:r>
            <w:r w:rsidRPr="007F2770">
              <w:rPr>
                <w:lang w:eastAsia="zh-CN"/>
              </w:rPr>
              <w:t>43</w:t>
            </w:r>
            <w:r w:rsidRPr="007F2770">
              <w:t>]</w:t>
            </w:r>
            <w:r>
              <w:t xml:space="preserve">. </w:t>
            </w:r>
            <w:r w:rsidRPr="006046BF">
              <w:t xml:space="preserve">Bit 8 of octet </w:t>
            </w:r>
            <w:r>
              <w:t>s+2</w:t>
            </w:r>
            <w:r w:rsidRPr="006046BF">
              <w:t xml:space="preserve"> is the most significant bit and bit 1 of octet </w:t>
            </w:r>
            <w:r>
              <w:t>s+7</w:t>
            </w:r>
            <w:r w:rsidRPr="006046BF">
              <w:t xml:space="preserve"> is the least significant bit.</w:t>
            </w:r>
          </w:p>
        </w:tc>
      </w:tr>
      <w:tr w:rsidR="007F4DD5" w:rsidRPr="007F2770" w14:paraId="207763D9" w14:textId="77777777" w:rsidTr="0030344B">
        <w:trPr>
          <w:cantSplit/>
          <w:jc w:val="center"/>
        </w:trPr>
        <w:tc>
          <w:tcPr>
            <w:tcW w:w="7097" w:type="dxa"/>
            <w:gridSpan w:val="7"/>
          </w:tcPr>
          <w:p w14:paraId="7F48A1E2" w14:textId="77777777" w:rsidR="007F4DD5" w:rsidRDefault="007F4DD5" w:rsidP="007F4DD5">
            <w:pPr>
              <w:pStyle w:val="TAL"/>
            </w:pPr>
          </w:p>
        </w:tc>
      </w:tr>
      <w:tr w:rsidR="007F4DD5" w:rsidRPr="007F2770" w14:paraId="3283DA86" w14:textId="77777777" w:rsidTr="0030344B">
        <w:trPr>
          <w:cantSplit/>
          <w:jc w:val="center"/>
        </w:trPr>
        <w:tc>
          <w:tcPr>
            <w:tcW w:w="7097" w:type="dxa"/>
            <w:gridSpan w:val="7"/>
          </w:tcPr>
          <w:p w14:paraId="1F3E4258" w14:textId="77777777" w:rsidR="007F4DD5" w:rsidRDefault="007F4DD5" w:rsidP="007F4DD5">
            <w:pPr>
              <w:pStyle w:val="TAL"/>
            </w:pPr>
            <w:r w:rsidRPr="00684441">
              <w:t>VLAN tag ID</w:t>
            </w:r>
            <w:r>
              <w:t xml:space="preserve"> (</w:t>
            </w:r>
            <w:r w:rsidRPr="007F2770">
              <w:t xml:space="preserve">octet </w:t>
            </w:r>
            <w:r>
              <w:t xml:space="preserve">s+8 to </w:t>
            </w:r>
            <w:r w:rsidRPr="007F2770">
              <w:t>octet</w:t>
            </w:r>
            <w:r>
              <w:t xml:space="preserve"> s+9)</w:t>
            </w:r>
          </w:p>
        </w:tc>
      </w:tr>
      <w:tr w:rsidR="007F4DD5" w:rsidRPr="007F2770" w14:paraId="7F2E73A4" w14:textId="77777777" w:rsidTr="0030344B">
        <w:trPr>
          <w:cantSplit/>
          <w:jc w:val="center"/>
        </w:trPr>
        <w:tc>
          <w:tcPr>
            <w:tcW w:w="7097" w:type="dxa"/>
            <w:gridSpan w:val="7"/>
          </w:tcPr>
          <w:p w14:paraId="07631522" w14:textId="2E21F972" w:rsidR="007F4DD5" w:rsidRPr="00684441" w:rsidRDefault="007F4DD5" w:rsidP="007F4DD5">
            <w:pPr>
              <w:pStyle w:val="TAL"/>
            </w:pPr>
            <w:r>
              <w:t xml:space="preserve">The </w:t>
            </w:r>
            <w:r w:rsidRPr="00684441">
              <w:t>VLAN tag ID</w:t>
            </w:r>
            <w:r>
              <w:t xml:space="preserve"> </w:t>
            </w:r>
            <w:r w:rsidRPr="007F2770">
              <w:t>field</w:t>
            </w:r>
            <w:r>
              <w:t xml:space="preserve"> indicates the </w:t>
            </w:r>
            <w:r w:rsidRPr="00684441">
              <w:t>VLAN tag ID</w:t>
            </w:r>
            <w:r>
              <w:t xml:space="preserve"> associated with the traffic for the </w:t>
            </w:r>
            <w:r>
              <w:rPr>
                <w:lang w:val="en-US"/>
              </w:rPr>
              <w:t>n</w:t>
            </w:r>
            <w:r w:rsidRPr="00E823F0">
              <w:rPr>
                <w:lang w:val="en-US"/>
              </w:rPr>
              <w:t>on-3</w:t>
            </w:r>
            <w:r>
              <w:rPr>
                <w:lang w:val="en-US"/>
              </w:rPr>
              <w:t>GPP</w:t>
            </w:r>
            <w:r w:rsidRPr="00E823F0">
              <w:rPr>
                <w:lang w:val="en-US"/>
              </w:rPr>
              <w:t xml:space="preserve"> </w:t>
            </w:r>
            <w:r w:rsidRPr="007D1A74">
              <w:rPr>
                <w:lang w:val="en-US"/>
              </w:rPr>
              <w:t>device</w:t>
            </w:r>
            <w:r>
              <w:rPr>
                <w:lang w:val="en-US"/>
              </w:rPr>
              <w:t xml:space="preserve"> identifier</w:t>
            </w:r>
            <w:r>
              <w:rPr>
                <w:rFonts w:cs="Arial"/>
                <w:lang w:val="en-US"/>
              </w:rPr>
              <w:t>. T</w:t>
            </w:r>
            <w:r>
              <w:rPr>
                <w:rFonts w:cs="Arial"/>
              </w:rPr>
              <w:t xml:space="preserve">he </w:t>
            </w:r>
            <w:r w:rsidRPr="00684441">
              <w:t>VLAN tag ID</w:t>
            </w:r>
            <w:r>
              <w:t xml:space="preserve"> is defined as specified in IEEE Std </w:t>
            </w:r>
            <w:r w:rsidRPr="00B54EE0">
              <w:t>802.</w:t>
            </w:r>
            <w:r w:rsidRPr="00DD31EB">
              <w:t>1Q [</w:t>
            </w:r>
            <w:r>
              <w:t>74</w:t>
            </w:r>
            <w:r w:rsidRPr="00DD31EB">
              <w:t>]. Bi</w:t>
            </w:r>
            <w:r w:rsidRPr="006046BF">
              <w:t xml:space="preserve">t 8 of octet </w:t>
            </w:r>
            <w:r>
              <w:t>s+8</w:t>
            </w:r>
            <w:r w:rsidRPr="006046BF">
              <w:t xml:space="preserve"> is the most significant bit and bit 1 of octet </w:t>
            </w:r>
            <w:r>
              <w:t>s+9</w:t>
            </w:r>
            <w:r w:rsidRPr="006046BF">
              <w:t xml:space="preserve"> is the least significant bit.</w:t>
            </w:r>
          </w:p>
        </w:tc>
      </w:tr>
      <w:tr w:rsidR="007F4DD5" w:rsidRPr="007F2770" w14:paraId="00D42775" w14:textId="77777777" w:rsidTr="0030344B">
        <w:trPr>
          <w:cantSplit/>
          <w:jc w:val="center"/>
        </w:trPr>
        <w:tc>
          <w:tcPr>
            <w:tcW w:w="7097" w:type="dxa"/>
            <w:gridSpan w:val="7"/>
            <w:tcBorders>
              <w:top w:val="nil"/>
              <w:bottom w:val="single" w:sz="4" w:space="0" w:color="auto"/>
            </w:tcBorders>
          </w:tcPr>
          <w:p w14:paraId="341766EB" w14:textId="77777777" w:rsidR="007F4DD5" w:rsidRDefault="007F4DD5" w:rsidP="007F4DD5">
            <w:pPr>
              <w:pStyle w:val="TAN"/>
            </w:pPr>
          </w:p>
        </w:tc>
      </w:tr>
    </w:tbl>
    <w:p w14:paraId="745DF489" w14:textId="77777777" w:rsidR="00191724" w:rsidRPr="00D429AD" w:rsidRDefault="00191724" w:rsidP="00D429AD"/>
    <w:p w14:paraId="3D7C2C22" w14:textId="372E5FF9" w:rsidR="00FC5005" w:rsidRPr="007F2770" w:rsidRDefault="00FC5005" w:rsidP="00781477">
      <w:pPr>
        <w:pStyle w:val="Heading2"/>
      </w:pPr>
      <w:bookmarkStart w:id="11077" w:name="_Toc209789561"/>
      <w:bookmarkStart w:id="11078" w:name="_CR9_12"/>
      <w:bookmarkEnd w:id="11078"/>
      <w:r w:rsidRPr="007F2770">
        <w:t>9.</w:t>
      </w:r>
      <w:r w:rsidR="00D95550" w:rsidRPr="007F2770">
        <w:t>1</w:t>
      </w:r>
      <w:r w:rsidR="005C39A1" w:rsidRPr="007F2770">
        <w:t>2</w:t>
      </w:r>
      <w:r w:rsidRPr="007F2770">
        <w:tab/>
        <w:t>3GPP specific coding information defined within present document</w:t>
      </w:r>
      <w:bookmarkEnd w:id="10913"/>
      <w:bookmarkEnd w:id="10914"/>
      <w:bookmarkEnd w:id="10915"/>
      <w:bookmarkEnd w:id="10916"/>
      <w:bookmarkEnd w:id="10928"/>
      <w:bookmarkEnd w:id="10929"/>
      <w:bookmarkEnd w:id="10930"/>
      <w:bookmarkEnd w:id="11077"/>
    </w:p>
    <w:p w14:paraId="5FB5E51F" w14:textId="77777777" w:rsidR="00FC5005" w:rsidRPr="007F2770" w:rsidRDefault="00FC5005" w:rsidP="00781477">
      <w:pPr>
        <w:pStyle w:val="Heading3"/>
      </w:pPr>
      <w:bookmarkStart w:id="11079" w:name="_Toc20233316"/>
      <w:bookmarkStart w:id="11080" w:name="_Toc27747453"/>
      <w:bookmarkStart w:id="11081" w:name="_Toc36213647"/>
      <w:bookmarkStart w:id="11082" w:name="_Toc36657824"/>
      <w:bookmarkStart w:id="11083" w:name="_Toc45287502"/>
      <w:bookmarkStart w:id="11084" w:name="_Toc51948778"/>
      <w:bookmarkStart w:id="11085" w:name="_Toc51949870"/>
      <w:bookmarkStart w:id="11086" w:name="_Toc209789562"/>
      <w:bookmarkStart w:id="11087" w:name="_CR9_12_1"/>
      <w:bookmarkEnd w:id="11087"/>
      <w:r w:rsidRPr="007F2770">
        <w:t>9.</w:t>
      </w:r>
      <w:r w:rsidR="00D95550" w:rsidRPr="007F2770">
        <w:t>1</w:t>
      </w:r>
      <w:r w:rsidR="005C39A1" w:rsidRPr="007F2770">
        <w:t>2</w:t>
      </w:r>
      <w:r w:rsidRPr="007F2770">
        <w:t>.1</w:t>
      </w:r>
      <w:r w:rsidRPr="007F2770">
        <w:tab/>
        <w:t>Serving network name (SNN)</w:t>
      </w:r>
      <w:bookmarkEnd w:id="11079"/>
      <w:bookmarkEnd w:id="11080"/>
      <w:bookmarkEnd w:id="11081"/>
      <w:bookmarkEnd w:id="11082"/>
      <w:bookmarkEnd w:id="11083"/>
      <w:bookmarkEnd w:id="11084"/>
      <w:bookmarkEnd w:id="11085"/>
      <w:bookmarkEnd w:id="11086"/>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1088" w:name="_CRTable9_12_1_1"/>
      <w:r w:rsidRPr="007F2770">
        <w:t>Table </w:t>
      </w:r>
      <w:bookmarkEnd w:id="11088"/>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3C4C24" w:rsidRDefault="00757F8D" w:rsidP="00757F8D">
      <w:pPr>
        <w:pStyle w:val="PL"/>
        <w:pBdr>
          <w:top w:val="single" w:sz="4" w:space="1" w:color="auto"/>
          <w:left w:val="single" w:sz="4" w:space="4" w:color="auto"/>
          <w:bottom w:val="single" w:sz="4" w:space="1" w:color="auto"/>
          <w:right w:val="single" w:sz="4" w:space="4" w:color="auto"/>
        </w:pBdr>
        <w:rPr>
          <w:lang w:val="fr-FR"/>
        </w:rPr>
      </w:pPr>
      <w:r w:rsidRPr="003C4C24">
        <w:rPr>
          <w:lang w:val="fr-FR"/>
        </w:rPr>
        <w:t>SNN-network-identifier = SNN-PLMN-ID / SNN-SNPN-ID</w:t>
      </w:r>
    </w:p>
    <w:p w14:paraId="465B93C1" w14:textId="77777777" w:rsidR="00757F8D" w:rsidRPr="003C4C24"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3C4C24">
        <w:rPr>
          <w:lang w:val="fr-FR"/>
        </w:rPr>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3C4C24" w:rsidRDefault="00757F8D" w:rsidP="00757F8D">
      <w:pPr>
        <w:pStyle w:val="PL"/>
        <w:pBdr>
          <w:top w:val="single" w:sz="4" w:space="1" w:color="auto"/>
          <w:left w:val="single" w:sz="4" w:space="4" w:color="auto"/>
          <w:bottom w:val="single" w:sz="4" w:space="1" w:color="auto"/>
          <w:right w:val="single" w:sz="4" w:space="4" w:color="auto"/>
        </w:pBdr>
      </w:pPr>
      <w:r w:rsidRPr="003C4C24">
        <w:t>SNN-NID = 11SNN-hexadecimal-digit ; NID in hexadecimal digits</w:t>
      </w:r>
    </w:p>
    <w:p w14:paraId="2E186995" w14:textId="77777777" w:rsidR="00757F8D" w:rsidRPr="003C4C24" w:rsidRDefault="00757F8D" w:rsidP="00757F8D">
      <w:pPr>
        <w:pStyle w:val="PL"/>
        <w:pBdr>
          <w:top w:val="single" w:sz="4" w:space="1" w:color="auto"/>
          <w:left w:val="single" w:sz="4" w:space="4" w:color="auto"/>
          <w:bottom w:val="single" w:sz="4" w:space="1" w:color="auto"/>
          <w:right w:val="single" w:sz="4" w:space="4" w:color="auto"/>
        </w:pBdr>
      </w:pPr>
    </w:p>
    <w:p w14:paraId="799753A4" w14:textId="77777777" w:rsidR="00757F8D" w:rsidRPr="003C4C24" w:rsidRDefault="00757F8D" w:rsidP="00757F8D">
      <w:pPr>
        <w:pStyle w:val="PL"/>
        <w:pBdr>
          <w:top w:val="single" w:sz="4" w:space="1" w:color="auto"/>
          <w:left w:val="single" w:sz="4" w:space="4" w:color="auto"/>
          <w:bottom w:val="single" w:sz="4" w:space="1" w:color="auto"/>
          <w:right w:val="single" w:sz="4" w:space="4" w:color="auto"/>
        </w:pBdr>
      </w:pPr>
      <w:r w:rsidRPr="003C4C24">
        <w:t>SNN-hexadecimal-digit = DIGIT / %x41 / %x42 / %x43 / %x44 / %x45 / %x46</w:t>
      </w:r>
    </w:p>
    <w:p w14:paraId="3D70A49A" w14:textId="77777777" w:rsidR="00757F8D" w:rsidRPr="003C4C24" w:rsidRDefault="00757F8D" w:rsidP="00757F8D"/>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1089"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1090" w:name="_Toc27747454"/>
      <w:bookmarkStart w:id="11091" w:name="_Toc36213648"/>
      <w:bookmarkStart w:id="11092" w:name="_Toc36657825"/>
      <w:bookmarkStart w:id="11093" w:name="_Toc45287503"/>
      <w:bookmarkStart w:id="11094" w:name="_Toc51948779"/>
      <w:bookmarkStart w:id="11095" w:name="_Toc51949871"/>
      <w:bookmarkStart w:id="11096" w:name="_Toc209789563"/>
      <w:bookmarkStart w:id="11097" w:name="_CR10"/>
      <w:bookmarkEnd w:id="11097"/>
      <w:r w:rsidRPr="007F2770">
        <w:t>10</w:t>
      </w:r>
      <w:r w:rsidRPr="007F2770">
        <w:tab/>
        <w:t>List of system parameters</w:t>
      </w:r>
      <w:bookmarkEnd w:id="11089"/>
      <w:bookmarkEnd w:id="11090"/>
      <w:bookmarkEnd w:id="11091"/>
      <w:bookmarkEnd w:id="11092"/>
      <w:bookmarkEnd w:id="11093"/>
      <w:bookmarkEnd w:id="11094"/>
      <w:bookmarkEnd w:id="11095"/>
      <w:bookmarkEnd w:id="11096"/>
    </w:p>
    <w:p w14:paraId="2AD480B4" w14:textId="77777777" w:rsidR="00A41C5D" w:rsidRPr="007F2770" w:rsidRDefault="00A41C5D" w:rsidP="00781477">
      <w:pPr>
        <w:pStyle w:val="Heading2"/>
      </w:pPr>
      <w:bookmarkStart w:id="11098" w:name="_Toc20233318"/>
      <w:bookmarkStart w:id="11099" w:name="_Toc27747455"/>
      <w:bookmarkStart w:id="11100" w:name="_Toc36213649"/>
      <w:bookmarkStart w:id="11101" w:name="_Toc36657826"/>
      <w:bookmarkStart w:id="11102" w:name="_Toc45287504"/>
      <w:bookmarkStart w:id="11103" w:name="_Toc51948780"/>
      <w:bookmarkStart w:id="11104" w:name="_Toc51949872"/>
      <w:bookmarkStart w:id="11105" w:name="_Toc209789564"/>
      <w:bookmarkStart w:id="11106" w:name="_CR10_1"/>
      <w:bookmarkEnd w:id="11106"/>
      <w:r w:rsidRPr="007F2770">
        <w:t>10.1</w:t>
      </w:r>
      <w:r w:rsidRPr="007F2770">
        <w:tab/>
        <w:t>General</w:t>
      </w:r>
      <w:bookmarkEnd w:id="11098"/>
      <w:bookmarkEnd w:id="11099"/>
      <w:bookmarkEnd w:id="11100"/>
      <w:bookmarkEnd w:id="11101"/>
      <w:bookmarkEnd w:id="11102"/>
      <w:bookmarkEnd w:id="11103"/>
      <w:bookmarkEnd w:id="11104"/>
      <w:bookmarkEnd w:id="11105"/>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1107" w:name="_Toc20233319"/>
      <w:bookmarkStart w:id="11108" w:name="_Toc27747456"/>
      <w:bookmarkStart w:id="11109" w:name="_Toc36213650"/>
      <w:bookmarkStart w:id="11110" w:name="_Toc36657827"/>
      <w:bookmarkStart w:id="11111" w:name="_Toc45287505"/>
      <w:bookmarkStart w:id="11112" w:name="_Toc51948781"/>
      <w:bookmarkStart w:id="11113" w:name="_Toc51949873"/>
      <w:bookmarkStart w:id="11114" w:name="_Toc209789565"/>
      <w:bookmarkStart w:id="11115" w:name="_CR10_2"/>
      <w:bookmarkEnd w:id="11115"/>
      <w:r w:rsidRPr="007F2770">
        <w:t>10</w:t>
      </w:r>
      <w:r w:rsidR="004B5A6C" w:rsidRPr="007F2770">
        <w:t>.2</w:t>
      </w:r>
      <w:r w:rsidR="004B5A6C" w:rsidRPr="007F2770">
        <w:tab/>
        <w:t>Timers of 5G</w:t>
      </w:r>
      <w:r w:rsidRPr="007F2770">
        <w:t>S mobility management</w:t>
      </w:r>
      <w:bookmarkEnd w:id="11107"/>
      <w:bookmarkEnd w:id="11108"/>
      <w:bookmarkEnd w:id="11109"/>
      <w:bookmarkEnd w:id="11110"/>
      <w:bookmarkEnd w:id="11111"/>
      <w:bookmarkEnd w:id="11112"/>
      <w:bookmarkEnd w:id="11113"/>
      <w:bookmarkEnd w:id="11114"/>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01894D76" w:rsidR="00A06135" w:rsidRPr="007F2770" w:rsidRDefault="00A06135" w:rsidP="00690A22">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r w:rsidR="00690A22">
        <w:t xml:space="preserve"> Timers TF, TG, TS are defined in 3GPP TS 23.122 [5].</w:t>
      </w:r>
    </w:p>
    <w:p w14:paraId="285BFD24" w14:textId="77777777" w:rsidR="00020F44" w:rsidRPr="007F2770" w:rsidRDefault="00020F44" w:rsidP="00020F44">
      <w:pPr>
        <w:pStyle w:val="TH"/>
      </w:pPr>
      <w:bookmarkStart w:id="11116" w:name="_CRTable10_2_1"/>
      <w:r w:rsidRPr="007F2770">
        <w:t>Table </w:t>
      </w:r>
      <w:bookmarkEnd w:id="11116"/>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1AECC212" w14:textId="77777777" w:rsidR="00ED63EF" w:rsidRDefault="003455FA" w:rsidP="00ED63EF">
            <w:pPr>
              <w:pStyle w:val="TAL"/>
              <w:rPr>
                <w:lang w:eastAsia="en-US"/>
              </w:rPr>
            </w:pPr>
            <w:r w:rsidRPr="007F2770">
              <w:rPr>
                <w:lang w:eastAsia="en-US"/>
              </w:rPr>
              <w:t>NOTE 12</w:t>
            </w:r>
          </w:p>
          <w:p w14:paraId="570E979A" w14:textId="134545A6" w:rsidR="003455FA" w:rsidRPr="007F2770" w:rsidRDefault="003455FA"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575F97C0" w:rsidR="00ED63EF" w:rsidRDefault="00A234A3" w:rsidP="00ED63EF">
            <w:pPr>
              <w:pStyle w:val="TAL"/>
            </w:pPr>
            <w:r w:rsidRPr="007F2770">
              <w:t>O</w:t>
            </w:r>
            <w:r w:rsidR="00ED63EF" w:rsidRPr="007F2770">
              <w:t>r</w:t>
            </w:r>
          </w:p>
          <w:p w14:paraId="094D781F" w14:textId="77777777" w:rsidR="00A234A3" w:rsidRDefault="00A234A3" w:rsidP="00A234A3">
            <w:pPr>
              <w:pStyle w:val="TAL"/>
            </w:pPr>
            <w:r>
              <w:t>UE camped on a new SNPN other than the SNPN on which timer was started,</w:t>
            </w:r>
          </w:p>
          <w:p w14:paraId="73DDD2D2" w14:textId="593E1B17" w:rsidR="00A234A3" w:rsidRPr="007F2770" w:rsidRDefault="00A234A3" w:rsidP="00ED63EF">
            <w:pPr>
              <w:pStyle w:val="TAL"/>
            </w:pPr>
            <w:r>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0FE84BFC" w14:textId="77777777" w:rsidR="00ED63EF" w:rsidRDefault="00351C50" w:rsidP="00351C50">
            <w:pPr>
              <w:pStyle w:val="TAL"/>
              <w:rPr>
                <w:lang w:eastAsia="en-US"/>
              </w:rPr>
            </w:pPr>
            <w:r w:rsidRPr="007F2770">
              <w:rPr>
                <w:lang w:eastAsia="en-US"/>
              </w:rPr>
              <w:t>NOTE 12</w:t>
            </w:r>
          </w:p>
          <w:p w14:paraId="18A1DF30" w14:textId="77777777" w:rsidR="004243BE" w:rsidRDefault="004243BE" w:rsidP="00351C50">
            <w:pPr>
              <w:pStyle w:val="TAL"/>
              <w:rPr>
                <w:lang w:eastAsia="zh-TW"/>
              </w:rPr>
            </w:pPr>
            <w:r w:rsidRPr="00BC508A">
              <w:t>NOTE </w:t>
            </w:r>
            <w:r w:rsidRPr="00BC508A">
              <w:rPr>
                <w:lang w:eastAsia="zh-TW"/>
              </w:rPr>
              <w:t>1</w:t>
            </w:r>
            <w:r>
              <w:rPr>
                <w:lang w:eastAsia="zh-TW"/>
              </w:rPr>
              <w:t>3</w:t>
            </w:r>
          </w:p>
          <w:p w14:paraId="20A90298" w14:textId="14FBE299" w:rsidR="00FF03CF" w:rsidRPr="007F2770" w:rsidRDefault="00FF03CF" w:rsidP="00351C50">
            <w:pPr>
              <w:pStyle w:val="TAL"/>
              <w:rPr>
                <w:lang w:eastAsia="en-US"/>
              </w:rPr>
            </w:pPr>
            <w:r>
              <w:rPr>
                <w:rFonts w:cs="Arial"/>
                <w:lang w:eastAsia="zh-TW"/>
              </w:rPr>
              <w:t>NOTE 14</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7291953B" w14:textId="5F784C38" w:rsidR="000E2263" w:rsidRDefault="00D663F4" w:rsidP="000E2263">
            <w:pPr>
              <w:pStyle w:val="TAL"/>
            </w:pPr>
            <w:r>
              <w:t xml:space="preserve">Release the NAS signalling connection for the cases a), </w:t>
            </w:r>
            <w:r w:rsidR="000E2263">
              <w:t xml:space="preserve">a1), </w:t>
            </w:r>
            <w:r>
              <w:t xml:space="preserve">b), </w:t>
            </w:r>
            <w:r w:rsidR="000E2263">
              <w:t xml:space="preserve">c), d), e), </w:t>
            </w:r>
            <w:r>
              <w:t>f)</w:t>
            </w:r>
            <w:r w:rsidR="000E2263">
              <w:t>,</w:t>
            </w:r>
            <w:r>
              <w:t xml:space="preserve"> g)</w:t>
            </w:r>
            <w:r w:rsidR="000E2263">
              <w:t>, h), i), j), k), l)</w:t>
            </w:r>
            <w:r>
              <w:t xml:space="preserve"> as described in subclause 5.3.1.3</w:t>
            </w:r>
          </w:p>
          <w:p w14:paraId="6E42D887" w14:textId="5616E501" w:rsidR="00ED63EF" w:rsidRPr="007F2770" w:rsidRDefault="00ED63EF" w:rsidP="00ED63EF">
            <w:pPr>
              <w:pStyle w:val="TAL"/>
            </w:pP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64D59949" w:rsidR="00F138B1" w:rsidRPr="007F2770" w:rsidRDefault="00683C16" w:rsidP="00F138B1">
            <w:pPr>
              <w:pStyle w:val="TAN"/>
            </w:pPr>
            <w:r w:rsidRPr="007F2770">
              <w:t>NOTE 3:</w:t>
            </w:r>
            <w:r w:rsidRPr="007F2770">
              <w:tab/>
              <w:t xml:space="preserve">The </w:t>
            </w:r>
            <w:r>
              <w:t xml:space="preserve">default </w:t>
            </w:r>
            <w:r w:rsidRPr="007F2770">
              <w:t xml:space="preserve">value of this timer is </w:t>
            </w:r>
            <w:r>
              <w:t xml:space="preserve">used when the </w:t>
            </w:r>
            <w:r w:rsidRPr="007F2770">
              <w:t xml:space="preserve">UE </w:t>
            </w:r>
            <w:r>
              <w:t xml:space="preserve">is not configured with the </w:t>
            </w:r>
            <w:r w:rsidRPr="007F2770">
              <w:t>implementation specific</w:t>
            </w:r>
            <w:r>
              <w:t xml:space="preserve"> value. The</w:t>
            </w:r>
            <w:r w:rsidRPr="007F2770">
              <w:t xml:space="preserve"> minimum value of </w:t>
            </w:r>
            <w:r>
              <w:t xml:space="preserve">this timer is </w:t>
            </w:r>
            <w:r w:rsidRPr="007F2770">
              <w:t>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3EA9F7B4" w14:textId="77777777" w:rsidR="00351C50" w:rsidRDefault="00351C50" w:rsidP="00F138B1">
            <w:pPr>
              <w:pStyle w:val="TAN"/>
              <w:rPr>
                <w:lang w:eastAsia="en-US"/>
              </w:rPr>
            </w:pPr>
            <w:r w:rsidRPr="007F2770">
              <w:rPr>
                <w:lang w:eastAsia="en-US"/>
              </w:rPr>
              <w:t>NOTE 12:</w:t>
            </w:r>
            <w:r w:rsidRPr="007F2770">
              <w:rPr>
                <w:lang w:eastAsia="en-US"/>
              </w:rPr>
              <w:tab/>
              <w:t>In satellite NG-RAN access, this value shall</w:t>
            </w:r>
            <w:r w:rsidR="003455FA">
              <w:rPr>
                <w:lang w:eastAsia="en-US"/>
              </w:rPr>
              <w:t xml:space="preserve"> only</w:t>
            </w:r>
            <w:r w:rsidRPr="007F2770">
              <w:rPr>
                <w:lang w:eastAsia="en-US"/>
              </w:rPr>
              <w:t xml:space="preserve"> be selected when satellite NG-RAN RAT type is NR(MEO) or NR(GEO).</w:t>
            </w:r>
          </w:p>
          <w:p w14:paraId="4E8B5902" w14:textId="77777777" w:rsidR="004243BE" w:rsidRDefault="004243BE" w:rsidP="00F138B1">
            <w:pPr>
              <w:pStyle w:val="TAN"/>
            </w:pPr>
            <w:r w:rsidRPr="00BC508A">
              <w:t>NOTE </w:t>
            </w:r>
            <w:r w:rsidRPr="00BC508A">
              <w:rPr>
                <w:lang w:eastAsia="zh-TW"/>
              </w:rPr>
              <w:t>1</w:t>
            </w:r>
            <w:r>
              <w:rPr>
                <w:lang w:eastAsia="zh-TW"/>
              </w:rPr>
              <w:t>3</w:t>
            </w:r>
            <w:r w:rsidRPr="00BC508A">
              <w:t>:</w:t>
            </w:r>
            <w:r w:rsidRPr="00BC508A">
              <w:tab/>
            </w:r>
            <w:r w:rsidRPr="00BC508A">
              <w:rPr>
                <w:lang w:eastAsia="zh-CN"/>
              </w:rPr>
              <w:t>If the timer is started due</w:t>
            </w:r>
            <w:r>
              <w:rPr>
                <w:lang w:eastAsia="zh-CN"/>
              </w:rPr>
              <w:t xml:space="preserve"> the reception of a 5GMM reject cause triggering a </w:t>
            </w:r>
            <w:r w:rsidRPr="006301B5">
              <w:t>PLMN selection according to 3GPP TS 23.122 [</w:t>
            </w:r>
            <w:r>
              <w:t>5</w:t>
            </w:r>
            <w:r w:rsidRPr="006301B5">
              <w:t>]</w:t>
            </w:r>
            <w:r>
              <w:t xml:space="preserve"> or a </w:t>
            </w:r>
            <w:r w:rsidRPr="006301B5">
              <w:t>search for a suitable cell in another tracking area according to 3GPP TS 3</w:t>
            </w:r>
            <w:r>
              <w:t>8</w:t>
            </w:r>
            <w:r w:rsidRPr="006301B5">
              <w:t>.30</w:t>
            </w:r>
            <w:r>
              <w:t>4</w:t>
            </w:r>
            <w:r w:rsidRPr="006301B5">
              <w:t> [</w:t>
            </w:r>
            <w:r>
              <w:t>28</w:t>
            </w:r>
            <w:r w:rsidRPr="006301B5">
              <w:t>]</w:t>
            </w:r>
            <w:r>
              <w:t xml:space="preserve">, the UE may start the timer with an implementation specific value which is lower than the value </w:t>
            </w:r>
            <w:r w:rsidRPr="00CF6280">
              <w:t>described in this table</w:t>
            </w:r>
            <w:r w:rsidRPr="00BC508A">
              <w:t>.</w:t>
            </w:r>
          </w:p>
          <w:p w14:paraId="1B67489B" w14:textId="71666A4C" w:rsidR="005B43A3" w:rsidRDefault="005B43A3" w:rsidP="00F138B1">
            <w:pPr>
              <w:pStyle w:val="TAN"/>
            </w:pPr>
            <w:bookmarkStart w:id="11117" w:name="_Hlk175205805"/>
            <w:r w:rsidRPr="007F2770">
              <w:t>NOTE </w:t>
            </w:r>
            <w:r>
              <w:t>14</w:t>
            </w:r>
            <w:r w:rsidRPr="007F2770">
              <w:t>:</w:t>
            </w:r>
            <w:r w:rsidRPr="007F2770">
              <w:tab/>
            </w:r>
            <w:r>
              <w:t xml:space="preserve">For </w:t>
            </w:r>
            <w:r w:rsidRPr="007F2770">
              <w:t xml:space="preserve">a UE configured for high priority access in selected PLMN </w:t>
            </w:r>
            <w:r w:rsidRPr="007F2770">
              <w:rPr>
                <w:noProof/>
                <w:lang w:val="en-US"/>
              </w:rPr>
              <w:t>or SNPN</w:t>
            </w:r>
            <w:r>
              <w:rPr>
                <w:noProof/>
                <w:lang w:val="en-US"/>
              </w:rPr>
              <w:t xml:space="preserve">, the timer value shall be implementation specific </w:t>
            </w:r>
            <w:r w:rsidR="00B24680">
              <w:rPr>
                <w:noProof/>
                <w:lang w:val="en-US"/>
              </w:rPr>
              <w:t>which</w:t>
            </w:r>
            <w:r>
              <w:rPr>
                <w:noProof/>
                <w:lang w:val="en-US"/>
              </w:rPr>
              <w:t xml:space="preserve"> shall be </w:t>
            </w:r>
            <w:r w:rsidR="00B24680">
              <w:rPr>
                <w:noProof/>
              </w:rPr>
              <w:t>greater than 1 second and</w:t>
            </w:r>
            <w:r w:rsidR="00B24680">
              <w:rPr>
                <w:noProof/>
                <w:lang w:val="en-US"/>
              </w:rPr>
              <w:t xml:space="preserve"> </w:t>
            </w:r>
            <w:r>
              <w:rPr>
                <w:noProof/>
                <w:lang w:val="en-US"/>
              </w:rPr>
              <w:t>less than 5 seconds.</w:t>
            </w:r>
            <w:bookmarkEnd w:id="11117"/>
          </w:p>
          <w:p w14:paraId="2CA100E0" w14:textId="52D96B22" w:rsidR="004243BE" w:rsidRPr="007F2770" w:rsidRDefault="004243BE" w:rsidP="00F138B1">
            <w:pPr>
              <w:pStyle w:val="TAN"/>
              <w:rPr>
                <w:lang w:eastAsia="ko-KR"/>
              </w:rPr>
            </w:pPr>
          </w:p>
        </w:tc>
      </w:tr>
    </w:tbl>
    <w:p w14:paraId="5B364D3A" w14:textId="77777777" w:rsidR="00ED63EF" w:rsidRPr="007F2770" w:rsidRDefault="00ED63EF" w:rsidP="00ED63EF">
      <w:pPr>
        <w:pStyle w:val="TH"/>
      </w:pPr>
      <w:bookmarkStart w:id="11118" w:name="_Toc20233320"/>
      <w:bookmarkStart w:id="11119" w:name="_Toc27747457"/>
      <w:bookmarkStart w:id="11120" w:name="_Toc36213651"/>
      <w:bookmarkStart w:id="11121" w:name="_Toc36657828"/>
      <w:bookmarkStart w:id="11122" w:name="_Toc45287506"/>
      <w:bookmarkStart w:id="11123" w:name="_Toc51948782"/>
      <w:bookmarkStart w:id="11124" w:name="_Toc51949874"/>
      <w:bookmarkStart w:id="11125" w:name="_CRTable10_2_2"/>
      <w:r w:rsidRPr="007F2770">
        <w:t>Table </w:t>
      </w:r>
      <w:bookmarkEnd w:id="11125"/>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487CC99C" w14:textId="77777777" w:rsidR="00ED63EF" w:rsidRDefault="00ED63EF" w:rsidP="00B03AC8">
            <w:pPr>
              <w:pStyle w:val="TAL"/>
              <w:rPr>
                <w:lang w:eastAsia="en-US"/>
              </w:rPr>
            </w:pPr>
            <w:r w:rsidRPr="007F2770">
              <w:rPr>
                <w:lang w:eastAsia="en-US"/>
              </w:rPr>
              <w:t>For access via a satellite NG-RAN cell, 11s</w:t>
            </w:r>
          </w:p>
          <w:p w14:paraId="1948B631" w14:textId="764F4B7F" w:rsidR="003455FA" w:rsidRPr="007F2770" w:rsidRDefault="003455FA" w:rsidP="00B03AC8">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685D0B75" w:rsidR="00351C50" w:rsidRPr="007F2770" w:rsidRDefault="00351C50" w:rsidP="00B03AC8">
            <w:pPr>
              <w:pStyle w:val="TAN"/>
              <w:rPr>
                <w:lang w:eastAsia="en-US"/>
              </w:rPr>
            </w:pPr>
            <w:r w:rsidRPr="007F2770">
              <w:rPr>
                <w:lang w:eastAsia="en-US"/>
              </w:rPr>
              <w:t>NOTE 12:</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1126" w:name="_Toc209789566"/>
      <w:bookmarkStart w:id="11127" w:name="_CR10_3"/>
      <w:bookmarkEnd w:id="11127"/>
      <w:r w:rsidRPr="007F2770">
        <w:t>10.3</w:t>
      </w:r>
      <w:r w:rsidR="004B5A6C" w:rsidRPr="007F2770">
        <w:tab/>
        <w:t>Timers of 5G</w:t>
      </w:r>
      <w:r w:rsidRPr="007F2770">
        <w:t>S session management</w:t>
      </w:r>
      <w:bookmarkEnd w:id="11118"/>
      <w:bookmarkEnd w:id="11119"/>
      <w:bookmarkEnd w:id="11120"/>
      <w:bookmarkEnd w:id="11121"/>
      <w:bookmarkEnd w:id="11122"/>
      <w:bookmarkEnd w:id="11123"/>
      <w:bookmarkEnd w:id="11124"/>
      <w:bookmarkEnd w:id="11126"/>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1128" w:name="_CRTable10_3_1"/>
      <w:r w:rsidRPr="007F2770">
        <w:t>Table </w:t>
      </w:r>
      <w:bookmarkEnd w:id="11128"/>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1A1F5B8E" w14:textId="7FBBC1BA" w:rsidR="00344353"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w:t>
            </w:r>
          </w:p>
          <w:p w14:paraId="52544EDA" w14:textId="491A89A5" w:rsidR="00ED63EF" w:rsidRPr="007F2770" w:rsidRDefault="00ED63EF" w:rsidP="00B03AC8">
            <w:pPr>
              <w:pStyle w:val="TAL"/>
              <w:rPr>
                <w:lang w:eastAsia="en-US"/>
              </w:rPr>
            </w:pPr>
            <w:r w:rsidRPr="007F2770">
              <w:rPr>
                <w:lang w:eastAsia="en-US"/>
              </w:rPr>
              <w:t>or</w:t>
            </w:r>
          </w:p>
          <w:p w14:paraId="16C10244" w14:textId="6103F80D" w:rsidR="00344353"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p>
          <w:p w14:paraId="0761DA97" w14:textId="1B333690" w:rsidR="00ED63EF" w:rsidRPr="007F2770" w:rsidRDefault="00ED63EF" w:rsidP="00B03AC8">
            <w:pPr>
              <w:pStyle w:val="TAL"/>
            </w:pPr>
            <w:r w:rsidRPr="007F2770">
              <w:t>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6259" w14:textId="704FF1BF" w:rsidR="00344353" w:rsidRDefault="00ED63EF" w:rsidP="00B03AC8">
            <w:pPr>
              <w:pStyle w:val="TAL"/>
              <w:rPr>
                <w:lang w:eastAsia="en-US"/>
              </w:rPr>
            </w:pPr>
            <w:r w:rsidRPr="007F2770">
              <w:rPr>
                <w:lang w:eastAsia="en-US"/>
              </w:rPr>
              <w:t>PDU SESSION MODIFICATION COMMAND message with the same PTI is received</w:t>
            </w:r>
          </w:p>
          <w:p w14:paraId="6F68C3BB" w14:textId="77777777" w:rsidR="00344353" w:rsidRDefault="00ED63EF" w:rsidP="00B03AC8">
            <w:pPr>
              <w:pStyle w:val="TAL"/>
              <w:rPr>
                <w:lang w:eastAsia="en-US"/>
              </w:rPr>
            </w:pPr>
            <w:r w:rsidRPr="007F2770">
              <w:rPr>
                <w:lang w:eastAsia="en-US"/>
              </w:rPr>
              <w:t>or</w:t>
            </w:r>
          </w:p>
          <w:p w14:paraId="778CFC62" w14:textId="28261ED8" w:rsidR="00344353" w:rsidRDefault="00ED63EF" w:rsidP="00B03AC8">
            <w:pPr>
              <w:pStyle w:val="TAL"/>
            </w:pPr>
            <w:r w:rsidRPr="007F2770">
              <w:rPr>
                <w:lang w:eastAsia="en-US"/>
              </w:rPr>
              <w:t>PDU SESSION MODIFICATION REJECT message received</w:t>
            </w:r>
          </w:p>
          <w:p w14:paraId="4BECEF32" w14:textId="464F9ED4" w:rsidR="00ED63EF" w:rsidRPr="007F2770" w:rsidRDefault="00ED63EF" w:rsidP="00B03AC8">
            <w:pPr>
              <w:pStyle w:val="TAL"/>
            </w:pPr>
            <w:r w:rsidRPr="007F2770">
              <w:t>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5C3EFDF4" w14:textId="77777777" w:rsidR="00532BCB" w:rsidRDefault="00860722" w:rsidP="00532BCB">
            <w:pPr>
              <w:pStyle w:val="TAL"/>
            </w:pPr>
            <w:r w:rsidRPr="007F2770">
              <w:t xml:space="preserve">PDU SESSION RELEASE COMMAND message (see NOTE 6) or PDU SESSION MODIFICATION COMMAND message or PDU SESSION AUTHENTICATION COMMAND message or DEREGISTRATION REQUEST message with the </w:t>
            </w:r>
            <w:r w:rsidR="000076D0">
              <w:t>D</w:t>
            </w:r>
            <w:r w:rsidRPr="007F2770">
              <w:t>e</w:t>
            </w:r>
            <w:r w:rsidRPr="007F2770">
              <w:rPr>
                <w:rFonts w:hint="eastAsia"/>
              </w:rPr>
              <w:t>-</w:t>
            </w:r>
            <w:r w:rsidRPr="007F2770">
              <w:t xml:space="preserve">registration type </w:t>
            </w:r>
            <w:r w:rsidR="000076D0">
              <w:t>IE indicating</w:t>
            </w:r>
            <w:r w:rsidR="000076D0" w:rsidRPr="007F2770">
              <w:t xml:space="preserve"> </w:t>
            </w:r>
            <w:r w:rsidRPr="007F2770">
              <w:t>"re-</w:t>
            </w:r>
            <w:r w:rsidRPr="007F2770">
              <w:rPr>
                <w:rFonts w:hint="eastAsia"/>
              </w:rPr>
              <w:t>registration</w:t>
            </w:r>
            <w:r w:rsidRPr="007F2770">
              <w:t xml:space="preserve"> required"</w:t>
            </w:r>
            <w:r w:rsidR="00532BCB">
              <w:t xml:space="preserve"> or</w:t>
            </w:r>
          </w:p>
          <w:p w14:paraId="77A15D11" w14:textId="77777777" w:rsidR="00532BCB" w:rsidRDefault="00532BCB" w:rsidP="00532BCB">
            <w:pPr>
              <w:pStyle w:val="TAL"/>
            </w:pPr>
            <w:r>
              <w:rPr>
                <w:lang w:eastAsia="ko-KR"/>
              </w:rPr>
              <w:t>REGISTRATION ACCEPT message or</w:t>
            </w:r>
          </w:p>
          <w:p w14:paraId="4A023897" w14:textId="77777777" w:rsidR="00860722" w:rsidRDefault="00532BCB" w:rsidP="00532BCB">
            <w:pPr>
              <w:pStyle w:val="TAL"/>
              <w:rPr>
                <w:lang w:eastAsia="ko-KR"/>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p w14:paraId="19C77FA1" w14:textId="77777777" w:rsidR="00344353" w:rsidRDefault="00E51910" w:rsidP="00532BCB">
            <w:pPr>
              <w:pStyle w:val="TAL"/>
              <w:rPr>
                <w:rFonts w:cs="Arial"/>
                <w:lang w:eastAsia="ko-KR"/>
              </w:rPr>
            </w:pPr>
            <w:r>
              <w:rPr>
                <w:rFonts w:cs="Arial" w:hint="eastAsia"/>
                <w:lang w:eastAsia="ko-KR"/>
              </w:rPr>
              <w:t>or</w:t>
            </w:r>
          </w:p>
          <w:p w14:paraId="3F0193CE" w14:textId="3BA4BCFC" w:rsidR="00E51910" w:rsidRPr="007F2770" w:rsidRDefault="00E51910" w:rsidP="00532BCB">
            <w:pPr>
              <w:pStyle w:val="TAL"/>
              <w:rPr>
                <w:lang w:eastAsia="en-US"/>
              </w:rPr>
            </w:pPr>
            <w:r>
              <w:rPr>
                <w:rFonts w:eastAsia="Malgun Gothic" w:cs="Arial" w:hint="eastAsia"/>
                <w:lang w:eastAsia="ko-KR"/>
              </w:rPr>
              <w:t xml:space="preserve">DL NAS TRANSPORT message including a </w:t>
            </w:r>
            <w:r w:rsidRPr="00991B64">
              <w:rPr>
                <w:rFonts w:eastAsia="Malgun Gothic" w:cs="Arial"/>
                <w:lang w:eastAsia="ko-KR"/>
              </w:rPr>
              <w:t>CIoT user data container</w:t>
            </w:r>
            <w:r>
              <w:rPr>
                <w:rFonts w:eastAsia="Malgun Gothic" w:cs="Arial" w:hint="eastAsia"/>
                <w:lang w:eastAsia="ko-KR"/>
              </w:rPr>
              <w:t xml:space="preserve"> without a 5GMM cause value</w:t>
            </w:r>
            <w:r>
              <w:rPr>
                <w:rFonts w:eastAsia="Malgun Gothic" w:cs="Arial"/>
                <w:lang w:eastAsia="ko-KR"/>
              </w:rPr>
              <w:t xml:space="preserve"> (see subclause</w:t>
            </w:r>
            <w:r w:rsidR="00344353">
              <w:t> </w:t>
            </w:r>
            <w:r>
              <w:rPr>
                <w:rFonts w:eastAsia="Malgun Gothic" w:cs="Arial"/>
                <w:lang w:eastAsia="ko-KR"/>
              </w:rPr>
              <w:t>5.4.5.3.3)</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22A0B359" w14:textId="11E8FB34" w:rsidR="00532BCB" w:rsidRDefault="00532BCB" w:rsidP="00532BCB">
            <w:pPr>
              <w:pStyle w:val="TAL"/>
            </w:pPr>
            <w:r>
              <w:t>P</w:t>
            </w:r>
            <w:r w:rsidR="00860722" w:rsidRPr="007F2770">
              <w:t xml:space="preserve">DU SESSION RELEASE COMMAND message (see NOTE 6) or PDU SESSION MODIFICATION COMMAND message or PDU SESSION AUTHENTICATION COMMAND message or DEREGISTRATION REQUEST message with the </w:t>
            </w:r>
            <w:r w:rsidR="000076D0">
              <w:t>D</w:t>
            </w:r>
            <w:r w:rsidR="00860722" w:rsidRPr="007F2770">
              <w:t>e</w:t>
            </w:r>
            <w:r w:rsidR="00860722" w:rsidRPr="007F2770">
              <w:rPr>
                <w:rFonts w:hint="eastAsia"/>
              </w:rPr>
              <w:t>-</w:t>
            </w:r>
            <w:r w:rsidR="00860722" w:rsidRPr="007F2770">
              <w:t xml:space="preserve">registration type </w:t>
            </w:r>
            <w:r w:rsidR="000076D0">
              <w:t>IE indicating</w:t>
            </w:r>
            <w:r w:rsidR="000076D0" w:rsidRPr="007F2770">
              <w:t xml:space="preserve"> </w:t>
            </w:r>
            <w:r w:rsidR="00860722" w:rsidRPr="007F2770">
              <w:t>"re-</w:t>
            </w:r>
            <w:r w:rsidR="00860722" w:rsidRPr="007F2770">
              <w:rPr>
                <w:rFonts w:hint="eastAsia"/>
              </w:rPr>
              <w:t>registration</w:t>
            </w:r>
            <w:r w:rsidR="00860722" w:rsidRPr="007F2770">
              <w:t xml:space="preserve"> required"</w:t>
            </w:r>
            <w:r>
              <w:t xml:space="preserve"> or</w:t>
            </w:r>
          </w:p>
          <w:p w14:paraId="0A0D154F" w14:textId="77777777" w:rsidR="00532BCB" w:rsidRDefault="00532BCB" w:rsidP="00532BCB">
            <w:pPr>
              <w:pStyle w:val="TAL"/>
            </w:pPr>
            <w:r>
              <w:rPr>
                <w:lang w:eastAsia="ko-KR"/>
              </w:rPr>
              <w:t>REGISTRATION ACCEPT message or</w:t>
            </w:r>
          </w:p>
          <w:p w14:paraId="41978BF4" w14:textId="77777777" w:rsidR="00860722" w:rsidRDefault="00532BCB" w:rsidP="00532BCB">
            <w:pPr>
              <w:pStyle w:val="TAL"/>
              <w:rPr>
                <w:lang w:eastAsia="ko-KR"/>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p w14:paraId="49EDD1C9" w14:textId="77777777" w:rsidR="00344353" w:rsidRDefault="00E51910" w:rsidP="00532BCB">
            <w:pPr>
              <w:pStyle w:val="TAL"/>
              <w:rPr>
                <w:rFonts w:cs="Arial"/>
                <w:lang w:eastAsia="ko-KR"/>
              </w:rPr>
            </w:pPr>
            <w:r>
              <w:rPr>
                <w:rFonts w:cs="Arial" w:hint="eastAsia"/>
                <w:lang w:eastAsia="ko-KR"/>
              </w:rPr>
              <w:t>or</w:t>
            </w:r>
          </w:p>
          <w:p w14:paraId="55B645E0" w14:textId="37AB243B" w:rsidR="00E51910" w:rsidRPr="007F2770" w:rsidRDefault="00E51910" w:rsidP="00532BCB">
            <w:pPr>
              <w:pStyle w:val="TAL"/>
              <w:rPr>
                <w:lang w:eastAsia="en-US"/>
              </w:rPr>
            </w:pPr>
            <w:r>
              <w:rPr>
                <w:rFonts w:eastAsia="Malgun Gothic" w:cs="Arial" w:hint="eastAsia"/>
                <w:lang w:eastAsia="ko-KR"/>
              </w:rPr>
              <w:t xml:space="preserve">DL NAS TRANSPORT message including a </w:t>
            </w:r>
            <w:r w:rsidRPr="00991B64">
              <w:rPr>
                <w:rFonts w:eastAsia="Malgun Gothic" w:cs="Arial"/>
                <w:lang w:eastAsia="ko-KR"/>
              </w:rPr>
              <w:t>CIoT user data container</w:t>
            </w:r>
            <w:r>
              <w:rPr>
                <w:rFonts w:eastAsia="Malgun Gothic" w:cs="Arial" w:hint="eastAsia"/>
                <w:lang w:eastAsia="ko-KR"/>
              </w:rPr>
              <w:t xml:space="preserve"> without a 5GMM cause value</w:t>
            </w:r>
            <w:r>
              <w:rPr>
                <w:rFonts w:eastAsia="Malgun Gothic" w:cs="Arial"/>
                <w:lang w:eastAsia="ko-KR"/>
              </w:rPr>
              <w:t xml:space="preserve"> (see subclause</w:t>
            </w:r>
            <w:r w:rsidR="00344353">
              <w:t> </w:t>
            </w:r>
            <w:r>
              <w:rPr>
                <w:rFonts w:eastAsia="Malgun Gothic" w:cs="Arial"/>
                <w:lang w:eastAsia="ko-KR"/>
              </w:rPr>
              <w:t>5.4.5.3.3)</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2C5B2615" w:rsidR="00EE025C" w:rsidRPr="007F2770" w:rsidRDefault="00EE025C" w:rsidP="00EE025C">
            <w:pPr>
              <w:pStyle w:val="TAN"/>
              <w:rPr>
                <w:lang w:eastAsia="en-US"/>
              </w:rPr>
            </w:pPr>
            <w:r w:rsidRPr="007F2770">
              <w:rPr>
                <w:lang w:eastAsia="en-US"/>
              </w:rPr>
              <w:t>NOTE 7:</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1129" w:name="_CRTable10_3_2"/>
      <w:r w:rsidRPr="007F2770">
        <w:t>Table </w:t>
      </w:r>
      <w:bookmarkEnd w:id="11129"/>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75F1FFDA" w:rsidR="00351C50" w:rsidRPr="007F2770" w:rsidRDefault="00351C50" w:rsidP="00B03AC8">
            <w:pPr>
              <w:pStyle w:val="TAN"/>
              <w:rPr>
                <w:lang w:eastAsia="en-US"/>
              </w:rPr>
            </w:pPr>
            <w:r w:rsidRPr="007F2770">
              <w:rPr>
                <w:lang w:eastAsia="en-US"/>
              </w:rPr>
              <w:t>NOTE 5:</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1130" w:name="_Toc209789567"/>
      <w:bookmarkStart w:id="11131" w:name="_CR10_4"/>
      <w:bookmarkEnd w:id="11131"/>
      <w:r w:rsidRPr="007F2770">
        <w:t>10.4</w:t>
      </w:r>
      <w:r w:rsidRPr="007F2770">
        <w:tab/>
      </w:r>
      <w:r w:rsidR="003F5C8B" w:rsidRPr="007F2770">
        <w:t>Void</w:t>
      </w:r>
      <w:bookmarkEnd w:id="11130"/>
    </w:p>
    <w:p w14:paraId="21C0C1C9" w14:textId="77777777" w:rsidR="00A41C5D" w:rsidRPr="007F2770" w:rsidRDefault="00A41C5D" w:rsidP="00781477">
      <w:pPr>
        <w:pStyle w:val="Heading8"/>
      </w:pPr>
      <w:bookmarkStart w:id="11132" w:name="_CRAnnexAinformative"/>
      <w:bookmarkEnd w:id="11132"/>
      <w:r w:rsidRPr="007F2770">
        <w:br w:type="page"/>
      </w:r>
      <w:bookmarkStart w:id="11133" w:name="_Toc20233321"/>
      <w:bookmarkStart w:id="11134" w:name="_Toc27747458"/>
      <w:bookmarkStart w:id="11135" w:name="_Toc36213652"/>
      <w:bookmarkStart w:id="11136" w:name="_Toc36657829"/>
      <w:bookmarkStart w:id="11137" w:name="_Toc45287507"/>
      <w:bookmarkStart w:id="11138" w:name="_Toc51948783"/>
      <w:bookmarkStart w:id="11139" w:name="_Toc51949875"/>
      <w:bookmarkStart w:id="11140" w:name="_Toc209789568"/>
      <w:r w:rsidRPr="007F2770">
        <w:rPr>
          <w:rStyle w:val="Heading1Char"/>
        </w:rPr>
        <w:t>Annex A (informative):</w:t>
      </w:r>
      <w:r w:rsidRPr="007F2770">
        <w:rPr>
          <w:rStyle w:val="Heading1Char"/>
        </w:rPr>
        <w:br/>
      </w:r>
      <w:r w:rsidRPr="007F2770">
        <w:t>Cause values for 5GS mobility management</w:t>
      </w:r>
      <w:bookmarkEnd w:id="11133"/>
      <w:bookmarkEnd w:id="11134"/>
      <w:bookmarkEnd w:id="11135"/>
      <w:bookmarkEnd w:id="11136"/>
      <w:bookmarkEnd w:id="11137"/>
      <w:bookmarkEnd w:id="11138"/>
      <w:bookmarkEnd w:id="11139"/>
      <w:bookmarkEnd w:id="11140"/>
    </w:p>
    <w:p w14:paraId="7AD6F569" w14:textId="77777777" w:rsidR="003E0676" w:rsidRPr="007F2770" w:rsidRDefault="00564F7B" w:rsidP="00A80EA5">
      <w:pPr>
        <w:pStyle w:val="Heading1"/>
      </w:pPr>
      <w:bookmarkStart w:id="11141" w:name="_Toc20233322"/>
      <w:bookmarkStart w:id="11142" w:name="_Toc27747459"/>
      <w:bookmarkStart w:id="11143" w:name="_Toc36213653"/>
      <w:bookmarkStart w:id="11144" w:name="_Toc36657830"/>
      <w:bookmarkStart w:id="11145" w:name="_Toc45287508"/>
      <w:bookmarkStart w:id="11146" w:name="_Toc51948784"/>
      <w:bookmarkStart w:id="11147" w:name="_Toc51949876"/>
      <w:bookmarkStart w:id="11148" w:name="_Toc209789569"/>
      <w:bookmarkStart w:id="11149" w:name="_CRA_1"/>
      <w:bookmarkEnd w:id="11149"/>
      <w:r w:rsidRPr="007F2770">
        <w:t>A</w:t>
      </w:r>
      <w:r w:rsidR="00020F44" w:rsidRPr="007F2770">
        <w:t>.1</w:t>
      </w:r>
      <w:r w:rsidR="00020F44" w:rsidRPr="007F2770">
        <w:tab/>
        <w:t>Causes related to UE identification</w:t>
      </w:r>
      <w:bookmarkEnd w:id="11141"/>
      <w:bookmarkEnd w:id="11142"/>
      <w:bookmarkEnd w:id="11143"/>
      <w:bookmarkEnd w:id="11144"/>
      <w:bookmarkEnd w:id="11145"/>
      <w:bookmarkEnd w:id="11146"/>
      <w:bookmarkEnd w:id="11147"/>
      <w:bookmarkEnd w:id="11148"/>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1150" w:name="_Toc20233323"/>
      <w:bookmarkStart w:id="11151" w:name="_Toc27747460"/>
      <w:bookmarkStart w:id="11152" w:name="_Toc36213654"/>
      <w:bookmarkStart w:id="11153" w:name="_Toc36657831"/>
      <w:bookmarkStart w:id="11154" w:name="_Toc45287509"/>
      <w:bookmarkStart w:id="11155" w:name="_Toc51948785"/>
      <w:bookmarkStart w:id="11156" w:name="_Toc51949877"/>
      <w:bookmarkStart w:id="11157" w:name="_Toc209789570"/>
      <w:bookmarkStart w:id="11158" w:name="_CRA_2"/>
      <w:bookmarkEnd w:id="11158"/>
      <w:r w:rsidRPr="007F2770">
        <w:t>A</w:t>
      </w:r>
      <w:r w:rsidR="00020F44" w:rsidRPr="007F2770">
        <w:t>.2</w:t>
      </w:r>
      <w:r w:rsidR="00020F44" w:rsidRPr="007F2770">
        <w:tab/>
        <w:t>Cause related to subscription options</w:t>
      </w:r>
      <w:bookmarkEnd w:id="11150"/>
      <w:bookmarkEnd w:id="11151"/>
      <w:bookmarkEnd w:id="11152"/>
      <w:bookmarkEnd w:id="11153"/>
      <w:bookmarkEnd w:id="11154"/>
      <w:bookmarkEnd w:id="11155"/>
      <w:bookmarkEnd w:id="11156"/>
      <w:bookmarkEnd w:id="11157"/>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1159"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1160" w:name="_Toc27747461"/>
      <w:bookmarkStart w:id="11161" w:name="_Toc36213655"/>
      <w:bookmarkStart w:id="11162" w:name="_Toc36657832"/>
      <w:bookmarkStart w:id="11163" w:name="_Toc45287510"/>
      <w:bookmarkStart w:id="11164" w:name="_Toc51948786"/>
      <w:bookmarkStart w:id="11165"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1166" w:name="_Hlk98752233"/>
      <w:r w:rsidRPr="007F2770">
        <w:t xml:space="preserve">Cause </w:t>
      </w:r>
      <w:r w:rsidR="004D7C60" w:rsidRPr="007F2770">
        <w:t>#80</w:t>
      </w:r>
      <w:r w:rsidRPr="007F2770">
        <w:t xml:space="preserve"> – Disaster roaming for the determined PLMN with disaster condition not allowed</w:t>
      </w:r>
    </w:p>
    <w:bookmarkEnd w:id="11166"/>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1167" w:name="_Toc209789571"/>
      <w:bookmarkStart w:id="11168" w:name="_CRA_3"/>
      <w:bookmarkEnd w:id="11168"/>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1159"/>
      <w:bookmarkEnd w:id="11160"/>
      <w:bookmarkEnd w:id="11161"/>
      <w:bookmarkEnd w:id="11162"/>
      <w:bookmarkEnd w:id="11163"/>
      <w:bookmarkEnd w:id="11164"/>
      <w:bookmarkEnd w:id="11165"/>
      <w:bookmarkEnd w:id="11167"/>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1169" w:name="_Toc20233325"/>
      <w:bookmarkStart w:id="11170" w:name="_Toc27747462"/>
      <w:bookmarkStart w:id="11171" w:name="_Toc36213656"/>
      <w:bookmarkStart w:id="11172" w:name="_Toc36657833"/>
      <w:bookmarkStart w:id="11173" w:name="_Toc45287511"/>
      <w:bookmarkStart w:id="11174" w:name="_Toc51948787"/>
      <w:bookmarkStart w:id="11175"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11176" w:name="_Toc209789572"/>
      <w:bookmarkStart w:id="11177" w:name="_CRA_4"/>
      <w:bookmarkEnd w:id="11177"/>
      <w:r w:rsidRPr="007F2770">
        <w:t>A</w:t>
      </w:r>
      <w:r w:rsidR="00020F44" w:rsidRPr="007F2770">
        <w:t>.4</w:t>
      </w:r>
      <w:r w:rsidR="00020F44" w:rsidRPr="007F2770">
        <w:tab/>
        <w:t>Causes related to invalid messages</w:t>
      </w:r>
      <w:bookmarkEnd w:id="11169"/>
      <w:bookmarkEnd w:id="11170"/>
      <w:bookmarkEnd w:id="11171"/>
      <w:bookmarkEnd w:id="11172"/>
      <w:bookmarkEnd w:id="11173"/>
      <w:bookmarkEnd w:id="11174"/>
      <w:bookmarkEnd w:id="11175"/>
      <w:bookmarkEnd w:id="11176"/>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1178" w:name="_CRAnnexBinformative"/>
      <w:bookmarkEnd w:id="11178"/>
      <w:r w:rsidRPr="007F2770">
        <w:br w:type="page"/>
      </w:r>
      <w:bookmarkStart w:id="11179" w:name="_Toc20233326"/>
      <w:bookmarkStart w:id="11180" w:name="_Toc27747463"/>
      <w:bookmarkStart w:id="11181" w:name="_Toc36213657"/>
      <w:bookmarkStart w:id="11182" w:name="_Toc36657834"/>
      <w:bookmarkStart w:id="11183" w:name="_Toc45287512"/>
      <w:bookmarkStart w:id="11184" w:name="_Toc51948788"/>
      <w:bookmarkStart w:id="11185" w:name="_Toc51949880"/>
      <w:bookmarkStart w:id="11186" w:name="_Toc209789573"/>
      <w:r w:rsidR="00A41C5D" w:rsidRPr="007F2770">
        <w:rPr>
          <w:rStyle w:val="Heading1Char"/>
        </w:rPr>
        <w:t>Annex B (informative):</w:t>
      </w:r>
      <w:r w:rsidR="00A41C5D" w:rsidRPr="007F2770">
        <w:rPr>
          <w:rStyle w:val="Heading1Char"/>
        </w:rPr>
        <w:br/>
      </w:r>
      <w:r w:rsidR="00A41C5D" w:rsidRPr="007F2770">
        <w:t>Cause values for 5GS session management</w:t>
      </w:r>
      <w:bookmarkEnd w:id="11179"/>
      <w:bookmarkEnd w:id="11180"/>
      <w:bookmarkEnd w:id="11181"/>
      <w:bookmarkEnd w:id="11182"/>
      <w:bookmarkEnd w:id="11183"/>
      <w:bookmarkEnd w:id="11184"/>
      <w:bookmarkEnd w:id="11185"/>
      <w:bookmarkEnd w:id="11186"/>
    </w:p>
    <w:p w14:paraId="7AB48E5D" w14:textId="77777777" w:rsidR="00020F44" w:rsidRPr="007F2770" w:rsidRDefault="00564F7B" w:rsidP="00A80EA5">
      <w:pPr>
        <w:pStyle w:val="Heading1"/>
      </w:pPr>
      <w:bookmarkStart w:id="11187" w:name="_Toc20233327"/>
      <w:bookmarkStart w:id="11188" w:name="_Toc27747464"/>
      <w:bookmarkStart w:id="11189" w:name="_Toc36213658"/>
      <w:bookmarkStart w:id="11190" w:name="_Toc36657835"/>
      <w:bookmarkStart w:id="11191" w:name="_Toc45287513"/>
      <w:bookmarkStart w:id="11192" w:name="_Toc51948789"/>
      <w:bookmarkStart w:id="11193" w:name="_Toc51949881"/>
      <w:bookmarkStart w:id="11194" w:name="_Toc209789574"/>
      <w:bookmarkStart w:id="11195" w:name="historyclause"/>
      <w:bookmarkStart w:id="11196" w:name="_CRB_1"/>
      <w:bookmarkEnd w:id="11196"/>
      <w:r w:rsidRPr="007F2770">
        <w:t>B</w:t>
      </w:r>
      <w:r w:rsidR="00020F44" w:rsidRPr="007F2770">
        <w:t>.1</w:t>
      </w:r>
      <w:r w:rsidR="00020F44" w:rsidRPr="007F2770">
        <w:tab/>
        <w:t>Causes related to nature of request</w:t>
      </w:r>
      <w:bookmarkEnd w:id="11187"/>
      <w:bookmarkEnd w:id="11188"/>
      <w:bookmarkEnd w:id="11189"/>
      <w:bookmarkEnd w:id="11190"/>
      <w:bookmarkEnd w:id="11191"/>
      <w:bookmarkEnd w:id="11192"/>
      <w:bookmarkEnd w:id="11193"/>
      <w:bookmarkEnd w:id="11194"/>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1197" w:name="OLE_LINK8"/>
      <w:r w:rsidRPr="007F2770">
        <w:t>UAS services not allowed</w:t>
      </w:r>
      <w:bookmarkEnd w:id="11197"/>
    </w:p>
    <w:p w14:paraId="5C2CBA15" w14:textId="7409769B" w:rsidR="000F2709" w:rsidRDefault="000F2709" w:rsidP="000F2709">
      <w:pPr>
        <w:pStyle w:val="B1"/>
      </w:pPr>
      <w:r w:rsidRPr="007F2770">
        <w:tab/>
        <w:t>This 5GSM cause is used by the network to indicate that the requested UAS services are not allowed.</w:t>
      </w:r>
    </w:p>
    <w:p w14:paraId="24311D39" w14:textId="77777777" w:rsidR="00D4304E" w:rsidRPr="007F2770" w:rsidRDefault="00D4304E" w:rsidP="00D4304E">
      <w:r w:rsidRPr="007F2770">
        <w:t>Cause #8</w:t>
      </w:r>
      <w:r>
        <w:t>7</w:t>
      </w:r>
      <w:r w:rsidRPr="007F2770">
        <w:t xml:space="preserve"> – </w:t>
      </w:r>
      <w:r>
        <w:t xml:space="preserve">QoS </w:t>
      </w:r>
      <w:r w:rsidRPr="002C0F2D">
        <w:t>differentiation for</w:t>
      </w:r>
      <w:r>
        <w:t xml:space="preserve"> non-3GPP device identifier(s) not available</w:t>
      </w:r>
    </w:p>
    <w:p w14:paraId="030CCE8A" w14:textId="1575A4D0" w:rsidR="00D4304E" w:rsidRPr="007F2770" w:rsidRDefault="00D4304E" w:rsidP="00D4304E">
      <w:pPr>
        <w:pStyle w:val="B1"/>
      </w:pPr>
      <w:r w:rsidRPr="007F2770">
        <w:tab/>
        <w:t xml:space="preserve">This 5GSM cause is used by the network to indicate that </w:t>
      </w:r>
      <w:r>
        <w:t xml:space="preserve">one or more non-3GPP device identifiers requested are not available </w:t>
      </w:r>
      <w:r>
        <w:rPr>
          <w:lang w:eastAsia="zh-CN"/>
        </w:rPr>
        <w:t>for the UE</w:t>
      </w:r>
      <w:r w:rsidRPr="007F2770">
        <w:t>.</w:t>
      </w:r>
    </w:p>
    <w:p w14:paraId="4924A32F" w14:textId="77777777" w:rsidR="003E0676" w:rsidRPr="007F2770" w:rsidRDefault="00564F7B" w:rsidP="00A80EA5">
      <w:pPr>
        <w:pStyle w:val="Heading1"/>
      </w:pPr>
      <w:bookmarkStart w:id="11198" w:name="_Toc20233328"/>
      <w:bookmarkStart w:id="11199" w:name="_Toc27747465"/>
      <w:bookmarkStart w:id="11200" w:name="_Toc36213659"/>
      <w:bookmarkStart w:id="11201" w:name="_Toc36657836"/>
      <w:bookmarkStart w:id="11202" w:name="_Toc45287514"/>
      <w:bookmarkStart w:id="11203" w:name="_Toc51948790"/>
      <w:bookmarkStart w:id="11204" w:name="_Toc51949882"/>
      <w:bookmarkStart w:id="11205" w:name="_Toc209789575"/>
      <w:bookmarkStart w:id="11206" w:name="_CRB_2"/>
      <w:bookmarkEnd w:id="11206"/>
      <w:r w:rsidRPr="007F2770">
        <w:t>B</w:t>
      </w:r>
      <w:r w:rsidR="00020F44" w:rsidRPr="007F2770">
        <w:t>.2</w:t>
      </w:r>
      <w:r w:rsidR="00020F44" w:rsidRPr="007F2770">
        <w:tab/>
        <w:t>Protocol errors (e.g., unknown message)</w:t>
      </w:r>
      <w:bookmarkEnd w:id="11198"/>
      <w:bookmarkEnd w:id="11199"/>
      <w:bookmarkEnd w:id="11200"/>
      <w:bookmarkEnd w:id="11201"/>
      <w:bookmarkEnd w:id="11202"/>
      <w:bookmarkEnd w:id="11203"/>
      <w:bookmarkEnd w:id="11204"/>
      <w:bookmarkEnd w:id="11205"/>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1207" w:name="_CRAnnexCnormative"/>
      <w:bookmarkEnd w:id="11207"/>
      <w:r w:rsidRPr="007F2770">
        <w:br w:type="page"/>
      </w:r>
      <w:bookmarkStart w:id="11208" w:name="_Toc20233329"/>
      <w:bookmarkStart w:id="11209" w:name="_Toc27747466"/>
      <w:bookmarkStart w:id="11210" w:name="_Toc36213660"/>
      <w:bookmarkStart w:id="11211" w:name="_Toc36657837"/>
      <w:bookmarkStart w:id="11212" w:name="_Toc45287515"/>
      <w:bookmarkStart w:id="11213" w:name="_Toc51948791"/>
      <w:bookmarkStart w:id="11214" w:name="_Toc51949883"/>
      <w:bookmarkStart w:id="11215" w:name="_Toc209789576"/>
      <w:r w:rsidR="00911439" w:rsidRPr="007F2770">
        <w:rPr>
          <w:rStyle w:val="Heading1Char"/>
        </w:rPr>
        <w:t>Annex C (normative):</w:t>
      </w:r>
      <w:r w:rsidR="00911439" w:rsidRPr="007F2770">
        <w:rPr>
          <w:rStyle w:val="Heading1Char"/>
        </w:rPr>
        <w:br/>
      </w:r>
      <w:r w:rsidR="00911439" w:rsidRPr="007F2770">
        <w:t>Storage of 5GMM information</w:t>
      </w:r>
      <w:bookmarkEnd w:id="11208"/>
      <w:bookmarkEnd w:id="11209"/>
      <w:bookmarkEnd w:id="11210"/>
      <w:bookmarkEnd w:id="11211"/>
      <w:bookmarkEnd w:id="11212"/>
      <w:bookmarkEnd w:id="11213"/>
      <w:bookmarkEnd w:id="11214"/>
      <w:bookmarkEnd w:id="11215"/>
    </w:p>
    <w:p w14:paraId="56509809" w14:textId="77777777" w:rsidR="00931200" w:rsidRPr="007F2770" w:rsidRDefault="00931200" w:rsidP="00A80EA5">
      <w:pPr>
        <w:pStyle w:val="Heading1"/>
      </w:pPr>
      <w:bookmarkStart w:id="11216" w:name="_Toc20233330"/>
      <w:bookmarkStart w:id="11217" w:name="_Toc27747467"/>
      <w:bookmarkStart w:id="11218" w:name="_Toc36213661"/>
      <w:bookmarkStart w:id="11219" w:name="_Toc36657838"/>
      <w:bookmarkStart w:id="11220" w:name="_Toc45287516"/>
      <w:bookmarkStart w:id="11221" w:name="_Toc51948792"/>
      <w:bookmarkStart w:id="11222" w:name="_Toc51949884"/>
      <w:bookmarkStart w:id="11223" w:name="_Toc209789577"/>
      <w:bookmarkStart w:id="11224" w:name="_CRC_1"/>
      <w:bookmarkEnd w:id="11224"/>
      <w:r w:rsidRPr="007F2770">
        <w:t>C.1</w:t>
      </w:r>
      <w:r w:rsidRPr="007F2770">
        <w:tab/>
        <w:t xml:space="preserve">Storage of 5GMM information for UEs not operating in </w:t>
      </w:r>
      <w:bookmarkEnd w:id="11216"/>
      <w:bookmarkEnd w:id="11217"/>
      <w:bookmarkEnd w:id="11218"/>
      <w:bookmarkEnd w:id="11219"/>
      <w:bookmarkEnd w:id="11220"/>
      <w:bookmarkEnd w:id="11221"/>
      <w:bookmarkEnd w:id="11222"/>
      <w:r w:rsidR="00D21BB1" w:rsidRPr="007F2770">
        <w:t>SNPN access operation mode</w:t>
      </w:r>
      <w:bookmarkEnd w:id="11223"/>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46275C01"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4C181B">
        <w:t xml:space="preserve"> </w:t>
      </w:r>
      <w:r w:rsidR="004C181B" w:rsidRPr="002F7558">
        <w:t>and, for each URSP rule of the signalled URSP, a UPSI of a UE policy section in which the URSP rule was received</w:t>
      </w:r>
      <w:r w:rsidR="00670061" w:rsidRPr="007F2770">
        <w:t>;</w:t>
      </w:r>
    </w:p>
    <w:p w14:paraId="3B87B600" w14:textId="15E6640A" w:rsidR="00647BE2" w:rsidRPr="007F2770" w:rsidRDefault="00647BE2" w:rsidP="00647BE2">
      <w:pPr>
        <w:pStyle w:val="B1"/>
      </w:pPr>
      <w:r w:rsidRPr="007F2770">
        <w:rPr>
          <w:lang w:eastAsia="ja-JP"/>
        </w:rPr>
        <w:t>-</w:t>
      </w:r>
      <w:r w:rsidRPr="007F2770">
        <w:rPr>
          <w:lang w:eastAsia="ja-JP"/>
        </w:rPr>
        <w:tab/>
        <w:t>SOR-CMCI;</w:t>
      </w:r>
    </w:p>
    <w:p w14:paraId="5D44015E" w14:textId="5243B34D" w:rsidR="00796455" w:rsidRPr="007F2770" w:rsidRDefault="00796455" w:rsidP="00C2564D">
      <w:pPr>
        <w:pStyle w:val="B1"/>
      </w:pPr>
      <w:r w:rsidRPr="007F2770">
        <w:t>-</w:t>
      </w:r>
      <w:r w:rsidRPr="007F2770">
        <w:tab/>
        <w:t>one or more lists of type "list of PLMN(s) to be used in disaster condition", if the UE supports MINT</w:t>
      </w:r>
      <w:r w:rsidR="00C2564D">
        <w:t>, MINT- EPS or both</w:t>
      </w:r>
      <w:r w:rsidRPr="007F2770">
        <w:t>;</w:t>
      </w:r>
    </w:p>
    <w:p w14:paraId="14F55A2E" w14:textId="3013168F" w:rsidR="00796455" w:rsidRPr="007F2770" w:rsidRDefault="00796455" w:rsidP="00796455">
      <w:pPr>
        <w:pStyle w:val="B1"/>
      </w:pPr>
      <w:r w:rsidRPr="007F2770">
        <w:t>-</w:t>
      </w:r>
      <w:r w:rsidRPr="007F2770">
        <w:tab/>
        <w:t>disaster roaming wait range, if the UE supports MINT</w:t>
      </w:r>
      <w:r w:rsidR="00C2564D" w:rsidRPr="00E56B37">
        <w:t>, MINT-EPS or both</w:t>
      </w:r>
      <w:r w:rsidRPr="007F2770">
        <w:t xml:space="preserve">; </w:t>
      </w:r>
    </w:p>
    <w:p w14:paraId="239140D3" w14:textId="03B53F10" w:rsidR="00796455" w:rsidRPr="007F2770" w:rsidRDefault="00796455" w:rsidP="00796455">
      <w:pPr>
        <w:pStyle w:val="B1"/>
      </w:pPr>
      <w:r w:rsidRPr="007F2770">
        <w:t>-</w:t>
      </w:r>
      <w:r w:rsidRPr="007F2770">
        <w:tab/>
        <w:t>disaster return wait range, if the UE supports MINT</w:t>
      </w:r>
      <w:r w:rsidR="00C2564D" w:rsidRPr="00E56B37">
        <w:t>, MINT-EPS or both</w:t>
      </w:r>
      <w:r w:rsidRPr="007F2770">
        <w:t>;</w:t>
      </w:r>
    </w:p>
    <w:p w14:paraId="16709547" w14:textId="54F1C2F1" w:rsidR="00796455" w:rsidRDefault="00796455" w:rsidP="00796455">
      <w:pPr>
        <w:pStyle w:val="B1"/>
      </w:pPr>
      <w:r w:rsidRPr="007F2770">
        <w:rPr>
          <w:lang w:eastAsia="ja-JP"/>
        </w:rPr>
        <w:t>-</w:t>
      </w:r>
      <w:r w:rsidRPr="007F2770">
        <w:rPr>
          <w:lang w:eastAsia="ja-JP"/>
        </w:rPr>
        <w:tab/>
      </w:r>
      <w:r w:rsidRPr="007F2770">
        <w:t>indication of whether disaster roaming is enabled in the UE;</w:t>
      </w:r>
    </w:p>
    <w:p w14:paraId="517EB440" w14:textId="2BAA253B" w:rsidR="005222EF" w:rsidRPr="007F2770" w:rsidRDefault="005222EF" w:rsidP="00796455">
      <w:pPr>
        <w:pStyle w:val="B1"/>
      </w:pPr>
      <w:r w:rsidRPr="007F2770">
        <w:rPr>
          <w:lang w:eastAsia="ja-JP"/>
        </w:rPr>
        <w:t>-</w:t>
      </w:r>
      <w:r w:rsidRPr="007F2770">
        <w:rPr>
          <w:lang w:eastAsia="ja-JP"/>
        </w:rPr>
        <w:tab/>
      </w:r>
      <w:r w:rsidRPr="007F2770">
        <w:t xml:space="preserve">indication of whether disaster roaming </w:t>
      </w:r>
      <w:r>
        <w:t xml:space="preserve">in EPS </w:t>
      </w:r>
      <w:r w:rsidRPr="007F2770">
        <w:t>is enabled in the UE;</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2B197414" w:rsidR="00D740C9" w:rsidRDefault="00912DC8" w:rsidP="00796455">
      <w:pPr>
        <w:pStyle w:val="B1"/>
      </w:pPr>
      <w:r>
        <w:t>-</w:t>
      </w:r>
      <w:r>
        <w:tab/>
        <w:t>VPS URSP configuration</w:t>
      </w:r>
      <w:r w:rsidR="00D740C9">
        <w:t>;</w:t>
      </w:r>
    </w:p>
    <w:p w14:paraId="247A6234" w14:textId="0A86FE62" w:rsidR="00912DC8" w:rsidRDefault="00D740C9" w:rsidP="00796455">
      <w:pPr>
        <w:pStyle w:val="B1"/>
        <w:rPr>
          <w:lang w:val="en-US" w:eastAsia="zh-CN"/>
        </w:rPr>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r w:rsidR="00217EE3">
        <w:rPr>
          <w:lang w:val="en-US" w:eastAsia="zh-CN"/>
        </w:rPr>
        <w:t>;</w:t>
      </w:r>
    </w:p>
    <w:p w14:paraId="438AD5C0" w14:textId="77777777" w:rsidR="006E12A6" w:rsidRDefault="006E12A6" w:rsidP="006E12A6">
      <w:pPr>
        <w:pStyle w:val="B1"/>
        <w:rPr>
          <w:lang w:eastAsia="ja-JP"/>
        </w:rPr>
      </w:pPr>
      <w:r>
        <w: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r>
        <w:t xml:space="preserve"> </w:t>
      </w:r>
      <w:r w:rsidRPr="002F7558">
        <w:t xml:space="preserve">and, for each </w:t>
      </w:r>
      <w:r w:rsidRPr="00042094">
        <w:t>ProSeP info</w:t>
      </w:r>
      <w:r>
        <w:t xml:space="preserve"> (see subclause </w:t>
      </w:r>
      <w:r w:rsidRPr="00042094">
        <w:t>5.2</w:t>
      </w:r>
      <w:r>
        <w:t xml:space="preserve"> of 3GPP TS 24.554 [19E]) </w:t>
      </w:r>
      <w:r w:rsidRPr="002F7558">
        <w:t xml:space="preserve">of the signalled </w:t>
      </w:r>
      <w:r>
        <w:t>ProSeP</w:t>
      </w:r>
      <w:r w:rsidRPr="002F7558">
        <w:t xml:space="preserve">, a UPSI of a UE policy section in which the </w:t>
      </w:r>
      <w:r>
        <w:t xml:space="preserve">ProSeP info </w:t>
      </w:r>
      <w:r w:rsidRPr="002F7558">
        <w:t xml:space="preserve">of the signalled </w:t>
      </w:r>
      <w:r>
        <w:t>ProSeP</w:t>
      </w:r>
      <w:r w:rsidRPr="002F7558">
        <w:t xml:space="preserve"> was received</w:t>
      </w:r>
      <w:r w:rsidRPr="007F2770">
        <w:rPr>
          <w:lang w:eastAsia="ja-JP"/>
        </w:rPr>
        <w:t>;</w:t>
      </w:r>
    </w:p>
    <w:p w14:paraId="4036F3B4" w14:textId="77777777" w:rsidR="006E12A6" w:rsidRDefault="006E12A6" w:rsidP="006E12A6">
      <w:pPr>
        <w:pStyle w:val="B1"/>
        <w:rPr>
          <w:lang w:eastAsia="ja-JP"/>
        </w:rPr>
      </w:pPr>
      <w:r>
        <w:t>-</w:t>
      </w:r>
      <w:r w:rsidRPr="007F2770">
        <w:tab/>
      </w:r>
      <w:r>
        <w:t xml:space="preserve">signalled V2XP </w:t>
      </w:r>
      <w:r w:rsidRPr="007F2770">
        <w:rPr>
          <w:lang w:eastAsia="ja-JP"/>
        </w:rPr>
        <w:t xml:space="preserve">(see </w:t>
      </w:r>
      <w:r w:rsidRPr="007F2770">
        <w:rPr>
          <w:lang w:eastAsia="en-US"/>
        </w:rPr>
        <w:t>3GPP TS 24.588</w:t>
      </w:r>
      <w:r w:rsidRPr="007F2770">
        <w:t> [19</w:t>
      </w:r>
      <w:r>
        <w:t>C</w:t>
      </w:r>
      <w:r w:rsidRPr="007F2770">
        <w:t>]</w:t>
      </w:r>
      <w:r w:rsidRPr="007F2770">
        <w:rPr>
          <w:lang w:eastAsia="ja-JP"/>
        </w:rPr>
        <w:t>)</w:t>
      </w:r>
      <w:r>
        <w:t xml:space="preserve"> </w:t>
      </w:r>
      <w:r w:rsidRPr="002F7558">
        <w:t xml:space="preserve">and, for each </w:t>
      </w:r>
      <w:r>
        <w:t>V2X info (see subclause </w:t>
      </w:r>
      <w:r w:rsidRPr="00042094">
        <w:t>5.2</w:t>
      </w:r>
      <w:r>
        <w:t xml:space="preserve"> of 3GPP TS 24.588 [19C]) </w:t>
      </w:r>
      <w:r w:rsidRPr="002F7558">
        <w:t xml:space="preserve">of the signalled </w:t>
      </w:r>
      <w:r>
        <w:t>V2XP</w:t>
      </w:r>
      <w:r w:rsidRPr="002F7558">
        <w:t xml:space="preserve">, a UPSI of a UE policy section in which the </w:t>
      </w:r>
      <w:r>
        <w:t xml:space="preserve">V2X info </w:t>
      </w:r>
      <w:r w:rsidRPr="002F7558">
        <w:t xml:space="preserve">of the signalled </w:t>
      </w:r>
      <w:r>
        <w:t>V2XP</w:t>
      </w:r>
      <w:r w:rsidRPr="002F7558">
        <w:t xml:space="preserve"> was received</w:t>
      </w:r>
      <w:r w:rsidRPr="007F2770">
        <w:rPr>
          <w:lang w:eastAsia="ja-JP"/>
        </w:rPr>
        <w:t>;</w:t>
      </w:r>
    </w:p>
    <w:p w14:paraId="173008C6" w14:textId="77777777" w:rsidR="006E12A6" w:rsidRDefault="006E12A6" w:rsidP="006E12A6">
      <w:pPr>
        <w:pStyle w:val="B1"/>
        <w:rPr>
          <w:lang w:eastAsia="ja-JP"/>
        </w:rPr>
      </w:pPr>
      <w:r>
        <w:t>-</w:t>
      </w:r>
      <w:r w:rsidRPr="007F2770">
        <w:tab/>
      </w:r>
      <w:r>
        <w:t xml:space="preserve">signalled A2XP </w:t>
      </w:r>
      <w:r w:rsidRPr="007F2770">
        <w:rPr>
          <w:lang w:eastAsia="ja-JP"/>
        </w:rPr>
        <w:t xml:space="preserve">(see </w:t>
      </w:r>
      <w:r w:rsidRPr="007F2770">
        <w:rPr>
          <w:lang w:eastAsia="en-US"/>
        </w:rPr>
        <w:t>3GPP TS 24.5</w:t>
      </w:r>
      <w:r>
        <w:rPr>
          <w:lang w:eastAsia="en-US"/>
        </w:rPr>
        <w:t>7</w:t>
      </w:r>
      <w:r w:rsidRPr="007F2770">
        <w:rPr>
          <w:lang w:eastAsia="en-US"/>
        </w:rPr>
        <w:t>8</w:t>
      </w:r>
      <w:r w:rsidRPr="007F2770">
        <w:t> [</w:t>
      </w:r>
      <w:r>
        <w:t>61</w:t>
      </w:r>
      <w:r w:rsidRPr="007F2770">
        <w:t>]</w:t>
      </w:r>
      <w:r w:rsidRPr="007F2770">
        <w:rPr>
          <w:lang w:eastAsia="ja-JP"/>
        </w:rPr>
        <w:t>)</w:t>
      </w:r>
      <w:r>
        <w:t xml:space="preserve"> </w:t>
      </w:r>
      <w:r w:rsidRPr="002F7558">
        <w:t xml:space="preserve">and, for each </w:t>
      </w:r>
      <w:r>
        <w:t>A2X info (see subclause </w:t>
      </w:r>
      <w:r w:rsidRPr="00042094">
        <w:t>5.2</w:t>
      </w:r>
      <w:r>
        <w:t xml:space="preserve"> of 3GPP TS 24.577 [61]) </w:t>
      </w:r>
      <w:r w:rsidRPr="002F7558">
        <w:t xml:space="preserve">of the signalled </w:t>
      </w:r>
      <w:r>
        <w:t>A2XP</w:t>
      </w:r>
      <w:r w:rsidRPr="002F7558">
        <w:t xml:space="preserve">, a UPSI of a UE policy section in which the </w:t>
      </w:r>
      <w:r>
        <w:t xml:space="preserve">A2X info </w:t>
      </w:r>
      <w:r w:rsidRPr="002F7558">
        <w:t xml:space="preserve">of the signalled </w:t>
      </w:r>
      <w:r>
        <w:t>A2XP</w:t>
      </w:r>
      <w:r w:rsidRPr="002F7558">
        <w:t xml:space="preserve"> was received</w:t>
      </w:r>
      <w:r>
        <w:t>; and</w:t>
      </w:r>
    </w:p>
    <w:p w14:paraId="28CD593D" w14:textId="77777777" w:rsidR="006E12A6" w:rsidRPr="007F2770" w:rsidRDefault="006E12A6" w:rsidP="006E12A6">
      <w:pPr>
        <w:pStyle w:val="B1"/>
      </w:pPr>
      <w:r>
        <w:rPr>
          <w:lang w:eastAsia="ja-JP"/>
        </w:rPr>
        <w:t>-</w:t>
      </w:r>
      <w:r>
        <w:rPr>
          <w:lang w:eastAsia="ja-JP"/>
        </w:rPr>
        <w:tab/>
      </w:r>
      <w:r>
        <w:t xml:space="preserve">signalled </w:t>
      </w:r>
      <w:r>
        <w:rPr>
          <w:lang w:eastAsia="zh-CN"/>
        </w:rPr>
        <w:t>RSLPP</w:t>
      </w:r>
      <w:r>
        <w:rPr>
          <w:lang w:eastAsia="ja-JP"/>
        </w:rPr>
        <w:t xml:space="preserve"> </w:t>
      </w:r>
      <w:r>
        <w:rPr>
          <w:noProof/>
        </w:rPr>
        <w:t xml:space="preserve">(see </w:t>
      </w:r>
      <w:r w:rsidRPr="007F2770">
        <w:rPr>
          <w:lang w:eastAsia="en-US"/>
        </w:rPr>
        <w:t>3GPP TS 24.5</w:t>
      </w:r>
      <w:r>
        <w:rPr>
          <w:lang w:eastAsia="en-US"/>
        </w:rPr>
        <w:t>14</w:t>
      </w:r>
      <w:r w:rsidRPr="007F2770">
        <w:t> [</w:t>
      </w:r>
      <w:r>
        <w:t>62</w:t>
      </w:r>
      <w:r w:rsidRPr="007F2770">
        <w:t>]</w:t>
      </w:r>
      <w:r>
        <w:t xml:space="preserve">) </w:t>
      </w:r>
      <w:r w:rsidRPr="002F7558">
        <w:t>and a UPSI of a UE policy section in which the</w:t>
      </w:r>
      <w:r>
        <w:t xml:space="preserve"> </w:t>
      </w:r>
      <w:r w:rsidRPr="002F7558">
        <w:t xml:space="preserve">signalled </w:t>
      </w:r>
      <w:r>
        <w:rPr>
          <w:noProof/>
        </w:rPr>
        <w:t>RSLPP</w:t>
      </w:r>
      <w:r w:rsidRPr="002F7558">
        <w:t xml:space="preserve"> was received</w:t>
      </w:r>
      <w:r>
        <w:t>.</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Default="00196178" w:rsidP="00A80EA5">
      <w:pPr>
        <w:pStyle w:val="B1"/>
        <w:rPr>
          <w:lang w:eastAsia="zh-TW"/>
        </w:rPr>
      </w:pPr>
      <w:r>
        <w:rPr>
          <w:lang w:eastAsia="zh-TW"/>
        </w:rPr>
        <w:t>-</w:t>
      </w:r>
      <w:r>
        <w:rPr>
          <w:lang w:eastAsia="zh-TW"/>
        </w:rPr>
        <w:tab/>
        <w:t>partially allowed NSSAI(s)</w:t>
      </w:r>
      <w:r w:rsidRPr="007F2770">
        <w:rPr>
          <w:lang w:eastAsia="zh-TW"/>
        </w:rPr>
        <w:t>.</w:t>
      </w:r>
    </w:p>
    <w:p w14:paraId="1F5DE149" w14:textId="77777777" w:rsidR="000D07C7" w:rsidRPr="007F2770" w:rsidRDefault="000D07C7" w:rsidP="000D07C7">
      <w:r w:rsidRPr="007F2770">
        <w:t xml:space="preserve">The following 5GMM parameters </w:t>
      </w:r>
      <w:r>
        <w:t>may</w:t>
      </w:r>
      <w:r w:rsidRPr="007F2770">
        <w:t xml:space="preserve"> be stored in a non-volatile memory in the ME together with the SUPI from the USIM:</w:t>
      </w:r>
    </w:p>
    <w:p w14:paraId="64CB18FC" w14:textId="77777777" w:rsidR="006E12A6" w:rsidRPr="007F2770" w:rsidRDefault="006E12A6" w:rsidP="006E12A6">
      <w:pPr>
        <w:pStyle w:val="B1"/>
        <w:rPr>
          <w:lang w:eastAsia="zh-TW"/>
        </w:rPr>
      </w:pPr>
      <w:r>
        <w:rPr>
          <w:lang w:eastAsia="zh-TW"/>
        </w:rPr>
        <w:t>-</w:t>
      </w:r>
      <w:r>
        <w:rPr>
          <w:lang w:eastAsia="zh-TW"/>
        </w:rPr>
        <w:tab/>
      </w:r>
      <w:r w:rsidRPr="00956CFB">
        <w:rPr>
          <w:lang w:eastAsia="zh-TW"/>
        </w:rPr>
        <w:t>N3AN node configuration information</w:t>
      </w:r>
      <w:r>
        <w:rPr>
          <w:lang w:eastAsia="zh-TW"/>
        </w:rPr>
        <w:t xml:space="preserve"> of HPLMN signalled ANDSP</w:t>
      </w:r>
      <w:r w:rsidRPr="007F2770">
        <w:rPr>
          <w:lang w:eastAsia="zh-TW"/>
        </w:rPr>
        <w:t xml:space="preserve"> (see 3GPP TS 24.526 [19])</w:t>
      </w:r>
      <w:r>
        <w:t xml:space="preserve"> </w:t>
      </w:r>
      <w:r w:rsidRPr="002F7558">
        <w:t xml:space="preserve">and a UPSI of a UE policy section in which the </w:t>
      </w:r>
      <w:r w:rsidRPr="00956CFB">
        <w:rPr>
          <w:lang w:eastAsia="zh-TW"/>
        </w:rPr>
        <w:t>N3AN node configuration information</w:t>
      </w:r>
      <w:r>
        <w:rPr>
          <w:lang w:eastAsia="zh-TW"/>
        </w:rPr>
        <w:t xml:space="preserve"> of HPLMN signalled ANDSP</w:t>
      </w:r>
      <w:r w:rsidRPr="002F7558">
        <w:t xml:space="preserve"> was received</w:t>
      </w:r>
      <w:r w:rsidRPr="007F2770">
        <w:rPr>
          <w:lang w:eastAsia="zh-TW"/>
        </w:rPr>
        <w:t>.</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1225" w:name="_Toc20233331"/>
      <w:bookmarkStart w:id="11226"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1227" w:name="_Toc36213662"/>
      <w:bookmarkStart w:id="11228" w:name="_Toc36657839"/>
      <w:bookmarkStart w:id="11229" w:name="_Toc45287517"/>
      <w:bookmarkStart w:id="11230" w:name="_Toc51948793"/>
      <w:bookmarkStart w:id="11231"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24F44F8F" w14:textId="4B9CEEB9" w:rsidR="005222EF" w:rsidRPr="007F2770" w:rsidRDefault="005222EF" w:rsidP="00796455">
      <w:r w:rsidRPr="007F2770">
        <w:t xml:space="preserve">The indication of whether disaster roaming </w:t>
      </w:r>
      <w:r>
        <w:t xml:space="preserve">in EPS </w:t>
      </w:r>
      <w:r w:rsidRPr="007F2770">
        <w:t xml:space="preserve">is enabled in the UE can only be used if the SUPI from the USIM matches the SUPI stored in the non-volatile memory of the ME; else the UE shall delete the indication of whether disaster roaming </w:t>
      </w:r>
      <w:r>
        <w:t xml:space="preserve">in EPS </w:t>
      </w:r>
      <w:r w:rsidRPr="007F2770">
        <w:t>is enabled in the UE.</w:t>
      </w:r>
    </w:p>
    <w:p w14:paraId="7238B00C" w14:textId="77777777" w:rsidR="00796455"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1EAD1D38" w14:textId="3DFB72DA" w:rsidR="00BB1E17" w:rsidRDefault="00680368" w:rsidP="00BB1E17">
      <w:pPr>
        <w:rPr>
          <w:lang w:val="en-US" w:eastAsia="zh-CN"/>
        </w:rPr>
      </w:pPr>
      <w:r>
        <w:t xml:space="preserve">The indication of whether </w:t>
      </w:r>
      <w:r w:rsidRPr="007F2770">
        <w:rPr>
          <w:lang w:val="en-US" w:eastAsia="zh-CN"/>
        </w:rPr>
        <w:t>interworking without N26 interface</w:t>
      </w:r>
      <w:r>
        <w:rPr>
          <w:lang w:val="en-US" w:eastAsia="zh-CN"/>
        </w:rPr>
        <w:t xml:space="preserve"> is supported </w:t>
      </w:r>
      <w:r w:rsidRPr="007F2770">
        <w:t xml:space="preserve">is stored together with a PLMN identity of the PLMN that provided it and is valid in that RPLMN or equivalent PLMN. The </w:t>
      </w:r>
      <w:r>
        <w:t xml:space="preserve">indication of whether </w:t>
      </w:r>
      <w:r w:rsidRPr="007F2770">
        <w:rPr>
          <w:lang w:val="en-US" w:eastAsia="zh-CN"/>
        </w:rPr>
        <w:t>interworking without N26 interface</w:t>
      </w:r>
      <w:r>
        <w:rPr>
          <w:lang w:val="en-US" w:eastAsia="zh-CN"/>
        </w:rPr>
        <w:t xml:space="preserve"> is supported</w:t>
      </w:r>
      <w:r w:rsidRPr="007F2770">
        <w:t xml:space="preserve"> can only be used if the SUPI from the USIM matches the SUPI stored in the non-volatile memory of the ME, else the UE shall delete the </w:t>
      </w:r>
      <w:r>
        <w:t xml:space="preserve">indication of whether </w:t>
      </w:r>
      <w:r w:rsidRPr="007F2770">
        <w:rPr>
          <w:lang w:val="en-US" w:eastAsia="zh-CN"/>
        </w:rPr>
        <w:t>interworking without N26 interface</w:t>
      </w:r>
      <w:r>
        <w:rPr>
          <w:lang w:val="en-US" w:eastAsia="zh-CN"/>
        </w:rPr>
        <w:t xml:space="preserve"> is supported.</w:t>
      </w:r>
    </w:p>
    <w:p w14:paraId="415F04AA" w14:textId="528E6196" w:rsidR="00BB1E17" w:rsidRPr="00BB1E17" w:rsidRDefault="00BB1E17" w:rsidP="00796455">
      <w:pPr>
        <w:rPr>
          <w:lang w:val="en-US" w:eastAsia="zh-CN"/>
        </w:rPr>
      </w:pPr>
      <w:r>
        <w:t xml:space="preserve">The </w:t>
      </w:r>
      <w:r w:rsidRPr="00956CFB">
        <w:t>N3AN node configuration information</w:t>
      </w:r>
      <w:r>
        <w:t xml:space="preserve"> of </w:t>
      </w:r>
      <w:r>
        <w:rPr>
          <w:lang w:eastAsia="ja-JP"/>
        </w:rPr>
        <w:t xml:space="preserve">HPLMN </w:t>
      </w:r>
      <w:r>
        <w:t>signalled ANDSP</w:t>
      </w:r>
      <w:r w:rsidRPr="007F2770">
        <w:rPr>
          <w:lang w:eastAsia="ja-JP"/>
        </w:rPr>
        <w:t xml:space="preserve"> </w:t>
      </w:r>
      <w:r w:rsidRPr="007F2770">
        <w:t xml:space="preserve">can only be used if the SUPI from the USIM matches the SUPI stored in the non-volatile memory of the ME, else the UE shall delete the </w:t>
      </w:r>
      <w:r w:rsidRPr="00956CFB">
        <w:t>N3AN node configuration information</w:t>
      </w:r>
      <w:r>
        <w:t xml:space="preserve"> of </w:t>
      </w:r>
      <w:r>
        <w:rPr>
          <w:lang w:eastAsia="ja-JP"/>
        </w:rPr>
        <w:t xml:space="preserve">HPLMN </w:t>
      </w:r>
      <w:r>
        <w:t>signalled ANDSP</w:t>
      </w:r>
      <w:r>
        <w:rPr>
          <w:lang w:val="en-US" w:eastAsia="zh-CN"/>
        </w:rPr>
        <w:t>.</w:t>
      </w:r>
    </w:p>
    <w:p w14:paraId="32F3FECB" w14:textId="35EFB8E7" w:rsidR="00931200" w:rsidRPr="007F2770" w:rsidRDefault="00931200" w:rsidP="00A80EA5">
      <w:pPr>
        <w:pStyle w:val="Heading1"/>
      </w:pPr>
      <w:bookmarkStart w:id="11232" w:name="_Toc209789578"/>
      <w:bookmarkStart w:id="11233" w:name="_CRC_2"/>
      <w:bookmarkEnd w:id="11233"/>
      <w:r w:rsidRPr="007F2770">
        <w:t>C.2</w:t>
      </w:r>
      <w:r w:rsidRPr="007F2770">
        <w:tab/>
        <w:t xml:space="preserve">Storage of 5GMM information for UEs operating in </w:t>
      </w:r>
      <w:bookmarkEnd w:id="11225"/>
      <w:bookmarkEnd w:id="11226"/>
      <w:bookmarkEnd w:id="11227"/>
      <w:bookmarkEnd w:id="11228"/>
      <w:bookmarkEnd w:id="11229"/>
      <w:bookmarkEnd w:id="11230"/>
      <w:bookmarkEnd w:id="11231"/>
      <w:r w:rsidR="00D21BB1" w:rsidRPr="007F2770">
        <w:t>SNPN access operation mode</w:t>
      </w:r>
      <w:bookmarkEnd w:id="11232"/>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0BD674A4" w14:textId="77777777" w:rsidR="00E65442" w:rsidRDefault="00E65442" w:rsidP="00E65442">
      <w:pPr>
        <w:pStyle w:val="B1"/>
      </w:pPr>
      <w:r w:rsidRPr="007F2770">
        <w:t>a)</w:t>
      </w:r>
      <w:r w:rsidRPr="007F2770">
        <w:tab/>
        <w:t>5G-GUTI;</w:t>
      </w:r>
    </w:p>
    <w:p w14:paraId="3D4567E8" w14:textId="77777777" w:rsidR="00E65442" w:rsidRPr="007F2770" w:rsidRDefault="00E65442" w:rsidP="00E65442">
      <w:pPr>
        <w:pStyle w:val="B1"/>
      </w:pPr>
      <w:r w:rsidRPr="007F2770">
        <w:t>a1)</w:t>
      </w:r>
      <w:r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77D9A447"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w:t>
      </w:r>
      <w:r w:rsidR="00BB1E17">
        <w:rPr>
          <w:lang w:eastAsia="ja-JP"/>
        </w:rPr>
        <w:t xml:space="preserve"> or</w:t>
      </w:r>
      <w:r w:rsidRPr="007F2770">
        <w:rPr>
          <w:lang w:eastAsia="ja-JP"/>
        </w:rPr>
        <w:t>, the subscribed SNPN, which provided the URSP</w:t>
      </w:r>
      <w:r w:rsidR="004C181B">
        <w:rPr>
          <w:lang w:eastAsia="ja-JP"/>
        </w:rPr>
        <w:t xml:space="preserve"> </w:t>
      </w:r>
      <w:r w:rsidR="004C181B" w:rsidRPr="002F7558">
        <w:rPr>
          <w:lang w:eastAsia="ja-JP"/>
        </w:rPr>
        <w:t>and, for each URSP rule of the signalled URSP, a UPSI of a UE policy section in which the URSP rule was received</w:t>
      </w:r>
      <w:r w:rsidRPr="007F2770">
        <w:rPr>
          <w:lang w:eastAsia="ja-JP"/>
        </w:rPr>
        <w:t>;</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r w:rsidR="00235F37">
        <w:t>"</w:t>
      </w:r>
      <w:r w:rsidR="008B5B2C" w:rsidRPr="007F2770">
        <w:t>permanently forbidden SNPNs</w:t>
      </w:r>
      <w:r w:rsidR="00235F37">
        <w:t>"</w:t>
      </w:r>
      <w:r w:rsidR="008B5B2C" w:rsidRPr="007F2770">
        <w:t xml:space="preserve"> list;</w:t>
      </w:r>
    </w:p>
    <w:p w14:paraId="5B81CD8C" w14:textId="7576A620" w:rsidR="00D02063" w:rsidRPr="007F2770" w:rsidRDefault="00D02063" w:rsidP="008B5B2C">
      <w:pPr>
        <w:pStyle w:val="B1"/>
      </w:pPr>
      <w:r>
        <w:t>o1)</w:t>
      </w:r>
      <w:r>
        <w:tab/>
      </w:r>
      <w:r w:rsidR="00235F37">
        <w:t>"</w:t>
      </w:r>
      <w:r>
        <w:t>permanently forbidden SNPNs for access for localized services in SNPN</w:t>
      </w:r>
      <w:r w:rsidR="00235F37">
        <w:t>" list</w:t>
      </w:r>
      <w:r>
        <w:t>;</w:t>
      </w:r>
    </w:p>
    <w:p w14:paraId="69470163" w14:textId="0A8089E1" w:rsidR="008B5B2C" w:rsidRDefault="00C4425B" w:rsidP="008B5B2C">
      <w:pPr>
        <w:pStyle w:val="B1"/>
      </w:pPr>
      <w:r w:rsidRPr="007F2770">
        <w:t>p</w:t>
      </w:r>
      <w:r w:rsidR="008B5B2C" w:rsidRPr="007F2770">
        <w:t>)</w:t>
      </w:r>
      <w:r w:rsidR="008B5B2C" w:rsidRPr="007F2770">
        <w:tab/>
      </w:r>
      <w:r w:rsidR="00235F37">
        <w:t>"</w:t>
      </w:r>
      <w:r w:rsidR="008B5B2C" w:rsidRPr="007F2770">
        <w:t>temporarily forbidden SNPNs</w:t>
      </w:r>
      <w:r w:rsidR="00235F37">
        <w:t>" list</w:t>
      </w:r>
      <w:r w:rsidR="00867FDC" w:rsidRPr="007F2770">
        <w:t>;</w:t>
      </w:r>
    </w:p>
    <w:p w14:paraId="756E3EEE" w14:textId="0027DB32" w:rsidR="00D02063" w:rsidRPr="007F2770" w:rsidRDefault="00D02063" w:rsidP="008B5B2C">
      <w:pPr>
        <w:pStyle w:val="B1"/>
      </w:pPr>
      <w:r>
        <w:t>p1)</w:t>
      </w:r>
      <w:r>
        <w:tab/>
      </w:r>
      <w:r w:rsidR="00235F37">
        <w:t>"</w:t>
      </w:r>
      <w:r>
        <w:t>temporarily forbidden SNPNs for access for localized services in SNPN</w:t>
      </w:r>
      <w:r w:rsidR="00235F37">
        <w:t>" list</w:t>
      </w:r>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73803E36" w:rsidR="00867FDC" w:rsidRDefault="00867FDC" w:rsidP="00867FDC">
      <w:pPr>
        <w:pStyle w:val="B1"/>
      </w:pPr>
      <w:r w:rsidRPr="007F2770">
        <w:t>r)</w:t>
      </w:r>
      <w:r w:rsidRPr="007F2770">
        <w:tab/>
        <w:t>SOR-CMCI</w:t>
      </w:r>
      <w:r w:rsidR="00E55C05">
        <w:t>;</w:t>
      </w:r>
    </w:p>
    <w:p w14:paraId="3831E192" w14:textId="19DF98BA" w:rsidR="00E55C05" w:rsidRDefault="00E55C05" w:rsidP="00203F23">
      <w:pPr>
        <w:pStyle w:val="B1"/>
      </w:pPr>
      <w:r>
        <w:t>s)</w:t>
      </w:r>
      <w:r>
        <w:tab/>
        <w:t xml:space="preserve">optionally, the SNPN selection parameters associated with the PLMN subscription (see </w:t>
      </w:r>
      <w:r w:rsidRPr="007F2770">
        <w:t>3GPP TS 23.122 [5]</w:t>
      </w:r>
      <w:r>
        <w:t xml:space="preserve"> subclause 4.9.3.0)</w:t>
      </w:r>
      <w:r w:rsidR="00217EE3">
        <w:t>; and</w:t>
      </w:r>
    </w:p>
    <w:p w14:paraId="5E9F84DE" w14:textId="77777777" w:rsidR="006E12A6" w:rsidRPr="007F2770" w:rsidRDefault="006E12A6" w:rsidP="006E12A6">
      <w:pPr>
        <w:pStyle w:val="B1"/>
      </w:pPr>
      <w:r>
        <w:t>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r>
        <w:t xml:space="preserve"> </w:t>
      </w:r>
      <w:r w:rsidRPr="002F7558">
        <w:t xml:space="preserve">and, for each </w:t>
      </w:r>
      <w:r w:rsidRPr="00042094">
        <w:t>ProSeP info</w:t>
      </w:r>
      <w:r>
        <w:t xml:space="preserve"> (see subclause </w:t>
      </w:r>
      <w:r w:rsidRPr="00042094">
        <w:t>5.2</w:t>
      </w:r>
      <w:r>
        <w:t xml:space="preserve"> of 3GPP TS 24.554 [19F]) </w:t>
      </w:r>
      <w:r w:rsidRPr="002F7558">
        <w:t xml:space="preserve">of the signalled </w:t>
      </w:r>
      <w:r>
        <w:t>ProSeP</w:t>
      </w:r>
      <w:r w:rsidRPr="002F7558">
        <w:t xml:space="preserve">, a UPSI of a UE policy section in which the </w:t>
      </w:r>
      <w:r>
        <w:t xml:space="preserve">ProSeP info </w:t>
      </w:r>
      <w:r w:rsidRPr="002F7558">
        <w:t xml:space="preserve">of the signalled </w:t>
      </w:r>
      <w:r>
        <w:t>ProSeP</w:t>
      </w:r>
      <w:r w:rsidRPr="002F7558">
        <w:t xml:space="preserve"> was received</w:t>
      </w:r>
      <w:r>
        <w:t>.</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62DD9952" w:rsidR="008B5B2C" w:rsidRPr="007F2770" w:rsidRDefault="008B5B2C" w:rsidP="008B5B2C">
      <w:pPr>
        <w:pStyle w:val="B1"/>
      </w:pPr>
      <w:r w:rsidRPr="007F2770">
        <w:t>h)</w:t>
      </w:r>
      <w:r w:rsidRPr="007F2770">
        <w:tab/>
        <w:t>"permanently forbidden SNPNs for onboarding services</w:t>
      </w:r>
      <w:r w:rsidR="00235F37" w:rsidRPr="00235F37">
        <w:t xml:space="preserve"> </w:t>
      </w:r>
      <w:r w:rsidR="00235F37">
        <w:t>in SNPN" list</w:t>
      </w:r>
      <w:r w:rsidRPr="007F2770">
        <w:t>; and</w:t>
      </w:r>
    </w:p>
    <w:p w14:paraId="0B23CD36" w14:textId="6A4FBD1F" w:rsidR="008B5B2C" w:rsidRPr="007F2770" w:rsidRDefault="008B5B2C" w:rsidP="008B5B2C">
      <w:pPr>
        <w:pStyle w:val="B1"/>
      </w:pPr>
      <w:r w:rsidRPr="007F2770">
        <w:t>i)</w:t>
      </w:r>
      <w:r w:rsidRPr="007F2770">
        <w:tab/>
        <w:t>"temporarily forbidden SNPNs for onboarding services</w:t>
      </w:r>
      <w:r w:rsidR="00235F37" w:rsidRPr="00235F37">
        <w:t xml:space="preserve"> </w:t>
      </w:r>
      <w:r w:rsidR="00235F37">
        <w:t>in SNPN" list</w:t>
      </w:r>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35F845D9" w14:textId="31F2DBD5" w:rsidR="00BB1E17" w:rsidRDefault="00DE4722" w:rsidP="00BB1E17">
      <w:pPr>
        <w:pStyle w:val="B1"/>
        <w:numPr>
          <w:ilvl w:val="0"/>
          <w:numId w:val="32"/>
        </w:numPr>
      </w:pPr>
      <w:r w:rsidRPr="007F2770">
        <w:t>allowed NSSAI(s).</w:t>
      </w:r>
    </w:p>
    <w:p w14:paraId="56CE2332" w14:textId="77777777" w:rsidR="00BB1E17" w:rsidRPr="007F2770" w:rsidRDefault="00BB1E17" w:rsidP="00BB1E17">
      <w:pPr>
        <w:rPr>
          <w:lang w:eastAsia="zh-CN"/>
        </w:rPr>
      </w:pPr>
      <w:bookmarkStart w:id="11234" w:name="_Hlk185168464"/>
      <w:r w:rsidRPr="007F2770">
        <w:rPr>
          <w:lang w:eastAsia="zh-CN"/>
        </w:rPr>
        <w:t xml:space="preserve">The </w:t>
      </w:r>
      <w:r w:rsidRPr="007F2770">
        <w:t>5GMM information for UEs operating in SNPN access operation mode are stored according to the following conditions:</w:t>
      </w:r>
    </w:p>
    <w:p w14:paraId="3D2925B5" w14:textId="77777777" w:rsidR="00BB1E17" w:rsidRPr="007F2770" w:rsidRDefault="00BB1E17" w:rsidP="00BB1E17">
      <w:pPr>
        <w:pStyle w:val="B1"/>
        <w:rPr>
          <w:lang w:val="en-US"/>
        </w:rPr>
      </w:pPr>
      <w:r w:rsidRPr="007F2770">
        <w:t>-</w:t>
      </w:r>
      <w:r w:rsidRPr="007F2770">
        <w:tab/>
      </w:r>
      <w:r w:rsidRPr="007F2770">
        <w:rPr>
          <w:lang w:eastAsia="zh-CN"/>
        </w:rPr>
        <w:t>i</w:t>
      </w:r>
      <w:r w:rsidRPr="007F2770">
        <w:t>f the UE does not support access to an SNPN using credentials from a credentials holder, equivalent SNPNs or both</w:t>
      </w:r>
      <w:r w:rsidRPr="007F2770">
        <w:rPr>
          <w:lang w:eastAsia="zh-CN"/>
        </w:rPr>
        <w:t>,</w:t>
      </w:r>
      <w:r w:rsidRPr="007F2770">
        <w:t xml:space="preserve"> the following 5GMM parameters </w:t>
      </w:r>
      <w:r>
        <w:t>may</w:t>
      </w:r>
      <w:r w:rsidRPr="007F2770">
        <w:t xml:space="preserve">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 and</w:t>
      </w:r>
    </w:p>
    <w:p w14:paraId="6E9863D9" w14:textId="77777777" w:rsidR="00BB1E17" w:rsidRPr="007F2770" w:rsidRDefault="00BB1E17" w:rsidP="00BB1E17">
      <w:pPr>
        <w:pStyle w:val="B1"/>
      </w:pPr>
      <w:r w:rsidRPr="007F2770">
        <w:t>-</w:t>
      </w:r>
      <w:r w:rsidRPr="007F2770">
        <w:tab/>
        <w:t xml:space="preserve">if the UE supports access to an SNPN using credentials from a credentials holder, equivalent SNPNs or both, the following 5GMM parameters </w:t>
      </w:r>
      <w:r>
        <w:t>may</w:t>
      </w:r>
      <w:r w:rsidRPr="007F2770">
        <w:t xml:space="preserve"> be stored in a non-volatile memory in the ME per:</w:t>
      </w:r>
    </w:p>
    <w:p w14:paraId="673B6687" w14:textId="77777777" w:rsidR="00BB1E17" w:rsidRPr="007F2770" w:rsidRDefault="00BB1E17" w:rsidP="00BB1E17">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6CD93C0E" w14:textId="77777777" w:rsidR="00BB1E17" w:rsidRPr="007F2770" w:rsidRDefault="00BB1E17" w:rsidP="00BB1E17">
      <w:pPr>
        <w:pStyle w:val="B2"/>
      </w:pPr>
      <w:r w:rsidRPr="007F2770">
        <w:t>ii)</w:t>
      </w:r>
      <w:r w:rsidRPr="007F2770">
        <w:tab/>
        <w:t>if the UE supports access to an SNPN using credentials from a credentials holder, the PLMN subscription together with the SUPI from the USIM which is associated with the PLMN subscription:</w:t>
      </w:r>
    </w:p>
    <w:bookmarkEnd w:id="11234"/>
    <w:p w14:paraId="3E6F7C81" w14:textId="77777777" w:rsidR="006E12A6" w:rsidRPr="007F2770" w:rsidRDefault="006E12A6" w:rsidP="006E12A6">
      <w:pPr>
        <w:pStyle w:val="B1"/>
      </w:pPr>
      <w:r>
        <w:t>a</w:t>
      </w:r>
      <w:r w:rsidRPr="007F2770">
        <w:t>)</w:t>
      </w:r>
      <w:r w:rsidRPr="007F2770">
        <w:tab/>
        <w:t xml:space="preserve">the </w:t>
      </w:r>
      <w:r w:rsidRPr="00956CFB">
        <w:t>N3AN node configuration information</w:t>
      </w:r>
      <w:r>
        <w:t xml:space="preserve"> of subscribed SNPN signalled ANDSP</w:t>
      </w:r>
      <w:r w:rsidRPr="007F2770">
        <w:t xml:space="preserve"> (see 3GPP TS 24.526 [19])</w:t>
      </w:r>
      <w:r>
        <w:t xml:space="preserve"> </w:t>
      </w:r>
      <w:r w:rsidRPr="002F7558">
        <w:t xml:space="preserve">and a UPSI of a UE policy section in which the </w:t>
      </w:r>
      <w:r w:rsidRPr="00956CFB">
        <w:rPr>
          <w:lang w:eastAsia="zh-TW"/>
        </w:rPr>
        <w:t>N3AN node configuration information</w:t>
      </w:r>
      <w:r>
        <w:rPr>
          <w:lang w:eastAsia="zh-TW"/>
        </w:rPr>
        <w:t xml:space="preserve"> of </w:t>
      </w:r>
      <w:r>
        <w:t xml:space="preserve">subscribed SNPN </w:t>
      </w:r>
      <w:r>
        <w:rPr>
          <w:lang w:eastAsia="zh-TW"/>
        </w:rPr>
        <w:t>signalled ANDSP</w:t>
      </w:r>
      <w:r w:rsidRPr="002F7558">
        <w:t xml:space="preserve"> was received</w:t>
      </w:r>
      <w:r w:rsidRPr="007F2770">
        <w:t>.</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1235" w:name="_CRAnnexDnormative"/>
      <w:bookmarkEnd w:id="11235"/>
      <w:r w:rsidRPr="007F2770">
        <w:br w:type="page"/>
      </w:r>
      <w:bookmarkStart w:id="11236" w:name="_Toc20233332"/>
      <w:bookmarkStart w:id="11237" w:name="_Toc27747469"/>
      <w:bookmarkStart w:id="11238" w:name="_Toc36213663"/>
      <w:bookmarkStart w:id="11239" w:name="_Toc36657840"/>
      <w:bookmarkStart w:id="11240" w:name="_Toc45287518"/>
      <w:bookmarkStart w:id="11241" w:name="_Toc51948794"/>
      <w:bookmarkStart w:id="11242" w:name="_Toc51949886"/>
      <w:bookmarkStart w:id="11243" w:name="_Toc209789579"/>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1236"/>
      <w:bookmarkEnd w:id="11237"/>
      <w:bookmarkEnd w:id="11238"/>
      <w:bookmarkEnd w:id="11239"/>
      <w:bookmarkEnd w:id="11240"/>
      <w:bookmarkEnd w:id="11241"/>
      <w:bookmarkEnd w:id="11242"/>
      <w:bookmarkEnd w:id="11243"/>
    </w:p>
    <w:p w14:paraId="2A7A9403" w14:textId="77777777" w:rsidR="007003D0" w:rsidRPr="007F2770" w:rsidRDefault="00B804CE" w:rsidP="00A80EA5">
      <w:pPr>
        <w:pStyle w:val="Heading1"/>
      </w:pPr>
      <w:bookmarkStart w:id="11244" w:name="_Toc20233333"/>
      <w:bookmarkStart w:id="11245" w:name="_Toc27747470"/>
      <w:bookmarkStart w:id="11246" w:name="_Toc36213664"/>
      <w:bookmarkStart w:id="11247" w:name="_Toc36657841"/>
      <w:bookmarkStart w:id="11248" w:name="_Toc45287519"/>
      <w:bookmarkStart w:id="11249" w:name="_Toc51948795"/>
      <w:bookmarkStart w:id="11250" w:name="_Toc51949887"/>
      <w:bookmarkStart w:id="11251" w:name="_Toc209789580"/>
      <w:bookmarkStart w:id="11252" w:name="_CRD_1"/>
      <w:bookmarkEnd w:id="11252"/>
      <w:r w:rsidRPr="007F2770">
        <w:t>D</w:t>
      </w:r>
      <w:r w:rsidR="007003D0" w:rsidRPr="007F2770">
        <w:t>.1</w:t>
      </w:r>
      <w:r w:rsidR="007003D0" w:rsidRPr="007F2770">
        <w:tab/>
        <w:t>General</w:t>
      </w:r>
      <w:bookmarkEnd w:id="11244"/>
      <w:bookmarkEnd w:id="11245"/>
      <w:bookmarkEnd w:id="11246"/>
      <w:bookmarkEnd w:id="11247"/>
      <w:bookmarkEnd w:id="11248"/>
      <w:bookmarkEnd w:id="11249"/>
      <w:bookmarkEnd w:id="11250"/>
      <w:bookmarkEnd w:id="11251"/>
    </w:p>
    <w:p w14:paraId="3B8D0D8F" w14:textId="77777777" w:rsidR="004179B4" w:rsidRPr="007F2770" w:rsidRDefault="004179B4" w:rsidP="00A80EA5">
      <w:pPr>
        <w:pStyle w:val="Heading2"/>
      </w:pPr>
      <w:bookmarkStart w:id="11253" w:name="_Toc20233334"/>
      <w:bookmarkStart w:id="11254" w:name="_Toc27747471"/>
      <w:bookmarkStart w:id="11255" w:name="_Toc36213665"/>
      <w:bookmarkStart w:id="11256" w:name="_Toc36657842"/>
      <w:bookmarkStart w:id="11257" w:name="_Toc45287520"/>
      <w:bookmarkStart w:id="11258" w:name="_Toc51948796"/>
      <w:bookmarkStart w:id="11259" w:name="_Toc51949888"/>
      <w:bookmarkStart w:id="11260" w:name="_Toc209789581"/>
      <w:bookmarkStart w:id="11261" w:name="_CRD_1_1"/>
      <w:bookmarkEnd w:id="11261"/>
      <w:r w:rsidRPr="007F2770">
        <w:t>D.1.1</w:t>
      </w:r>
      <w:r w:rsidRPr="007F2770">
        <w:tab/>
        <w:t>Overview</w:t>
      </w:r>
      <w:bookmarkEnd w:id="11253"/>
      <w:bookmarkEnd w:id="11254"/>
      <w:bookmarkEnd w:id="11255"/>
      <w:bookmarkEnd w:id="11256"/>
      <w:bookmarkEnd w:id="11257"/>
      <w:bookmarkEnd w:id="11258"/>
      <w:bookmarkEnd w:id="11259"/>
      <w:bookmarkEnd w:id="11260"/>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1262" w:name="_Hlk153712722"/>
      <w:r>
        <w:rPr>
          <w:lang w:eastAsia="zh-CN"/>
        </w:rPr>
        <w:t xml:space="preserve">During the network-requested UE policy management procedure, the PCF provides the UE with one or more UE policy sections containing UE </w:t>
      </w:r>
      <w:bookmarkStart w:id="11263" w:name="_Hlk148027553"/>
      <w:r>
        <w:rPr>
          <w:lang w:eastAsia="zh-CN"/>
        </w:rPr>
        <w:t>policies.</w:t>
      </w:r>
      <w:bookmarkStart w:id="11264" w:name="_Hlk147942704"/>
      <w:r>
        <w:rPr>
          <w:lang w:eastAsia="zh-CN"/>
        </w:rPr>
        <w:t xml:space="preserve"> The UE processes </w:t>
      </w:r>
      <w:bookmarkEnd w:id="11263"/>
      <w:r>
        <w:rPr>
          <w:lang w:eastAsia="zh-CN"/>
        </w:rPr>
        <w:t>the received UE policy sections, each identified by the UPSI, received from the PCF</w:t>
      </w:r>
      <w:r>
        <w:rPr>
          <w:lang w:eastAsia="ko-KR"/>
        </w:rPr>
        <w:t xml:space="preserve"> </w:t>
      </w:r>
      <w:r>
        <w:rPr>
          <w:lang w:eastAsia="zh-CN"/>
        </w:rPr>
        <w:t>and informs the PCF of the result.</w:t>
      </w:r>
      <w:bookmarkEnd w:id="11264"/>
    </w:p>
    <w:bookmarkEnd w:id="11262"/>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1265" w:name="_Toc20233335"/>
      <w:bookmarkStart w:id="11266" w:name="_Toc27747472"/>
      <w:bookmarkStart w:id="11267" w:name="_Toc36213666"/>
      <w:bookmarkStart w:id="11268" w:name="_Toc36657843"/>
      <w:bookmarkStart w:id="11269" w:name="_Toc45287521"/>
      <w:bookmarkStart w:id="11270" w:name="_Toc51948797"/>
      <w:bookmarkStart w:id="11271"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1272" w:name="_Toc209789582"/>
      <w:bookmarkStart w:id="11273" w:name="_CRD_1_2"/>
      <w:bookmarkEnd w:id="11273"/>
      <w:r w:rsidRPr="007F2770">
        <w:t>D.1.2</w:t>
      </w:r>
      <w:r w:rsidRPr="007F2770">
        <w:tab/>
        <w:t>Principles of PTI handling for UE policy delivery service procedures</w:t>
      </w:r>
      <w:bookmarkEnd w:id="11265"/>
      <w:bookmarkEnd w:id="11266"/>
      <w:bookmarkEnd w:id="11267"/>
      <w:bookmarkEnd w:id="11268"/>
      <w:bookmarkEnd w:id="11269"/>
      <w:bookmarkEnd w:id="11270"/>
      <w:bookmarkEnd w:id="11271"/>
      <w:bookmarkEnd w:id="11272"/>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8.8pt;height:126.45pt" o:ole="">
            <v:imagedata r:id="rId96" o:title=""/>
          </v:shape>
          <o:OLEObject Type="Embed" ProgID="Visio.Drawing.11" ShapeID="_x0000_i1067" DrawAspect="Content" ObjectID="_1827410928" r:id="rId97"/>
        </w:object>
      </w:r>
    </w:p>
    <w:p w14:paraId="5C7465EB" w14:textId="77777777" w:rsidR="004179B4" w:rsidRPr="007F2770" w:rsidRDefault="004179B4" w:rsidP="004179B4">
      <w:pPr>
        <w:pStyle w:val="TF"/>
      </w:pPr>
      <w:bookmarkStart w:id="11274" w:name="_CRFigureD_1_2_1"/>
      <w:r w:rsidRPr="007F2770">
        <w:t>Figure </w:t>
      </w:r>
      <w:bookmarkEnd w:id="11274"/>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85pt;height:155.9pt" o:ole="">
            <v:imagedata r:id="rId98" o:title=""/>
          </v:shape>
          <o:OLEObject Type="Embed" ProgID="Visio.Drawing.15" ShapeID="_x0000_i1068" DrawAspect="Content" ObjectID="_1827410929" r:id="rId99"/>
        </w:object>
      </w:r>
    </w:p>
    <w:p w14:paraId="7EA3A7AF" w14:textId="77777777" w:rsidR="00EB03BC" w:rsidRPr="007F2770" w:rsidRDefault="00EB03BC" w:rsidP="00EB03BC">
      <w:pPr>
        <w:pStyle w:val="TF"/>
      </w:pPr>
      <w:bookmarkStart w:id="11275" w:name="_CRFigureD_1_2_2"/>
      <w:r w:rsidRPr="007F2770">
        <w:t>Figure </w:t>
      </w:r>
      <w:bookmarkEnd w:id="11275"/>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85pt;height:189.1pt" o:ole="">
            <v:imagedata r:id="rId100" o:title=""/>
          </v:shape>
          <o:OLEObject Type="Embed" ProgID="Visio.Drawing.15" ShapeID="_x0000_i1069" DrawAspect="Content" ObjectID="_1827410930" r:id="rId101"/>
        </w:object>
      </w:r>
    </w:p>
    <w:p w14:paraId="22988FD6" w14:textId="77777777" w:rsidR="00EB03BC" w:rsidRPr="007F2770" w:rsidRDefault="00EB03BC" w:rsidP="00EB03BC">
      <w:pPr>
        <w:pStyle w:val="TF"/>
      </w:pPr>
      <w:bookmarkStart w:id="11276" w:name="_CRFigureD_1_2_3"/>
      <w:r w:rsidRPr="007F2770">
        <w:t>Figure </w:t>
      </w:r>
      <w:bookmarkEnd w:id="11276"/>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1277" w:name="_Toc20233336"/>
      <w:bookmarkStart w:id="11278" w:name="_Toc27747473"/>
      <w:bookmarkStart w:id="11279" w:name="_Toc36213667"/>
      <w:bookmarkStart w:id="11280" w:name="_Toc36657844"/>
      <w:bookmarkStart w:id="11281" w:name="_Toc45287522"/>
      <w:bookmarkStart w:id="11282" w:name="_Toc51948798"/>
      <w:bookmarkStart w:id="11283" w:name="_Toc51949890"/>
      <w:bookmarkStart w:id="11284" w:name="_Toc209789583"/>
      <w:bookmarkStart w:id="11285" w:name="_CRD_2"/>
      <w:bookmarkEnd w:id="11285"/>
      <w:r w:rsidRPr="007F2770">
        <w:t>D</w:t>
      </w:r>
      <w:r w:rsidR="007003D0" w:rsidRPr="007F2770">
        <w:t>.2</w:t>
      </w:r>
      <w:r w:rsidR="007003D0" w:rsidRPr="007F2770">
        <w:tab/>
        <w:t>Procedures</w:t>
      </w:r>
      <w:bookmarkEnd w:id="11277"/>
      <w:bookmarkEnd w:id="11278"/>
      <w:bookmarkEnd w:id="11279"/>
      <w:bookmarkEnd w:id="11280"/>
      <w:bookmarkEnd w:id="11281"/>
      <w:bookmarkEnd w:id="11282"/>
      <w:bookmarkEnd w:id="11283"/>
      <w:bookmarkEnd w:id="11284"/>
    </w:p>
    <w:p w14:paraId="05D0AA79" w14:textId="77777777" w:rsidR="007003D0" w:rsidRPr="007F2770" w:rsidRDefault="00B804CE" w:rsidP="00A80EA5">
      <w:pPr>
        <w:pStyle w:val="Heading2"/>
      </w:pPr>
      <w:bookmarkStart w:id="11286" w:name="_Toc20233337"/>
      <w:bookmarkStart w:id="11287" w:name="_Toc27747474"/>
      <w:bookmarkStart w:id="11288" w:name="_Toc36213668"/>
      <w:bookmarkStart w:id="11289" w:name="_Toc36657845"/>
      <w:bookmarkStart w:id="11290" w:name="_Toc45287523"/>
      <w:bookmarkStart w:id="11291" w:name="_Toc51948799"/>
      <w:bookmarkStart w:id="11292" w:name="_Toc51949891"/>
      <w:bookmarkStart w:id="11293" w:name="_Toc209789584"/>
      <w:bookmarkStart w:id="11294" w:name="_CRD_2_1"/>
      <w:bookmarkEnd w:id="11294"/>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1286"/>
      <w:bookmarkEnd w:id="11287"/>
      <w:bookmarkEnd w:id="11288"/>
      <w:bookmarkEnd w:id="11289"/>
      <w:bookmarkEnd w:id="11290"/>
      <w:bookmarkEnd w:id="11291"/>
      <w:bookmarkEnd w:id="11292"/>
      <w:bookmarkEnd w:id="11293"/>
    </w:p>
    <w:p w14:paraId="3128A5D2" w14:textId="77777777" w:rsidR="007003D0" w:rsidRPr="007F2770" w:rsidRDefault="00B804CE" w:rsidP="00A80EA5">
      <w:pPr>
        <w:pStyle w:val="Heading3"/>
      </w:pPr>
      <w:bookmarkStart w:id="11295" w:name="_Toc20233338"/>
      <w:bookmarkStart w:id="11296" w:name="_Toc27747475"/>
      <w:bookmarkStart w:id="11297" w:name="_Toc36213669"/>
      <w:bookmarkStart w:id="11298" w:name="_Toc36657846"/>
      <w:bookmarkStart w:id="11299" w:name="_Toc45287524"/>
      <w:bookmarkStart w:id="11300" w:name="_Toc51948800"/>
      <w:bookmarkStart w:id="11301" w:name="_Toc51949892"/>
      <w:bookmarkStart w:id="11302" w:name="_Toc209789585"/>
      <w:bookmarkStart w:id="11303" w:name="_CRD_2_1_1"/>
      <w:bookmarkEnd w:id="11303"/>
      <w:r w:rsidRPr="007F2770">
        <w:t>D</w:t>
      </w:r>
      <w:r w:rsidR="007003D0" w:rsidRPr="007F2770">
        <w:t>.2.1.1</w:t>
      </w:r>
      <w:r w:rsidR="007003D0" w:rsidRPr="007F2770">
        <w:tab/>
        <w:t>General</w:t>
      </w:r>
      <w:bookmarkEnd w:id="11295"/>
      <w:bookmarkEnd w:id="11296"/>
      <w:bookmarkEnd w:id="11297"/>
      <w:bookmarkEnd w:id="11298"/>
      <w:bookmarkEnd w:id="11299"/>
      <w:bookmarkEnd w:id="11300"/>
      <w:bookmarkEnd w:id="11301"/>
      <w:bookmarkEnd w:id="11302"/>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1304" w:name="_Toc20233339"/>
      <w:bookmarkStart w:id="11305" w:name="_Toc27747476"/>
      <w:bookmarkStart w:id="11306" w:name="_Toc36213670"/>
      <w:bookmarkStart w:id="11307" w:name="_Toc36657847"/>
      <w:bookmarkStart w:id="11308" w:name="_Toc45287525"/>
      <w:bookmarkStart w:id="11309" w:name="_Toc51948801"/>
      <w:bookmarkStart w:id="11310" w:name="_Toc51949893"/>
      <w:bookmarkStart w:id="11311" w:name="_Toc209789586"/>
      <w:bookmarkStart w:id="11312" w:name="_CRD_2_1_2"/>
      <w:bookmarkEnd w:id="11312"/>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1304"/>
      <w:bookmarkEnd w:id="11305"/>
      <w:bookmarkEnd w:id="11306"/>
      <w:bookmarkEnd w:id="11307"/>
      <w:bookmarkEnd w:id="11308"/>
      <w:bookmarkEnd w:id="11309"/>
      <w:bookmarkEnd w:id="11310"/>
      <w:bookmarkEnd w:id="11311"/>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4.55pt;height:207.25pt" o:ole="">
            <v:imagedata r:id="rId102" o:title=""/>
          </v:shape>
          <o:OLEObject Type="Embed" ProgID="Visio.Drawing.11" ShapeID="_x0000_i1070" DrawAspect="Content" ObjectID="_1827410931" r:id="rId103"/>
        </w:object>
      </w:r>
    </w:p>
    <w:p w14:paraId="24A1D90A" w14:textId="77777777" w:rsidR="007003D0" w:rsidRPr="007F2770" w:rsidRDefault="007003D0" w:rsidP="007003D0">
      <w:pPr>
        <w:pStyle w:val="TF"/>
      </w:pPr>
      <w:bookmarkStart w:id="11313" w:name="_CRFigureD_2_1_2_1"/>
      <w:r w:rsidRPr="007F2770">
        <w:rPr>
          <w:rFonts w:hint="eastAsia"/>
        </w:rPr>
        <w:t>Figure</w:t>
      </w:r>
      <w:r w:rsidRPr="007F2770">
        <w:t> </w:t>
      </w:r>
      <w:bookmarkEnd w:id="11313"/>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1314" w:name="_Toc20233340"/>
      <w:bookmarkStart w:id="11315" w:name="_Toc27747477"/>
      <w:bookmarkStart w:id="11316" w:name="_Toc36213671"/>
      <w:bookmarkStart w:id="11317" w:name="_Toc36657848"/>
      <w:bookmarkStart w:id="11318" w:name="_Toc45287526"/>
      <w:bookmarkStart w:id="11319" w:name="_Toc51948802"/>
      <w:bookmarkStart w:id="11320" w:name="_Toc51949894"/>
      <w:bookmarkStart w:id="11321" w:name="_Toc209789587"/>
      <w:bookmarkStart w:id="11322" w:name="_CRD_2_1_3"/>
      <w:bookmarkEnd w:id="11322"/>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1314"/>
      <w:bookmarkEnd w:id="11315"/>
      <w:bookmarkEnd w:id="11316"/>
      <w:bookmarkEnd w:id="11317"/>
      <w:bookmarkEnd w:id="11318"/>
      <w:bookmarkEnd w:id="11319"/>
      <w:bookmarkEnd w:id="11320"/>
      <w:bookmarkEnd w:id="11321"/>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1323" w:name="_Toc20233341"/>
      <w:bookmarkStart w:id="11324" w:name="_Toc27747478"/>
      <w:bookmarkStart w:id="11325" w:name="_Toc36213672"/>
      <w:bookmarkStart w:id="11326" w:name="_Toc36657849"/>
      <w:bookmarkStart w:id="11327" w:name="_Toc45287527"/>
      <w:bookmarkStart w:id="11328" w:name="_Toc51948803"/>
      <w:bookmarkStart w:id="11329" w:name="_Toc51949895"/>
      <w:bookmarkStart w:id="11330" w:name="_Toc209789588"/>
      <w:bookmarkStart w:id="11331" w:name="_CRD_2_1_4"/>
      <w:bookmarkEnd w:id="11331"/>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1323"/>
      <w:bookmarkEnd w:id="11324"/>
      <w:bookmarkEnd w:id="11325"/>
      <w:bookmarkEnd w:id="11326"/>
      <w:bookmarkEnd w:id="11327"/>
      <w:bookmarkEnd w:id="11328"/>
      <w:bookmarkEnd w:id="11329"/>
      <w:bookmarkEnd w:id="11330"/>
    </w:p>
    <w:p w14:paraId="3E80B4AA" w14:textId="77777777" w:rsidR="001A7045" w:rsidRDefault="001A7045" w:rsidP="001A7045">
      <w:pPr>
        <w:rPr>
          <w:lang w:eastAsia="ko-KR"/>
        </w:rPr>
      </w:pPr>
      <w:r>
        <w:rPr>
          <w:lang w:eastAsia="ko-KR"/>
        </w:rPr>
        <w:t xml:space="preserve">If </w:t>
      </w:r>
      <w:r>
        <w:rPr>
          <w:rFonts w:eastAsia="Malgun Gothic"/>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Malgun Gothic"/>
          <w:lang w:eastAsia="ko-KR"/>
        </w:rPr>
      </w:pPr>
      <w:r>
        <w:rPr>
          <w:lang w:eastAsia="ko-KR"/>
        </w:rPr>
        <w:t>a)</w:t>
      </w:r>
      <w:r>
        <w:rPr>
          <w:lang w:eastAsia="ko-KR"/>
        </w:rPr>
        <w:tab/>
      </w:r>
      <w:r>
        <w:t xml:space="preserve">set the PTI IE to </w:t>
      </w:r>
      <w:r>
        <w:rPr>
          <w:rFonts w:eastAsia="Malgun Gothic"/>
          <w:lang w:eastAsia="ko-KR"/>
        </w:rPr>
        <w:t xml:space="preserve">the </w:t>
      </w:r>
      <w:r>
        <w:t xml:space="preserve">PTI value received within the MANAGE UE POLICY COMMAND message and </w:t>
      </w:r>
      <w:r>
        <w:rPr>
          <w:rFonts w:eastAsia="Malgun Gothic"/>
          <w:lang w:eastAsia="ko-KR"/>
        </w:rPr>
        <w:t xml:space="preserve">encode </w:t>
      </w:r>
      <w:bookmarkStart w:id="11332" w:name="_Hlk153713036"/>
      <w:r>
        <w:rPr>
          <w:rFonts w:eastAsia="Malgun Gothic"/>
          <w:lang w:eastAsia="ko-KR"/>
        </w:rPr>
        <w:t>the results by including:</w:t>
      </w:r>
      <w:bookmarkEnd w:id="11332"/>
    </w:p>
    <w:p w14:paraId="0E1F2591" w14:textId="77777777" w:rsidR="001A7045" w:rsidRDefault="001A7045" w:rsidP="001A7045">
      <w:pPr>
        <w:pStyle w:val="B2"/>
        <w:rPr>
          <w:rFonts w:eastAsia="Malgun Gothic"/>
          <w:lang w:eastAsia="ko-KR"/>
        </w:rPr>
      </w:pPr>
      <w:r>
        <w:rPr>
          <w:rFonts w:eastAsia="Malgun Gothic"/>
          <w:lang w:eastAsia="ko-KR"/>
        </w:rPr>
        <w:t>1)</w:t>
      </w:r>
      <w:r>
        <w:rPr>
          <w:rFonts w:eastAsia="Malgun Gothic"/>
          <w:lang w:eastAsia="ko-KR"/>
        </w:rPr>
        <w:tab/>
        <w:t>the UPSI associated with the instructions which could not be executed successfully;</w:t>
      </w:r>
    </w:p>
    <w:p w14:paraId="5BF0D782" w14:textId="2685ADD7" w:rsidR="001A7045" w:rsidRDefault="001A7045" w:rsidP="001A7045">
      <w:pPr>
        <w:pStyle w:val="B2"/>
        <w:rPr>
          <w:rFonts w:eastAsia="Malgun Gothic"/>
          <w:lang w:eastAsia="ko-KR"/>
        </w:rPr>
      </w:pPr>
      <w:r>
        <w:rPr>
          <w:rFonts w:eastAsia="Malgun Gothic"/>
          <w:lang w:eastAsia="ko-KR"/>
        </w:rPr>
        <w:t>2)</w:t>
      </w:r>
      <w:r>
        <w:rPr>
          <w:rFonts w:eastAsia="Malgun Gothic"/>
          <w:lang w:eastAsia="ko-KR"/>
        </w:rPr>
        <w:tab/>
        <w:t xml:space="preserve"> the failed instruction order set to order of the instruction in the UE policy section management sublist</w:t>
      </w:r>
      <w:r w:rsidRPr="00281BAA">
        <w:rPr>
          <w:rFonts w:eastAsia="Malgun Gothic"/>
          <w:lang w:eastAsia="ko-KR"/>
        </w:rPr>
        <w:t xml:space="preserve"> </w:t>
      </w:r>
      <w:r>
        <w:rPr>
          <w:rFonts w:eastAsia="Malgun Gothic"/>
          <w:lang w:eastAsia="ko-KR"/>
        </w:rPr>
        <w:t>of the received UE policy section management list IE which could not be executed successfully; and</w:t>
      </w:r>
    </w:p>
    <w:p w14:paraId="41887A08" w14:textId="709B49BF" w:rsidR="001A7045" w:rsidRDefault="001A7045" w:rsidP="001A7045">
      <w:pPr>
        <w:pStyle w:val="B2"/>
        <w:rPr>
          <w:rFonts w:eastAsia="Malgun Gothic"/>
          <w:lang w:eastAsia="ko-KR"/>
        </w:rPr>
      </w:pPr>
      <w:r>
        <w:rPr>
          <w:rFonts w:eastAsia="Malgun Gothic"/>
          <w:lang w:eastAsia="ko-KR"/>
        </w:rPr>
        <w:t>3)</w:t>
      </w:r>
      <w:r>
        <w:rPr>
          <w:rFonts w:eastAsia="Malgun Gothic"/>
          <w:lang w:eastAsia="ko-KR"/>
        </w:rPr>
        <w:tab/>
        <w:t>the cause of the failure,</w:t>
      </w:r>
    </w:p>
    <w:p w14:paraId="2BBE5CA6" w14:textId="4CE84010" w:rsidR="001A7045" w:rsidRDefault="001A7045" w:rsidP="001A7045">
      <w:pPr>
        <w:pStyle w:val="B1"/>
        <w:rPr>
          <w:lang w:eastAsia="ko-KR"/>
        </w:rPr>
      </w:pPr>
      <w:r>
        <w:rPr>
          <w:rFonts w:eastAsia="Malgun Gothic"/>
          <w:lang w:eastAsia="ko-KR"/>
        </w:rPr>
        <w:tab/>
        <w:t>in the UE policy section management result IE as specified in subclause</w:t>
      </w:r>
      <w:r>
        <w:t> </w:t>
      </w:r>
      <w:r>
        <w:rPr>
          <w:rFonts w:eastAsia="Malgun Gothic"/>
          <w:lang w:eastAsia="ko-KR"/>
        </w:rPr>
        <w:t>D.</w:t>
      </w:r>
      <w:r w:rsidR="00504DA5">
        <w:rPr>
          <w:rFonts w:eastAsia="Malgun Gothic"/>
          <w:lang w:eastAsia="ko-KR"/>
        </w:rPr>
        <w:t>6</w:t>
      </w:r>
      <w:r>
        <w:rPr>
          <w:rFonts w:eastAsia="Malgun Gothic"/>
          <w:lang w:eastAsia="ko-KR"/>
        </w:rPr>
        <w:t>.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Malgun Gothic"/>
          <w:lang w:eastAsia="ko-KR"/>
        </w:rPr>
        <w:t xml:space="preserve"> UE POLICY COMMAND REJECT</w:t>
      </w:r>
      <w:r>
        <w:t xml:space="preserve"> message, the PCF shall stop timer </w:t>
      </w:r>
      <w:r>
        <w:rPr>
          <w:lang w:val="en-US"/>
        </w:rPr>
        <w:t xml:space="preserve">T3501. Any instruction that was included </w:t>
      </w:r>
      <w:r>
        <w:rPr>
          <w:rFonts w:eastAsia="Malgun Gothic"/>
          <w:lang w:eastAsia="ko-KR"/>
        </w:rPr>
        <w:t xml:space="preserve">in the UE policy section management list IE </w:t>
      </w:r>
      <w:r>
        <w:t xml:space="preserve">but not indicatedin </w:t>
      </w:r>
      <w:r>
        <w:rPr>
          <w:rFonts w:eastAsia="Malgun Gothic"/>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1333" w:name="_Toc20233342"/>
      <w:bookmarkStart w:id="11334" w:name="_Toc27747479"/>
      <w:bookmarkStart w:id="11335" w:name="_Toc36213673"/>
      <w:bookmarkStart w:id="11336" w:name="_Toc36657850"/>
      <w:bookmarkStart w:id="11337" w:name="_Toc45287528"/>
      <w:bookmarkStart w:id="11338" w:name="_Toc51948804"/>
      <w:bookmarkStart w:id="11339" w:name="_Toc51949896"/>
      <w:bookmarkStart w:id="11340" w:name="_Toc209789589"/>
      <w:bookmarkStart w:id="11341" w:name="_CRD_2_1_5"/>
      <w:bookmarkEnd w:id="11341"/>
      <w:r w:rsidRPr="007F2770">
        <w:t>D</w:t>
      </w:r>
      <w:r w:rsidR="007003D0" w:rsidRPr="007F2770">
        <w:t>.2.1.5</w:t>
      </w:r>
      <w:r w:rsidR="007003D0" w:rsidRPr="007F2770">
        <w:tab/>
        <w:t>Abnormal cases on the network side</w:t>
      </w:r>
      <w:bookmarkEnd w:id="11333"/>
      <w:bookmarkEnd w:id="11334"/>
      <w:bookmarkEnd w:id="11335"/>
      <w:bookmarkEnd w:id="11336"/>
      <w:bookmarkEnd w:id="11337"/>
      <w:bookmarkEnd w:id="11338"/>
      <w:bookmarkEnd w:id="11339"/>
      <w:bookmarkEnd w:id="11340"/>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1342" w:name="_Toc20233343"/>
      <w:bookmarkStart w:id="11343" w:name="_Toc27747480"/>
      <w:bookmarkStart w:id="11344" w:name="_Toc36213674"/>
      <w:bookmarkStart w:id="11345" w:name="_Toc36657851"/>
      <w:bookmarkStart w:id="11346" w:name="_Toc45287529"/>
      <w:bookmarkStart w:id="11347" w:name="_Toc51948805"/>
      <w:bookmarkStart w:id="11348" w:name="_Toc51949897"/>
      <w:bookmarkStart w:id="11349" w:name="_Toc209789590"/>
      <w:bookmarkStart w:id="11350" w:name="_CRD_2_1_6"/>
      <w:bookmarkEnd w:id="11350"/>
      <w:r w:rsidRPr="007F2770">
        <w:t>D</w:t>
      </w:r>
      <w:r w:rsidR="007003D0" w:rsidRPr="007F2770">
        <w:t>.2.1.6</w:t>
      </w:r>
      <w:r w:rsidR="007003D0" w:rsidRPr="007F2770">
        <w:tab/>
        <w:t>Abnormal cases in the UE</w:t>
      </w:r>
      <w:bookmarkEnd w:id="11342"/>
      <w:bookmarkEnd w:id="11343"/>
      <w:bookmarkEnd w:id="11344"/>
      <w:bookmarkEnd w:id="11345"/>
      <w:bookmarkEnd w:id="11346"/>
      <w:bookmarkEnd w:id="11347"/>
      <w:bookmarkEnd w:id="11348"/>
      <w:bookmarkEnd w:id="11349"/>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4C36C041"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4FE14A28"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7F4097E7"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1351" w:name="_Toc20233344"/>
      <w:bookmarkStart w:id="11352" w:name="_Toc27747481"/>
      <w:bookmarkStart w:id="11353" w:name="_Toc36213675"/>
      <w:bookmarkStart w:id="11354" w:name="_Toc36657852"/>
      <w:bookmarkStart w:id="11355" w:name="_Toc45287530"/>
      <w:bookmarkStart w:id="11356" w:name="_Toc51948806"/>
      <w:bookmarkStart w:id="11357" w:name="_Toc51949898"/>
      <w:bookmarkStart w:id="11358" w:name="_Toc209789591"/>
      <w:bookmarkStart w:id="11359" w:name="_CRD_2_2"/>
      <w:bookmarkEnd w:id="11359"/>
      <w:r w:rsidRPr="007F2770">
        <w:t>D.2.2</w:t>
      </w:r>
      <w:r w:rsidRPr="007F2770">
        <w:tab/>
        <w:t xml:space="preserve">UE-initiated </w:t>
      </w:r>
      <w:r w:rsidR="002B284A" w:rsidRPr="007F2770">
        <w:t>UE state indication</w:t>
      </w:r>
      <w:r w:rsidRPr="007F2770">
        <w:t xml:space="preserve"> procedure</w:t>
      </w:r>
      <w:bookmarkEnd w:id="11351"/>
      <w:bookmarkEnd w:id="11352"/>
      <w:bookmarkEnd w:id="11353"/>
      <w:bookmarkEnd w:id="11354"/>
      <w:bookmarkEnd w:id="11355"/>
      <w:bookmarkEnd w:id="11356"/>
      <w:bookmarkEnd w:id="11357"/>
      <w:bookmarkEnd w:id="11358"/>
    </w:p>
    <w:p w14:paraId="06C72CA9" w14:textId="77777777" w:rsidR="00090A6E" w:rsidRPr="007F2770" w:rsidRDefault="00090A6E" w:rsidP="00A80EA5">
      <w:pPr>
        <w:pStyle w:val="Heading3"/>
      </w:pPr>
      <w:bookmarkStart w:id="11360" w:name="_Toc20233345"/>
      <w:bookmarkStart w:id="11361" w:name="_Toc27747482"/>
      <w:bookmarkStart w:id="11362" w:name="_Toc36213676"/>
      <w:bookmarkStart w:id="11363" w:name="_Toc36657853"/>
      <w:bookmarkStart w:id="11364" w:name="_Toc45287531"/>
      <w:bookmarkStart w:id="11365" w:name="_Toc51948807"/>
      <w:bookmarkStart w:id="11366" w:name="_Toc51949899"/>
      <w:bookmarkStart w:id="11367" w:name="_Toc209789592"/>
      <w:bookmarkStart w:id="11368" w:name="_CRD_2_2_1"/>
      <w:bookmarkEnd w:id="11368"/>
      <w:r w:rsidRPr="007F2770">
        <w:t>D.2.2.1</w:t>
      </w:r>
      <w:r w:rsidRPr="007F2770">
        <w:tab/>
        <w:t>General</w:t>
      </w:r>
      <w:bookmarkEnd w:id="11360"/>
      <w:bookmarkEnd w:id="11361"/>
      <w:bookmarkEnd w:id="11362"/>
      <w:bookmarkEnd w:id="11363"/>
      <w:bookmarkEnd w:id="11364"/>
      <w:bookmarkEnd w:id="11365"/>
      <w:bookmarkEnd w:id="11366"/>
      <w:bookmarkEnd w:id="11367"/>
    </w:p>
    <w:p w14:paraId="4BEA3F14" w14:textId="77777777" w:rsidR="00966700" w:rsidRPr="007F2770" w:rsidRDefault="00966700" w:rsidP="00966700">
      <w:bookmarkStart w:id="11369" w:name="_Toc20233346"/>
      <w:bookmarkStart w:id="11370" w:name="_Toc27747483"/>
      <w:bookmarkStart w:id="11371" w:name="_Toc36213677"/>
      <w:bookmarkStart w:id="11372" w:name="_Toc36657854"/>
      <w:bookmarkStart w:id="11373" w:name="_Toc45287532"/>
      <w:bookmarkStart w:id="11374" w:name="_Toc51948808"/>
      <w:bookmarkStart w:id="11375"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1376" w:name="_Toc209789593"/>
      <w:bookmarkStart w:id="11377" w:name="_CRD_2_2_2"/>
      <w:bookmarkEnd w:id="11377"/>
      <w:r w:rsidRPr="007F2770">
        <w:t>D.2.2.2</w:t>
      </w:r>
      <w:r w:rsidRPr="007F2770">
        <w:tab/>
        <w:t xml:space="preserve">UE-initiated </w:t>
      </w:r>
      <w:r w:rsidR="002B284A" w:rsidRPr="007F2770">
        <w:t>UE state indication</w:t>
      </w:r>
      <w:r w:rsidRPr="007F2770">
        <w:t xml:space="preserve"> procedure initiation</w:t>
      </w:r>
      <w:bookmarkEnd w:id="11369"/>
      <w:bookmarkEnd w:id="11370"/>
      <w:bookmarkEnd w:id="11371"/>
      <w:bookmarkEnd w:id="11372"/>
      <w:bookmarkEnd w:id="11373"/>
      <w:bookmarkEnd w:id="11374"/>
      <w:bookmarkEnd w:id="11375"/>
      <w:bookmarkEnd w:id="11376"/>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10174267" w:rsidR="00F14C89" w:rsidRPr="007F2770" w:rsidRDefault="00F14C89" w:rsidP="00F14C89">
      <w:pPr>
        <w:pStyle w:val="B1"/>
      </w:pPr>
      <w:r w:rsidRPr="007F2770">
        <w:t>d)</w:t>
      </w:r>
      <w:r w:rsidRPr="007F2770">
        <w:tab/>
        <w:t>shall specify whether the UE supports ANDSP in the UE policy classmark IE;</w:t>
      </w:r>
    </w:p>
    <w:p w14:paraId="69FD189C" w14:textId="675B31B9" w:rsidR="00AC7282" w:rsidRDefault="00AC7282" w:rsidP="00AC7282">
      <w:pPr>
        <w:pStyle w:val="B1"/>
      </w:pPr>
      <w:r w:rsidRPr="007F2770">
        <w:t>e)</w:t>
      </w:r>
      <w:r w:rsidRPr="007F2770">
        <w:tab/>
        <w:t>shall specify whether the UE supports URSP provisioning in EPS in the UE policy classmark IE;</w:t>
      </w:r>
    </w:p>
    <w:p w14:paraId="2B0BE004" w14:textId="43D4A7FA" w:rsidR="00E749AF" w:rsidRDefault="00E749AF" w:rsidP="00E749AF">
      <w:pPr>
        <w:pStyle w:val="NO"/>
      </w:pPr>
      <w:r>
        <w:t>NOTE</w:t>
      </w:r>
      <w:r w:rsidRPr="00913BB3">
        <w:t> </w:t>
      </w:r>
      <w:r>
        <w:t>3:</w:t>
      </w:r>
      <w:r>
        <w:tab/>
        <w:t xml:space="preserve">ANDSP and URSP are specified in </w:t>
      </w:r>
      <w:r w:rsidRPr="007F2770">
        <w:t>3GPP TS 24.526 [19]</w:t>
      </w:r>
      <w:r>
        <w:t>.</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1378"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1378"/>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1pt;height:80.15pt" o:ole="">
            <v:imagedata r:id="rId104" o:title=""/>
          </v:shape>
          <o:OLEObject Type="Embed" ProgID="Visio.Drawing.11" ShapeID="_x0000_i1071" DrawAspect="Content" ObjectID="_1827410932" r:id="rId105"/>
        </w:object>
      </w:r>
    </w:p>
    <w:p w14:paraId="408D7C3A" w14:textId="77777777" w:rsidR="00090A6E" w:rsidRPr="007F2770" w:rsidRDefault="00090A6E" w:rsidP="00090A6E">
      <w:pPr>
        <w:pStyle w:val="TF"/>
      </w:pPr>
      <w:bookmarkStart w:id="11379" w:name="_CRFigureD_2_2_2_1"/>
      <w:r w:rsidRPr="007F2770">
        <w:t>Figure </w:t>
      </w:r>
      <w:bookmarkEnd w:id="11379"/>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1380" w:name="_Toc20233347"/>
      <w:bookmarkStart w:id="11381" w:name="_Toc27747484"/>
      <w:bookmarkStart w:id="11382" w:name="_Toc36213678"/>
      <w:bookmarkStart w:id="11383" w:name="_Toc36657855"/>
      <w:bookmarkStart w:id="11384" w:name="_Toc45287533"/>
      <w:bookmarkStart w:id="11385" w:name="_Toc51948809"/>
      <w:bookmarkStart w:id="11386" w:name="_Toc51949901"/>
      <w:bookmarkStart w:id="11387" w:name="_Toc209789594"/>
      <w:bookmarkStart w:id="11388" w:name="_CRD_2_2_3"/>
      <w:bookmarkEnd w:id="11388"/>
      <w:r w:rsidRPr="007F2770">
        <w:t>D.2.2.3</w:t>
      </w:r>
      <w:r w:rsidRPr="007F2770">
        <w:tab/>
        <w:t xml:space="preserve">UE-initiated </w:t>
      </w:r>
      <w:r w:rsidR="002B284A" w:rsidRPr="007F2770">
        <w:t>UE state indication</w:t>
      </w:r>
      <w:r w:rsidRPr="007F2770">
        <w:t xml:space="preserve"> procedure accepted by the network</w:t>
      </w:r>
      <w:bookmarkEnd w:id="11380"/>
      <w:bookmarkEnd w:id="11381"/>
      <w:bookmarkEnd w:id="11382"/>
      <w:bookmarkEnd w:id="11383"/>
      <w:bookmarkEnd w:id="11384"/>
      <w:bookmarkEnd w:id="11385"/>
      <w:bookmarkEnd w:id="11386"/>
      <w:bookmarkEnd w:id="11387"/>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11389" w:name="_Toc20233348"/>
      <w:bookmarkStart w:id="11390" w:name="_Toc27747485"/>
      <w:bookmarkStart w:id="11391" w:name="_Toc36213679"/>
      <w:bookmarkStart w:id="11392" w:name="_Toc36657856"/>
      <w:bookmarkStart w:id="11393" w:name="_Toc45287534"/>
      <w:bookmarkStart w:id="11394" w:name="_Toc51948810"/>
      <w:bookmarkStart w:id="11395" w:name="_Toc51949902"/>
      <w:bookmarkStart w:id="11396" w:name="_Toc209789595"/>
      <w:bookmarkStart w:id="11397" w:name="_CRD_2_2_4"/>
      <w:bookmarkEnd w:id="11397"/>
      <w:r w:rsidRPr="007F2770">
        <w:t>D.2.2.4</w:t>
      </w:r>
      <w:r w:rsidRPr="007F2770">
        <w:tab/>
        <w:t>Abnormal cases on the network side</w:t>
      </w:r>
      <w:bookmarkEnd w:id="11389"/>
      <w:bookmarkEnd w:id="11390"/>
      <w:bookmarkEnd w:id="11391"/>
      <w:bookmarkEnd w:id="11392"/>
      <w:bookmarkEnd w:id="11393"/>
      <w:bookmarkEnd w:id="11394"/>
      <w:bookmarkEnd w:id="11395"/>
      <w:bookmarkEnd w:id="11396"/>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1398" w:name="_Toc20233349"/>
      <w:bookmarkStart w:id="11399" w:name="_Toc27747486"/>
      <w:bookmarkStart w:id="11400" w:name="_Toc36213680"/>
      <w:bookmarkStart w:id="11401" w:name="_Toc36657857"/>
      <w:bookmarkStart w:id="11402" w:name="_Toc45287535"/>
      <w:bookmarkStart w:id="11403" w:name="_Toc51948811"/>
      <w:bookmarkStart w:id="11404" w:name="_Toc51949903"/>
      <w:bookmarkStart w:id="11405" w:name="_Toc209789596"/>
      <w:bookmarkStart w:id="11406" w:name="_CRD_3"/>
      <w:bookmarkEnd w:id="11406"/>
      <w:r w:rsidRPr="007F2770">
        <w:rPr>
          <w:lang w:eastAsia="zh-CN"/>
        </w:rPr>
        <w:t>D</w:t>
      </w:r>
      <w:r w:rsidR="007003D0" w:rsidRPr="007F2770">
        <w:rPr>
          <w:lang w:eastAsia="zh-CN"/>
        </w:rPr>
        <w:t>.3</w:t>
      </w:r>
      <w:r w:rsidR="007003D0" w:rsidRPr="007F2770">
        <w:rPr>
          <w:lang w:eastAsia="zh-CN"/>
        </w:rPr>
        <w:tab/>
        <w:t>UE policy re-assembly at the UE</w:t>
      </w:r>
      <w:bookmarkEnd w:id="11398"/>
      <w:bookmarkEnd w:id="11399"/>
      <w:bookmarkEnd w:id="11400"/>
      <w:bookmarkEnd w:id="11401"/>
      <w:bookmarkEnd w:id="11402"/>
      <w:bookmarkEnd w:id="11403"/>
      <w:bookmarkEnd w:id="11404"/>
      <w:bookmarkEnd w:id="11405"/>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1407" w:name="_Toc20233350"/>
      <w:bookmarkStart w:id="11408" w:name="_Toc27747487"/>
      <w:bookmarkStart w:id="11409" w:name="_Toc36213681"/>
      <w:bookmarkStart w:id="11410" w:name="_Toc36657858"/>
      <w:bookmarkStart w:id="11411" w:name="_Toc45287536"/>
      <w:bookmarkStart w:id="11412" w:name="_Toc51948812"/>
      <w:bookmarkStart w:id="11413"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1414" w:name="_Toc209789597"/>
      <w:bookmarkStart w:id="11415" w:name="_CRD_4"/>
      <w:bookmarkEnd w:id="11415"/>
      <w:r w:rsidRPr="007F2770">
        <w:t>D</w:t>
      </w:r>
      <w:r w:rsidR="007003D0" w:rsidRPr="007F2770">
        <w:t>.4</w:t>
      </w:r>
      <w:r w:rsidR="007003D0" w:rsidRPr="007F2770">
        <w:tab/>
      </w:r>
      <w:r w:rsidR="00751645" w:rsidRPr="007F2770">
        <w:t>Void</w:t>
      </w:r>
      <w:bookmarkEnd w:id="11407"/>
      <w:bookmarkEnd w:id="11408"/>
      <w:bookmarkEnd w:id="11409"/>
      <w:bookmarkEnd w:id="11410"/>
      <w:bookmarkEnd w:id="11411"/>
      <w:bookmarkEnd w:id="11412"/>
      <w:bookmarkEnd w:id="11413"/>
      <w:bookmarkEnd w:id="11414"/>
    </w:p>
    <w:p w14:paraId="33C34D6E" w14:textId="77777777" w:rsidR="007003D0" w:rsidRPr="007F2770" w:rsidRDefault="00E4330C" w:rsidP="00A80EA5">
      <w:pPr>
        <w:pStyle w:val="Heading1"/>
      </w:pPr>
      <w:bookmarkStart w:id="11416" w:name="_Toc20233351"/>
      <w:bookmarkStart w:id="11417" w:name="_Toc27747488"/>
      <w:bookmarkStart w:id="11418" w:name="_Toc36213682"/>
      <w:bookmarkStart w:id="11419" w:name="_Toc36657859"/>
      <w:bookmarkStart w:id="11420" w:name="_Toc45287537"/>
      <w:bookmarkStart w:id="11421" w:name="_Toc51948813"/>
      <w:bookmarkStart w:id="11422" w:name="_Toc51949905"/>
      <w:bookmarkStart w:id="11423" w:name="_Toc209789598"/>
      <w:bookmarkStart w:id="11424" w:name="_CRD_5"/>
      <w:bookmarkEnd w:id="11424"/>
      <w:r w:rsidRPr="007F2770">
        <w:t>D</w:t>
      </w:r>
      <w:r w:rsidR="007003D0" w:rsidRPr="007F2770">
        <w:t>.5</w:t>
      </w:r>
      <w:r w:rsidR="007003D0" w:rsidRPr="007F2770">
        <w:tab/>
        <w:t>Message functional definition and contents</w:t>
      </w:r>
      <w:bookmarkEnd w:id="11416"/>
      <w:bookmarkEnd w:id="11417"/>
      <w:bookmarkEnd w:id="11418"/>
      <w:bookmarkEnd w:id="11419"/>
      <w:bookmarkEnd w:id="11420"/>
      <w:bookmarkEnd w:id="11421"/>
      <w:bookmarkEnd w:id="11422"/>
      <w:bookmarkEnd w:id="11423"/>
    </w:p>
    <w:p w14:paraId="667E48A7" w14:textId="77777777" w:rsidR="007003D0" w:rsidRPr="007F2770" w:rsidRDefault="00E4330C" w:rsidP="00A80EA5">
      <w:pPr>
        <w:pStyle w:val="Heading2"/>
      </w:pPr>
      <w:bookmarkStart w:id="11425" w:name="_Toc20233352"/>
      <w:bookmarkStart w:id="11426" w:name="_Toc27747489"/>
      <w:bookmarkStart w:id="11427" w:name="_Toc36213683"/>
      <w:bookmarkStart w:id="11428" w:name="_Toc36657860"/>
      <w:bookmarkStart w:id="11429" w:name="_Toc45287538"/>
      <w:bookmarkStart w:id="11430" w:name="_Toc51948814"/>
      <w:bookmarkStart w:id="11431" w:name="_Toc51949906"/>
      <w:bookmarkStart w:id="11432" w:name="_Toc209789599"/>
      <w:bookmarkStart w:id="11433" w:name="_CRD_5_1"/>
      <w:bookmarkEnd w:id="11433"/>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1425"/>
      <w:bookmarkEnd w:id="11426"/>
      <w:bookmarkEnd w:id="11427"/>
      <w:bookmarkEnd w:id="11428"/>
      <w:bookmarkEnd w:id="11429"/>
      <w:bookmarkEnd w:id="11430"/>
      <w:bookmarkEnd w:id="11431"/>
      <w:bookmarkEnd w:id="11432"/>
    </w:p>
    <w:p w14:paraId="15B62AC1" w14:textId="77777777" w:rsidR="007003D0" w:rsidRPr="007F2770" w:rsidRDefault="00E4330C" w:rsidP="00A80EA5">
      <w:pPr>
        <w:pStyle w:val="Heading3"/>
        <w:rPr>
          <w:lang w:eastAsia="ko-KR"/>
        </w:rPr>
      </w:pPr>
      <w:bookmarkStart w:id="11434" w:name="_Toc20233353"/>
      <w:bookmarkStart w:id="11435" w:name="_Toc27747490"/>
      <w:bookmarkStart w:id="11436" w:name="_Toc36213684"/>
      <w:bookmarkStart w:id="11437" w:name="_Toc36657861"/>
      <w:bookmarkStart w:id="11438" w:name="_Toc45287539"/>
      <w:bookmarkStart w:id="11439" w:name="_Toc51948815"/>
      <w:bookmarkStart w:id="11440" w:name="_Toc51949907"/>
      <w:bookmarkStart w:id="11441" w:name="_Toc209789600"/>
      <w:bookmarkStart w:id="11442" w:name="_CRD_5_1_1"/>
      <w:bookmarkEnd w:id="11442"/>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1434"/>
      <w:bookmarkEnd w:id="11435"/>
      <w:bookmarkEnd w:id="11436"/>
      <w:bookmarkEnd w:id="11437"/>
      <w:bookmarkEnd w:id="11438"/>
      <w:bookmarkEnd w:id="11439"/>
      <w:bookmarkEnd w:id="11440"/>
      <w:bookmarkEnd w:id="11441"/>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1443" w:name="_CRTableD_5_1_1_1"/>
      <w:r w:rsidRPr="007F2770">
        <w:t>Table </w:t>
      </w:r>
      <w:bookmarkEnd w:id="11443"/>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1444" w:name="_Toc209789601"/>
      <w:bookmarkStart w:id="11445" w:name="_CRD_5_1_2"/>
      <w:bookmarkEnd w:id="11445"/>
      <w:r w:rsidRPr="007F2770">
        <w:t>D.5.1.2</w:t>
      </w:r>
      <w:r w:rsidRPr="007F2770">
        <w:tab/>
        <w:t>UE policy network classmark</w:t>
      </w:r>
      <w:bookmarkEnd w:id="11444"/>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1446" w:name="_Toc209789602"/>
      <w:bookmarkStart w:id="11447" w:name="_CRD_5_1_3"/>
      <w:bookmarkEnd w:id="11447"/>
      <w:r w:rsidRPr="00735889">
        <w:t>D.5.1.</w:t>
      </w:r>
      <w:r>
        <w:t>3</w:t>
      </w:r>
      <w:r w:rsidRPr="008A78D9">
        <w:tab/>
      </w:r>
      <w:r>
        <w:t>VPS URSP configuration</w:t>
      </w:r>
      <w:bookmarkEnd w:id="11446"/>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1448" w:name="_Toc20233354"/>
      <w:bookmarkStart w:id="11449" w:name="_Toc27747491"/>
      <w:bookmarkStart w:id="11450" w:name="_Toc36213685"/>
      <w:bookmarkStart w:id="11451" w:name="_Toc36657862"/>
      <w:bookmarkStart w:id="11452" w:name="_Toc45287540"/>
      <w:bookmarkStart w:id="11453" w:name="_Toc51948816"/>
      <w:bookmarkStart w:id="11454" w:name="_Toc51949908"/>
      <w:bookmarkStart w:id="11455" w:name="_Toc209789603"/>
      <w:bookmarkStart w:id="11456" w:name="_CRD_5_2"/>
      <w:bookmarkEnd w:id="11456"/>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1448"/>
      <w:bookmarkEnd w:id="11449"/>
      <w:bookmarkEnd w:id="11450"/>
      <w:bookmarkEnd w:id="11451"/>
      <w:bookmarkEnd w:id="11452"/>
      <w:bookmarkEnd w:id="11453"/>
      <w:bookmarkEnd w:id="11454"/>
      <w:bookmarkEnd w:id="11455"/>
    </w:p>
    <w:p w14:paraId="55F83499" w14:textId="77777777" w:rsidR="007003D0" w:rsidRPr="007F2770" w:rsidRDefault="00E4330C" w:rsidP="00A80EA5">
      <w:pPr>
        <w:pStyle w:val="Heading3"/>
        <w:rPr>
          <w:lang w:eastAsia="ko-KR"/>
        </w:rPr>
      </w:pPr>
      <w:bookmarkStart w:id="11457" w:name="_Toc20233355"/>
      <w:bookmarkStart w:id="11458" w:name="_Toc27747492"/>
      <w:bookmarkStart w:id="11459" w:name="_Toc36213686"/>
      <w:bookmarkStart w:id="11460" w:name="_Toc36657863"/>
      <w:bookmarkStart w:id="11461" w:name="_Toc45287541"/>
      <w:bookmarkStart w:id="11462" w:name="_Toc51948817"/>
      <w:bookmarkStart w:id="11463" w:name="_Toc51949909"/>
      <w:bookmarkStart w:id="11464" w:name="_Toc209789604"/>
      <w:bookmarkStart w:id="11465" w:name="_CRD_5_2_1"/>
      <w:bookmarkEnd w:id="11465"/>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1457"/>
      <w:bookmarkEnd w:id="11458"/>
      <w:bookmarkEnd w:id="11459"/>
      <w:bookmarkEnd w:id="11460"/>
      <w:bookmarkEnd w:id="11461"/>
      <w:bookmarkEnd w:id="11462"/>
      <w:bookmarkEnd w:id="11463"/>
      <w:bookmarkEnd w:id="11464"/>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1466" w:name="_CRTableD_5_2_1_1"/>
      <w:r w:rsidRPr="007F2770">
        <w:t>Table </w:t>
      </w:r>
      <w:bookmarkEnd w:id="11466"/>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1467" w:name="_Toc20233356"/>
      <w:bookmarkStart w:id="11468" w:name="_Toc27747493"/>
      <w:bookmarkStart w:id="11469" w:name="_Toc36213687"/>
      <w:bookmarkStart w:id="11470" w:name="_Toc36657864"/>
      <w:bookmarkStart w:id="11471" w:name="_Toc45287542"/>
      <w:bookmarkStart w:id="11472" w:name="_Toc51948818"/>
      <w:bookmarkStart w:id="11473" w:name="_Toc51949910"/>
      <w:bookmarkStart w:id="11474" w:name="_Toc209789605"/>
      <w:bookmarkStart w:id="11475" w:name="_CRD_5_3"/>
      <w:bookmarkEnd w:id="11475"/>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1467"/>
      <w:bookmarkEnd w:id="11468"/>
      <w:bookmarkEnd w:id="11469"/>
      <w:bookmarkEnd w:id="11470"/>
      <w:bookmarkEnd w:id="11471"/>
      <w:bookmarkEnd w:id="11472"/>
      <w:bookmarkEnd w:id="11473"/>
      <w:bookmarkEnd w:id="11474"/>
    </w:p>
    <w:p w14:paraId="756D7CD2" w14:textId="77777777" w:rsidR="007003D0" w:rsidRPr="007F2770" w:rsidRDefault="00E4330C" w:rsidP="00A80EA5">
      <w:pPr>
        <w:pStyle w:val="Heading3"/>
        <w:rPr>
          <w:lang w:eastAsia="ko-KR"/>
        </w:rPr>
      </w:pPr>
      <w:bookmarkStart w:id="11476" w:name="_Toc20233357"/>
      <w:bookmarkStart w:id="11477" w:name="_Toc27747494"/>
      <w:bookmarkStart w:id="11478" w:name="_Toc36213688"/>
      <w:bookmarkStart w:id="11479" w:name="_Toc36657865"/>
      <w:bookmarkStart w:id="11480" w:name="_Toc45287543"/>
      <w:bookmarkStart w:id="11481" w:name="_Toc51948819"/>
      <w:bookmarkStart w:id="11482" w:name="_Toc51949911"/>
      <w:bookmarkStart w:id="11483" w:name="_Toc209789606"/>
      <w:bookmarkStart w:id="11484" w:name="_CRD_5_3_1"/>
      <w:bookmarkEnd w:id="11484"/>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1476"/>
      <w:bookmarkEnd w:id="11477"/>
      <w:bookmarkEnd w:id="11478"/>
      <w:bookmarkEnd w:id="11479"/>
      <w:bookmarkEnd w:id="11480"/>
      <w:bookmarkEnd w:id="11481"/>
      <w:bookmarkEnd w:id="11482"/>
      <w:bookmarkEnd w:id="11483"/>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1485" w:name="_CRTableD_5_3_1_1"/>
      <w:r w:rsidRPr="007F2770">
        <w:t>Table </w:t>
      </w:r>
      <w:bookmarkEnd w:id="11485"/>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1486" w:name="_Toc20233358"/>
      <w:bookmarkStart w:id="11487" w:name="_Toc27747495"/>
      <w:bookmarkStart w:id="11488" w:name="_Toc36213689"/>
      <w:bookmarkStart w:id="11489" w:name="_Toc36657866"/>
      <w:bookmarkStart w:id="11490" w:name="_Toc45287544"/>
      <w:bookmarkStart w:id="11491" w:name="_Toc51948820"/>
      <w:bookmarkStart w:id="11492" w:name="_Toc51949912"/>
      <w:bookmarkStart w:id="11493" w:name="_Toc209789607"/>
      <w:bookmarkStart w:id="11494" w:name="_CRD_5_4"/>
      <w:bookmarkEnd w:id="11494"/>
      <w:r w:rsidRPr="007F2770">
        <w:t>D.5.4</w:t>
      </w:r>
      <w:r w:rsidRPr="007F2770">
        <w:tab/>
      </w:r>
      <w:r w:rsidR="002B284A" w:rsidRPr="007F2770">
        <w:t>UE state indication</w:t>
      </w:r>
      <w:bookmarkEnd w:id="11486"/>
      <w:bookmarkEnd w:id="11487"/>
      <w:bookmarkEnd w:id="11488"/>
      <w:bookmarkEnd w:id="11489"/>
      <w:bookmarkEnd w:id="11490"/>
      <w:bookmarkEnd w:id="11491"/>
      <w:bookmarkEnd w:id="11492"/>
      <w:bookmarkEnd w:id="11493"/>
    </w:p>
    <w:p w14:paraId="10AF3A14" w14:textId="77777777" w:rsidR="008D1867" w:rsidRPr="007F2770" w:rsidRDefault="008D1867" w:rsidP="00A80EA5">
      <w:pPr>
        <w:pStyle w:val="Heading3"/>
        <w:rPr>
          <w:lang w:eastAsia="ko-KR"/>
        </w:rPr>
      </w:pPr>
      <w:bookmarkStart w:id="11495" w:name="_Toc20233359"/>
      <w:bookmarkStart w:id="11496" w:name="_Toc27747496"/>
      <w:bookmarkStart w:id="11497" w:name="_Toc36213690"/>
      <w:bookmarkStart w:id="11498" w:name="_Toc36657867"/>
      <w:bookmarkStart w:id="11499" w:name="_Toc45287545"/>
      <w:bookmarkStart w:id="11500" w:name="_Toc51948821"/>
      <w:bookmarkStart w:id="11501" w:name="_Toc51949913"/>
      <w:bookmarkStart w:id="11502" w:name="_Toc209789608"/>
      <w:bookmarkStart w:id="11503" w:name="_CRD_5_4_1"/>
      <w:bookmarkEnd w:id="11503"/>
      <w:r w:rsidRPr="007F2770">
        <w:t>D.5.4.1</w:t>
      </w:r>
      <w:r w:rsidRPr="007F2770">
        <w:tab/>
      </w:r>
      <w:r w:rsidRPr="007F2770">
        <w:rPr>
          <w:lang w:eastAsia="ko-KR"/>
        </w:rPr>
        <w:t>Message definition</w:t>
      </w:r>
      <w:bookmarkEnd w:id="11495"/>
      <w:bookmarkEnd w:id="11496"/>
      <w:bookmarkEnd w:id="11497"/>
      <w:bookmarkEnd w:id="11498"/>
      <w:bookmarkEnd w:id="11499"/>
      <w:bookmarkEnd w:id="11500"/>
      <w:bookmarkEnd w:id="11501"/>
      <w:bookmarkEnd w:id="11502"/>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1504" w:name="_CRTableD_5_4_1_1"/>
      <w:r w:rsidRPr="007F2770">
        <w:rPr>
          <w:lang w:val="fr-FR"/>
        </w:rPr>
        <w:t>Table </w:t>
      </w:r>
      <w:bookmarkEnd w:id="11504"/>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308F6AE9" w:rsidR="00B51475" w:rsidRPr="007F2770" w:rsidRDefault="00B51475" w:rsidP="00B51475">
            <w:pPr>
              <w:pStyle w:val="TAC"/>
            </w:pPr>
            <w:r w:rsidRPr="007F2770">
              <w:t>18-242</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09054B48"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w:t>
            </w:r>
            <w:r w:rsidR="00830E01" w:rsidRPr="00D55343">
              <w:t> </w:t>
            </w:r>
            <w:r w:rsidRPr="007F2770">
              <w:t>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1505" w:name="_Toc20233360"/>
      <w:bookmarkStart w:id="11506" w:name="_Toc27747497"/>
      <w:bookmarkStart w:id="11507" w:name="_Toc36213691"/>
      <w:bookmarkStart w:id="11508" w:name="_Toc36657868"/>
      <w:bookmarkStart w:id="11509" w:name="_Toc45287546"/>
      <w:bookmarkStart w:id="11510" w:name="_Toc51948822"/>
      <w:bookmarkStart w:id="11511" w:name="_Toc51949914"/>
      <w:bookmarkStart w:id="11512" w:name="_Toc209789609"/>
      <w:bookmarkStart w:id="11513" w:name="_CRD_6"/>
      <w:bookmarkEnd w:id="11513"/>
      <w:r w:rsidRPr="007F2770">
        <w:t>D</w:t>
      </w:r>
      <w:r w:rsidR="007003D0" w:rsidRPr="007F2770">
        <w:t>.6</w:t>
      </w:r>
      <w:r w:rsidR="007003D0" w:rsidRPr="007F2770">
        <w:tab/>
        <w:t>Information elements coding</w:t>
      </w:r>
      <w:bookmarkEnd w:id="11505"/>
      <w:bookmarkEnd w:id="11506"/>
      <w:bookmarkEnd w:id="11507"/>
      <w:bookmarkEnd w:id="11508"/>
      <w:bookmarkEnd w:id="11509"/>
      <w:bookmarkEnd w:id="11510"/>
      <w:bookmarkEnd w:id="11511"/>
      <w:bookmarkEnd w:id="11512"/>
    </w:p>
    <w:p w14:paraId="34521046" w14:textId="77777777" w:rsidR="007003D0" w:rsidRPr="007F2770" w:rsidRDefault="000A7E72" w:rsidP="00A80EA5">
      <w:pPr>
        <w:pStyle w:val="Heading2"/>
      </w:pPr>
      <w:bookmarkStart w:id="11514" w:name="_Toc20233361"/>
      <w:bookmarkStart w:id="11515" w:name="_Toc27747498"/>
      <w:bookmarkStart w:id="11516" w:name="_Toc36213692"/>
      <w:bookmarkStart w:id="11517" w:name="_Toc36657869"/>
      <w:bookmarkStart w:id="11518" w:name="_Toc45287547"/>
      <w:bookmarkStart w:id="11519" w:name="_Toc51948823"/>
      <w:bookmarkStart w:id="11520" w:name="_Toc51949915"/>
      <w:bookmarkStart w:id="11521" w:name="_Toc209789610"/>
      <w:bookmarkStart w:id="11522" w:name="_CRD_6_1"/>
      <w:bookmarkEnd w:id="11522"/>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1514"/>
      <w:bookmarkEnd w:id="11515"/>
      <w:bookmarkEnd w:id="11516"/>
      <w:bookmarkEnd w:id="11517"/>
      <w:bookmarkEnd w:id="11518"/>
      <w:bookmarkEnd w:id="11519"/>
      <w:bookmarkEnd w:id="11520"/>
      <w:bookmarkEnd w:id="11521"/>
    </w:p>
    <w:p w14:paraId="4B471C54" w14:textId="77777777" w:rsidR="007003D0" w:rsidRPr="007F2770" w:rsidRDefault="007003D0" w:rsidP="007003D0">
      <w:pPr>
        <w:pStyle w:val="TH"/>
        <w:rPr>
          <w:rFonts w:eastAsia="Malgun Gothic"/>
          <w:lang w:val="en-US"/>
        </w:rPr>
      </w:pPr>
      <w:bookmarkStart w:id="11523" w:name="_CRTableD_6_1_1"/>
      <w:r w:rsidRPr="007F2770">
        <w:rPr>
          <w:rFonts w:eastAsia="Malgun Gothic"/>
          <w:lang w:val="en-US"/>
        </w:rPr>
        <w:t>Table </w:t>
      </w:r>
      <w:bookmarkEnd w:id="11523"/>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2510FC94"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r w:rsidR="00C2128E">
              <w:rPr>
                <w:rFonts w:eastAsia="Malgun Gothic" w:hint="eastAsia"/>
                <w:lang w:eastAsia="ko-KR"/>
              </w:rPr>
              <w:t xml:space="preserve"> Usage of UE POLICY PROVISIONING REQUEST message and UE POLICY PROVISIONING REJECT message for V2X policy is specified in </w:t>
            </w:r>
            <w:r w:rsidR="00C2128E" w:rsidRPr="007F2770">
              <w:rPr>
                <w:lang w:val="en-US"/>
              </w:rPr>
              <w:t>3GPP TS 24.587 </w:t>
            </w:r>
            <w:r w:rsidR="00C2128E" w:rsidRPr="007F2770">
              <w:t>[19B].</w:t>
            </w:r>
            <w:r w:rsidR="00C2128E">
              <w:rPr>
                <w:rFonts w:eastAsia="Malgun Gothic" w:hint="eastAsia"/>
                <w:lang w:eastAsia="ko-KR"/>
              </w:rPr>
              <w:t xml:space="preserve"> Usage of UE POLICY PROVISIONING REQUEST message and UE POLICY PROVISIONING REJECT message for ProSeP policy is specified in </w:t>
            </w:r>
            <w:r w:rsidR="00C2128E" w:rsidRPr="007F2770">
              <w:rPr>
                <w:lang w:val="en-US"/>
              </w:rPr>
              <w:t>3GPP TS 24.5</w:t>
            </w:r>
            <w:r w:rsidR="00C2128E">
              <w:rPr>
                <w:rFonts w:eastAsia="Malgun Gothic" w:hint="eastAsia"/>
                <w:lang w:val="en-US" w:eastAsia="ko-KR"/>
              </w:rPr>
              <w:t>54</w:t>
            </w:r>
            <w:r w:rsidR="00C2128E" w:rsidRPr="007F2770">
              <w:rPr>
                <w:lang w:val="en-US"/>
              </w:rPr>
              <w:t> </w:t>
            </w:r>
            <w:r w:rsidR="00C2128E" w:rsidRPr="007F2770">
              <w:t>[19</w:t>
            </w:r>
            <w:r w:rsidR="00C2128E">
              <w:rPr>
                <w:rFonts w:eastAsia="Malgun Gothic" w:hint="eastAsia"/>
                <w:lang w:eastAsia="ko-KR"/>
              </w:rPr>
              <w:t>E</w:t>
            </w:r>
            <w:r w:rsidR="00C2128E" w:rsidRPr="007F2770">
              <w:t>].</w:t>
            </w:r>
            <w:r w:rsidR="00C2128E">
              <w:rPr>
                <w:rFonts w:eastAsia="Malgun Gothic" w:hint="eastAsia"/>
                <w:lang w:eastAsia="ko-KR"/>
              </w:rPr>
              <w:t xml:space="preserve"> Usage of UE POLICY PROVISIONING REQUEST message and UE POLICY PROVISIONING REJECT message for A2X policy is specified in </w:t>
            </w:r>
            <w:r w:rsidR="00C2128E" w:rsidRPr="007F2770">
              <w:rPr>
                <w:lang w:val="en-US"/>
              </w:rPr>
              <w:t>3GPP TS 24.5</w:t>
            </w:r>
            <w:r w:rsidR="00C2128E">
              <w:rPr>
                <w:rFonts w:eastAsia="Malgun Gothic" w:hint="eastAsia"/>
                <w:lang w:val="en-US" w:eastAsia="ko-KR"/>
              </w:rPr>
              <w:t>7</w:t>
            </w:r>
            <w:r w:rsidR="00C2128E" w:rsidRPr="007F2770">
              <w:rPr>
                <w:lang w:val="en-US"/>
              </w:rPr>
              <w:t>7 </w:t>
            </w:r>
            <w:r w:rsidR="00C2128E" w:rsidRPr="007F2770">
              <w:t>[</w:t>
            </w:r>
            <w:r w:rsidR="00C2128E">
              <w:rPr>
                <w:rFonts w:eastAsia="Malgun Gothic" w:hint="eastAsia"/>
                <w:lang w:eastAsia="ko-KR"/>
              </w:rPr>
              <w:t>60</w:t>
            </w:r>
            <w:r w:rsidR="00C2128E" w:rsidRPr="007F2770">
              <w:t>].</w:t>
            </w:r>
            <w:r w:rsidR="00C2128E">
              <w:rPr>
                <w:rFonts w:eastAsia="Malgun Gothic" w:hint="eastAsia"/>
                <w:lang w:eastAsia="ko-KR"/>
              </w:rPr>
              <w:t xml:space="preserve"> Usage of UE POLICY PROVISIONING REQUEST message and UE POLICY PROVISIONING REJECT message for RSLPP policy is specified in </w:t>
            </w:r>
            <w:r w:rsidR="00C2128E" w:rsidRPr="007F2770">
              <w:rPr>
                <w:lang w:val="en-US"/>
              </w:rPr>
              <w:t>3GPP TS 24.5</w:t>
            </w:r>
            <w:r w:rsidR="00C2128E">
              <w:rPr>
                <w:rFonts w:eastAsia="Malgun Gothic" w:hint="eastAsia"/>
                <w:lang w:val="en-US" w:eastAsia="ko-KR"/>
              </w:rPr>
              <w:t>14</w:t>
            </w:r>
            <w:r w:rsidR="00C2128E" w:rsidRPr="007F2770">
              <w:rPr>
                <w:lang w:val="en-US"/>
              </w:rPr>
              <w:t> </w:t>
            </w:r>
            <w:r w:rsidR="00C2128E" w:rsidRPr="007F2770">
              <w:t>[</w:t>
            </w:r>
            <w:r w:rsidR="00C2128E">
              <w:rPr>
                <w:rFonts w:eastAsia="Malgun Gothic" w:hint="eastAsia"/>
                <w:lang w:eastAsia="ko-KR"/>
              </w:rPr>
              <w:t>62</w:t>
            </w:r>
            <w:r w:rsidR="00C2128E" w:rsidRPr="007F2770">
              <w:t>].</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1524" w:name="_Toc20233362"/>
      <w:bookmarkStart w:id="11525" w:name="_Toc27747499"/>
      <w:bookmarkStart w:id="11526" w:name="_Toc36213693"/>
      <w:bookmarkStart w:id="11527" w:name="_Toc36657870"/>
      <w:bookmarkStart w:id="11528" w:name="_Toc45287548"/>
      <w:bookmarkStart w:id="11529" w:name="_Toc51948824"/>
      <w:bookmarkStart w:id="11530" w:name="_Toc51949916"/>
      <w:bookmarkStart w:id="11531" w:name="_Toc209789611"/>
      <w:bookmarkStart w:id="11532" w:name="_CRD_6_2"/>
      <w:bookmarkEnd w:id="11532"/>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1524"/>
      <w:bookmarkEnd w:id="11525"/>
      <w:bookmarkEnd w:id="11526"/>
      <w:bookmarkEnd w:id="11527"/>
      <w:bookmarkEnd w:id="11528"/>
      <w:bookmarkEnd w:id="11529"/>
      <w:bookmarkEnd w:id="11530"/>
      <w:bookmarkEnd w:id="11531"/>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1533" w:name="_CRFigureD_6_2_1"/>
      <w:r w:rsidRPr="007F2770">
        <w:rPr>
          <w:rFonts w:eastAsia="Malgun Gothic"/>
        </w:rPr>
        <w:t>Figure </w:t>
      </w:r>
      <w:bookmarkEnd w:id="11533"/>
      <w:r w:rsidRPr="007F2770">
        <w:rPr>
          <w:rFonts w:eastAsia="Malgun Gothic"/>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1534" w:name="_CRFigureD_6_2_2"/>
      <w:r w:rsidRPr="00913BB3">
        <w:rPr>
          <w:rFonts w:eastAsia="Malgun Gothic"/>
        </w:rPr>
        <w:t>Figure </w:t>
      </w:r>
      <w:bookmarkEnd w:id="11534"/>
      <w:r w:rsidRPr="00913BB3">
        <w:rPr>
          <w:rFonts w:eastAsia="Malgun Gothic"/>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1535" w:name="_CRFigureD_6_2_3"/>
      <w:r w:rsidRPr="007F2770">
        <w:rPr>
          <w:rFonts w:eastAsia="Malgun Gothic"/>
        </w:rPr>
        <w:t>Figure </w:t>
      </w:r>
      <w:bookmarkEnd w:id="11535"/>
      <w:r w:rsidRPr="007F2770">
        <w:rPr>
          <w:rFonts w:eastAsia="Malgun Gothic"/>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bookmarkStart w:id="11536" w:name="_CRFigureD_6_2_4"/>
      <w:r w:rsidRPr="00913BB3">
        <w:rPr>
          <w:rFonts w:eastAsia="Malgun Gothic"/>
        </w:rPr>
        <w:t>Figure </w:t>
      </w:r>
      <w:bookmarkEnd w:id="11536"/>
      <w:r w:rsidRPr="00913BB3">
        <w:rPr>
          <w:rFonts w:eastAsia="Malgun Gothic"/>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bookmarkStart w:id="11537" w:name="_CRFigureD_6_2_5"/>
      <w:r w:rsidRPr="00913BB3">
        <w:rPr>
          <w:rFonts w:eastAsia="Malgun Gothic"/>
        </w:rPr>
        <w:t>Figure </w:t>
      </w:r>
      <w:bookmarkEnd w:id="11537"/>
      <w:r w:rsidRPr="00913BB3">
        <w:rPr>
          <w:rFonts w:eastAsia="Malgun Gothic"/>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bookmarkStart w:id="11538" w:name="_CRFigureD_6_2_6"/>
      <w:r w:rsidRPr="00913BB3">
        <w:rPr>
          <w:rFonts w:eastAsia="Malgun Gothic"/>
        </w:rPr>
        <w:t>Figure </w:t>
      </w:r>
      <w:bookmarkEnd w:id="11538"/>
      <w:r w:rsidRPr="00913BB3">
        <w:rPr>
          <w:rFonts w:eastAsia="Malgun Gothic"/>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1539" w:name="_CRFigureD_6_2_7"/>
      <w:r w:rsidRPr="007F2770">
        <w:rPr>
          <w:rFonts w:eastAsia="Malgun Gothic"/>
        </w:rPr>
        <w:t>Figure </w:t>
      </w:r>
      <w:bookmarkEnd w:id="11539"/>
      <w:r w:rsidRPr="007F2770">
        <w:rPr>
          <w:rFonts w:eastAsia="Malgun Gothic"/>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1540" w:name="_Toc20233363"/>
      <w:bookmarkStart w:id="11541" w:name="_Toc27747500"/>
      <w:bookmarkStart w:id="11542" w:name="_Toc36213694"/>
      <w:bookmarkStart w:id="11543" w:name="_Toc36657871"/>
      <w:bookmarkStart w:id="11544" w:name="_Toc45287549"/>
      <w:bookmarkStart w:id="11545" w:name="_Toc51948825"/>
      <w:bookmarkStart w:id="11546" w:name="_Toc51949917"/>
      <w:bookmarkStart w:id="11547" w:name="_CRTableD_6_2_1"/>
      <w:r w:rsidRPr="007F2770">
        <w:t xml:space="preserve">Table </w:t>
      </w:r>
      <w:bookmarkEnd w:id="11547"/>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t>This field contains a UE policy part encoded as specified in 3GPP</w:t>
            </w:r>
            <w:r w:rsidRPr="00495EC6">
              <w:rPr>
                <w:rFonts w:eastAsia="Malgun Gothic"/>
              </w:rPr>
              <w:t> </w:t>
            </w:r>
            <w:r w:rsidRPr="00495EC6">
              <w:t>TS</w:t>
            </w:r>
            <w:r w:rsidRPr="00495EC6">
              <w:rPr>
                <w:rFonts w:eastAsia="Malgun Gothic"/>
              </w:rPr>
              <w:t> </w:t>
            </w:r>
            <w:r w:rsidRPr="00495EC6">
              <w:t>24.526</w:t>
            </w:r>
            <w:r w:rsidRPr="00495EC6">
              <w:rPr>
                <w:rFonts w:eastAsia="Malgun Gothic"/>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3E15E9">
            <w:pPr>
              <w:pStyle w:val="TAN"/>
              <w:rPr>
                <w:lang w:val="en-US" w:eastAsia="ja-JP"/>
              </w:rPr>
            </w:pPr>
            <w:r>
              <w:rPr>
                <w:lang w:val="en-US" w:eastAsia="ja-JP"/>
              </w:rPr>
              <w:t>NOTE 2:</w:t>
            </w:r>
            <w:r>
              <w:tab/>
            </w:r>
            <w:r>
              <w:rPr>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1548" w:name="_Toc209789612"/>
      <w:bookmarkStart w:id="11549" w:name="_CRD_6_3"/>
      <w:bookmarkEnd w:id="11549"/>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1540"/>
      <w:bookmarkEnd w:id="11541"/>
      <w:bookmarkEnd w:id="11542"/>
      <w:bookmarkEnd w:id="11543"/>
      <w:bookmarkEnd w:id="11544"/>
      <w:bookmarkEnd w:id="11545"/>
      <w:bookmarkEnd w:id="11546"/>
      <w:bookmarkEnd w:id="11548"/>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1550" w:name="_CRFigureD_6_3_1"/>
      <w:r w:rsidRPr="007F2770">
        <w:rPr>
          <w:rFonts w:eastAsia="Malgun Gothic"/>
        </w:rPr>
        <w:t>Figure </w:t>
      </w:r>
      <w:bookmarkEnd w:id="11550"/>
      <w:r w:rsidRPr="007F2770">
        <w:rPr>
          <w:rFonts w:eastAsia="Malgun Gothic"/>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1551" w:name="_CRFigureD_6_3_2"/>
      <w:r>
        <w:rPr>
          <w:rFonts w:eastAsia="Malgun Gothic"/>
        </w:rPr>
        <w:t>Figure </w:t>
      </w:r>
      <w:bookmarkEnd w:id="11551"/>
      <w:r>
        <w:rPr>
          <w:rFonts w:eastAsia="Malgun Gothic"/>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1552" w:name="_CRFigureD_6_3_3"/>
      <w:r w:rsidRPr="007F2770">
        <w:rPr>
          <w:rFonts w:eastAsia="Malgun Gothic"/>
        </w:rPr>
        <w:t>Figure </w:t>
      </w:r>
      <w:bookmarkEnd w:id="11552"/>
      <w:r w:rsidRPr="007F2770">
        <w:rPr>
          <w:rFonts w:eastAsia="Malgun Gothic"/>
        </w:rPr>
        <w:t xml:space="preserve">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Malgun Gothic"/>
        </w:rPr>
      </w:pPr>
      <w:bookmarkStart w:id="11553" w:name="_CRFigureD_6_3_4"/>
      <w:r>
        <w:rPr>
          <w:rFonts w:eastAsia="Malgun Gothic"/>
        </w:rPr>
        <w:t>Figure </w:t>
      </w:r>
      <w:bookmarkEnd w:id="11553"/>
      <w:r>
        <w:rPr>
          <w:rFonts w:eastAsia="Malgun Gothic"/>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bookmarkStart w:id="11554" w:name="_CRFigureD_6_3_5"/>
      <w:r w:rsidRPr="007F2770">
        <w:rPr>
          <w:rFonts w:eastAsia="Malgun Gothic"/>
        </w:rPr>
        <w:t>Figure </w:t>
      </w:r>
      <w:bookmarkEnd w:id="11554"/>
      <w:r w:rsidRPr="007F2770">
        <w:rPr>
          <w:rFonts w:eastAsia="Malgun Gothic"/>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1555" w:name="_CRTableD_6_3_1"/>
      <w:r w:rsidRPr="007F2770">
        <w:t xml:space="preserve">Table </w:t>
      </w:r>
      <w:bookmarkEnd w:id="11555"/>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Malgun Gothic"/>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Malgun Gothic"/>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1556" w:name="_Toc20233364"/>
      <w:bookmarkStart w:id="11557" w:name="_Toc27747501"/>
      <w:bookmarkStart w:id="11558" w:name="_Toc36213695"/>
      <w:bookmarkStart w:id="11559" w:name="_Toc36657872"/>
      <w:bookmarkStart w:id="11560" w:name="_Toc45287550"/>
      <w:bookmarkStart w:id="11561" w:name="_Toc51948826"/>
      <w:bookmarkStart w:id="11562" w:name="_Toc51949918"/>
      <w:bookmarkStart w:id="11563" w:name="_Toc209789613"/>
      <w:bookmarkStart w:id="11564" w:name="_CRD_6_4"/>
      <w:bookmarkEnd w:id="11564"/>
      <w:r w:rsidRPr="007F2770">
        <w:t>D.6.4</w:t>
      </w:r>
      <w:r w:rsidRPr="007F2770">
        <w:tab/>
        <w:t>UPSI list</w:t>
      </w:r>
      <w:bookmarkEnd w:id="11556"/>
      <w:bookmarkEnd w:id="11557"/>
      <w:bookmarkEnd w:id="11558"/>
      <w:bookmarkEnd w:id="11559"/>
      <w:bookmarkEnd w:id="11560"/>
      <w:bookmarkEnd w:id="11561"/>
      <w:bookmarkEnd w:id="11562"/>
      <w:bookmarkEnd w:id="11563"/>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3C4C24" w:rsidRDefault="00FF43C1" w:rsidP="00FF43C1">
      <w:pPr>
        <w:pStyle w:val="TF"/>
        <w:rPr>
          <w:lang w:val="fr-FR"/>
        </w:rPr>
      </w:pPr>
      <w:bookmarkStart w:id="11565" w:name="_CRFigureD_6_4_1"/>
      <w:r w:rsidRPr="003C4C24">
        <w:rPr>
          <w:rFonts w:eastAsia="Malgun Gothic"/>
          <w:lang w:val="fr-FR"/>
        </w:rPr>
        <w:t>Figure </w:t>
      </w:r>
      <w:bookmarkEnd w:id="11565"/>
      <w:r w:rsidRPr="003C4C24">
        <w:rPr>
          <w:rFonts w:eastAsia="Malgun Gothic"/>
          <w:lang w:val="fr-FR"/>
        </w:rPr>
        <w:t xml:space="preserve">D.6.4.1: </w:t>
      </w:r>
      <w:r w:rsidRPr="003C4C24">
        <w:rPr>
          <w:lang w:val="fr-FR"/>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1566" w:name="_CRFigureD_6_4_2"/>
      <w:r w:rsidRPr="007F2770">
        <w:rPr>
          <w:rFonts w:eastAsia="Malgun Gothic"/>
        </w:rPr>
        <w:t>Figure </w:t>
      </w:r>
      <w:bookmarkEnd w:id="11566"/>
      <w:r w:rsidRPr="007F2770">
        <w:rPr>
          <w:rFonts w:eastAsia="Malgun Gothic"/>
        </w:rPr>
        <w:t>D.6.4.2: UPSI sublist</w:t>
      </w:r>
    </w:p>
    <w:p w14:paraId="226E179C" w14:textId="77777777" w:rsidR="00FF43C1" w:rsidRPr="007F2770" w:rsidRDefault="00FF43C1" w:rsidP="00FF43C1">
      <w:pPr>
        <w:pStyle w:val="TH"/>
      </w:pPr>
      <w:bookmarkStart w:id="11567" w:name="_CRTableD_6_4_1"/>
      <w:r w:rsidRPr="007F2770">
        <w:t xml:space="preserve">Table </w:t>
      </w:r>
      <w:bookmarkEnd w:id="11567"/>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1568" w:name="_Toc20233365"/>
      <w:bookmarkStart w:id="11569" w:name="_Toc27747502"/>
      <w:bookmarkStart w:id="11570" w:name="_Toc36213696"/>
      <w:bookmarkStart w:id="11571" w:name="_Toc36657873"/>
      <w:bookmarkStart w:id="11572" w:name="_Toc45287551"/>
      <w:bookmarkStart w:id="11573" w:name="_Toc51948827"/>
      <w:bookmarkStart w:id="11574" w:name="_Toc51949919"/>
      <w:bookmarkStart w:id="11575" w:name="_Toc209789614"/>
      <w:bookmarkStart w:id="11576" w:name="_CRD_6_5"/>
      <w:bookmarkEnd w:id="11576"/>
      <w:r w:rsidRPr="007F2770">
        <w:t>D.6.5</w:t>
      </w:r>
      <w:r w:rsidRPr="007F2770">
        <w:tab/>
        <w:t>UE policy classmark</w:t>
      </w:r>
      <w:bookmarkEnd w:id="11568"/>
      <w:bookmarkEnd w:id="11569"/>
      <w:bookmarkEnd w:id="11570"/>
      <w:bookmarkEnd w:id="11571"/>
      <w:bookmarkEnd w:id="11572"/>
      <w:bookmarkEnd w:id="11573"/>
      <w:bookmarkEnd w:id="11574"/>
      <w:bookmarkEnd w:id="11575"/>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1577" w:name="_CRFigureD_6_5_1"/>
      <w:r w:rsidRPr="007F2770">
        <w:t>Figure </w:t>
      </w:r>
      <w:bookmarkEnd w:id="11577"/>
      <w:r w:rsidRPr="007F2770">
        <w:t>D.6.5.1: UE policy classmark information element</w:t>
      </w:r>
    </w:p>
    <w:p w14:paraId="297B36DD" w14:textId="77777777" w:rsidR="001A1078" w:rsidRDefault="001A1078" w:rsidP="001A1078">
      <w:pPr>
        <w:pStyle w:val="TH"/>
      </w:pPr>
      <w:bookmarkStart w:id="11578" w:name="_CRTableD_6_5_1"/>
      <w:r>
        <w:t>Table </w:t>
      </w:r>
      <w:bookmarkEnd w:id="11578"/>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Pr="001E4E81" w:rsidRDefault="001A1078" w:rsidP="001E4E81">
            <w:pPr>
              <w:pStyle w:val="TAL"/>
              <w:rPr>
                <w:b/>
                <w:bCs/>
              </w:rPr>
            </w:pPr>
            <w:r w:rsidRPr="001E4E81">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1E4E81" w:rsidRDefault="00441786" w:rsidP="001E4E81">
            <w:pPr>
              <w:pStyle w:val="TAL"/>
              <w:rPr>
                <w:b/>
                <w:bCs/>
              </w:rPr>
            </w:pPr>
            <w:r w:rsidRPr="001E4E81">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1579" w:name="_Toc20233366"/>
      <w:bookmarkStart w:id="11580" w:name="_Toc27747503"/>
      <w:bookmarkStart w:id="11581" w:name="_Toc36213697"/>
      <w:bookmarkStart w:id="11582" w:name="_Toc36657874"/>
      <w:bookmarkStart w:id="11583" w:name="_Toc45287552"/>
      <w:bookmarkStart w:id="11584" w:name="_Toc51948828"/>
      <w:bookmarkStart w:id="11585" w:name="_Toc51949920"/>
      <w:bookmarkStart w:id="11586" w:name="_Toc209789615"/>
      <w:bookmarkStart w:id="11587" w:name="_CRD_6_6"/>
      <w:bookmarkEnd w:id="11587"/>
      <w:r w:rsidRPr="007F2770">
        <w:t>D.6.6</w:t>
      </w:r>
      <w:r w:rsidRPr="007F2770">
        <w:tab/>
        <w:t>UE OS Id</w:t>
      </w:r>
      <w:bookmarkEnd w:id="11579"/>
      <w:bookmarkEnd w:id="11580"/>
      <w:bookmarkEnd w:id="11581"/>
      <w:bookmarkEnd w:id="11582"/>
      <w:bookmarkEnd w:id="11583"/>
      <w:bookmarkEnd w:id="11584"/>
      <w:bookmarkEnd w:id="11585"/>
      <w:bookmarkEnd w:id="11586"/>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1588" w:name="_PERM_MCCTEMPBM_CRPT61090232___7"/>
            <w:r w:rsidRPr="007F2770">
              <w:rPr>
                <w:rFonts w:ascii="Arial" w:hAnsi="Arial"/>
                <w:sz w:val="18"/>
              </w:rPr>
              <w:t>octet 1</w:t>
            </w:r>
            <w:bookmarkEnd w:id="11588"/>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1589" w:name="_PERM_MCCTEMPBM_CRPT61090233___7"/>
            <w:r w:rsidRPr="007F2770">
              <w:rPr>
                <w:rFonts w:ascii="Arial" w:hAnsi="Arial"/>
                <w:sz w:val="18"/>
              </w:rPr>
              <w:t>octet 2</w:t>
            </w:r>
            <w:bookmarkEnd w:id="11589"/>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1590" w:name="_PERM_MCCTEMPBM_CRPT61090234___7"/>
            <w:r w:rsidRPr="007F2770">
              <w:rPr>
                <w:rFonts w:ascii="Arial" w:hAnsi="Arial"/>
                <w:sz w:val="18"/>
              </w:rPr>
              <w:t>octets 3 - 18</w:t>
            </w:r>
            <w:bookmarkEnd w:id="11590"/>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1591" w:name="_PERM_MCCTEMPBM_CRPT61090235___7"/>
            <w:r w:rsidRPr="007F2770">
              <w:rPr>
                <w:rFonts w:ascii="Arial" w:hAnsi="Arial"/>
                <w:sz w:val="18"/>
              </w:rPr>
              <w:t xml:space="preserve"> …</w:t>
            </w:r>
            <w:bookmarkEnd w:id="11591"/>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1592"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1592"/>
          </w:p>
        </w:tc>
      </w:tr>
    </w:tbl>
    <w:p w14:paraId="75327E8E" w14:textId="77777777" w:rsidR="00B51475" w:rsidRPr="007F2770" w:rsidRDefault="00B51475" w:rsidP="00B51475">
      <w:pPr>
        <w:pStyle w:val="TF"/>
      </w:pPr>
      <w:bookmarkStart w:id="11593" w:name="_CRFigureD_6_6_1"/>
      <w:r w:rsidRPr="007F2770">
        <w:t>Figure </w:t>
      </w:r>
      <w:bookmarkEnd w:id="11593"/>
      <w:r w:rsidRPr="007F2770">
        <w:t>D.6.6.1: UE OS Id information element</w:t>
      </w:r>
    </w:p>
    <w:p w14:paraId="2D2E06BF" w14:textId="77777777" w:rsidR="00B51475" w:rsidRPr="007F2770" w:rsidRDefault="00B51475" w:rsidP="00B51475">
      <w:pPr>
        <w:pStyle w:val="TH"/>
      </w:pPr>
      <w:bookmarkStart w:id="11594" w:name="_CRTableD_6_6_1"/>
      <w:r w:rsidRPr="007F2770">
        <w:t>Table </w:t>
      </w:r>
      <w:bookmarkEnd w:id="11594"/>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2CF71221" w14:textId="3B99C57F"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w:t>
            </w:r>
            <w:r w:rsidR="000E7AD0">
              <w:t>9562</w:t>
            </w:r>
            <w:r w:rsidR="000E7AD0" w:rsidRPr="007F2770">
              <w:t> </w:t>
            </w:r>
            <w:r w:rsidRPr="007F2770">
              <w:t>[35A].</w:t>
            </w: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1595" w:name="_Toc209789616"/>
      <w:bookmarkStart w:id="11596" w:name="_CRD_6_7"/>
      <w:bookmarkEnd w:id="11596"/>
      <w:r w:rsidRPr="007F2770">
        <w:t>D.6.7</w:t>
      </w:r>
      <w:r w:rsidRPr="007F2770">
        <w:tab/>
        <w:t>UE policy network classmark</w:t>
      </w:r>
      <w:bookmarkEnd w:id="11595"/>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1597" w:name="_CRFigureD_6_7_1"/>
      <w:r w:rsidRPr="007F2770">
        <w:t>Figure </w:t>
      </w:r>
      <w:bookmarkEnd w:id="11597"/>
      <w:r w:rsidRPr="007F2770">
        <w:t>D.6.7.1: UE policy network classmark information element</w:t>
      </w:r>
    </w:p>
    <w:p w14:paraId="1039E27D" w14:textId="515A8AF2" w:rsidR="00C4425B" w:rsidRPr="007F2770" w:rsidRDefault="00C4425B" w:rsidP="00C4425B">
      <w:pPr>
        <w:pStyle w:val="TH"/>
      </w:pPr>
      <w:bookmarkStart w:id="11598" w:name="_CRTableD_6_7_1"/>
      <w:r w:rsidRPr="007F2770">
        <w:t>Table </w:t>
      </w:r>
      <w:bookmarkEnd w:id="11598"/>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1599" w:name="_Toc209789617"/>
      <w:bookmarkStart w:id="11600" w:name="_CRD_6_8"/>
      <w:bookmarkEnd w:id="11600"/>
      <w:r w:rsidRPr="00913BB3">
        <w:t>D.6.</w:t>
      </w:r>
      <w:r>
        <w:t>8</w:t>
      </w:r>
      <w:r w:rsidRPr="00913BB3">
        <w:tab/>
      </w:r>
      <w:r>
        <w:t>VPS URSP configuration</w:t>
      </w:r>
      <w:bookmarkEnd w:id="11599"/>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1601" w:name="_CRFigureD_6_8_1"/>
      <w:r w:rsidRPr="00913BB3">
        <w:rPr>
          <w:rFonts w:eastAsia="Malgun Gothic"/>
        </w:rPr>
        <w:t>Figure </w:t>
      </w:r>
      <w:bookmarkEnd w:id="11601"/>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846747"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846747"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1602" w:name="_CRFigureD_6_8_2"/>
      <w:r w:rsidRPr="00913BB3">
        <w:rPr>
          <w:rFonts w:eastAsia="Malgun Gothic"/>
        </w:rPr>
        <w:t>Figure </w:t>
      </w:r>
      <w:bookmarkEnd w:id="11602"/>
      <w:r w:rsidRPr="00913BB3">
        <w:rPr>
          <w:rFonts w:eastAsia="Malgun Gothic"/>
        </w:rPr>
        <w:t>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1603" w:name="_CRFigureD_6_8_3"/>
      <w:r w:rsidRPr="00913BB3">
        <w:rPr>
          <w:rFonts w:eastAsia="Malgun Gothic"/>
        </w:rPr>
        <w:t>Figure </w:t>
      </w:r>
      <w:bookmarkEnd w:id="11603"/>
      <w:r w:rsidRPr="00913BB3">
        <w:rPr>
          <w:rFonts w:eastAsia="Malgun Gothic"/>
        </w:rPr>
        <w:t>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1604" w:name="_CRFigureD_6_8_4"/>
      <w:r w:rsidRPr="00913BB3">
        <w:rPr>
          <w:rFonts w:eastAsia="Malgun Gothic"/>
        </w:rPr>
        <w:t>Figure </w:t>
      </w:r>
      <w:bookmarkEnd w:id="11604"/>
      <w:r w:rsidRPr="00913BB3">
        <w:rPr>
          <w:rFonts w:eastAsia="Malgun Gothic"/>
        </w:rPr>
        <w:t>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7F4DD5"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Pr="003C4C24" w:rsidRDefault="00E10D13" w:rsidP="00E66E9E">
            <w:pPr>
              <w:pStyle w:val="TAL"/>
              <w:rPr>
                <w:lang w:val="sv-SE" w:eastAsia="en-US"/>
              </w:rPr>
            </w:pPr>
            <w:r w:rsidRPr="003C4C24">
              <w:rPr>
                <w:lang w:val="sv-SE" w:eastAsia="en-US"/>
              </w:rPr>
              <w:t>octet (m*3+f)*</w:t>
            </w:r>
          </w:p>
          <w:p w14:paraId="460A1798" w14:textId="77777777" w:rsidR="00E10D13" w:rsidRPr="003C4C24" w:rsidRDefault="00E10D13" w:rsidP="00E66E9E">
            <w:pPr>
              <w:pStyle w:val="TAL"/>
              <w:rPr>
                <w:lang w:val="sv-SE" w:eastAsia="en-US"/>
              </w:rPr>
            </w:pPr>
          </w:p>
          <w:p w14:paraId="0C37EF8C" w14:textId="77777777" w:rsidR="00E10D13" w:rsidRPr="003C4C24" w:rsidRDefault="00E10D13" w:rsidP="00E66E9E">
            <w:pPr>
              <w:pStyle w:val="TAL"/>
              <w:rPr>
                <w:lang w:val="sv-SE" w:eastAsia="en-US"/>
              </w:rPr>
            </w:pPr>
            <w:r w:rsidRPr="003C4C24">
              <w:rPr>
                <w:lang w:val="sv-SE" w:eastAsia="en-US"/>
              </w:rPr>
              <w:t>octet (m*3+f+2)* = octet g*</w:t>
            </w:r>
          </w:p>
        </w:tc>
      </w:tr>
    </w:tbl>
    <w:p w14:paraId="2D2273E9" w14:textId="2CE61A42" w:rsidR="00E10D13" w:rsidRDefault="00E10D13" w:rsidP="00E10D13">
      <w:pPr>
        <w:pStyle w:val="TF"/>
      </w:pPr>
      <w:bookmarkStart w:id="11605" w:name="_CRFigureD_6_8_5"/>
      <w:r w:rsidRPr="00913BB3">
        <w:rPr>
          <w:rFonts w:eastAsia="Malgun Gothic"/>
        </w:rPr>
        <w:t>Figure </w:t>
      </w:r>
      <w:bookmarkEnd w:id="11605"/>
      <w:r w:rsidRPr="00913BB3">
        <w:rPr>
          <w:rFonts w:eastAsia="Malgun Gothic"/>
        </w:rPr>
        <w:t>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1606" w:name="_CRFigureD_6_8_6"/>
      <w:r w:rsidRPr="00913BB3">
        <w:rPr>
          <w:rFonts w:eastAsia="Malgun Gothic"/>
        </w:rPr>
        <w:t>Figure </w:t>
      </w:r>
      <w:bookmarkEnd w:id="11606"/>
      <w:r w:rsidRPr="00913BB3">
        <w:rPr>
          <w:rFonts w:eastAsia="Malgun Gothic"/>
        </w:rPr>
        <w:t>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7F4DD5"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Pr="003C4C24" w:rsidRDefault="00E10D13" w:rsidP="00E66E9E">
            <w:pPr>
              <w:pStyle w:val="TAL"/>
              <w:rPr>
                <w:lang w:val="sv-SE" w:eastAsia="en-US"/>
              </w:rPr>
            </w:pPr>
            <w:r w:rsidRPr="003C4C24">
              <w:rPr>
                <w:lang w:val="sv-SE" w:eastAsia="en-US"/>
              </w:rPr>
              <w:t>octet (m*3+f+3)*</w:t>
            </w:r>
          </w:p>
          <w:p w14:paraId="6ECE4A90" w14:textId="77777777" w:rsidR="00E10D13" w:rsidRPr="003C4C24" w:rsidRDefault="00E10D13" w:rsidP="00E66E9E">
            <w:pPr>
              <w:pStyle w:val="TAL"/>
              <w:rPr>
                <w:lang w:val="sv-SE" w:eastAsia="en-US"/>
              </w:rPr>
            </w:pPr>
          </w:p>
          <w:p w14:paraId="7B0F5ED6" w14:textId="77777777" w:rsidR="00E10D13" w:rsidRPr="003C4C24" w:rsidRDefault="00E10D13" w:rsidP="00E66E9E">
            <w:pPr>
              <w:pStyle w:val="TAL"/>
              <w:rPr>
                <w:lang w:val="sv-SE" w:eastAsia="en-US"/>
              </w:rPr>
            </w:pPr>
            <w:r w:rsidRPr="003C4C24">
              <w:rPr>
                <w:lang w:val="sv-SE" w:eastAsia="en-US"/>
              </w:rPr>
              <w:t>octet (m*3+f+4)* = octet g*</w:t>
            </w:r>
          </w:p>
        </w:tc>
      </w:tr>
    </w:tbl>
    <w:p w14:paraId="410C3903" w14:textId="3A37A5E9" w:rsidR="00E10D13" w:rsidRDefault="00E10D13" w:rsidP="00E10D13">
      <w:pPr>
        <w:pStyle w:val="TF"/>
      </w:pPr>
      <w:bookmarkStart w:id="11607" w:name="_CRFigureD_6_8_7"/>
      <w:r w:rsidRPr="00913BB3">
        <w:rPr>
          <w:rFonts w:eastAsia="Malgun Gothic"/>
        </w:rPr>
        <w:t>Figure </w:t>
      </w:r>
      <w:bookmarkEnd w:id="11607"/>
      <w:r w:rsidRPr="00913BB3">
        <w:rPr>
          <w:rFonts w:eastAsia="Malgun Gothic"/>
        </w:rPr>
        <w:t>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1608" w:name="_CRFigureD_6_8_8"/>
      <w:r w:rsidRPr="00913BB3">
        <w:rPr>
          <w:rFonts w:eastAsia="Malgun Gothic"/>
        </w:rPr>
        <w:t>Figure </w:t>
      </w:r>
      <w:bookmarkEnd w:id="11608"/>
      <w:r w:rsidRPr="00913BB3">
        <w:rPr>
          <w:rFonts w:eastAsia="Malgun Gothic"/>
        </w:rPr>
        <w:t>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7F4DD5"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bookmarkStart w:id="11609" w:name="_CRFigureD_6_8_9"/>
      <w:r w:rsidRPr="00913BB3">
        <w:rPr>
          <w:rFonts w:eastAsia="Malgun Gothic"/>
        </w:rPr>
        <w:t>Figure </w:t>
      </w:r>
      <w:bookmarkEnd w:id="11609"/>
      <w:r w:rsidRPr="00913BB3">
        <w:rPr>
          <w:rFonts w:eastAsia="Malgun Gothic"/>
        </w:rPr>
        <w:t>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bookmarkStart w:id="11610" w:name="_CRTableD_6_8_1"/>
      <w:r w:rsidRPr="00913BB3">
        <w:t xml:space="preserve">Table </w:t>
      </w:r>
      <w:bookmarkEnd w:id="11610"/>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1611" w:name="_Toc20233367"/>
      <w:bookmarkStart w:id="11612" w:name="_Toc27747504"/>
      <w:bookmarkStart w:id="11613" w:name="_Toc36213698"/>
      <w:bookmarkStart w:id="11614" w:name="_Toc36657875"/>
      <w:bookmarkStart w:id="11615" w:name="_Toc45287553"/>
      <w:bookmarkStart w:id="11616" w:name="_Toc51948829"/>
      <w:bookmarkStart w:id="11617" w:name="_Toc51949921"/>
      <w:bookmarkStart w:id="11618" w:name="_Toc209789618"/>
      <w:bookmarkStart w:id="11619" w:name="_CRD_7"/>
      <w:bookmarkEnd w:id="11619"/>
      <w:r w:rsidRPr="007F2770">
        <w:t>D.7</w:t>
      </w:r>
      <w:r w:rsidRPr="007F2770">
        <w:tab/>
        <w:t>Timers of UE policy delivery service</w:t>
      </w:r>
      <w:bookmarkEnd w:id="11611"/>
      <w:bookmarkEnd w:id="11612"/>
      <w:bookmarkEnd w:id="11613"/>
      <w:bookmarkEnd w:id="11614"/>
      <w:bookmarkEnd w:id="11615"/>
      <w:bookmarkEnd w:id="11616"/>
      <w:bookmarkEnd w:id="11617"/>
      <w:bookmarkEnd w:id="11618"/>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1620" w:name="_CRTableD_7_1"/>
      <w:r w:rsidRPr="007F2770">
        <w:t>Table </w:t>
      </w:r>
      <w:bookmarkEnd w:id="11620"/>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1621" w:name="_Toc27747505"/>
      <w:bookmarkStart w:id="11622" w:name="_Toc36213699"/>
      <w:bookmarkStart w:id="11623" w:name="_Toc36657876"/>
      <w:bookmarkStart w:id="11624" w:name="_Toc45287554"/>
      <w:bookmarkStart w:id="11625" w:name="_Toc51948830"/>
      <w:bookmarkStart w:id="11626" w:name="_Toc51949922"/>
      <w:bookmarkStart w:id="11627" w:name="_Toc209789619"/>
      <w:bookmarkStart w:id="11628" w:name="_CRD_8"/>
      <w:bookmarkEnd w:id="11628"/>
      <w:r w:rsidRPr="007F2770">
        <w:t>D.8</w:t>
      </w:r>
      <w:r w:rsidRPr="007F2770">
        <w:tab/>
        <w:t>Handling of unknown, unforeseen, and erroneous UPDS data</w:t>
      </w:r>
      <w:bookmarkEnd w:id="11621"/>
      <w:bookmarkEnd w:id="11622"/>
      <w:bookmarkEnd w:id="11623"/>
      <w:bookmarkEnd w:id="11624"/>
      <w:bookmarkEnd w:id="11625"/>
      <w:bookmarkEnd w:id="11626"/>
      <w:bookmarkEnd w:id="11627"/>
    </w:p>
    <w:p w14:paraId="76CF5989" w14:textId="77777777" w:rsidR="00EB7798" w:rsidRPr="007F2770" w:rsidRDefault="00EB7798" w:rsidP="00A80EA5">
      <w:pPr>
        <w:pStyle w:val="Heading2"/>
      </w:pPr>
      <w:bookmarkStart w:id="11629" w:name="_Toc27747506"/>
      <w:bookmarkStart w:id="11630" w:name="_Toc36213700"/>
      <w:bookmarkStart w:id="11631" w:name="_Toc36657877"/>
      <w:bookmarkStart w:id="11632" w:name="_Toc45287555"/>
      <w:bookmarkStart w:id="11633" w:name="_Toc51948831"/>
      <w:bookmarkStart w:id="11634" w:name="_Toc51949923"/>
      <w:bookmarkStart w:id="11635" w:name="_Toc209789620"/>
      <w:bookmarkStart w:id="11636" w:name="_CRD_8_1"/>
      <w:bookmarkEnd w:id="11636"/>
      <w:r w:rsidRPr="007F2770">
        <w:t>D.8.1</w:t>
      </w:r>
      <w:r w:rsidRPr="007F2770">
        <w:tab/>
        <w:t>General</w:t>
      </w:r>
      <w:bookmarkEnd w:id="11629"/>
      <w:bookmarkEnd w:id="11630"/>
      <w:bookmarkEnd w:id="11631"/>
      <w:bookmarkEnd w:id="11632"/>
      <w:bookmarkEnd w:id="11633"/>
      <w:bookmarkEnd w:id="11634"/>
      <w:bookmarkEnd w:id="11635"/>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1637" w:name="_Toc27747507"/>
      <w:bookmarkStart w:id="11638" w:name="_Toc36213701"/>
      <w:bookmarkStart w:id="11639" w:name="_Toc36657878"/>
      <w:bookmarkStart w:id="11640" w:name="_Toc45287556"/>
      <w:bookmarkStart w:id="11641" w:name="_Toc51948832"/>
      <w:bookmarkStart w:id="11642" w:name="_Toc51949924"/>
      <w:bookmarkStart w:id="11643" w:name="_Toc209789621"/>
      <w:bookmarkStart w:id="11644" w:name="_CRD_8_2"/>
      <w:bookmarkEnd w:id="11644"/>
      <w:r w:rsidRPr="007F2770">
        <w:t>D.8.2</w:t>
      </w:r>
      <w:r w:rsidRPr="007F2770">
        <w:tab/>
        <w:t>Message too short or too long</w:t>
      </w:r>
      <w:bookmarkEnd w:id="11637"/>
      <w:bookmarkEnd w:id="11638"/>
      <w:bookmarkEnd w:id="11639"/>
      <w:bookmarkEnd w:id="11640"/>
      <w:bookmarkEnd w:id="11641"/>
      <w:bookmarkEnd w:id="11642"/>
      <w:bookmarkEnd w:id="11643"/>
    </w:p>
    <w:p w14:paraId="2C1A6D78" w14:textId="77777777" w:rsidR="00EB7798" w:rsidRPr="007F2770" w:rsidRDefault="00EB7798" w:rsidP="00A80EA5">
      <w:pPr>
        <w:pStyle w:val="Heading3"/>
      </w:pPr>
      <w:bookmarkStart w:id="11645" w:name="_Toc27747508"/>
      <w:bookmarkStart w:id="11646" w:name="_Toc36213702"/>
      <w:bookmarkStart w:id="11647" w:name="_Toc36657879"/>
      <w:bookmarkStart w:id="11648" w:name="_Toc45287557"/>
      <w:bookmarkStart w:id="11649" w:name="_Toc51948833"/>
      <w:bookmarkStart w:id="11650" w:name="_Toc51949925"/>
      <w:bookmarkStart w:id="11651" w:name="_Toc209789622"/>
      <w:bookmarkStart w:id="11652" w:name="_CRD_8_2_1"/>
      <w:bookmarkEnd w:id="11652"/>
      <w:r w:rsidRPr="007F2770">
        <w:t>D.8.2.1</w:t>
      </w:r>
      <w:r w:rsidRPr="007F2770">
        <w:tab/>
        <w:t>Message too short</w:t>
      </w:r>
      <w:bookmarkEnd w:id="11645"/>
      <w:bookmarkEnd w:id="11646"/>
      <w:bookmarkEnd w:id="11647"/>
      <w:bookmarkEnd w:id="11648"/>
      <w:bookmarkEnd w:id="11649"/>
      <w:bookmarkEnd w:id="11650"/>
      <w:bookmarkEnd w:id="11651"/>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1653" w:name="_Toc27747509"/>
      <w:bookmarkStart w:id="11654" w:name="_Toc36213703"/>
      <w:bookmarkStart w:id="11655" w:name="_Toc36657880"/>
      <w:bookmarkStart w:id="11656" w:name="_Toc45287558"/>
      <w:bookmarkStart w:id="11657" w:name="_Toc51948834"/>
      <w:bookmarkStart w:id="11658" w:name="_Toc51949926"/>
      <w:bookmarkStart w:id="11659" w:name="_Toc209789623"/>
      <w:bookmarkStart w:id="11660" w:name="_CRD_8_2_2"/>
      <w:bookmarkEnd w:id="11660"/>
      <w:r w:rsidRPr="007F2770">
        <w:t>D.8</w:t>
      </w:r>
      <w:r w:rsidRPr="007F2770">
        <w:rPr>
          <w:noProof/>
        </w:rPr>
        <w:t>.2.2</w:t>
      </w:r>
      <w:r w:rsidRPr="007F2770">
        <w:rPr>
          <w:noProof/>
        </w:rPr>
        <w:tab/>
        <w:t>Message too long</w:t>
      </w:r>
      <w:bookmarkEnd w:id="11653"/>
      <w:bookmarkEnd w:id="11654"/>
      <w:bookmarkEnd w:id="11655"/>
      <w:bookmarkEnd w:id="11656"/>
      <w:bookmarkEnd w:id="11657"/>
      <w:bookmarkEnd w:id="11658"/>
      <w:bookmarkEnd w:id="11659"/>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1661" w:name="_Toc27747510"/>
      <w:bookmarkStart w:id="11662" w:name="_Toc36213704"/>
      <w:bookmarkStart w:id="11663" w:name="_Toc36657881"/>
      <w:bookmarkStart w:id="11664" w:name="_Toc45287559"/>
      <w:bookmarkStart w:id="11665" w:name="_Toc51948835"/>
      <w:bookmarkStart w:id="11666" w:name="_Toc51949927"/>
      <w:bookmarkStart w:id="11667" w:name="_Toc209789624"/>
      <w:bookmarkStart w:id="11668" w:name="_CRD_8_3"/>
      <w:bookmarkEnd w:id="11668"/>
      <w:r w:rsidRPr="007F2770">
        <w:t>D.8.3</w:t>
      </w:r>
      <w:r w:rsidRPr="007F2770">
        <w:tab/>
        <w:t>Unknown or unforeseen procedure transaction identity</w:t>
      </w:r>
      <w:bookmarkEnd w:id="11661"/>
      <w:bookmarkEnd w:id="11662"/>
      <w:bookmarkEnd w:id="11663"/>
      <w:bookmarkEnd w:id="11664"/>
      <w:bookmarkEnd w:id="11665"/>
      <w:bookmarkEnd w:id="11666"/>
      <w:bookmarkEnd w:id="11667"/>
    </w:p>
    <w:p w14:paraId="3490487D" w14:textId="77777777" w:rsidR="00EB7798" w:rsidRPr="007F2770" w:rsidRDefault="00EB7798" w:rsidP="00A80EA5">
      <w:pPr>
        <w:pStyle w:val="Heading3"/>
      </w:pPr>
      <w:bookmarkStart w:id="11669" w:name="_Toc27747511"/>
      <w:bookmarkStart w:id="11670" w:name="_Toc36213705"/>
      <w:bookmarkStart w:id="11671" w:name="_Toc36657882"/>
      <w:bookmarkStart w:id="11672" w:name="_Toc45287560"/>
      <w:bookmarkStart w:id="11673" w:name="_Toc51948836"/>
      <w:bookmarkStart w:id="11674" w:name="_Toc51949928"/>
      <w:bookmarkStart w:id="11675" w:name="_Toc209789625"/>
      <w:bookmarkStart w:id="11676" w:name="_CRD_8_3_1"/>
      <w:bookmarkEnd w:id="11676"/>
      <w:r w:rsidRPr="007F2770">
        <w:t>D.8.3.1</w:t>
      </w:r>
      <w:r w:rsidRPr="007F2770">
        <w:tab/>
        <w:t>Procedure transaction identity</w:t>
      </w:r>
      <w:bookmarkEnd w:id="11669"/>
      <w:bookmarkEnd w:id="11670"/>
      <w:bookmarkEnd w:id="11671"/>
      <w:bookmarkEnd w:id="11672"/>
      <w:bookmarkEnd w:id="11673"/>
      <w:bookmarkEnd w:id="11674"/>
      <w:bookmarkEnd w:id="11675"/>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1677" w:name="_Toc27747512"/>
      <w:bookmarkStart w:id="11678" w:name="_Toc36213706"/>
      <w:bookmarkStart w:id="11679" w:name="_Toc36657883"/>
      <w:bookmarkStart w:id="11680" w:name="_Toc45287561"/>
      <w:bookmarkStart w:id="11681" w:name="_Toc51948837"/>
      <w:bookmarkStart w:id="11682" w:name="_Toc51949929"/>
      <w:bookmarkStart w:id="11683" w:name="_Toc209789626"/>
      <w:bookmarkStart w:id="11684" w:name="_CRD_8_4"/>
      <w:bookmarkEnd w:id="11684"/>
      <w:r w:rsidRPr="007F2770">
        <w:t>D.8.4</w:t>
      </w:r>
      <w:r w:rsidRPr="007F2770">
        <w:tab/>
        <w:t>Unknown or unforeseen message type</w:t>
      </w:r>
      <w:bookmarkEnd w:id="11677"/>
      <w:bookmarkEnd w:id="11678"/>
      <w:bookmarkEnd w:id="11679"/>
      <w:bookmarkEnd w:id="11680"/>
      <w:bookmarkEnd w:id="11681"/>
      <w:bookmarkEnd w:id="11682"/>
      <w:bookmarkEnd w:id="11683"/>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1685" w:name="_Toc27747513"/>
      <w:bookmarkStart w:id="11686" w:name="_Toc36213707"/>
      <w:bookmarkStart w:id="11687" w:name="_Toc36657884"/>
      <w:bookmarkStart w:id="11688" w:name="_Toc45287562"/>
      <w:bookmarkStart w:id="11689" w:name="_Toc51948838"/>
      <w:bookmarkStart w:id="11690" w:name="_Toc51949930"/>
      <w:bookmarkStart w:id="11691" w:name="_Toc209789627"/>
      <w:bookmarkStart w:id="11692" w:name="_CRD_8_5"/>
      <w:bookmarkEnd w:id="11692"/>
      <w:r w:rsidRPr="007F2770">
        <w:t>D.8.5</w:t>
      </w:r>
      <w:r w:rsidRPr="007F2770">
        <w:tab/>
        <w:t>Non-semantical mandatory information element errors</w:t>
      </w:r>
      <w:bookmarkEnd w:id="11685"/>
      <w:bookmarkEnd w:id="11686"/>
      <w:bookmarkEnd w:id="11687"/>
      <w:bookmarkEnd w:id="11688"/>
      <w:bookmarkEnd w:id="11689"/>
      <w:bookmarkEnd w:id="11690"/>
      <w:bookmarkEnd w:id="11691"/>
    </w:p>
    <w:p w14:paraId="6705A5E2" w14:textId="77777777" w:rsidR="00EB7798" w:rsidRPr="007F2770" w:rsidRDefault="00EB7798" w:rsidP="00A80EA5">
      <w:pPr>
        <w:pStyle w:val="Heading3"/>
      </w:pPr>
      <w:bookmarkStart w:id="11693" w:name="_Toc27747514"/>
      <w:bookmarkStart w:id="11694" w:name="_Toc36213708"/>
      <w:bookmarkStart w:id="11695" w:name="_Toc36657885"/>
      <w:bookmarkStart w:id="11696" w:name="_Toc45287563"/>
      <w:bookmarkStart w:id="11697" w:name="_Toc51948839"/>
      <w:bookmarkStart w:id="11698" w:name="_Toc51949931"/>
      <w:bookmarkStart w:id="11699" w:name="_Toc209789628"/>
      <w:bookmarkStart w:id="11700" w:name="_CRD_8_5_1"/>
      <w:bookmarkEnd w:id="11700"/>
      <w:r w:rsidRPr="007F2770">
        <w:t>D.8.5.1</w:t>
      </w:r>
      <w:r w:rsidRPr="007F2770">
        <w:tab/>
        <w:t>Common procedures</w:t>
      </w:r>
      <w:bookmarkEnd w:id="11693"/>
      <w:bookmarkEnd w:id="11694"/>
      <w:bookmarkEnd w:id="11695"/>
      <w:bookmarkEnd w:id="11696"/>
      <w:bookmarkEnd w:id="11697"/>
      <w:bookmarkEnd w:id="11698"/>
      <w:bookmarkEnd w:id="11699"/>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1701" w:name="_Toc209789629"/>
      <w:bookmarkStart w:id="11702" w:name="_Toc27747519"/>
      <w:bookmarkStart w:id="11703" w:name="_Toc36213713"/>
      <w:bookmarkStart w:id="11704" w:name="_Toc36657890"/>
      <w:bookmarkStart w:id="11705" w:name="_Toc45287568"/>
      <w:bookmarkStart w:id="11706" w:name="_Toc51948844"/>
      <w:bookmarkStart w:id="11707" w:name="_Toc51949936"/>
      <w:bookmarkStart w:id="11708" w:name="_CRD_8_6"/>
      <w:bookmarkEnd w:id="11708"/>
      <w:r w:rsidRPr="007F2770">
        <w:t>D.8.6</w:t>
      </w:r>
      <w:r w:rsidRPr="007F2770">
        <w:tab/>
        <w:t>Unknown and unforeseen IEs in the non-imperative message part</w:t>
      </w:r>
      <w:bookmarkEnd w:id="11701"/>
    </w:p>
    <w:p w14:paraId="47C563B1" w14:textId="77777777" w:rsidR="00250FBB" w:rsidRPr="007F2770" w:rsidRDefault="00250FBB" w:rsidP="00A80EA5">
      <w:pPr>
        <w:pStyle w:val="Heading3"/>
      </w:pPr>
      <w:bookmarkStart w:id="11709" w:name="_Toc209789630"/>
      <w:bookmarkStart w:id="11710" w:name="_CRD_8_6_1"/>
      <w:bookmarkEnd w:id="11710"/>
      <w:r w:rsidRPr="007F2770">
        <w:t>D.8.6.1</w:t>
      </w:r>
      <w:r w:rsidRPr="007F2770">
        <w:tab/>
        <w:t>IEIs unknown in the message</w:t>
      </w:r>
      <w:bookmarkEnd w:id="11709"/>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1711" w:name="_Toc209789631"/>
      <w:bookmarkStart w:id="11712" w:name="_CRD_8_6_2"/>
      <w:bookmarkEnd w:id="11712"/>
      <w:r w:rsidRPr="007F2770">
        <w:t>D.8.6.2</w:t>
      </w:r>
      <w:r w:rsidRPr="007F2770">
        <w:tab/>
        <w:t>Out of sequence IEs</w:t>
      </w:r>
      <w:bookmarkEnd w:id="11711"/>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1713" w:name="_Toc209789632"/>
      <w:bookmarkStart w:id="11714" w:name="_CRD_8_6_3"/>
      <w:bookmarkEnd w:id="11714"/>
      <w:r w:rsidRPr="007F2770">
        <w:t>D.8.6.3</w:t>
      </w:r>
      <w:r w:rsidRPr="007F2770">
        <w:tab/>
        <w:t>Repeated IEs</w:t>
      </w:r>
      <w:bookmarkEnd w:id="11713"/>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1715" w:name="_Toc209789633"/>
      <w:bookmarkStart w:id="11716" w:name="_CRD_8_7"/>
      <w:bookmarkEnd w:id="11716"/>
      <w:r w:rsidRPr="007F2770">
        <w:t>D.8.7</w:t>
      </w:r>
      <w:r w:rsidRPr="007F2770">
        <w:tab/>
        <w:t>Non-imperative message part errors</w:t>
      </w:r>
      <w:bookmarkEnd w:id="11702"/>
      <w:bookmarkEnd w:id="11703"/>
      <w:bookmarkEnd w:id="11704"/>
      <w:bookmarkEnd w:id="11705"/>
      <w:bookmarkEnd w:id="11706"/>
      <w:bookmarkEnd w:id="11707"/>
      <w:bookmarkEnd w:id="11715"/>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1717" w:name="_Toc27747520"/>
      <w:bookmarkStart w:id="11718" w:name="_Toc36213714"/>
      <w:bookmarkStart w:id="11719" w:name="_Toc36657891"/>
      <w:bookmarkStart w:id="11720" w:name="_Toc45287569"/>
      <w:bookmarkStart w:id="11721" w:name="_Toc51948845"/>
      <w:bookmarkStart w:id="11722" w:name="_Toc51949937"/>
      <w:bookmarkStart w:id="11723" w:name="_Toc209789634"/>
      <w:bookmarkStart w:id="11724" w:name="_CRD_8_7_1"/>
      <w:bookmarkEnd w:id="11724"/>
      <w:r w:rsidRPr="007F2770">
        <w:t>D.8.7.1</w:t>
      </w:r>
      <w:r w:rsidRPr="007F2770">
        <w:tab/>
        <w:t>Syntactically incorrect optional IEs</w:t>
      </w:r>
      <w:bookmarkEnd w:id="11717"/>
      <w:bookmarkEnd w:id="11718"/>
      <w:bookmarkEnd w:id="11719"/>
      <w:bookmarkEnd w:id="11720"/>
      <w:bookmarkEnd w:id="11721"/>
      <w:bookmarkEnd w:id="11722"/>
      <w:bookmarkEnd w:id="11723"/>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1725" w:name="_Toc27747521"/>
      <w:bookmarkStart w:id="11726" w:name="_Toc36213715"/>
      <w:bookmarkStart w:id="11727" w:name="_Toc36657892"/>
      <w:bookmarkStart w:id="11728" w:name="_Toc45287570"/>
      <w:bookmarkStart w:id="11729" w:name="_Toc51948846"/>
      <w:bookmarkStart w:id="11730" w:name="_Toc51949938"/>
      <w:bookmarkStart w:id="11731" w:name="_Toc209789635"/>
      <w:bookmarkStart w:id="11732" w:name="_CRD_8_7_2"/>
      <w:bookmarkEnd w:id="11732"/>
      <w:r w:rsidRPr="007F2770">
        <w:t>D.8.7.2</w:t>
      </w:r>
      <w:r w:rsidRPr="007F2770">
        <w:tab/>
        <w:t>Conditional IE errors</w:t>
      </w:r>
      <w:bookmarkEnd w:id="11725"/>
      <w:bookmarkEnd w:id="11726"/>
      <w:bookmarkEnd w:id="11727"/>
      <w:bookmarkEnd w:id="11728"/>
      <w:bookmarkEnd w:id="11729"/>
      <w:bookmarkEnd w:id="11730"/>
      <w:bookmarkEnd w:id="11731"/>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1733" w:name="_Toc27747522"/>
      <w:bookmarkStart w:id="11734" w:name="_Toc36213716"/>
      <w:bookmarkStart w:id="11735" w:name="_Toc36657893"/>
      <w:bookmarkStart w:id="11736" w:name="_Toc45287571"/>
      <w:bookmarkStart w:id="11737" w:name="_Toc51948847"/>
      <w:bookmarkStart w:id="11738" w:name="_Toc51949939"/>
      <w:bookmarkStart w:id="11739" w:name="_Toc209789636"/>
      <w:bookmarkStart w:id="11740" w:name="_CRD_8_8"/>
      <w:bookmarkEnd w:id="11740"/>
      <w:r w:rsidRPr="007F2770">
        <w:t>D.8.8</w:t>
      </w:r>
      <w:r w:rsidRPr="007F2770">
        <w:tab/>
        <w:t>Messages with semantically incorrect contents</w:t>
      </w:r>
      <w:bookmarkEnd w:id="11733"/>
      <w:bookmarkEnd w:id="11734"/>
      <w:bookmarkEnd w:id="11735"/>
      <w:bookmarkEnd w:id="11736"/>
      <w:bookmarkEnd w:id="11737"/>
      <w:bookmarkEnd w:id="11738"/>
      <w:bookmarkEnd w:id="11739"/>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1741" w:name="_CRAnnexEinformative"/>
      <w:bookmarkEnd w:id="11741"/>
      <w:r w:rsidRPr="007F2770">
        <w:rPr>
          <w:rStyle w:val="Heading1Char"/>
        </w:rPr>
        <w:br w:type="page"/>
      </w:r>
      <w:bookmarkStart w:id="11742" w:name="_Toc20233368"/>
      <w:bookmarkStart w:id="11743" w:name="_Toc27747523"/>
      <w:bookmarkStart w:id="11744" w:name="_Toc36213717"/>
      <w:bookmarkStart w:id="11745" w:name="_Toc36657894"/>
      <w:bookmarkStart w:id="11746" w:name="_Toc45287572"/>
      <w:bookmarkStart w:id="11747" w:name="_Toc51948848"/>
      <w:bookmarkStart w:id="11748" w:name="_Toc51949940"/>
      <w:bookmarkStart w:id="11749" w:name="_Toc209789637"/>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1742"/>
      <w:r w:rsidR="00406659" w:rsidRPr="007F2770">
        <w:rPr>
          <w:lang w:val="fr-FR"/>
        </w:rPr>
        <w:t>Void</w:t>
      </w:r>
      <w:bookmarkEnd w:id="11743"/>
      <w:bookmarkEnd w:id="11744"/>
      <w:bookmarkEnd w:id="11745"/>
      <w:bookmarkEnd w:id="11746"/>
      <w:bookmarkEnd w:id="11747"/>
      <w:bookmarkEnd w:id="11748"/>
      <w:bookmarkEnd w:id="11749"/>
    </w:p>
    <w:p w14:paraId="3EA3CE9D" w14:textId="77777777" w:rsidR="00080512" w:rsidRPr="007F2770" w:rsidRDefault="00B30C4F" w:rsidP="00781477">
      <w:pPr>
        <w:pStyle w:val="Heading8"/>
      </w:pPr>
      <w:bookmarkStart w:id="11750" w:name="_CRAnnexFinformative"/>
      <w:bookmarkEnd w:id="11750"/>
      <w:r w:rsidRPr="007F2770">
        <w:rPr>
          <w:rStyle w:val="Heading1Char"/>
        </w:rPr>
        <w:br w:type="page"/>
      </w:r>
      <w:bookmarkStart w:id="11751" w:name="_Toc20233406"/>
      <w:bookmarkStart w:id="11752" w:name="_Toc27747524"/>
      <w:bookmarkStart w:id="11753" w:name="_Toc36213718"/>
      <w:bookmarkStart w:id="11754" w:name="_Toc36657895"/>
      <w:bookmarkStart w:id="11755" w:name="_Toc45287573"/>
      <w:bookmarkStart w:id="11756" w:name="_Toc51948849"/>
      <w:bookmarkStart w:id="11757" w:name="_Toc51949941"/>
      <w:bookmarkStart w:id="11758" w:name="_Toc209789638"/>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1751"/>
      <w:bookmarkEnd w:id="11752"/>
      <w:bookmarkEnd w:id="11753"/>
      <w:bookmarkEnd w:id="11754"/>
      <w:bookmarkEnd w:id="11755"/>
      <w:bookmarkEnd w:id="11756"/>
      <w:bookmarkEnd w:id="11757"/>
      <w:bookmarkEnd w:id="11758"/>
    </w:p>
    <w:tbl>
      <w:tblPr>
        <w:tblW w:w="10029" w:type="dxa"/>
        <w:tblInd w:w="2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5"/>
        <w:gridCol w:w="790"/>
        <w:gridCol w:w="1063"/>
        <w:gridCol w:w="490"/>
        <w:gridCol w:w="665"/>
        <w:gridCol w:w="586"/>
        <w:gridCol w:w="4968"/>
        <w:gridCol w:w="712"/>
      </w:tblGrid>
      <w:tr w:rsidR="003C3971" w:rsidRPr="007F2770" w14:paraId="2E40D693" w14:textId="77777777" w:rsidTr="00A2463F">
        <w:trPr>
          <w:cantSplit/>
        </w:trPr>
        <w:tc>
          <w:tcPr>
            <w:tcW w:w="10029" w:type="dxa"/>
            <w:gridSpan w:val="8"/>
            <w:tcBorders>
              <w:bottom w:val="nil"/>
            </w:tcBorders>
            <w:shd w:val="solid" w:color="FFFFFF" w:fill="auto"/>
          </w:tcPr>
          <w:bookmarkEnd w:id="11195"/>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A2463F">
        <w:tc>
          <w:tcPr>
            <w:tcW w:w="755"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A2463F">
        <w:tc>
          <w:tcPr>
            <w:tcW w:w="755"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A2463F">
        <w:tc>
          <w:tcPr>
            <w:tcW w:w="755"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A2463F">
        <w:tc>
          <w:tcPr>
            <w:tcW w:w="755"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A2463F">
        <w:tc>
          <w:tcPr>
            <w:tcW w:w="755"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A2463F">
        <w:tc>
          <w:tcPr>
            <w:tcW w:w="755"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A2463F">
        <w:tc>
          <w:tcPr>
            <w:tcW w:w="755"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A2463F">
        <w:tc>
          <w:tcPr>
            <w:tcW w:w="755"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823FD9" w:rsidRDefault="00E572D2" w:rsidP="00823FD9">
            <w:pPr>
              <w:pStyle w:val="TAC"/>
              <w:rPr>
                <w:sz w:val="16"/>
              </w:rPr>
            </w:pPr>
            <w:r w:rsidRPr="00823FD9">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823FD9" w:rsidRDefault="00E572D2" w:rsidP="00823FD9">
            <w:pPr>
              <w:pStyle w:val="TAC"/>
              <w:rPr>
                <w:sz w:val="16"/>
              </w:rPr>
            </w:pPr>
            <w:r w:rsidRPr="00823FD9">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823FD9" w:rsidRDefault="00DD522D"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823FD9" w:rsidRDefault="00F90B28" w:rsidP="00823FD9">
            <w:pPr>
              <w:pStyle w:val="TAC"/>
              <w:rPr>
                <w:sz w:val="16"/>
              </w:rPr>
            </w:pPr>
            <w:r w:rsidRPr="00823FD9">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823FD9" w:rsidRDefault="00F90B28" w:rsidP="00823FD9">
            <w:pPr>
              <w:pStyle w:val="TAC"/>
              <w:rPr>
                <w:sz w:val="16"/>
              </w:rPr>
            </w:pPr>
            <w:r w:rsidRPr="00823FD9">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823FD9" w:rsidRDefault="00CC0985" w:rsidP="00823FD9">
            <w:pPr>
              <w:pStyle w:val="TAC"/>
              <w:rPr>
                <w:sz w:val="16"/>
              </w:rPr>
            </w:pPr>
            <w:r w:rsidRPr="00823FD9">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823FD9" w:rsidRDefault="00DC1CF3" w:rsidP="00823FD9">
            <w:pPr>
              <w:pStyle w:val="TAC"/>
              <w:rPr>
                <w:sz w:val="16"/>
              </w:rPr>
            </w:pPr>
            <w:r w:rsidRPr="00823FD9">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823FD9" w:rsidRDefault="00DC1CF3" w:rsidP="00823FD9">
            <w:pPr>
              <w:pStyle w:val="TAC"/>
              <w:rPr>
                <w:sz w:val="16"/>
              </w:rPr>
            </w:pPr>
            <w:r w:rsidRPr="00823FD9">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823FD9" w:rsidRDefault="00DC1CF3" w:rsidP="00823FD9">
            <w:pPr>
              <w:pStyle w:val="TAC"/>
              <w:rPr>
                <w:sz w:val="16"/>
                <w:lang w:val="fr-FR"/>
              </w:rPr>
            </w:pPr>
            <w:r w:rsidRPr="00823FD9">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823FD9" w:rsidRDefault="00DC1CF3" w:rsidP="00823FD9">
            <w:pPr>
              <w:pStyle w:val="TAC"/>
              <w:rPr>
                <w:sz w:val="16"/>
                <w:lang w:val="fr-FR"/>
              </w:rPr>
            </w:pPr>
            <w:r w:rsidRPr="00823FD9">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823FD9" w:rsidRDefault="00DC1CF3" w:rsidP="00823FD9">
            <w:pPr>
              <w:pStyle w:val="TAC"/>
              <w:rPr>
                <w:sz w:val="16"/>
              </w:rPr>
            </w:pPr>
            <w:r w:rsidRPr="00823FD9">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823FD9" w:rsidRDefault="00DC1CF3" w:rsidP="00823FD9">
            <w:pPr>
              <w:pStyle w:val="TAC"/>
              <w:rPr>
                <w:sz w:val="16"/>
              </w:rPr>
            </w:pPr>
            <w:r w:rsidRPr="00823FD9">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3C4C24" w:rsidRDefault="00DC1CF3" w:rsidP="0083064D">
            <w:pPr>
              <w:pStyle w:val="TAL"/>
              <w:rPr>
                <w:snapToGrid w:val="0"/>
                <w:sz w:val="16"/>
                <w:lang w:val="fr-FR"/>
              </w:rPr>
            </w:pPr>
            <w:r w:rsidRPr="003C4C24">
              <w:rPr>
                <w:snapToGrid w:val="0"/>
                <w:sz w:val="16"/>
                <w:lang w:val="fr-FR"/>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823FD9" w:rsidRDefault="00DC1CF3" w:rsidP="00823FD9">
            <w:pPr>
              <w:pStyle w:val="TAC"/>
              <w:rPr>
                <w:sz w:val="16"/>
              </w:rPr>
            </w:pPr>
            <w:r w:rsidRPr="00823FD9">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823FD9" w:rsidRDefault="00DC1CF3" w:rsidP="00823FD9">
            <w:pPr>
              <w:pStyle w:val="TAC"/>
              <w:rPr>
                <w:sz w:val="16"/>
              </w:rPr>
            </w:pPr>
            <w:r w:rsidRPr="00823FD9">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823FD9" w:rsidRDefault="00DC1CF3" w:rsidP="00823FD9">
            <w:pPr>
              <w:pStyle w:val="TAC"/>
              <w:rPr>
                <w:sz w:val="16"/>
              </w:rPr>
            </w:pPr>
            <w:r w:rsidRPr="00823FD9">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823FD9" w:rsidRDefault="00DC1CF3" w:rsidP="00823FD9">
            <w:pPr>
              <w:pStyle w:val="TAC"/>
              <w:rPr>
                <w:sz w:val="16"/>
              </w:rPr>
            </w:pPr>
            <w:r w:rsidRPr="00823FD9">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823FD9" w:rsidRDefault="00DC1CF3" w:rsidP="00823FD9">
            <w:pPr>
              <w:pStyle w:val="TAC"/>
              <w:rPr>
                <w:sz w:val="16"/>
              </w:rPr>
            </w:pPr>
            <w:r w:rsidRPr="00823FD9">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823FD9" w:rsidRDefault="00DC1CF3" w:rsidP="00823FD9">
            <w:pPr>
              <w:pStyle w:val="TAC"/>
              <w:rPr>
                <w:sz w:val="16"/>
              </w:rPr>
            </w:pPr>
            <w:r w:rsidRPr="00823FD9">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823FD9" w:rsidRDefault="00A74EF6"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823FD9" w:rsidRDefault="00767715" w:rsidP="00823FD9">
            <w:pPr>
              <w:pStyle w:val="TAC"/>
              <w:rPr>
                <w:sz w:val="16"/>
              </w:rPr>
            </w:pPr>
            <w:r w:rsidRPr="00823FD9">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823FD9" w:rsidRDefault="00767715" w:rsidP="00823FD9">
            <w:pPr>
              <w:pStyle w:val="TAC"/>
              <w:rPr>
                <w:sz w:val="16"/>
              </w:rPr>
            </w:pPr>
            <w:r w:rsidRPr="00823FD9">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823FD9" w:rsidRDefault="00767715" w:rsidP="00823FD9">
            <w:pPr>
              <w:pStyle w:val="TAC"/>
              <w:rPr>
                <w:sz w:val="16"/>
              </w:rPr>
            </w:pPr>
            <w:r w:rsidRPr="00823FD9">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823FD9" w:rsidRDefault="00767715" w:rsidP="00823FD9">
            <w:pPr>
              <w:pStyle w:val="TAC"/>
              <w:rPr>
                <w:sz w:val="16"/>
              </w:rPr>
            </w:pPr>
            <w:r w:rsidRPr="00823FD9">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823FD9" w:rsidRDefault="00767715" w:rsidP="00823FD9">
            <w:pPr>
              <w:pStyle w:val="TAC"/>
              <w:rPr>
                <w:sz w:val="16"/>
              </w:rPr>
            </w:pPr>
            <w:r w:rsidRPr="00823FD9">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823FD9" w:rsidRDefault="00767715" w:rsidP="00823FD9">
            <w:pPr>
              <w:pStyle w:val="TAC"/>
              <w:rPr>
                <w:sz w:val="16"/>
              </w:rPr>
            </w:pPr>
            <w:r w:rsidRPr="00823FD9">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823FD9" w:rsidRDefault="00767715" w:rsidP="00823FD9">
            <w:pPr>
              <w:pStyle w:val="TAC"/>
              <w:rPr>
                <w:sz w:val="16"/>
              </w:rPr>
            </w:pPr>
            <w:r w:rsidRPr="00823FD9">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823FD9" w:rsidRDefault="007F6814"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823FD9" w:rsidRDefault="006752E3"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823FD9" w:rsidRDefault="006752E3"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823FD9" w:rsidRDefault="006752E3"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823FD9" w:rsidRDefault="006752E3"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823FD9" w:rsidRDefault="00583B7F" w:rsidP="00823FD9">
            <w:pPr>
              <w:pStyle w:val="TAC"/>
              <w:rPr>
                <w:sz w:val="16"/>
              </w:rPr>
            </w:pPr>
            <w:r w:rsidRPr="00823FD9">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823FD9" w:rsidRDefault="00B9401C" w:rsidP="00823FD9">
            <w:pPr>
              <w:pStyle w:val="TAC"/>
              <w:rPr>
                <w:sz w:val="16"/>
              </w:rPr>
            </w:pPr>
            <w:r w:rsidRPr="00823FD9">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823FD9" w:rsidRDefault="00DC0078"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823FD9" w:rsidRDefault="00DC0078"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823FD9" w:rsidRDefault="00DC0078"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823FD9" w:rsidRDefault="00583B7F" w:rsidP="00823FD9">
            <w:pPr>
              <w:pStyle w:val="TAC"/>
              <w:rPr>
                <w:sz w:val="16"/>
              </w:rPr>
            </w:pPr>
            <w:r w:rsidRPr="00823FD9">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823FD9" w:rsidRDefault="00583B7F" w:rsidP="00823FD9">
            <w:pPr>
              <w:pStyle w:val="TAC"/>
              <w:rPr>
                <w:sz w:val="16"/>
              </w:rPr>
            </w:pPr>
            <w:r w:rsidRPr="00823FD9">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823FD9" w:rsidRDefault="00583B7F" w:rsidP="00823FD9">
            <w:pPr>
              <w:pStyle w:val="TAC"/>
              <w:rPr>
                <w:sz w:val="16"/>
              </w:rPr>
            </w:pPr>
            <w:r w:rsidRPr="00823FD9">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823FD9" w:rsidRDefault="00DC0078"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823FD9" w:rsidRDefault="00DC0078"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823FD9" w:rsidRDefault="00CB3824"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256863" w:rsidRDefault="0091239E" w:rsidP="0091239E">
            <w:pPr>
              <w:pStyle w:val="TAL"/>
              <w:rPr>
                <w:bCs/>
                <w:snapToGrid w:val="0"/>
                <w:sz w:val="16"/>
                <w:lang w:val="fr-FR" w:eastAsia="en-US"/>
              </w:rPr>
            </w:pPr>
            <w:r w:rsidRPr="00256863">
              <w:rPr>
                <w:bCs/>
                <w:snapToGrid w:val="0"/>
                <w:sz w:val="16"/>
                <w:lang w:val="fr-FR"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823FD9" w:rsidRDefault="0091239E" w:rsidP="00823FD9">
            <w:pPr>
              <w:pStyle w:val="TAC"/>
              <w:rPr>
                <w:sz w:val="16"/>
              </w:rPr>
            </w:pPr>
            <w:r w:rsidRPr="00823FD9">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823FD9" w:rsidRDefault="0091239E" w:rsidP="00823FD9">
            <w:pPr>
              <w:pStyle w:val="TAC"/>
              <w:rPr>
                <w:sz w:val="16"/>
              </w:rPr>
            </w:pPr>
            <w:r w:rsidRPr="00823FD9">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823FD9" w:rsidRDefault="0091239E" w:rsidP="00823FD9">
            <w:pPr>
              <w:pStyle w:val="TAC"/>
              <w:rPr>
                <w:sz w:val="16"/>
              </w:rPr>
            </w:pPr>
            <w:r w:rsidRPr="00823FD9">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823FD9" w:rsidRDefault="0091239E" w:rsidP="00823FD9">
            <w:pPr>
              <w:pStyle w:val="TAC"/>
              <w:rPr>
                <w:sz w:val="16"/>
              </w:rPr>
            </w:pPr>
            <w:r w:rsidRPr="00823FD9">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823FD9" w:rsidRDefault="0091239E" w:rsidP="00823FD9">
            <w:pPr>
              <w:pStyle w:val="TAC"/>
              <w:rPr>
                <w:sz w:val="16"/>
              </w:rPr>
            </w:pPr>
            <w:r w:rsidRPr="00823FD9">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823FD9" w:rsidRDefault="0091239E" w:rsidP="00823FD9">
            <w:pPr>
              <w:pStyle w:val="TAC"/>
              <w:rPr>
                <w:sz w:val="16"/>
              </w:rPr>
            </w:pPr>
            <w:r w:rsidRPr="00823FD9">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823FD9" w:rsidRDefault="0091239E" w:rsidP="00823FD9">
            <w:pPr>
              <w:pStyle w:val="TAC"/>
              <w:rPr>
                <w:sz w:val="16"/>
              </w:rPr>
            </w:pPr>
            <w:r w:rsidRPr="00823FD9">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823FD9" w:rsidRDefault="00344CF9" w:rsidP="00823FD9">
            <w:pPr>
              <w:pStyle w:val="TAC"/>
              <w:rPr>
                <w:sz w:val="16"/>
              </w:rPr>
            </w:pPr>
            <w:r w:rsidRPr="00823FD9">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823FD9" w:rsidRDefault="00344CF9" w:rsidP="00823FD9">
            <w:pPr>
              <w:pStyle w:val="TAC"/>
              <w:rPr>
                <w:sz w:val="16"/>
              </w:rPr>
            </w:pPr>
            <w:r w:rsidRPr="00823FD9">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823FD9" w:rsidRDefault="00344CF9" w:rsidP="00823FD9">
            <w:pPr>
              <w:pStyle w:val="TAC"/>
              <w:rPr>
                <w:sz w:val="16"/>
              </w:rPr>
            </w:pPr>
            <w:r w:rsidRPr="00823FD9">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823FD9" w:rsidRDefault="00CE57DC"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823FD9" w:rsidRDefault="00566D20" w:rsidP="00823FD9">
            <w:pPr>
              <w:pStyle w:val="TAC"/>
              <w:rPr>
                <w:sz w:val="16"/>
              </w:rPr>
            </w:pPr>
            <w:r w:rsidRPr="00823FD9">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823FD9" w:rsidRDefault="00566D20"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823FD9" w:rsidRDefault="003A0771" w:rsidP="00823FD9">
            <w:pPr>
              <w:pStyle w:val="TAC"/>
              <w:rPr>
                <w:sz w:val="16"/>
              </w:rPr>
            </w:pPr>
            <w:r w:rsidRPr="00823FD9">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823FD9" w:rsidRDefault="00566D20" w:rsidP="00823FD9">
            <w:pPr>
              <w:pStyle w:val="TAC"/>
              <w:rPr>
                <w:sz w:val="16"/>
              </w:rPr>
            </w:pPr>
            <w:r w:rsidRPr="00823FD9">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823FD9" w:rsidRDefault="00566D20" w:rsidP="00823FD9">
            <w:pPr>
              <w:pStyle w:val="TAC"/>
              <w:rPr>
                <w:sz w:val="16"/>
              </w:rPr>
            </w:pPr>
            <w:r w:rsidRPr="00823FD9">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823FD9" w:rsidRDefault="0097743F" w:rsidP="00823FD9">
            <w:pPr>
              <w:pStyle w:val="TAC"/>
              <w:rPr>
                <w:sz w:val="16"/>
              </w:rPr>
            </w:pPr>
            <w:r w:rsidRPr="00823FD9">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823FD9" w:rsidRDefault="003A0771" w:rsidP="00823FD9">
            <w:pPr>
              <w:pStyle w:val="TAC"/>
              <w:rPr>
                <w:sz w:val="16"/>
              </w:rPr>
            </w:pPr>
            <w:r w:rsidRPr="00823FD9">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823FD9" w:rsidRDefault="000838BB" w:rsidP="00823FD9">
            <w:pPr>
              <w:pStyle w:val="TAC"/>
              <w:rPr>
                <w:sz w:val="16"/>
              </w:rPr>
            </w:pPr>
            <w:r w:rsidRPr="00823FD9">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823FD9" w:rsidRDefault="00AC042F"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823FD9" w:rsidRDefault="0029132D" w:rsidP="00823FD9">
            <w:pPr>
              <w:pStyle w:val="TAC"/>
              <w:rPr>
                <w:sz w:val="16"/>
              </w:rPr>
            </w:pPr>
            <w:r w:rsidRPr="00823FD9">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823FD9" w:rsidRDefault="00566D20" w:rsidP="00823FD9">
            <w:pPr>
              <w:pStyle w:val="TAC"/>
              <w:rPr>
                <w:sz w:val="16"/>
              </w:rPr>
            </w:pPr>
            <w:r w:rsidRPr="00823FD9">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823FD9" w:rsidRDefault="00566D20"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823FD9" w:rsidRDefault="00566D20" w:rsidP="00823FD9">
            <w:pPr>
              <w:pStyle w:val="TAC"/>
              <w:rPr>
                <w:sz w:val="16"/>
              </w:rPr>
            </w:pPr>
            <w:r w:rsidRPr="00823FD9">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823FD9" w:rsidRDefault="00566D20" w:rsidP="00823FD9">
            <w:pPr>
              <w:pStyle w:val="TAC"/>
              <w:rPr>
                <w:sz w:val="16"/>
              </w:rPr>
            </w:pPr>
            <w:r w:rsidRPr="00823FD9">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823FD9" w:rsidRDefault="00566D20" w:rsidP="00823FD9">
            <w:pPr>
              <w:pStyle w:val="TAC"/>
              <w:rPr>
                <w:sz w:val="16"/>
              </w:rPr>
            </w:pPr>
            <w:r w:rsidRPr="00823FD9">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823FD9" w:rsidRDefault="00AC042F"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823FD9" w:rsidRDefault="007C7E29"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823FD9" w:rsidRDefault="00234DF1" w:rsidP="00823FD9">
            <w:pPr>
              <w:pStyle w:val="TAC"/>
              <w:rPr>
                <w:sz w:val="16"/>
              </w:rPr>
            </w:pPr>
            <w:r w:rsidRPr="00823FD9">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823FD9" w:rsidRDefault="00253C34"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823FD9" w:rsidRDefault="00C63A53"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823FD9" w:rsidRDefault="00253C34" w:rsidP="00823FD9">
            <w:pPr>
              <w:pStyle w:val="TAC"/>
              <w:rPr>
                <w:sz w:val="16"/>
              </w:rPr>
            </w:pPr>
            <w:r w:rsidRPr="00823FD9">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823FD9" w:rsidRDefault="00CF661E"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823FD9" w:rsidRDefault="00DC497F"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823FD9" w:rsidRDefault="00E70E20" w:rsidP="00823FD9">
            <w:pPr>
              <w:pStyle w:val="TAC"/>
              <w:rPr>
                <w:sz w:val="16"/>
              </w:rPr>
            </w:pPr>
            <w:r w:rsidRPr="00823FD9">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823FD9" w:rsidRDefault="00E70E20" w:rsidP="00823FD9">
            <w:pPr>
              <w:pStyle w:val="TAC"/>
              <w:rPr>
                <w:sz w:val="16"/>
              </w:rPr>
            </w:pPr>
            <w:r w:rsidRPr="00823FD9">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823FD9" w:rsidRDefault="00605829" w:rsidP="00823FD9">
            <w:pPr>
              <w:pStyle w:val="TAC"/>
              <w:rPr>
                <w:sz w:val="16"/>
              </w:rPr>
            </w:pPr>
            <w:r w:rsidRPr="00823FD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823FD9" w:rsidRDefault="00E70E20" w:rsidP="00823FD9">
            <w:pPr>
              <w:pStyle w:val="TAC"/>
              <w:rPr>
                <w:sz w:val="16"/>
              </w:rPr>
            </w:pPr>
            <w:r w:rsidRPr="00823FD9">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823FD9" w:rsidRDefault="00E70E20" w:rsidP="00823FD9">
            <w:pPr>
              <w:pStyle w:val="TAC"/>
              <w:rPr>
                <w:sz w:val="16"/>
              </w:rPr>
            </w:pPr>
            <w:r w:rsidRPr="00823FD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823FD9" w:rsidRDefault="00E70E20" w:rsidP="00823FD9">
            <w:pPr>
              <w:pStyle w:val="TAC"/>
              <w:rPr>
                <w:sz w:val="16"/>
              </w:rPr>
            </w:pPr>
            <w:r w:rsidRPr="00823FD9">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823FD9" w:rsidRDefault="00E70E20" w:rsidP="00823FD9">
            <w:pPr>
              <w:pStyle w:val="TAC"/>
              <w:rPr>
                <w:sz w:val="16"/>
              </w:rPr>
            </w:pPr>
            <w:r w:rsidRPr="00823FD9">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823FD9" w:rsidRDefault="00E70E20" w:rsidP="00823FD9">
            <w:pPr>
              <w:pStyle w:val="TAC"/>
              <w:rPr>
                <w:sz w:val="16"/>
              </w:rPr>
            </w:pPr>
            <w:r w:rsidRPr="00823FD9">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823FD9" w:rsidRDefault="00E70E20" w:rsidP="00823FD9">
            <w:pPr>
              <w:pStyle w:val="TAC"/>
              <w:rPr>
                <w:sz w:val="16"/>
              </w:rPr>
            </w:pPr>
            <w:r w:rsidRPr="00823FD9">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823FD9" w:rsidRDefault="00E70E20" w:rsidP="00823FD9">
            <w:pPr>
              <w:pStyle w:val="TAC"/>
              <w:rPr>
                <w:sz w:val="16"/>
              </w:rPr>
            </w:pPr>
            <w:r w:rsidRPr="00823FD9">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823FD9" w:rsidRDefault="008F3588"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823FD9" w:rsidRDefault="006B3EA1" w:rsidP="00823FD9">
            <w:pPr>
              <w:pStyle w:val="TAC"/>
              <w:rPr>
                <w:sz w:val="16"/>
              </w:rPr>
            </w:pPr>
            <w:r w:rsidRPr="00823FD9">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823FD9" w:rsidRDefault="006B3EA1" w:rsidP="00823FD9">
            <w:pPr>
              <w:pStyle w:val="TAC"/>
              <w:rPr>
                <w:sz w:val="16"/>
              </w:rPr>
            </w:pPr>
            <w:r w:rsidRPr="00823FD9">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823FD9" w:rsidRDefault="006B3EA1" w:rsidP="00823FD9">
            <w:pPr>
              <w:pStyle w:val="TAC"/>
              <w:rPr>
                <w:sz w:val="16"/>
              </w:rPr>
            </w:pPr>
            <w:r w:rsidRPr="00823FD9">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823FD9" w:rsidRDefault="006B3EA1" w:rsidP="00823FD9">
            <w:pPr>
              <w:pStyle w:val="TAC"/>
              <w:rPr>
                <w:sz w:val="16"/>
              </w:rPr>
            </w:pPr>
            <w:r w:rsidRPr="00823FD9">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823FD9" w:rsidRDefault="006B3EA1" w:rsidP="00823FD9">
            <w:pPr>
              <w:pStyle w:val="TAC"/>
              <w:rPr>
                <w:sz w:val="16"/>
              </w:rPr>
            </w:pPr>
            <w:r w:rsidRPr="00823FD9">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823FD9" w:rsidRDefault="006B3EA1" w:rsidP="00823FD9">
            <w:pPr>
              <w:pStyle w:val="TAC"/>
              <w:rPr>
                <w:sz w:val="16"/>
              </w:rPr>
            </w:pPr>
            <w:r w:rsidRPr="00823FD9">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823FD9" w:rsidRDefault="006B3EA1" w:rsidP="00823FD9">
            <w:pPr>
              <w:pStyle w:val="TAC"/>
              <w:rPr>
                <w:sz w:val="16"/>
              </w:rPr>
            </w:pPr>
            <w:r w:rsidRPr="00823FD9">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823FD9" w:rsidRDefault="009B4694"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823FD9" w:rsidRDefault="009F0745" w:rsidP="00823FD9">
            <w:pPr>
              <w:pStyle w:val="TAC"/>
              <w:rPr>
                <w:sz w:val="16"/>
              </w:rPr>
            </w:pPr>
            <w:r w:rsidRPr="00823FD9">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823FD9" w:rsidRDefault="009F0745" w:rsidP="00823FD9">
            <w:pPr>
              <w:pStyle w:val="TAC"/>
              <w:rPr>
                <w:sz w:val="16"/>
              </w:rPr>
            </w:pPr>
            <w:r w:rsidRPr="00823FD9">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823FD9" w:rsidRDefault="009F0745" w:rsidP="00823FD9">
            <w:pPr>
              <w:pStyle w:val="TAC"/>
              <w:rPr>
                <w:sz w:val="16"/>
              </w:rPr>
            </w:pPr>
            <w:r w:rsidRPr="00823FD9">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823FD9" w:rsidRDefault="009F0745" w:rsidP="00823FD9">
            <w:pPr>
              <w:pStyle w:val="TAC"/>
              <w:rPr>
                <w:sz w:val="16"/>
              </w:rPr>
            </w:pPr>
            <w:r w:rsidRPr="00823FD9">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823FD9" w:rsidRDefault="009F0745"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823FD9" w:rsidRDefault="009F0745"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823FD9" w:rsidRDefault="009F0745" w:rsidP="00823FD9">
            <w:pPr>
              <w:pStyle w:val="TAC"/>
              <w:rPr>
                <w:sz w:val="16"/>
              </w:rPr>
            </w:pPr>
            <w:r w:rsidRPr="00823FD9">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823FD9" w:rsidRDefault="009F0745" w:rsidP="00823FD9">
            <w:pPr>
              <w:pStyle w:val="TAC"/>
              <w:rPr>
                <w:sz w:val="16"/>
              </w:rPr>
            </w:pPr>
            <w:r w:rsidRPr="00823FD9">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823FD9" w:rsidRDefault="009F0745" w:rsidP="00823FD9">
            <w:pPr>
              <w:pStyle w:val="TAC"/>
              <w:rPr>
                <w:sz w:val="16"/>
              </w:rPr>
            </w:pPr>
            <w:r w:rsidRPr="00823FD9">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823FD9" w:rsidRDefault="009F0745" w:rsidP="00823FD9">
            <w:pPr>
              <w:pStyle w:val="TAC"/>
              <w:rPr>
                <w:sz w:val="16"/>
              </w:rPr>
            </w:pPr>
            <w:r w:rsidRPr="00823FD9">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823FD9" w:rsidRDefault="00F51140"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823FD9" w:rsidRDefault="00F51140" w:rsidP="00823FD9">
            <w:pPr>
              <w:pStyle w:val="TAC"/>
              <w:rPr>
                <w:sz w:val="16"/>
              </w:rPr>
            </w:pPr>
            <w:r w:rsidRPr="00823FD9">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823FD9" w:rsidRDefault="009F0745" w:rsidP="00823FD9">
            <w:pPr>
              <w:pStyle w:val="TAC"/>
              <w:rPr>
                <w:sz w:val="16"/>
              </w:rPr>
            </w:pPr>
            <w:r w:rsidRPr="00823FD9">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823FD9" w:rsidRDefault="00E420BA"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823FD9" w:rsidRDefault="00136CE0" w:rsidP="00823FD9">
            <w:pPr>
              <w:pStyle w:val="TAC"/>
              <w:rPr>
                <w:sz w:val="16"/>
              </w:rPr>
            </w:pPr>
            <w:r w:rsidRPr="00823FD9">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823FD9" w:rsidRDefault="00136CE0" w:rsidP="00823FD9">
            <w:pPr>
              <w:pStyle w:val="TAC"/>
              <w:rPr>
                <w:sz w:val="16"/>
              </w:rPr>
            </w:pPr>
            <w:r w:rsidRPr="00823FD9">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823FD9" w:rsidRDefault="00136CE0" w:rsidP="00823FD9">
            <w:pPr>
              <w:pStyle w:val="TAC"/>
              <w:rPr>
                <w:sz w:val="16"/>
              </w:rPr>
            </w:pPr>
            <w:r w:rsidRPr="00823FD9">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823FD9" w:rsidRDefault="00136CE0" w:rsidP="00823FD9">
            <w:pPr>
              <w:pStyle w:val="TAC"/>
              <w:rPr>
                <w:sz w:val="16"/>
              </w:rPr>
            </w:pPr>
            <w:r w:rsidRPr="00823FD9">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823FD9" w:rsidRDefault="00136CE0" w:rsidP="00823FD9">
            <w:pPr>
              <w:pStyle w:val="TAC"/>
              <w:rPr>
                <w:sz w:val="16"/>
              </w:rPr>
            </w:pPr>
            <w:r w:rsidRPr="00823FD9">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823FD9" w:rsidRDefault="00136CE0" w:rsidP="00823FD9">
            <w:pPr>
              <w:pStyle w:val="TAC"/>
              <w:rPr>
                <w:sz w:val="16"/>
              </w:rPr>
            </w:pPr>
            <w:r w:rsidRPr="00823FD9">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823FD9" w:rsidRDefault="00136CE0" w:rsidP="00823FD9">
            <w:pPr>
              <w:pStyle w:val="TAC"/>
              <w:rPr>
                <w:sz w:val="16"/>
              </w:rPr>
            </w:pPr>
            <w:r w:rsidRPr="00823FD9">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823FD9" w:rsidRDefault="00EE1310" w:rsidP="00823FD9">
            <w:pPr>
              <w:pStyle w:val="TAC"/>
              <w:rPr>
                <w:sz w:val="16"/>
              </w:rPr>
            </w:pPr>
            <w:r w:rsidRPr="00823FD9">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823FD9" w:rsidRDefault="00687454"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823FD9" w:rsidRDefault="002755EF" w:rsidP="00823FD9">
            <w:pPr>
              <w:pStyle w:val="TAC"/>
              <w:rPr>
                <w:sz w:val="16"/>
              </w:rPr>
            </w:pPr>
            <w:r w:rsidRPr="00823FD9">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823FD9" w:rsidRDefault="002755EF" w:rsidP="00823FD9">
            <w:pPr>
              <w:pStyle w:val="TAC"/>
              <w:rPr>
                <w:sz w:val="16"/>
              </w:rPr>
            </w:pPr>
            <w:r w:rsidRPr="00823FD9">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823FD9" w:rsidRDefault="002755EF" w:rsidP="00823FD9">
            <w:pPr>
              <w:pStyle w:val="TAC"/>
              <w:rPr>
                <w:sz w:val="16"/>
              </w:rPr>
            </w:pPr>
            <w:r w:rsidRPr="00823FD9">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823FD9" w:rsidRDefault="00BE6359" w:rsidP="00823FD9">
            <w:pPr>
              <w:pStyle w:val="TAC"/>
              <w:rPr>
                <w:sz w:val="16"/>
              </w:rPr>
            </w:pPr>
            <w:r w:rsidRPr="00823FD9">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823FD9" w:rsidRDefault="00BC12E7" w:rsidP="00823FD9">
            <w:pPr>
              <w:pStyle w:val="TAC"/>
              <w:rPr>
                <w:sz w:val="16"/>
              </w:rPr>
            </w:pPr>
            <w:r w:rsidRPr="00823FD9">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823FD9" w:rsidRDefault="00CD2855" w:rsidP="00823FD9">
            <w:pPr>
              <w:pStyle w:val="TAC"/>
              <w:rPr>
                <w:sz w:val="16"/>
              </w:rPr>
            </w:pPr>
            <w:r w:rsidRPr="00823FD9">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823FD9" w:rsidRDefault="00CD2855" w:rsidP="00823FD9">
            <w:pPr>
              <w:pStyle w:val="TAC"/>
              <w:rPr>
                <w:sz w:val="16"/>
              </w:rPr>
            </w:pPr>
            <w:r w:rsidRPr="00823FD9">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823FD9" w:rsidRDefault="008B2978" w:rsidP="00823FD9">
            <w:pPr>
              <w:pStyle w:val="TAC"/>
              <w:rPr>
                <w:sz w:val="16"/>
              </w:rPr>
            </w:pPr>
            <w:r w:rsidRPr="00823FD9">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823FD9" w:rsidRDefault="005C18E4" w:rsidP="00823FD9">
            <w:pPr>
              <w:pStyle w:val="TAC"/>
              <w:rPr>
                <w:sz w:val="16"/>
              </w:rPr>
            </w:pPr>
            <w:r w:rsidRPr="00823FD9">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823FD9" w:rsidRDefault="00183313" w:rsidP="00823FD9">
            <w:pPr>
              <w:pStyle w:val="TAC"/>
              <w:rPr>
                <w:sz w:val="16"/>
              </w:rPr>
            </w:pPr>
            <w:r w:rsidRPr="00823FD9">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823FD9" w:rsidRDefault="00152A97" w:rsidP="00823FD9">
            <w:pPr>
              <w:pStyle w:val="TAC"/>
              <w:rPr>
                <w:sz w:val="16"/>
              </w:rPr>
            </w:pPr>
            <w:r w:rsidRPr="00823FD9">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823FD9" w:rsidRDefault="002A76CD" w:rsidP="00823FD9">
            <w:pPr>
              <w:pStyle w:val="TAC"/>
              <w:rPr>
                <w:sz w:val="16"/>
              </w:rPr>
            </w:pPr>
            <w:r w:rsidRPr="00823FD9">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823FD9" w:rsidRDefault="00FB51A0" w:rsidP="00823FD9">
            <w:pPr>
              <w:pStyle w:val="TAC"/>
              <w:rPr>
                <w:sz w:val="16"/>
              </w:rPr>
            </w:pPr>
            <w:r w:rsidRPr="00823FD9">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823FD9" w:rsidRDefault="005443AA" w:rsidP="00823FD9">
            <w:pPr>
              <w:pStyle w:val="TAC"/>
              <w:rPr>
                <w:sz w:val="16"/>
              </w:rPr>
            </w:pPr>
            <w:r w:rsidRPr="00823FD9">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823FD9" w:rsidRDefault="00F3482D" w:rsidP="00823FD9">
            <w:pPr>
              <w:pStyle w:val="TAC"/>
              <w:rPr>
                <w:sz w:val="16"/>
              </w:rPr>
            </w:pPr>
            <w:r w:rsidRPr="00823FD9">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823FD9" w:rsidRDefault="00C83E8E" w:rsidP="00823FD9">
            <w:pPr>
              <w:pStyle w:val="TAC"/>
              <w:rPr>
                <w:sz w:val="16"/>
              </w:rPr>
            </w:pPr>
            <w:r w:rsidRPr="00823FD9">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823FD9" w:rsidRDefault="00DA317F" w:rsidP="00823FD9">
            <w:pPr>
              <w:pStyle w:val="TAC"/>
              <w:rPr>
                <w:sz w:val="16"/>
              </w:rPr>
            </w:pPr>
            <w:r w:rsidRPr="00823FD9">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823FD9" w:rsidRDefault="00AD0B91"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823FD9" w:rsidRDefault="001D148A"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823FD9" w:rsidRDefault="001D148A"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823FD9" w:rsidRDefault="00FC68D7"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823FD9" w:rsidRDefault="00D30AB4"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823FD9" w:rsidRDefault="00CB1861"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823FD9" w:rsidRDefault="00C642D1"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823FD9" w:rsidRDefault="00B031E0"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823FD9" w:rsidRDefault="00B031E0"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823FD9" w:rsidRDefault="00BD1D26"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823FD9" w:rsidRDefault="0032310B"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823FD9" w:rsidRDefault="00F80502"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823FD9" w:rsidRDefault="00F80502"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823FD9" w:rsidRDefault="006E6183"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823FD9" w:rsidRDefault="006E6183"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823FD9" w:rsidRDefault="00344379"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823FD9" w:rsidRDefault="006F50EF"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823FD9" w:rsidRDefault="007178DF"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823FD9" w:rsidRDefault="007178DF" w:rsidP="00823FD9">
            <w:pPr>
              <w:pStyle w:val="TAC"/>
              <w:rPr>
                <w:sz w:val="16"/>
              </w:rPr>
            </w:pPr>
            <w:r w:rsidRPr="00823FD9">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823FD9" w:rsidRDefault="00664E27"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823FD9" w:rsidRDefault="00664E27"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823FD9" w:rsidRDefault="00445BF8"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823FD9" w:rsidRDefault="00445BF8"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823FD9" w:rsidRDefault="0031627A"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823FD9" w:rsidRDefault="003E209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823FD9" w:rsidRDefault="00AC303E"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823FD9" w:rsidRDefault="00EB31DF"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823FD9" w:rsidRDefault="00EB31DF"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823FD9" w:rsidRDefault="00E90AA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823FD9" w:rsidRDefault="0036411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823FD9" w:rsidRDefault="0036411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823FD9" w:rsidRDefault="009F4F7E"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823FD9" w:rsidRDefault="003F0AD6"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823FD9" w:rsidRDefault="00D820D8"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823FD9" w:rsidRDefault="0093604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823FD9" w:rsidRDefault="007F273B"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823FD9" w:rsidRDefault="007D1127"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823FD9" w:rsidRDefault="0017245A"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823FD9" w:rsidRDefault="00960A06"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823FD9" w:rsidRDefault="0016798B" w:rsidP="00823FD9">
            <w:pPr>
              <w:pStyle w:val="TAC"/>
              <w:rPr>
                <w:sz w:val="16"/>
              </w:rPr>
            </w:pPr>
            <w:r w:rsidRPr="00823FD9">
              <w:rPr>
                <w:sz w:val="16"/>
              </w:rPr>
              <w:t>C</w:t>
            </w:r>
            <w:r w:rsidR="00FA5B08" w:rsidRPr="00823FD9">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823FD9" w:rsidRDefault="00590EA3"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823FD9" w:rsidRDefault="00750C60"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823FD9" w:rsidRDefault="00750C60"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823FD9" w:rsidRDefault="00750C60"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823FD9" w:rsidRDefault="007A5DF1"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823FD9" w:rsidRDefault="00C40F8A"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823FD9" w:rsidRDefault="0059337B"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823FD9" w:rsidRDefault="0059337B" w:rsidP="00823FD9">
            <w:pPr>
              <w:pStyle w:val="TAC"/>
              <w:rPr>
                <w:sz w:val="16"/>
              </w:rPr>
            </w:pPr>
            <w:r w:rsidRPr="00823FD9">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823FD9" w:rsidRDefault="0059337B" w:rsidP="00823FD9">
            <w:pPr>
              <w:pStyle w:val="TAC"/>
              <w:rPr>
                <w:sz w:val="16"/>
              </w:rPr>
            </w:pPr>
            <w:r w:rsidRPr="00823FD9">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823FD9" w:rsidRDefault="00C37B25"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823FD9" w:rsidRDefault="000F3EDE"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823FD9" w:rsidRDefault="00D06C08"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823FD9" w:rsidRDefault="00E47D50"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823FD9" w:rsidRDefault="00E47D50"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823FD9" w:rsidRDefault="005D1B74" w:rsidP="00823FD9">
            <w:pPr>
              <w:pStyle w:val="TAC"/>
              <w:rPr>
                <w:sz w:val="16"/>
              </w:rPr>
            </w:pPr>
            <w:r w:rsidRPr="00823FD9">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823FD9" w:rsidRDefault="00670061" w:rsidP="00823FD9">
            <w:pPr>
              <w:pStyle w:val="TAC"/>
              <w:rPr>
                <w:sz w:val="16"/>
              </w:rPr>
            </w:pPr>
            <w:r w:rsidRPr="00823FD9">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823FD9" w:rsidRDefault="00552D60" w:rsidP="00823FD9">
            <w:pPr>
              <w:pStyle w:val="TAC"/>
              <w:rPr>
                <w:sz w:val="16"/>
              </w:rPr>
            </w:pPr>
            <w:r w:rsidRPr="00823FD9">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823FD9" w:rsidRDefault="0078133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823FD9" w:rsidRDefault="0078133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823FD9" w:rsidRDefault="00EB288E"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823FD9" w:rsidRDefault="005C6CD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823FD9" w:rsidRDefault="007428CB"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823FD9" w:rsidRDefault="004642BA"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823FD9" w:rsidRDefault="00C62E0C"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823FD9" w:rsidRDefault="004B2DBE"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823FD9" w:rsidRDefault="001203F0"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823FD9" w:rsidRDefault="00BA19E0"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823FD9" w:rsidRDefault="00E8198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823FD9" w:rsidRDefault="00E8198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823FD9" w:rsidRDefault="0077293D"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823FD9" w:rsidRDefault="0077293D"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823FD9" w:rsidRDefault="00B444F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823FD9" w:rsidRDefault="002828F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823FD9" w:rsidRDefault="005F4D0C"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823FD9" w:rsidRDefault="00A13A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823FD9" w:rsidRDefault="00A13A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823FD9" w:rsidRDefault="00A314A5"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823FD9" w:rsidRDefault="00A314A5"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823FD9" w:rsidRDefault="003C5CDE"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823FD9" w:rsidRDefault="00F553AB"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823FD9" w:rsidRDefault="00BF47BD"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823FD9" w:rsidRDefault="00DB1D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823FD9" w:rsidRDefault="00DB1D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823FD9" w:rsidRDefault="001D5F12"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823FD9" w:rsidRDefault="0052032B"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823FD9" w:rsidRDefault="00D83ED1"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823FD9" w:rsidRDefault="00F9735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823FD9" w:rsidRDefault="00F9735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823FD9" w:rsidRDefault="006F381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823FD9" w:rsidRDefault="00A1674D"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823FD9" w:rsidRDefault="00A1674D"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823FD9" w:rsidRDefault="00865CFE"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823FD9" w:rsidRDefault="003A666C"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823FD9" w:rsidRDefault="00DF3968"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823FD9" w:rsidRDefault="00770AA8"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823FD9" w:rsidRDefault="00566F82"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823FD9" w:rsidRDefault="008949F9"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823FD9" w:rsidRDefault="00982E01" w:rsidP="00823FD9">
            <w:pPr>
              <w:pStyle w:val="TAC"/>
              <w:rPr>
                <w:sz w:val="16"/>
              </w:rPr>
            </w:pPr>
            <w:r w:rsidRPr="00823FD9">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823FD9" w:rsidRDefault="00AC2E25" w:rsidP="00823FD9">
            <w:pPr>
              <w:pStyle w:val="TAC"/>
              <w:rPr>
                <w:sz w:val="16"/>
              </w:rPr>
            </w:pPr>
            <w:r w:rsidRPr="00823FD9">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823FD9" w:rsidRDefault="00AC2E25" w:rsidP="00823FD9">
            <w:pPr>
              <w:pStyle w:val="TAC"/>
              <w:rPr>
                <w:sz w:val="16"/>
              </w:rPr>
            </w:pPr>
            <w:r w:rsidRPr="00823FD9">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823FD9" w:rsidRDefault="008A74A7" w:rsidP="00823FD9">
            <w:pPr>
              <w:pStyle w:val="TAC"/>
              <w:rPr>
                <w:sz w:val="16"/>
              </w:rPr>
            </w:pPr>
            <w:r w:rsidRPr="00823FD9">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823FD9" w:rsidRDefault="009F24A1" w:rsidP="00823FD9">
            <w:pPr>
              <w:pStyle w:val="TAC"/>
              <w:rPr>
                <w:sz w:val="16"/>
              </w:rPr>
            </w:pPr>
            <w:r w:rsidRPr="00823FD9">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823FD9" w:rsidRDefault="00D16A9B"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823FD9" w:rsidRDefault="00555DC5" w:rsidP="00823FD9">
            <w:pPr>
              <w:pStyle w:val="TAC"/>
              <w:rPr>
                <w:sz w:val="16"/>
              </w:rPr>
            </w:pPr>
            <w:r w:rsidRPr="00823FD9">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823FD9" w:rsidRDefault="00555DC5" w:rsidP="00823FD9">
            <w:pPr>
              <w:pStyle w:val="TAC"/>
              <w:rPr>
                <w:sz w:val="16"/>
              </w:rPr>
            </w:pPr>
            <w:r w:rsidRPr="00823FD9">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823FD9" w:rsidRDefault="00137121"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823FD9" w:rsidRDefault="002F3455"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823FD9" w:rsidRDefault="003D33A0"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823FD9" w:rsidRDefault="00382F1F"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823FD9" w:rsidRDefault="00854239"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823FD9" w:rsidRDefault="00C537FF"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823FD9" w:rsidRDefault="006C31C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823FD9" w:rsidRDefault="004D2B99"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823FD9" w:rsidRDefault="00CB5194"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823FD9" w:rsidRDefault="00CB5194"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823FD9" w:rsidRDefault="00CB5194"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823FD9" w:rsidRDefault="00CB5194"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823FD9" w:rsidRDefault="00B449E5"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823FD9" w:rsidRDefault="00023B90"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823FD9" w:rsidRDefault="00023B90"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823FD9" w:rsidRDefault="0065745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823FD9" w:rsidRDefault="0065745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823FD9" w:rsidRDefault="004C614A"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823FD9" w:rsidRDefault="00EA2011"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823FD9" w:rsidRDefault="00EA2011"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823FD9" w:rsidRDefault="001B063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823FD9" w:rsidRDefault="001B063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823FD9" w:rsidRDefault="00DD244C"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823FD9" w:rsidRDefault="004D08BB" w:rsidP="00823FD9">
            <w:pPr>
              <w:pStyle w:val="TAC"/>
              <w:rPr>
                <w:sz w:val="16"/>
              </w:rPr>
            </w:pPr>
            <w:r w:rsidRPr="00823FD9">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823FD9" w:rsidRDefault="004D08BB"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823FD9" w:rsidRDefault="004D08BB"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823FD9" w:rsidRDefault="00645C1E"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823FD9" w:rsidRDefault="0094056F"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823FD9" w:rsidRDefault="0094056F"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823FD9" w:rsidRDefault="00412CE9"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823FD9" w:rsidRDefault="00412CE9"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823FD9" w:rsidRDefault="00E27B72"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823FD9" w:rsidRDefault="004850F6"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823FD9" w:rsidRDefault="00075C5C"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823FD9" w:rsidRDefault="00C14DCD"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823FD9" w:rsidRDefault="008F47E8"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823FD9" w:rsidRDefault="008F47E8"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823FD9" w:rsidRDefault="001C0FE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823FD9" w:rsidRDefault="007C2E0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823FD9" w:rsidRDefault="007C2E0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823FD9" w:rsidRDefault="00477E11"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823FD9" w:rsidRDefault="008744AB"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823FD9" w:rsidRDefault="003F136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823FD9" w:rsidRDefault="00425B1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823FD9" w:rsidRDefault="00C168E0"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823FD9" w:rsidRDefault="00AC59A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823FD9" w:rsidRDefault="00C6602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823FD9" w:rsidRDefault="006472A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823FD9" w:rsidRDefault="009249AE"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823FD9" w:rsidRDefault="00EA420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823FD9" w:rsidRDefault="003D3EDB"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823FD9" w:rsidRDefault="003D3EDB"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823FD9" w:rsidRDefault="00E60004" w:rsidP="00823FD9">
            <w:pPr>
              <w:pStyle w:val="TAC"/>
              <w:rPr>
                <w:sz w:val="16"/>
              </w:rPr>
            </w:pPr>
            <w:r w:rsidRPr="00823FD9">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823FD9" w:rsidRDefault="000F2709"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823FD9" w:rsidRDefault="000F2709"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823FD9" w:rsidRDefault="00993440"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823FD9" w:rsidRDefault="00993440"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823FD9" w:rsidRDefault="009E4738"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823FD9" w:rsidRDefault="009E4738"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823FD9" w:rsidRDefault="001419D1"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823FD9" w:rsidRDefault="003D508E"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823FD9" w:rsidRDefault="00EA55D7"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823FD9" w:rsidRDefault="00955C1A"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823FD9" w:rsidRDefault="001E0A9F"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823FD9" w:rsidRDefault="001E0A9F"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823FD9" w:rsidRDefault="000A2173"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823FD9" w:rsidRDefault="00F43EEA"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823FD9" w:rsidRDefault="00196D17"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823FD9" w:rsidRDefault="00196D17"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823FD9" w:rsidRDefault="00BC59FC"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823FD9" w:rsidRDefault="00EB1CC4"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823FD9" w:rsidRDefault="00EB1CC4"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823FD9" w:rsidRDefault="00A44C5A"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823FD9" w:rsidRDefault="00A80048"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823FD9" w:rsidRDefault="00A80048"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823FD9" w:rsidRDefault="00382882"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823FD9" w:rsidRDefault="00382882"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256863" w:rsidRDefault="00382882" w:rsidP="00A44C5A">
            <w:pPr>
              <w:pStyle w:val="TAL"/>
              <w:rPr>
                <w:bCs/>
                <w:snapToGrid w:val="0"/>
                <w:sz w:val="16"/>
                <w:szCs w:val="16"/>
                <w:lang w:val="fr-FR" w:eastAsia="en-US"/>
              </w:rPr>
            </w:pPr>
            <w:r w:rsidRPr="00256863">
              <w:rPr>
                <w:bCs/>
                <w:snapToGrid w:val="0"/>
                <w:sz w:val="16"/>
                <w:szCs w:val="16"/>
                <w:lang w:val="fr-FR"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823FD9" w:rsidRDefault="0067733D" w:rsidP="00823FD9">
            <w:pPr>
              <w:pStyle w:val="TAC"/>
              <w:rPr>
                <w:sz w:val="16"/>
              </w:rPr>
            </w:pPr>
            <w:r w:rsidRPr="00823FD9">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823FD9" w:rsidRDefault="008E2232" w:rsidP="00823FD9">
            <w:pPr>
              <w:pStyle w:val="TAC"/>
              <w:rPr>
                <w:sz w:val="16"/>
              </w:rPr>
            </w:pPr>
            <w:r w:rsidRPr="00823FD9">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823FD9" w:rsidRDefault="007D42D5" w:rsidP="00823FD9">
            <w:pPr>
              <w:pStyle w:val="TAC"/>
              <w:rPr>
                <w:sz w:val="16"/>
              </w:rPr>
            </w:pPr>
            <w:r w:rsidRPr="00823FD9">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823FD9" w:rsidRDefault="007D42D5"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823FD9" w:rsidRDefault="007D42D5"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823FD9" w:rsidRDefault="00F45F69"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823FD9" w:rsidRDefault="00F45F69"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823FD9" w:rsidRDefault="008B3175" w:rsidP="00823FD9">
            <w:pPr>
              <w:pStyle w:val="TAC"/>
              <w:rPr>
                <w:sz w:val="16"/>
              </w:rPr>
            </w:pPr>
            <w:r w:rsidRPr="00823FD9">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823FD9" w:rsidRDefault="008B3175" w:rsidP="00823FD9">
            <w:pPr>
              <w:pStyle w:val="TAC"/>
              <w:rPr>
                <w:sz w:val="16"/>
              </w:rPr>
            </w:pPr>
            <w:r w:rsidRPr="00823FD9">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823FD9" w:rsidRDefault="003A6E69"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823FD9" w:rsidRDefault="00170E0E"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823FD9" w:rsidRDefault="005761D6"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823FD9" w:rsidRDefault="008C4AA3"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823FD9" w:rsidRDefault="008C4AA3"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823FD9" w:rsidRDefault="00E6018F"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823FD9" w:rsidRDefault="00F77EF0"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823FD9" w:rsidRDefault="00993174"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823FD9" w:rsidRDefault="00993174"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823FD9" w:rsidRDefault="006E218F"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823FD9" w:rsidRDefault="006E218F"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823FD9" w:rsidRDefault="00950864"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823FD9" w:rsidRDefault="00F4007B"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823FD9" w:rsidRDefault="000D65CF"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823FD9" w:rsidRDefault="000D65CF"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823FD9" w:rsidRDefault="007E4A94"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823FD9" w:rsidRDefault="009F635A" w:rsidP="00823FD9">
            <w:pPr>
              <w:pStyle w:val="TAC"/>
              <w:rPr>
                <w:sz w:val="16"/>
              </w:rPr>
            </w:pPr>
            <w:r w:rsidRPr="00823FD9">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823FD9" w:rsidRDefault="005D0C2F" w:rsidP="00823FD9">
            <w:pPr>
              <w:pStyle w:val="TAC"/>
              <w:rPr>
                <w:sz w:val="16"/>
              </w:rPr>
            </w:pPr>
            <w:r w:rsidRPr="00823FD9">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823FD9" w:rsidRDefault="005D0C2F" w:rsidP="00823FD9">
            <w:pPr>
              <w:pStyle w:val="TAC"/>
              <w:rPr>
                <w:sz w:val="16"/>
              </w:rPr>
            </w:pPr>
            <w:r w:rsidRPr="00823FD9">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823FD9" w:rsidRDefault="0059577D" w:rsidP="00823FD9">
            <w:pPr>
              <w:pStyle w:val="TAC"/>
              <w:rPr>
                <w:sz w:val="16"/>
              </w:rPr>
            </w:pPr>
            <w:r w:rsidRPr="00823FD9">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823FD9" w:rsidRDefault="0059577D" w:rsidP="00823FD9">
            <w:pPr>
              <w:pStyle w:val="TAC"/>
              <w:rPr>
                <w:sz w:val="16"/>
              </w:rPr>
            </w:pPr>
            <w:r w:rsidRPr="00823FD9">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823FD9" w:rsidRDefault="005124A6" w:rsidP="00823FD9">
            <w:pPr>
              <w:pStyle w:val="TAC"/>
              <w:rPr>
                <w:sz w:val="16"/>
              </w:rPr>
            </w:pPr>
            <w:r w:rsidRPr="00823FD9">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823FD9" w:rsidRDefault="00B1162F" w:rsidP="00823FD9">
            <w:pPr>
              <w:pStyle w:val="TAC"/>
              <w:rPr>
                <w:sz w:val="16"/>
              </w:rPr>
            </w:pPr>
            <w:r w:rsidRPr="00823FD9">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823FD9" w:rsidRDefault="00B1162F" w:rsidP="00823FD9">
            <w:pPr>
              <w:pStyle w:val="TAC"/>
              <w:rPr>
                <w:sz w:val="16"/>
              </w:rPr>
            </w:pPr>
            <w:r w:rsidRPr="00823FD9">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823FD9" w:rsidRDefault="00B1162F" w:rsidP="00823FD9">
            <w:pPr>
              <w:pStyle w:val="TAC"/>
              <w:rPr>
                <w:sz w:val="16"/>
              </w:rPr>
            </w:pPr>
            <w:r w:rsidRPr="00823FD9">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823FD9" w:rsidRDefault="00CF1AB7" w:rsidP="00823FD9">
            <w:pPr>
              <w:pStyle w:val="TAC"/>
              <w:rPr>
                <w:sz w:val="16"/>
              </w:rPr>
            </w:pPr>
            <w:r w:rsidRPr="00823FD9">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823FD9" w:rsidRDefault="00DF504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823FD9" w:rsidRDefault="00DF130F"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823FD9" w:rsidRDefault="00F66335"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823FD9" w:rsidRDefault="00EC084B"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823FD9" w:rsidRDefault="00D6452C"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823FD9" w:rsidRDefault="00D6452C"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823FD9" w:rsidRDefault="009945E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823FD9" w:rsidRDefault="009945E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823FD9" w:rsidRDefault="000B2DC8"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823FD9" w:rsidRDefault="003C612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823FD9" w:rsidRDefault="00316125"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823FD9" w:rsidRDefault="00316125"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823FD9" w:rsidRDefault="00DA37A1"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823FD9" w:rsidRDefault="001E1107"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823FD9" w:rsidRDefault="00F44B52"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823FD9" w:rsidRDefault="00BA71E6"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823FD9" w:rsidRDefault="0018597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823FD9" w:rsidRDefault="002C0DFF"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823FD9" w:rsidRDefault="002C0DFF"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823FD9" w:rsidRDefault="00B66836"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823FD9" w:rsidRDefault="00295DD0"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823FD9" w:rsidRDefault="00295DD0"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823FD9" w:rsidRDefault="00563B07"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823FD9" w:rsidRDefault="00563B07"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823FD9" w:rsidRDefault="002B78B9"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823FD9" w:rsidRDefault="00610919"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823FD9" w:rsidRDefault="00104DD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823FD9" w:rsidRDefault="003F5B0E"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823FD9" w:rsidRDefault="003F5B0E"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823FD9" w:rsidRDefault="00551CA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823FD9" w:rsidRDefault="00F73F6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823FD9" w:rsidRDefault="00ED6BE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823FD9" w:rsidRDefault="00240A48"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823FD9" w:rsidRDefault="005F2EDF"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823FD9" w:rsidRDefault="005F2EDF"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823FD9" w:rsidRDefault="000A7F1B"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823FD9" w:rsidRDefault="00706F58"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823FD9" w:rsidRDefault="00CE4DE9"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823FD9" w:rsidRDefault="00CE4DE9"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823FD9" w:rsidRDefault="00F5346B"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823FD9" w:rsidRDefault="006A7CB5" w:rsidP="00823FD9">
            <w:pPr>
              <w:pStyle w:val="TAC"/>
              <w:rPr>
                <w:sz w:val="16"/>
              </w:rPr>
            </w:pPr>
            <w:r w:rsidRPr="00823FD9">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823FD9" w:rsidRDefault="005A4158"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823FD9" w:rsidRDefault="005A4158"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823FD9" w:rsidRDefault="00332275"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823FD9" w:rsidRDefault="005A22C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823FD9" w:rsidRDefault="00A13215"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823FD9" w:rsidRDefault="002401AF"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823FD9" w:rsidRDefault="0031593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823FD9" w:rsidRDefault="0031593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823FD9" w:rsidRDefault="005155E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823FD9" w:rsidRDefault="008C41A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823FD9" w:rsidRDefault="008C41A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823FD9" w:rsidRDefault="00442859"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823FD9" w:rsidRDefault="009860B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823FD9" w:rsidRDefault="009860B3" w:rsidP="00823FD9">
            <w:pPr>
              <w:pStyle w:val="TAC"/>
              <w:rPr>
                <w:sz w:val="16"/>
              </w:rPr>
            </w:pPr>
            <w:r w:rsidRPr="00823FD9">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823FD9" w:rsidRDefault="009860B3"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823FD9" w:rsidRDefault="00240C5E"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823FD9" w:rsidRDefault="00240C5E"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823FD9" w:rsidRDefault="00BA40BA"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823FD9" w:rsidRDefault="00BA40BA"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823FD9" w:rsidRDefault="00796455"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823FD9" w:rsidRDefault="00796455"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823FD9" w:rsidRDefault="00747A99"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823FD9" w:rsidRDefault="00747A99"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823FD9" w:rsidRDefault="00964AEF"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823FD9" w:rsidRDefault="00964AEF" w:rsidP="00823FD9">
            <w:pPr>
              <w:pStyle w:val="TAC"/>
              <w:rPr>
                <w:sz w:val="16"/>
              </w:rPr>
            </w:pPr>
            <w:r w:rsidRPr="00823FD9">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823FD9" w:rsidRDefault="00DA3E57" w:rsidP="00823FD9">
            <w:pPr>
              <w:pStyle w:val="TAC"/>
              <w:rPr>
                <w:sz w:val="16"/>
              </w:rPr>
            </w:pPr>
            <w:r w:rsidRPr="00823FD9">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823FD9" w:rsidRDefault="00DA3E57"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823FD9" w:rsidRDefault="00DA3E57"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823FD9" w:rsidRDefault="005F02C4"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823FD9" w:rsidRDefault="00757F8D"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823FD9" w:rsidRDefault="00757F8D" w:rsidP="00823FD9">
            <w:pPr>
              <w:pStyle w:val="TAC"/>
              <w:rPr>
                <w:sz w:val="16"/>
              </w:rPr>
            </w:pPr>
            <w:r w:rsidRPr="00823FD9">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823FD9" w:rsidRDefault="009B79CE" w:rsidP="00823FD9">
            <w:pPr>
              <w:pStyle w:val="TAC"/>
              <w:rPr>
                <w:sz w:val="16"/>
              </w:rPr>
            </w:pPr>
            <w:r w:rsidRPr="00823FD9">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823FD9" w:rsidRDefault="005017FB" w:rsidP="00823FD9">
            <w:pPr>
              <w:pStyle w:val="TAC"/>
              <w:rPr>
                <w:sz w:val="16"/>
              </w:rPr>
            </w:pPr>
            <w:r w:rsidRPr="00823FD9">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823FD9" w:rsidRDefault="00124B34" w:rsidP="00823FD9">
            <w:pPr>
              <w:pStyle w:val="TAC"/>
              <w:rPr>
                <w:sz w:val="16"/>
              </w:rPr>
            </w:pPr>
            <w:r w:rsidRPr="00823FD9">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823FD9" w:rsidRDefault="00124B34" w:rsidP="00823FD9">
            <w:pPr>
              <w:pStyle w:val="TAC"/>
              <w:rPr>
                <w:sz w:val="16"/>
              </w:rPr>
            </w:pPr>
            <w:r w:rsidRPr="00823FD9">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823FD9" w:rsidRDefault="00566885" w:rsidP="00823FD9">
            <w:pPr>
              <w:pStyle w:val="TAC"/>
              <w:rPr>
                <w:sz w:val="16"/>
              </w:rPr>
            </w:pPr>
            <w:r w:rsidRPr="00823FD9">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823FD9" w:rsidRDefault="00323853" w:rsidP="00823FD9">
            <w:pPr>
              <w:pStyle w:val="TAC"/>
              <w:rPr>
                <w:sz w:val="16"/>
              </w:rPr>
            </w:pPr>
            <w:r w:rsidRPr="00823FD9">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823FD9" w:rsidRDefault="0042758C" w:rsidP="00823FD9">
            <w:pPr>
              <w:pStyle w:val="TAC"/>
              <w:rPr>
                <w:sz w:val="16"/>
              </w:rPr>
            </w:pPr>
            <w:r w:rsidRPr="00823FD9">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823FD9" w:rsidRDefault="0042758C"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823FD9" w:rsidRDefault="000B462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823FD9" w:rsidRDefault="0000021A"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823FD9" w:rsidRDefault="000C21E2"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823FD9" w:rsidRDefault="000C21E2"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823FD9" w:rsidRDefault="0046048B"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823FD9" w:rsidRDefault="008B5B2C"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823FD9" w:rsidRDefault="008B5B2C"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823FD9" w:rsidRDefault="00F74229"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823FD9" w:rsidRDefault="00B77D40"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823FD9" w:rsidRDefault="007B04AC"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823FD9" w:rsidRDefault="00780172"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823FD9" w:rsidRDefault="0048703E"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823FD9" w:rsidRDefault="00146F91"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823FD9" w:rsidRDefault="00820709"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823FD9" w:rsidRDefault="00820709"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823FD9" w:rsidRDefault="00FC2716"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823FD9" w:rsidRDefault="00950170"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823FD9" w:rsidRDefault="0095017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823FD9" w:rsidRDefault="0095017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823FD9" w:rsidRDefault="0006762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823FD9" w:rsidRDefault="0006762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823FD9" w:rsidRDefault="00736624"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823FD9" w:rsidRDefault="00736624"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823FD9" w:rsidRDefault="003E28FF"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823FD9" w:rsidRDefault="002E05FF"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823FD9" w:rsidRDefault="00B56ABE"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823FD9" w:rsidRDefault="00B56ABE"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823FD9" w:rsidRDefault="00A95D4A" w:rsidP="00823FD9">
            <w:pPr>
              <w:pStyle w:val="TAC"/>
              <w:rPr>
                <w:sz w:val="16"/>
              </w:rPr>
            </w:pPr>
            <w:r w:rsidRPr="00823FD9">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823FD9" w:rsidRDefault="002478BC"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823FD9" w:rsidRDefault="006E16DC"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823FD9" w:rsidRDefault="00D464AD"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823FD9" w:rsidRDefault="00D464AD"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823FD9" w:rsidRDefault="004A3AD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823FD9" w:rsidRDefault="004A3AD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823FD9" w:rsidRDefault="00803395"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823FD9" w:rsidRDefault="00495089"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823FD9" w:rsidRDefault="00495089"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823FD9" w:rsidRDefault="00A42E80"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823FD9" w:rsidRDefault="002E036D"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823FD9" w:rsidRDefault="003B2B91"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823FD9" w:rsidRDefault="00023724"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823FD9" w:rsidRDefault="0041413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823FD9" w:rsidRDefault="0067530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823FD9" w:rsidRDefault="0067530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823FD9" w:rsidRDefault="00024968"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823FD9" w:rsidRDefault="00471728"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823FD9" w:rsidRDefault="00471728"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823FD9" w:rsidRDefault="005E4CD5"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823FD9" w:rsidRDefault="00C61A23"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823FD9" w:rsidRDefault="00C679A4"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823FD9" w:rsidRDefault="00471CDC"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823FD9" w:rsidRDefault="00513FAF"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823FD9" w:rsidRDefault="00513FAF"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823FD9" w:rsidRDefault="00B0000A"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823FD9" w:rsidRDefault="003D7F14" w:rsidP="00823FD9">
            <w:pPr>
              <w:pStyle w:val="TAC"/>
              <w:rPr>
                <w:sz w:val="16"/>
              </w:rPr>
            </w:pPr>
            <w:r w:rsidRPr="00823FD9">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823FD9" w:rsidRDefault="009F773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823FD9" w:rsidRDefault="009F773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823FD9" w:rsidRDefault="0008215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823FD9" w:rsidRDefault="0008215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823FD9" w:rsidRDefault="001609D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823FD9" w:rsidRDefault="001609D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823FD9" w:rsidRDefault="00C01D95"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823FD9" w:rsidRDefault="00C01D95"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823FD9" w:rsidRDefault="007F7A5A"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823FD9" w:rsidRDefault="00A41385"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823FD9" w:rsidRDefault="008A7E44"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823FD9" w:rsidRDefault="00C80641"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823FD9" w:rsidRDefault="006879EA"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823FD9" w:rsidRDefault="00344DAC" w:rsidP="00823FD9">
            <w:pPr>
              <w:pStyle w:val="TAC"/>
              <w:rPr>
                <w:sz w:val="16"/>
              </w:rPr>
            </w:pPr>
            <w:r w:rsidRPr="00823FD9">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823FD9" w:rsidRDefault="00AE3559" w:rsidP="00823FD9">
            <w:pPr>
              <w:pStyle w:val="TAC"/>
              <w:rPr>
                <w:sz w:val="16"/>
              </w:rPr>
            </w:pPr>
            <w:r w:rsidRPr="00823FD9">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823FD9" w:rsidRDefault="00B12839" w:rsidP="00823FD9">
            <w:pPr>
              <w:pStyle w:val="TAC"/>
              <w:rPr>
                <w:sz w:val="16"/>
              </w:rPr>
            </w:pPr>
            <w:r w:rsidRPr="00823FD9">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823FD9" w:rsidRDefault="0051727E" w:rsidP="00823FD9">
            <w:pPr>
              <w:pStyle w:val="TAC"/>
              <w:rPr>
                <w:sz w:val="16"/>
              </w:rPr>
            </w:pPr>
            <w:r w:rsidRPr="00823FD9">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823FD9" w:rsidRDefault="00C4425B"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823FD9" w:rsidRDefault="00AC7E17"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823FD9" w:rsidRDefault="001B35DA"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823FD9" w:rsidRDefault="00831AAB"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823FD9" w:rsidRDefault="003839ED"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823FD9" w:rsidRDefault="003839ED"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823FD9" w:rsidRDefault="008038D5"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823FD9" w:rsidRDefault="00FD1B04" w:rsidP="00823FD9">
            <w:pPr>
              <w:pStyle w:val="TAC"/>
              <w:rPr>
                <w:sz w:val="16"/>
              </w:rPr>
            </w:pPr>
            <w:r w:rsidRPr="00823FD9">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823FD9" w:rsidRDefault="00FD1B04" w:rsidP="00823FD9">
            <w:pPr>
              <w:pStyle w:val="TAC"/>
              <w:rPr>
                <w:sz w:val="16"/>
              </w:rPr>
            </w:pPr>
            <w:r w:rsidRPr="00823FD9">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823FD9" w:rsidRDefault="00FD1B04" w:rsidP="00823FD9">
            <w:pPr>
              <w:pStyle w:val="TAC"/>
              <w:rPr>
                <w:sz w:val="16"/>
              </w:rPr>
            </w:pPr>
            <w:r w:rsidRPr="00823FD9">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823FD9" w:rsidRDefault="00E811F2"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823FD9" w:rsidRDefault="00E811F2"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823FD9" w:rsidRDefault="00D31E1A"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823FD9" w:rsidRDefault="00D31E1A"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823FD9" w:rsidRDefault="002B17E5"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823FD9" w:rsidRDefault="006C4EA0" w:rsidP="00823FD9">
            <w:pPr>
              <w:pStyle w:val="TAC"/>
              <w:rPr>
                <w:sz w:val="16"/>
              </w:rPr>
            </w:pPr>
            <w:r w:rsidRPr="00823FD9">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823FD9" w:rsidRDefault="006C4EA0" w:rsidP="00823FD9">
            <w:pPr>
              <w:pStyle w:val="TAC"/>
              <w:rPr>
                <w:sz w:val="16"/>
              </w:rPr>
            </w:pPr>
            <w:r w:rsidRPr="00823FD9">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823FD9" w:rsidRDefault="006C4EA0" w:rsidP="00823FD9">
            <w:pPr>
              <w:pStyle w:val="TAC"/>
              <w:rPr>
                <w:sz w:val="16"/>
              </w:rPr>
            </w:pPr>
            <w:r w:rsidRPr="00823FD9">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823FD9" w:rsidRDefault="006C4EA0" w:rsidP="00823FD9">
            <w:pPr>
              <w:pStyle w:val="TAC"/>
              <w:rPr>
                <w:sz w:val="16"/>
              </w:rPr>
            </w:pPr>
            <w:r w:rsidRPr="00823FD9">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823FD9" w:rsidRDefault="00D83EFF"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823FD9" w:rsidRDefault="00D83EFF"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823FD9" w:rsidRDefault="0028254E"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823FD9" w:rsidRDefault="00E224EC"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823FD9" w:rsidRDefault="00E224EC"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823FD9" w:rsidRDefault="00E224EC"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823FD9" w:rsidRDefault="00E224EC"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823FD9" w:rsidRDefault="00E224EC" w:rsidP="00823FD9">
            <w:pPr>
              <w:pStyle w:val="TAC"/>
              <w:rPr>
                <w:sz w:val="16"/>
              </w:rPr>
            </w:pPr>
            <w:r w:rsidRPr="00823FD9">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823FD9" w:rsidRDefault="00E224EC" w:rsidP="00823FD9">
            <w:pPr>
              <w:pStyle w:val="TAC"/>
              <w:rPr>
                <w:sz w:val="16"/>
              </w:rPr>
            </w:pPr>
            <w:r w:rsidRPr="00823FD9">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823FD9" w:rsidRDefault="00326AFB"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823FD9" w:rsidRDefault="00EF23D5" w:rsidP="00823FD9">
            <w:pPr>
              <w:pStyle w:val="TAC"/>
              <w:rPr>
                <w:sz w:val="16"/>
              </w:rPr>
            </w:pPr>
            <w:r w:rsidRPr="00823FD9">
              <w:rPr>
                <w:sz w:val="16"/>
              </w:rPr>
              <w:t>CP-22215</w:t>
            </w:r>
            <w:r w:rsidR="00852E5D" w:rsidRPr="00823FD9">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823FD9" w:rsidRDefault="00852E5D" w:rsidP="00823FD9">
            <w:pPr>
              <w:pStyle w:val="TAC"/>
              <w:rPr>
                <w:sz w:val="16"/>
              </w:rPr>
            </w:pPr>
            <w:r w:rsidRPr="00823FD9">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823FD9" w:rsidRDefault="00F04AF7" w:rsidP="00823FD9">
            <w:pPr>
              <w:pStyle w:val="TAC"/>
              <w:rPr>
                <w:sz w:val="16"/>
              </w:rPr>
            </w:pPr>
            <w:r w:rsidRPr="00823FD9">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823FD9" w:rsidRDefault="00351C50"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823FD9" w:rsidRDefault="00351C50"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823FD9" w:rsidRDefault="00351C50"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823FD9" w:rsidRDefault="00DD398C"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823FD9" w:rsidRDefault="00DD398C"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823FD9" w:rsidRDefault="00BA5E26" w:rsidP="00823FD9">
            <w:pPr>
              <w:pStyle w:val="TAC"/>
              <w:rPr>
                <w:sz w:val="16"/>
              </w:rPr>
            </w:pPr>
            <w:r w:rsidRPr="00823FD9">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823FD9" w:rsidRDefault="00BA5E26" w:rsidP="00823FD9">
            <w:pPr>
              <w:pStyle w:val="TAC"/>
              <w:rPr>
                <w:sz w:val="16"/>
              </w:rPr>
            </w:pPr>
            <w:r w:rsidRPr="00823FD9">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823FD9" w:rsidRDefault="00BA5E26"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823FD9" w:rsidRDefault="003F39A4"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823FD9" w:rsidRDefault="003F39A4"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823FD9" w:rsidRDefault="00DD40F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823FD9" w:rsidRDefault="00DD40F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823FD9" w:rsidRDefault="00EB1FC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823FD9" w:rsidRDefault="00EB1FC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823FD9" w:rsidRDefault="002A1BC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823FD9" w:rsidRDefault="009C4C4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823FD9" w:rsidRDefault="006A54E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823FD9" w:rsidRDefault="004E3BF4"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823FD9" w:rsidRDefault="0016086B"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823FD9" w:rsidRDefault="0016086B"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823FD9" w:rsidRDefault="00887E6E"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823FD9" w:rsidRDefault="00887E6E"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823FD9" w:rsidRDefault="002B1DE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823FD9" w:rsidRDefault="00145151"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823FD9" w:rsidRDefault="00FE4C89"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823FD9" w:rsidRDefault="00A14EB8" w:rsidP="00823FD9">
            <w:pPr>
              <w:pStyle w:val="TAC"/>
              <w:rPr>
                <w:sz w:val="16"/>
              </w:rPr>
            </w:pPr>
            <w:r w:rsidRPr="00823FD9">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823FD9" w:rsidRDefault="00A14EB8" w:rsidP="00823FD9">
            <w:pPr>
              <w:pStyle w:val="TAC"/>
              <w:rPr>
                <w:sz w:val="16"/>
              </w:rPr>
            </w:pPr>
            <w:r w:rsidRPr="00823FD9">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823FD9" w:rsidRDefault="00A14EB8" w:rsidP="00823FD9">
            <w:pPr>
              <w:pStyle w:val="TAC"/>
              <w:rPr>
                <w:sz w:val="16"/>
              </w:rPr>
            </w:pPr>
            <w:r w:rsidRPr="00823FD9">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823FD9" w:rsidRDefault="00A14EB8" w:rsidP="00823FD9">
            <w:pPr>
              <w:pStyle w:val="TAC"/>
              <w:rPr>
                <w:sz w:val="16"/>
              </w:rPr>
            </w:pPr>
            <w:r w:rsidRPr="00823FD9">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823FD9" w:rsidRDefault="00A14EB8" w:rsidP="00823FD9">
            <w:pPr>
              <w:pStyle w:val="TAC"/>
              <w:rPr>
                <w:sz w:val="16"/>
              </w:rPr>
            </w:pPr>
            <w:r w:rsidRPr="00823FD9">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1759" w:name="OLE_LINK23"/>
            <w:r w:rsidRPr="007F2770">
              <w:rPr>
                <w:bCs/>
                <w:snapToGrid w:val="0"/>
                <w:sz w:val="16"/>
                <w:szCs w:val="16"/>
                <w:lang w:eastAsia="en-US"/>
              </w:rPr>
              <w:t>QoS operations</w:t>
            </w:r>
            <w:bookmarkEnd w:id="11759"/>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823FD9" w:rsidRDefault="00A14EB8" w:rsidP="00823FD9">
            <w:pPr>
              <w:pStyle w:val="TAC"/>
              <w:rPr>
                <w:sz w:val="16"/>
              </w:rPr>
            </w:pPr>
            <w:r w:rsidRPr="00823FD9">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823FD9" w:rsidRDefault="00A14EB8" w:rsidP="00823FD9">
            <w:pPr>
              <w:pStyle w:val="TAC"/>
              <w:rPr>
                <w:sz w:val="16"/>
              </w:rPr>
            </w:pPr>
            <w:r w:rsidRPr="00823FD9">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823FD9" w:rsidRDefault="00A14EB8" w:rsidP="00823FD9">
            <w:pPr>
              <w:pStyle w:val="TAC"/>
              <w:rPr>
                <w:sz w:val="16"/>
              </w:rPr>
            </w:pPr>
            <w:r w:rsidRPr="00823FD9">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823FD9" w:rsidRDefault="00A14EB8" w:rsidP="00823FD9">
            <w:pPr>
              <w:pStyle w:val="TAC"/>
              <w:rPr>
                <w:sz w:val="16"/>
              </w:rPr>
            </w:pPr>
            <w:r w:rsidRPr="00823FD9">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06" w:history="1">
              <w:r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07" w:history="1">
              <w:r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08" w:history="1">
              <w:r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09" w:history="1">
              <w:r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0"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1" w:history="1">
              <w:r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2" w:history="1">
              <w:r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3"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4"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5" w:history="1">
              <w:r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6"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7"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8" w:history="1">
              <w:r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19" w:history="1">
              <w:r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0"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1"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2"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3"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4" w:history="1">
              <w:r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5" w:history="1">
              <w:r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6"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7"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8"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29" w:history="1">
              <w:r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0"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1"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2" w:history="1">
              <w:r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3" w:history="1">
              <w:r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4" w:history="1">
              <w:r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5" w:history="1">
              <w:r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6" w:history="1">
              <w:r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7" w:history="1">
              <w:r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8" w:history="1">
              <w:r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39" w:history="1">
              <w:r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0"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1"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2"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3"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4" w:history="1">
              <w:r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5"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6" w:history="1">
              <w:r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7"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8"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49" w:history="1">
              <w:r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0"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1" w:history="1">
              <w:r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2"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3" w:history="1">
              <w:r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4"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5"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6"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7" w:history="1">
              <w:r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8" w:history="1">
              <w:r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59" w:history="1">
              <w:r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0" w:history="1">
              <w:r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1" w:history="1">
              <w:r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2" w:history="1">
              <w:r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3" w:history="1">
              <w:r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4" w:history="1">
              <w:r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5" w:history="1">
              <w:r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6" w:history="1">
              <w:r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7" w:history="1">
              <w:r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8" w:history="1">
              <w:r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69"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0"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1"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2"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3"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4" w:history="1">
              <w:r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5" w:history="1">
              <w:r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6"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7"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8" w:history="1">
              <w:r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79" w:history="1">
              <w:r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0" w:history="1">
              <w:r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1"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2" w:history="1">
              <w:r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3"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4"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5"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6"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7"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8"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89" w:history="1">
              <w:r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0"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1"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2"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3"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4" w:history="1">
              <w:r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5" w:history="1">
              <w:r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6" w:history="1">
              <w:r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7" w:history="1">
              <w:r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8" w:history="1">
              <w:r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199" w:history="1">
              <w:r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200" w:history="1">
              <w:r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201" w:history="1">
              <w:r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237F65" w:rsidP="00237F65">
            <w:pPr>
              <w:overflowPunct/>
              <w:autoSpaceDE/>
              <w:autoSpaceDN/>
              <w:adjustRightInd/>
              <w:spacing w:after="0"/>
              <w:jc w:val="center"/>
              <w:textAlignment w:val="auto"/>
              <w:rPr>
                <w:rFonts w:ascii="Arial" w:hAnsi="Arial" w:cs="Arial"/>
                <w:sz w:val="16"/>
                <w:szCs w:val="16"/>
              </w:rPr>
            </w:pPr>
            <w:hyperlink r:id="rId202" w:history="1">
              <w:r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Pr="00256863" w:rsidRDefault="00092240" w:rsidP="00237F65">
            <w:pPr>
              <w:pStyle w:val="TAL"/>
              <w:rPr>
                <w:snapToGrid w:val="0"/>
                <w:sz w:val="16"/>
                <w:szCs w:val="16"/>
                <w:lang w:val="fr-FR" w:eastAsia="en-US"/>
              </w:rPr>
            </w:pPr>
            <w:r w:rsidRPr="00256863">
              <w:rPr>
                <w:snapToGrid w:val="0"/>
                <w:sz w:val="16"/>
                <w:szCs w:val="16"/>
                <w:lang w:val="fr-FR"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574226" w:rsidRDefault="007340E9" w:rsidP="00574226">
            <w:pPr>
              <w:rPr>
                <w:rFonts w:ascii="Arial" w:hAnsi="Arial" w:cs="Arial"/>
                <w:sz w:val="16"/>
                <w:szCs w:val="16"/>
              </w:rPr>
            </w:pPr>
            <w:r w:rsidRPr="0057422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574226" w:rsidRDefault="007340E9" w:rsidP="00574226">
            <w:pPr>
              <w:rPr>
                <w:rFonts w:ascii="Arial" w:hAnsi="Arial" w:cs="Arial"/>
                <w:sz w:val="16"/>
                <w:szCs w:val="18"/>
              </w:rPr>
            </w:pPr>
            <w:r w:rsidRPr="0057422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853C66"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rFonts w:cs="Arial"/>
                <w:sz w:val="16"/>
                <w:szCs w:val="16"/>
              </w:rPr>
            </w:pPr>
            <w:r>
              <w:rPr>
                <w:rFonts w:cs="Arial"/>
                <w:sz w:val="16"/>
                <w:szCs w:val="16"/>
              </w:rPr>
              <w:t>6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rFonts w:cs="Arial"/>
                <w:snapToGrid w:val="0"/>
                <w:sz w:val="16"/>
                <w:szCs w:val="16"/>
                <w:lang w:eastAsia="en-US"/>
              </w:rPr>
            </w:pPr>
            <w:r>
              <w:rPr>
                <w:rFonts w:cs="Arial"/>
                <w:snapToGrid w:val="0"/>
                <w:sz w:val="16"/>
                <w:szCs w:val="16"/>
                <w:lang w:eastAsia="en-US"/>
              </w:rPr>
              <w:t xml:space="preserve">Correction to abnormal cases on the network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rFonts w:cs="Arial"/>
                <w:snapToGrid w:val="0"/>
                <w:sz w:val="16"/>
                <w:szCs w:val="16"/>
                <w:lang w:eastAsia="en-US"/>
              </w:rPr>
            </w:pPr>
            <w:r>
              <w:rPr>
                <w:rFonts w:cs="Arial"/>
                <w:snapToGrid w:val="0"/>
                <w:sz w:val="16"/>
                <w:szCs w:val="16"/>
                <w:lang w:eastAsia="en-US"/>
              </w:rPr>
              <w:t>18.7.0</w:t>
            </w:r>
          </w:p>
        </w:tc>
      </w:tr>
      <w:tr w:rsidR="00B5737B" w:rsidRPr="000D299B" w14:paraId="7494BD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rFonts w:cs="Arial"/>
                <w:sz w:val="16"/>
                <w:szCs w:val="16"/>
              </w:rPr>
            </w:pPr>
            <w:r>
              <w:rPr>
                <w:rFonts w:cs="Arial"/>
                <w:sz w:val="16"/>
                <w:szCs w:val="16"/>
              </w:rPr>
              <w:t>6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rFonts w:cs="Arial"/>
                <w:snapToGrid w:val="0"/>
                <w:sz w:val="16"/>
                <w:szCs w:val="16"/>
                <w:lang w:eastAsia="en-US"/>
              </w:rPr>
            </w:pPr>
            <w:r>
              <w:rPr>
                <w:rFonts w:cs="Arial"/>
                <w:snapToGrid w:val="0"/>
                <w:sz w:val="16"/>
                <w:szCs w:val="16"/>
                <w:lang w:eastAsia="en-US"/>
              </w:rPr>
              <w:t xml:space="preserve">Corrections to incorrect agreed CR5983 not noticed till CR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rFonts w:cs="Arial"/>
                <w:snapToGrid w:val="0"/>
                <w:sz w:val="16"/>
                <w:szCs w:val="16"/>
                <w:lang w:eastAsia="en-US"/>
              </w:rPr>
            </w:pPr>
            <w:r>
              <w:rPr>
                <w:rFonts w:cs="Arial"/>
                <w:snapToGrid w:val="0"/>
                <w:sz w:val="16"/>
                <w:szCs w:val="16"/>
                <w:lang w:eastAsia="en-US"/>
              </w:rPr>
              <w:t>18.7.0</w:t>
            </w:r>
          </w:p>
        </w:tc>
      </w:tr>
      <w:tr w:rsidR="00176B15" w:rsidRPr="000D299B" w14:paraId="77B17C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rFonts w:cs="Arial"/>
                <w:sz w:val="16"/>
                <w:szCs w:val="16"/>
              </w:rPr>
            </w:pPr>
            <w:r>
              <w:rPr>
                <w:rFonts w:cs="Arial"/>
                <w:sz w:val="16"/>
                <w:szCs w:val="16"/>
              </w:rPr>
              <w:t>6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rFonts w:cs="Arial"/>
                <w:snapToGrid w:val="0"/>
                <w:sz w:val="16"/>
                <w:szCs w:val="16"/>
                <w:lang w:eastAsia="en-US"/>
              </w:rPr>
            </w:pPr>
            <w:r>
              <w:rPr>
                <w:rFonts w:cs="Arial"/>
                <w:snapToGrid w:val="0"/>
                <w:sz w:val="16"/>
                <w:szCs w:val="16"/>
                <w:lang w:eastAsia="en-US"/>
              </w:rPr>
              <w:t>Handling of T3444 and T3445 during UA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rFonts w:cs="Arial"/>
                <w:snapToGrid w:val="0"/>
                <w:sz w:val="16"/>
                <w:szCs w:val="16"/>
                <w:lang w:eastAsia="en-US"/>
              </w:rPr>
            </w:pPr>
            <w:r>
              <w:rPr>
                <w:rFonts w:cs="Arial"/>
                <w:snapToGrid w:val="0"/>
                <w:sz w:val="16"/>
                <w:szCs w:val="16"/>
                <w:lang w:eastAsia="en-US"/>
              </w:rPr>
              <w:t>18.7.0</w:t>
            </w:r>
          </w:p>
        </w:tc>
      </w:tr>
      <w:tr w:rsidR="00F44758" w:rsidRPr="000D299B" w14:paraId="1A295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rFonts w:cs="Arial"/>
                <w:sz w:val="16"/>
                <w:szCs w:val="16"/>
              </w:rPr>
            </w:pPr>
            <w:r>
              <w:rPr>
                <w:rFonts w:cs="Arial"/>
                <w:sz w:val="16"/>
                <w:szCs w:val="16"/>
              </w:rPr>
              <w:t>61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rFonts w:cs="Arial"/>
                <w:snapToGrid w:val="0"/>
                <w:sz w:val="16"/>
                <w:szCs w:val="16"/>
                <w:lang w:eastAsia="en-US"/>
              </w:rPr>
            </w:pPr>
            <w:r>
              <w:rPr>
                <w:rFonts w:cs="Arial"/>
                <w:snapToGrid w:val="0"/>
                <w:sz w:val="16"/>
                <w:szCs w:val="16"/>
                <w:lang w:eastAsia="en-US"/>
              </w:rPr>
              <w:t xml:space="preserve">Correction to the PDU SESSION ESTABLISHMENT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rFonts w:cs="Arial"/>
                <w:snapToGrid w:val="0"/>
                <w:sz w:val="16"/>
                <w:szCs w:val="16"/>
                <w:lang w:eastAsia="en-US"/>
              </w:rPr>
            </w:pPr>
            <w:r>
              <w:rPr>
                <w:rFonts w:cs="Arial"/>
                <w:snapToGrid w:val="0"/>
                <w:sz w:val="16"/>
                <w:szCs w:val="16"/>
                <w:lang w:eastAsia="en-US"/>
              </w:rPr>
              <w:t>18.7.0</w:t>
            </w:r>
          </w:p>
        </w:tc>
      </w:tr>
      <w:tr w:rsidR="00A0729A" w:rsidRPr="000D299B" w14:paraId="55C3E8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rFonts w:cs="Arial"/>
                <w:sz w:val="16"/>
                <w:szCs w:val="16"/>
              </w:rPr>
            </w:pPr>
            <w:r>
              <w:rPr>
                <w:rFonts w:cs="Arial"/>
                <w:sz w:val="16"/>
                <w:szCs w:val="16"/>
              </w:rPr>
              <w:t>61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rFonts w:cs="Arial"/>
                <w:snapToGrid w:val="0"/>
                <w:sz w:val="16"/>
                <w:szCs w:val="16"/>
                <w:lang w:eastAsia="en-US"/>
              </w:rPr>
            </w:pPr>
            <w:r>
              <w:rPr>
                <w:rFonts w:cs="Arial"/>
                <w:snapToGrid w:val="0"/>
                <w:sz w:val="16"/>
                <w:szCs w:val="16"/>
                <w:lang w:eastAsia="en-US"/>
              </w:rPr>
              <w:t>Congestion handling for SNPN providing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rFonts w:cs="Arial"/>
                <w:snapToGrid w:val="0"/>
                <w:sz w:val="16"/>
                <w:szCs w:val="16"/>
                <w:lang w:eastAsia="en-US"/>
              </w:rPr>
            </w:pPr>
            <w:r>
              <w:rPr>
                <w:rFonts w:cs="Arial"/>
                <w:snapToGrid w:val="0"/>
                <w:sz w:val="16"/>
                <w:szCs w:val="16"/>
                <w:lang w:eastAsia="en-US"/>
              </w:rPr>
              <w:t>18.7.0</w:t>
            </w:r>
          </w:p>
        </w:tc>
      </w:tr>
      <w:tr w:rsidR="00BE3749" w:rsidRPr="000D299B" w14:paraId="7E34E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rFonts w:cs="Arial"/>
                <w:sz w:val="16"/>
                <w:szCs w:val="16"/>
              </w:rPr>
            </w:pPr>
            <w:r>
              <w:rPr>
                <w:rFonts w:cs="Arial"/>
                <w:sz w:val="16"/>
                <w:szCs w:val="16"/>
              </w:rPr>
              <w:t>6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rFonts w:cs="Arial"/>
                <w:snapToGrid w:val="0"/>
                <w:sz w:val="16"/>
                <w:szCs w:val="16"/>
                <w:lang w:eastAsia="en-US"/>
              </w:rPr>
            </w:pPr>
            <w:r>
              <w:rPr>
                <w:rFonts w:cs="Arial"/>
                <w:snapToGrid w:val="0"/>
                <w:sz w:val="16"/>
                <w:szCs w:val="16"/>
                <w:lang w:eastAsia="en-US"/>
              </w:rPr>
              <w:t>Removal of duplicated paragraph for on-demand NSSA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rFonts w:cs="Arial"/>
                <w:snapToGrid w:val="0"/>
                <w:sz w:val="16"/>
                <w:szCs w:val="16"/>
                <w:lang w:eastAsia="en-US"/>
              </w:rPr>
            </w:pPr>
            <w:r>
              <w:rPr>
                <w:rFonts w:cs="Arial"/>
                <w:snapToGrid w:val="0"/>
                <w:sz w:val="16"/>
                <w:szCs w:val="16"/>
                <w:lang w:eastAsia="en-US"/>
              </w:rPr>
              <w:t>18.7.0</w:t>
            </w:r>
          </w:p>
        </w:tc>
      </w:tr>
      <w:tr w:rsidR="008A27E2" w:rsidRPr="000D299B" w14:paraId="118718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rFonts w:cs="Arial"/>
                <w:sz w:val="16"/>
                <w:szCs w:val="16"/>
              </w:rPr>
            </w:pPr>
            <w:r>
              <w:rPr>
                <w:rFonts w:cs="Arial"/>
                <w:sz w:val="16"/>
                <w:szCs w:val="16"/>
              </w:rPr>
              <w:t>6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rFonts w:cs="Arial"/>
                <w:snapToGrid w:val="0"/>
                <w:sz w:val="16"/>
                <w:szCs w:val="16"/>
                <w:lang w:eastAsia="en-US"/>
              </w:rPr>
            </w:pPr>
            <w:r>
              <w:rPr>
                <w:rFonts w:cs="Arial"/>
                <w:snapToGrid w:val="0"/>
                <w:sz w:val="16"/>
                <w:szCs w:val="16"/>
                <w:lang w:eastAsia="en-US"/>
              </w:rPr>
              <w:t>SMF performs NSAC for replaced S-NSSAI and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rFonts w:cs="Arial"/>
                <w:snapToGrid w:val="0"/>
                <w:sz w:val="16"/>
                <w:szCs w:val="16"/>
                <w:lang w:eastAsia="en-US"/>
              </w:rPr>
            </w:pPr>
            <w:r>
              <w:rPr>
                <w:rFonts w:cs="Arial"/>
                <w:snapToGrid w:val="0"/>
                <w:sz w:val="16"/>
                <w:szCs w:val="16"/>
                <w:lang w:eastAsia="en-US"/>
              </w:rPr>
              <w:t>18.7.0</w:t>
            </w:r>
          </w:p>
        </w:tc>
      </w:tr>
      <w:tr w:rsidR="0013249E" w:rsidRPr="000D299B" w14:paraId="55C94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rFonts w:cs="Arial"/>
                <w:sz w:val="16"/>
                <w:szCs w:val="16"/>
              </w:rPr>
            </w:pPr>
            <w:r>
              <w:rPr>
                <w:rFonts w:cs="Arial"/>
                <w:sz w:val="16"/>
                <w:szCs w:val="16"/>
              </w:rPr>
              <w:t>6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rFonts w:cs="Arial"/>
                <w:snapToGrid w:val="0"/>
                <w:sz w:val="16"/>
                <w:szCs w:val="16"/>
                <w:lang w:eastAsia="en-US"/>
              </w:rPr>
            </w:pPr>
            <w:r>
              <w:rPr>
                <w:rFonts w:cs="Arial"/>
                <w:snapToGrid w:val="0"/>
                <w:sz w:val="16"/>
                <w:szCs w:val="16"/>
                <w:lang w:eastAsia="en-US"/>
              </w:rPr>
              <w:t>Term consistency for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rFonts w:cs="Arial"/>
                <w:snapToGrid w:val="0"/>
                <w:sz w:val="16"/>
                <w:szCs w:val="16"/>
                <w:lang w:eastAsia="en-US"/>
              </w:rPr>
            </w:pPr>
            <w:r>
              <w:rPr>
                <w:rFonts w:cs="Arial"/>
                <w:snapToGrid w:val="0"/>
                <w:sz w:val="16"/>
                <w:szCs w:val="16"/>
                <w:lang w:eastAsia="en-US"/>
              </w:rPr>
              <w:t>18.7.0</w:t>
            </w:r>
          </w:p>
        </w:tc>
      </w:tr>
      <w:tr w:rsidR="00B57D76" w:rsidRPr="000D299B" w14:paraId="094F4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rFonts w:cs="Arial"/>
                <w:sz w:val="16"/>
                <w:szCs w:val="16"/>
              </w:rPr>
            </w:pPr>
            <w:r>
              <w:rPr>
                <w:rFonts w:cs="Arial"/>
                <w:sz w:val="16"/>
                <w:szCs w:val="16"/>
              </w:rPr>
              <w:t>6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rFonts w:cs="Arial"/>
                <w:snapToGrid w:val="0"/>
                <w:sz w:val="16"/>
                <w:szCs w:val="16"/>
                <w:lang w:eastAsia="en-US"/>
              </w:rPr>
            </w:pPr>
            <w:r>
              <w:rPr>
                <w:rFonts w:cs="Arial"/>
                <w:snapToGrid w:val="0"/>
                <w:sz w:val="16"/>
                <w:szCs w:val="16"/>
                <w:lang w:eastAsia="en-US"/>
              </w:rPr>
              <w:t>Corrections to subject of subclause 5.4.5.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rFonts w:cs="Arial"/>
                <w:snapToGrid w:val="0"/>
                <w:sz w:val="16"/>
                <w:szCs w:val="16"/>
                <w:lang w:eastAsia="en-US"/>
              </w:rPr>
            </w:pPr>
            <w:r>
              <w:rPr>
                <w:rFonts w:cs="Arial"/>
                <w:snapToGrid w:val="0"/>
                <w:sz w:val="16"/>
                <w:szCs w:val="16"/>
                <w:lang w:eastAsia="en-US"/>
              </w:rPr>
              <w:t>18.7.0</w:t>
            </w:r>
          </w:p>
        </w:tc>
      </w:tr>
      <w:tr w:rsidR="00E233E5" w:rsidRPr="000D299B" w14:paraId="37EA10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rFonts w:cs="Arial"/>
                <w:sz w:val="16"/>
                <w:szCs w:val="16"/>
              </w:rPr>
            </w:pPr>
            <w:r>
              <w:rPr>
                <w:rFonts w:cs="Arial"/>
                <w:sz w:val="16"/>
                <w:szCs w:val="16"/>
              </w:rPr>
              <w:t>6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rFonts w:cs="Arial"/>
                <w:snapToGrid w:val="0"/>
                <w:sz w:val="16"/>
                <w:szCs w:val="16"/>
                <w:lang w:eastAsia="en-US"/>
              </w:rPr>
            </w:pPr>
            <w:r>
              <w:rPr>
                <w:rFonts w:cs="Arial"/>
                <w:snapToGrid w:val="0"/>
                <w:sz w:val="16"/>
                <w:szCs w:val="16"/>
                <w:lang w:eastAsia="en-US"/>
              </w:rPr>
              <w:t>Correction on N1 mode capability handling during SoR procedur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rFonts w:cs="Arial"/>
                <w:snapToGrid w:val="0"/>
                <w:sz w:val="16"/>
                <w:szCs w:val="16"/>
                <w:lang w:eastAsia="en-US"/>
              </w:rPr>
            </w:pPr>
            <w:r>
              <w:rPr>
                <w:rFonts w:cs="Arial"/>
                <w:snapToGrid w:val="0"/>
                <w:sz w:val="16"/>
                <w:szCs w:val="16"/>
                <w:lang w:eastAsia="en-US"/>
              </w:rPr>
              <w:t>18.7.0</w:t>
            </w:r>
          </w:p>
        </w:tc>
      </w:tr>
      <w:tr w:rsidR="0023371D" w:rsidRPr="000D299B" w14:paraId="56EE9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rFonts w:cs="Arial"/>
                <w:sz w:val="16"/>
                <w:szCs w:val="16"/>
              </w:rPr>
            </w:pPr>
            <w:r>
              <w:rPr>
                <w:rFonts w:cs="Arial"/>
                <w:sz w:val="16"/>
                <w:szCs w:val="16"/>
              </w:rPr>
              <w:t>6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rFonts w:cs="Arial"/>
                <w:snapToGrid w:val="0"/>
                <w:sz w:val="16"/>
                <w:szCs w:val="16"/>
                <w:lang w:eastAsia="en-US"/>
              </w:rPr>
            </w:pPr>
            <w:r>
              <w:rPr>
                <w:rFonts w:cs="Arial"/>
                <w:snapToGrid w:val="0"/>
                <w:sz w:val="16"/>
                <w:szCs w:val="16"/>
                <w:lang w:eastAsia="en-US"/>
              </w:rPr>
              <w:t>Correction for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rFonts w:cs="Arial"/>
                <w:snapToGrid w:val="0"/>
                <w:sz w:val="16"/>
                <w:szCs w:val="16"/>
                <w:lang w:eastAsia="en-US"/>
              </w:rPr>
            </w:pPr>
            <w:r>
              <w:rPr>
                <w:rFonts w:cs="Arial"/>
                <w:snapToGrid w:val="0"/>
                <w:sz w:val="16"/>
                <w:szCs w:val="16"/>
                <w:lang w:eastAsia="en-US"/>
              </w:rPr>
              <w:t>18.7.0</w:t>
            </w:r>
          </w:p>
        </w:tc>
      </w:tr>
      <w:tr w:rsidR="009F0E21" w:rsidRPr="000D299B" w14:paraId="0EAB70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rFonts w:cs="Arial"/>
                <w:sz w:val="16"/>
                <w:szCs w:val="16"/>
              </w:rPr>
            </w:pPr>
            <w:r>
              <w:rPr>
                <w:rFonts w:cs="Arial"/>
                <w:sz w:val="16"/>
                <w:szCs w:val="16"/>
              </w:rPr>
              <w:t>62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rFonts w:cs="Arial"/>
                <w:snapToGrid w:val="0"/>
                <w:sz w:val="16"/>
                <w:szCs w:val="16"/>
                <w:lang w:eastAsia="en-US"/>
              </w:rPr>
            </w:pPr>
            <w:r>
              <w:rPr>
                <w:rFonts w:cs="Arial"/>
                <w:snapToGrid w:val="0"/>
                <w:sz w:val="16"/>
                <w:szCs w:val="16"/>
                <w:lang w:eastAsia="en-US"/>
              </w:rPr>
              <w:t>Clarification for AMF behaviour on UE location verifica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rFonts w:cs="Arial"/>
                <w:snapToGrid w:val="0"/>
                <w:sz w:val="16"/>
                <w:szCs w:val="16"/>
                <w:lang w:eastAsia="en-US"/>
              </w:rPr>
            </w:pPr>
            <w:r>
              <w:rPr>
                <w:rFonts w:cs="Arial"/>
                <w:snapToGrid w:val="0"/>
                <w:sz w:val="16"/>
                <w:szCs w:val="16"/>
                <w:lang w:eastAsia="en-US"/>
              </w:rPr>
              <w:t>18.7.0</w:t>
            </w:r>
          </w:p>
        </w:tc>
      </w:tr>
      <w:tr w:rsidR="00105FB3" w:rsidRPr="000D299B" w14:paraId="34CA5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rFonts w:cs="Arial"/>
                <w:sz w:val="16"/>
                <w:szCs w:val="16"/>
              </w:rPr>
            </w:pPr>
            <w:r>
              <w:rPr>
                <w:rFonts w:cs="Arial"/>
                <w:sz w:val="16"/>
                <w:szCs w:val="16"/>
              </w:rPr>
              <w:t>6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rFonts w:cs="Arial"/>
                <w:snapToGrid w:val="0"/>
                <w:sz w:val="16"/>
                <w:szCs w:val="16"/>
                <w:lang w:eastAsia="en-US"/>
              </w:rPr>
            </w:pPr>
            <w:r>
              <w:rPr>
                <w:rFonts w:cs="Arial"/>
                <w:snapToGrid w:val="0"/>
                <w:sz w:val="16"/>
                <w:szCs w:val="16"/>
                <w:lang w:eastAsia="en-US"/>
              </w:rPr>
              <w:t>Editorial corr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rFonts w:cs="Arial"/>
                <w:snapToGrid w:val="0"/>
                <w:sz w:val="16"/>
                <w:szCs w:val="16"/>
                <w:lang w:eastAsia="en-US"/>
              </w:rPr>
            </w:pPr>
            <w:r>
              <w:rPr>
                <w:rFonts w:cs="Arial"/>
                <w:snapToGrid w:val="0"/>
                <w:sz w:val="16"/>
                <w:szCs w:val="16"/>
                <w:lang w:eastAsia="en-US"/>
              </w:rPr>
              <w:t>18.7.0</w:t>
            </w:r>
          </w:p>
        </w:tc>
      </w:tr>
      <w:tr w:rsidR="00F97657" w:rsidRPr="000D299B" w14:paraId="65BAE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rFonts w:cs="Arial"/>
                <w:sz w:val="16"/>
                <w:szCs w:val="16"/>
              </w:rPr>
            </w:pPr>
            <w:r>
              <w:rPr>
                <w:rFonts w:cs="Arial"/>
                <w:sz w:val="16"/>
                <w:szCs w:val="16"/>
              </w:rPr>
              <w:t>61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rFonts w:cs="Arial"/>
                <w:snapToGrid w:val="0"/>
                <w:sz w:val="16"/>
                <w:szCs w:val="16"/>
                <w:lang w:eastAsia="en-US"/>
              </w:rPr>
            </w:pPr>
            <w:r>
              <w:rPr>
                <w:rFonts w:cs="Arial"/>
                <w:snapToGrid w:val="0"/>
                <w:sz w:val="16"/>
                <w:szCs w:val="16"/>
                <w:lang w:eastAsia="en-US"/>
              </w:rPr>
              <w:t xml:space="preserve">Correction to the CONFIGURATION UPDATE COMMAND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rFonts w:cs="Arial"/>
                <w:snapToGrid w:val="0"/>
                <w:sz w:val="16"/>
                <w:szCs w:val="16"/>
                <w:lang w:eastAsia="en-US"/>
              </w:rPr>
            </w:pPr>
            <w:r>
              <w:rPr>
                <w:rFonts w:cs="Arial"/>
                <w:snapToGrid w:val="0"/>
                <w:sz w:val="16"/>
                <w:szCs w:val="16"/>
                <w:lang w:eastAsia="en-US"/>
              </w:rPr>
              <w:t>18.7.0</w:t>
            </w:r>
          </w:p>
        </w:tc>
      </w:tr>
      <w:tr w:rsidR="00A85EE0" w:rsidRPr="000D299B" w14:paraId="6829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rFonts w:cs="Arial"/>
                <w:sz w:val="16"/>
                <w:szCs w:val="16"/>
              </w:rPr>
            </w:pPr>
            <w:r>
              <w:rPr>
                <w:rFonts w:cs="Arial"/>
                <w:sz w:val="16"/>
                <w:szCs w:val="16"/>
              </w:rPr>
              <w:t>6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rFonts w:cs="Arial"/>
                <w:snapToGrid w:val="0"/>
                <w:sz w:val="16"/>
                <w:szCs w:val="16"/>
                <w:lang w:eastAsia="en-US"/>
              </w:rPr>
            </w:pPr>
            <w:r>
              <w:rPr>
                <w:rFonts w:cs="Arial"/>
                <w:snapToGrid w:val="0"/>
                <w:sz w:val="16"/>
                <w:szCs w:val="16"/>
                <w:lang w:eastAsia="en-US"/>
              </w:rPr>
              <w:t>Correction on CIoT user data transmission for network slice with NS-AoS and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rFonts w:cs="Arial"/>
                <w:snapToGrid w:val="0"/>
                <w:sz w:val="16"/>
                <w:szCs w:val="16"/>
                <w:lang w:eastAsia="en-US"/>
              </w:rPr>
            </w:pPr>
            <w:r>
              <w:rPr>
                <w:rFonts w:cs="Arial"/>
                <w:snapToGrid w:val="0"/>
                <w:sz w:val="16"/>
                <w:szCs w:val="16"/>
                <w:lang w:eastAsia="en-US"/>
              </w:rPr>
              <w:t>18.7.0</w:t>
            </w:r>
          </w:p>
        </w:tc>
      </w:tr>
      <w:tr w:rsidR="008F6C01" w:rsidRPr="000D299B" w14:paraId="597ED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rFonts w:cs="Arial"/>
                <w:sz w:val="16"/>
                <w:szCs w:val="16"/>
              </w:rPr>
            </w:pPr>
            <w:r>
              <w:rPr>
                <w:rFonts w:cs="Arial"/>
                <w:sz w:val="16"/>
                <w:szCs w:val="16"/>
              </w:rPr>
              <w:t>6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rFonts w:cs="Arial"/>
                <w:snapToGrid w:val="0"/>
                <w:sz w:val="16"/>
                <w:szCs w:val="16"/>
                <w:lang w:eastAsia="en-US"/>
              </w:rPr>
            </w:pPr>
            <w:r>
              <w:rPr>
                <w:rFonts w:cs="Arial"/>
                <w:snapToGrid w:val="0"/>
                <w:sz w:val="16"/>
                <w:szCs w:val="16"/>
                <w:lang w:eastAsia="en-US"/>
              </w:rPr>
              <w:t>Inclusion of Allowed PDU session status IE consider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rFonts w:cs="Arial"/>
                <w:snapToGrid w:val="0"/>
                <w:sz w:val="16"/>
                <w:szCs w:val="16"/>
                <w:lang w:eastAsia="en-US"/>
              </w:rPr>
            </w:pPr>
            <w:r>
              <w:rPr>
                <w:rFonts w:cs="Arial"/>
                <w:snapToGrid w:val="0"/>
                <w:sz w:val="16"/>
                <w:szCs w:val="16"/>
                <w:lang w:eastAsia="en-US"/>
              </w:rPr>
              <w:t>18.7.0</w:t>
            </w:r>
          </w:p>
        </w:tc>
      </w:tr>
      <w:tr w:rsidR="00BF649B" w:rsidRPr="000D299B" w14:paraId="06621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rFonts w:cs="Arial"/>
                <w:sz w:val="16"/>
                <w:szCs w:val="16"/>
              </w:rPr>
            </w:pPr>
            <w:r>
              <w:rPr>
                <w:rFonts w:cs="Arial"/>
                <w:sz w:val="16"/>
                <w:szCs w:val="16"/>
              </w:rPr>
              <w:t>6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rFonts w:cs="Arial"/>
                <w:snapToGrid w:val="0"/>
                <w:sz w:val="16"/>
                <w:szCs w:val="16"/>
                <w:lang w:eastAsia="en-US"/>
              </w:rPr>
            </w:pPr>
            <w:r>
              <w:rPr>
                <w:rFonts w:cs="Arial"/>
                <w:snapToGrid w:val="0"/>
                <w:sz w:val="16"/>
                <w:szCs w:val="16"/>
                <w:lang w:eastAsia="en-US"/>
              </w:rPr>
              <w:t>Correction on the parameter name in the S-NSSAI time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rFonts w:cs="Arial"/>
                <w:snapToGrid w:val="0"/>
                <w:sz w:val="16"/>
                <w:szCs w:val="16"/>
                <w:lang w:eastAsia="en-US"/>
              </w:rPr>
            </w:pPr>
            <w:r>
              <w:rPr>
                <w:rFonts w:cs="Arial"/>
                <w:snapToGrid w:val="0"/>
                <w:sz w:val="16"/>
                <w:szCs w:val="16"/>
                <w:lang w:eastAsia="en-US"/>
              </w:rPr>
              <w:t>18.7.0</w:t>
            </w:r>
          </w:p>
        </w:tc>
      </w:tr>
      <w:tr w:rsidR="001E4C9A" w:rsidRPr="000D299B" w14:paraId="43073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rFonts w:cs="Arial"/>
                <w:sz w:val="16"/>
                <w:szCs w:val="16"/>
              </w:rPr>
            </w:pPr>
            <w:r>
              <w:rPr>
                <w:rFonts w:cs="Arial"/>
                <w:sz w:val="16"/>
                <w:szCs w:val="16"/>
              </w:rPr>
              <w:t>6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rFonts w:cs="Arial"/>
                <w:snapToGrid w:val="0"/>
                <w:sz w:val="16"/>
                <w:szCs w:val="16"/>
                <w:lang w:eastAsia="en-US"/>
              </w:rPr>
            </w:pPr>
            <w:r>
              <w:rPr>
                <w:rFonts w:cs="Arial"/>
                <w:snapToGrid w:val="0"/>
                <w:sz w:val="16"/>
                <w:szCs w:val="16"/>
                <w:lang w:eastAsia="en-US"/>
              </w:rPr>
              <w:t>Correcting requirements for emergency services and the network slice usage control for th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rFonts w:cs="Arial"/>
                <w:snapToGrid w:val="0"/>
                <w:sz w:val="16"/>
                <w:szCs w:val="16"/>
                <w:lang w:eastAsia="en-US"/>
              </w:rPr>
            </w:pPr>
            <w:r>
              <w:rPr>
                <w:rFonts w:cs="Arial"/>
                <w:snapToGrid w:val="0"/>
                <w:sz w:val="16"/>
                <w:szCs w:val="16"/>
                <w:lang w:eastAsia="en-US"/>
              </w:rPr>
              <w:t>18.7.0</w:t>
            </w:r>
          </w:p>
        </w:tc>
      </w:tr>
      <w:tr w:rsidR="00155F13" w:rsidRPr="000D299B" w14:paraId="69C31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rFonts w:cs="Arial"/>
                <w:sz w:val="16"/>
                <w:szCs w:val="16"/>
              </w:rPr>
            </w:pPr>
            <w:r>
              <w:rPr>
                <w:rFonts w:cs="Arial"/>
                <w:sz w:val="16"/>
                <w:szCs w:val="16"/>
              </w:rPr>
              <w:t>6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rFonts w:cs="Arial"/>
                <w:snapToGrid w:val="0"/>
                <w:sz w:val="16"/>
                <w:szCs w:val="16"/>
                <w:lang w:eastAsia="en-US"/>
              </w:rPr>
            </w:pPr>
            <w:r>
              <w:rPr>
                <w:rFonts w:cs="Arial"/>
                <w:snapToGrid w:val="0"/>
                <w:sz w:val="16"/>
                <w:szCs w:val="16"/>
                <w:lang w:eastAsia="en-US"/>
              </w:rPr>
              <w:t>Term definition for on-demand S-NSSAI and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rFonts w:cs="Arial"/>
                <w:snapToGrid w:val="0"/>
                <w:sz w:val="16"/>
                <w:szCs w:val="16"/>
                <w:lang w:eastAsia="en-US"/>
              </w:rPr>
            </w:pPr>
            <w:r>
              <w:rPr>
                <w:rFonts w:cs="Arial"/>
                <w:snapToGrid w:val="0"/>
                <w:sz w:val="16"/>
                <w:szCs w:val="16"/>
                <w:lang w:eastAsia="en-US"/>
              </w:rPr>
              <w:t>18.7.0</w:t>
            </w:r>
          </w:p>
        </w:tc>
      </w:tr>
      <w:tr w:rsidR="0032216A" w:rsidRPr="000D299B" w14:paraId="64906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rFonts w:cs="Arial"/>
                <w:sz w:val="16"/>
                <w:szCs w:val="16"/>
              </w:rPr>
            </w:pPr>
            <w:r>
              <w:rPr>
                <w:rFonts w:cs="Arial"/>
                <w:sz w:val="16"/>
                <w:szCs w:val="16"/>
              </w:rPr>
              <w:t>6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rFonts w:cs="Arial"/>
                <w:snapToGrid w:val="0"/>
                <w:sz w:val="16"/>
                <w:szCs w:val="16"/>
                <w:lang w:eastAsia="en-US"/>
              </w:rPr>
            </w:pPr>
            <w:r>
              <w:rPr>
                <w:rFonts w:cs="Arial"/>
                <w:snapToGrid w:val="0"/>
                <w:sz w:val="16"/>
                <w:szCs w:val="16"/>
                <w:lang w:eastAsia="en-US"/>
              </w:rPr>
              <w:t>SOR-SNPN-SI and SOR-SNPN-SI-SL indicators set in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rFonts w:cs="Arial"/>
                <w:snapToGrid w:val="0"/>
                <w:sz w:val="16"/>
                <w:szCs w:val="16"/>
                <w:lang w:eastAsia="en-US"/>
              </w:rPr>
            </w:pPr>
            <w:r>
              <w:rPr>
                <w:rFonts w:cs="Arial"/>
                <w:snapToGrid w:val="0"/>
                <w:sz w:val="16"/>
                <w:szCs w:val="16"/>
                <w:lang w:eastAsia="en-US"/>
              </w:rPr>
              <w:t>18.7.0</w:t>
            </w:r>
          </w:p>
        </w:tc>
      </w:tr>
      <w:tr w:rsidR="00AB5378" w:rsidRPr="000D299B" w14:paraId="2DC56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rFonts w:cs="Arial"/>
                <w:sz w:val="16"/>
                <w:szCs w:val="16"/>
              </w:rPr>
            </w:pPr>
            <w:r>
              <w:rPr>
                <w:rFonts w:cs="Arial"/>
                <w:sz w:val="16"/>
                <w:szCs w:val="16"/>
              </w:rPr>
              <w:t>6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rFonts w:cs="Arial"/>
                <w:snapToGrid w:val="0"/>
                <w:sz w:val="16"/>
                <w:szCs w:val="16"/>
                <w:lang w:eastAsia="en-US"/>
              </w:rPr>
            </w:pPr>
            <w:r>
              <w:rPr>
                <w:rFonts w:cs="Arial"/>
                <w:snapToGrid w:val="0"/>
                <w:sz w:val="16"/>
                <w:szCs w:val="16"/>
                <w:lang w:eastAsia="en-US"/>
              </w:rPr>
              <w:t>Reference corrections in SNP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rFonts w:cs="Arial"/>
                <w:snapToGrid w:val="0"/>
                <w:sz w:val="16"/>
                <w:szCs w:val="16"/>
                <w:lang w:eastAsia="en-US"/>
              </w:rPr>
            </w:pPr>
            <w:r>
              <w:rPr>
                <w:rFonts w:cs="Arial"/>
                <w:snapToGrid w:val="0"/>
                <w:sz w:val="16"/>
                <w:szCs w:val="16"/>
                <w:lang w:eastAsia="en-US"/>
              </w:rPr>
              <w:t>18.7.0</w:t>
            </w:r>
          </w:p>
        </w:tc>
      </w:tr>
      <w:tr w:rsidR="00163AEB" w:rsidRPr="000D299B" w14:paraId="1EC19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rFonts w:cs="Arial"/>
                <w:sz w:val="16"/>
                <w:szCs w:val="16"/>
              </w:rPr>
            </w:pPr>
            <w:r>
              <w:rPr>
                <w:rFonts w:cs="Arial"/>
                <w:sz w:val="16"/>
                <w:szCs w:val="16"/>
              </w:rPr>
              <w:t>61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rFonts w:cs="Arial"/>
                <w:snapToGrid w:val="0"/>
                <w:sz w:val="16"/>
                <w:szCs w:val="16"/>
                <w:lang w:eastAsia="en-US"/>
              </w:rPr>
            </w:pPr>
            <w:r>
              <w:rPr>
                <w:rFonts w:cs="Arial"/>
                <w:snapToGrid w:val="0"/>
                <w:sz w:val="16"/>
                <w:szCs w:val="16"/>
                <w:lang w:eastAsia="en-US"/>
              </w:rPr>
              <w:t>Handling of abnormal cases of cause 81 and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rFonts w:cs="Arial"/>
                <w:snapToGrid w:val="0"/>
                <w:sz w:val="16"/>
                <w:szCs w:val="16"/>
                <w:lang w:eastAsia="en-US"/>
              </w:rPr>
            </w:pPr>
            <w:r>
              <w:rPr>
                <w:rFonts w:cs="Arial"/>
                <w:snapToGrid w:val="0"/>
                <w:sz w:val="16"/>
                <w:szCs w:val="16"/>
                <w:lang w:eastAsia="en-US"/>
              </w:rPr>
              <w:t>18.7.0</w:t>
            </w:r>
          </w:p>
        </w:tc>
      </w:tr>
      <w:tr w:rsidR="00DD0DB1" w:rsidRPr="000D299B" w14:paraId="364DD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rFonts w:cs="Arial"/>
                <w:sz w:val="16"/>
                <w:szCs w:val="16"/>
              </w:rPr>
            </w:pPr>
            <w:r>
              <w:rPr>
                <w:rFonts w:cs="Arial"/>
                <w:sz w:val="16"/>
                <w:szCs w:val="16"/>
              </w:rPr>
              <w:t>6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rFonts w:cs="Arial"/>
                <w:snapToGrid w:val="0"/>
                <w:sz w:val="16"/>
                <w:szCs w:val="16"/>
                <w:lang w:eastAsia="en-US"/>
              </w:rPr>
            </w:pPr>
            <w:r>
              <w:rPr>
                <w:rFonts w:cs="Arial"/>
                <w:snapToGrid w:val="0"/>
                <w:sz w:val="16"/>
                <w:szCs w:val="16"/>
                <w:lang w:eastAsia="en-US"/>
              </w:rPr>
              <w:t xml:space="preserve">Definitions and abbreviations for NAUN3 device and AUN3 dev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rFonts w:cs="Arial"/>
                <w:snapToGrid w:val="0"/>
                <w:sz w:val="16"/>
                <w:szCs w:val="16"/>
                <w:lang w:eastAsia="en-US"/>
              </w:rPr>
            </w:pPr>
            <w:r>
              <w:rPr>
                <w:rFonts w:cs="Arial"/>
                <w:snapToGrid w:val="0"/>
                <w:sz w:val="16"/>
                <w:szCs w:val="16"/>
                <w:lang w:eastAsia="en-US"/>
              </w:rPr>
              <w:t>18.7.0</w:t>
            </w:r>
          </w:p>
        </w:tc>
      </w:tr>
      <w:tr w:rsidR="007E35BC" w:rsidRPr="000D299B" w14:paraId="19E71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rFonts w:cs="Arial"/>
                <w:sz w:val="16"/>
                <w:szCs w:val="16"/>
              </w:rPr>
            </w:pPr>
            <w:r>
              <w:rPr>
                <w:rFonts w:cs="Arial"/>
                <w:sz w:val="16"/>
                <w:szCs w:val="16"/>
              </w:rPr>
              <w:t>6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rFonts w:cs="Arial"/>
                <w:snapToGrid w:val="0"/>
                <w:sz w:val="16"/>
                <w:szCs w:val="16"/>
                <w:lang w:eastAsia="en-US"/>
              </w:rPr>
            </w:pPr>
            <w:r>
              <w:rPr>
                <w:rFonts w:cs="Arial"/>
                <w:snapToGrid w:val="0"/>
                <w:sz w:val="16"/>
                <w:szCs w:val="16"/>
                <w:lang w:eastAsia="en-US"/>
              </w:rPr>
              <w:t>URSP rule enforcement reporting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rFonts w:cs="Arial"/>
                <w:snapToGrid w:val="0"/>
                <w:sz w:val="16"/>
                <w:szCs w:val="16"/>
                <w:lang w:eastAsia="en-US"/>
              </w:rPr>
            </w:pPr>
            <w:r>
              <w:rPr>
                <w:rFonts w:cs="Arial"/>
                <w:snapToGrid w:val="0"/>
                <w:sz w:val="16"/>
                <w:szCs w:val="16"/>
                <w:lang w:eastAsia="en-US"/>
              </w:rPr>
              <w:t>18.7.0</w:t>
            </w:r>
          </w:p>
        </w:tc>
      </w:tr>
      <w:tr w:rsidR="00F90F71" w:rsidRPr="000D299B" w14:paraId="13431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rFonts w:cs="Arial"/>
                <w:sz w:val="16"/>
                <w:szCs w:val="16"/>
              </w:rPr>
            </w:pPr>
            <w:r>
              <w:rPr>
                <w:rFonts w:cs="Arial"/>
                <w:sz w:val="16"/>
                <w:szCs w:val="16"/>
              </w:rPr>
              <w:t>6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rFonts w:cs="Arial"/>
                <w:snapToGrid w:val="0"/>
                <w:sz w:val="16"/>
                <w:szCs w:val="16"/>
                <w:lang w:eastAsia="en-US"/>
              </w:rPr>
            </w:pPr>
            <w:r>
              <w:rPr>
                <w:rFonts w:cs="Arial"/>
                <w:snapToGrid w:val="0"/>
                <w:sz w:val="16"/>
                <w:szCs w:val="16"/>
                <w:lang w:eastAsia="en-US"/>
              </w:rPr>
              <w:t>Consideration of discontinuous coverage maximum time offset for determination of periodic T3512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rFonts w:cs="Arial"/>
                <w:snapToGrid w:val="0"/>
                <w:sz w:val="16"/>
                <w:szCs w:val="16"/>
                <w:lang w:eastAsia="en-US"/>
              </w:rPr>
            </w:pPr>
            <w:r>
              <w:rPr>
                <w:rFonts w:cs="Arial"/>
                <w:snapToGrid w:val="0"/>
                <w:sz w:val="16"/>
                <w:szCs w:val="16"/>
                <w:lang w:eastAsia="en-US"/>
              </w:rPr>
              <w:t>18.7.0</w:t>
            </w:r>
          </w:p>
        </w:tc>
      </w:tr>
      <w:tr w:rsidR="00C57CA7" w:rsidRPr="000D299B" w14:paraId="7E3A5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rFonts w:cs="Arial"/>
                <w:sz w:val="16"/>
                <w:szCs w:val="16"/>
              </w:rPr>
            </w:pPr>
            <w:r>
              <w:rPr>
                <w:rFonts w:cs="Arial"/>
                <w:sz w:val="16"/>
                <w:szCs w:val="16"/>
              </w:rPr>
              <w:t>6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rFonts w:cs="Arial"/>
                <w:snapToGrid w:val="0"/>
                <w:sz w:val="16"/>
                <w:szCs w:val="16"/>
                <w:lang w:eastAsia="en-US"/>
              </w:rPr>
            </w:pPr>
            <w:r>
              <w:rPr>
                <w:rFonts w:cs="Arial"/>
                <w:snapToGrid w:val="0"/>
                <w:sz w:val="16"/>
                <w:szCs w:val="16"/>
                <w:lang w:eastAsia="en-US"/>
              </w:rPr>
              <w:t>Tsense timer handling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rFonts w:cs="Arial"/>
                <w:snapToGrid w:val="0"/>
                <w:sz w:val="16"/>
                <w:szCs w:val="16"/>
                <w:lang w:eastAsia="en-US"/>
              </w:rPr>
            </w:pPr>
            <w:r>
              <w:rPr>
                <w:rFonts w:cs="Arial"/>
                <w:snapToGrid w:val="0"/>
                <w:sz w:val="16"/>
                <w:szCs w:val="16"/>
                <w:lang w:eastAsia="en-US"/>
              </w:rPr>
              <w:t>18.7.0</w:t>
            </w:r>
          </w:p>
        </w:tc>
      </w:tr>
      <w:tr w:rsidR="002452E9" w:rsidRPr="000D299B" w14:paraId="78E95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rFonts w:cs="Arial"/>
                <w:sz w:val="16"/>
                <w:szCs w:val="16"/>
              </w:rPr>
            </w:pPr>
            <w:r>
              <w:rPr>
                <w:rFonts w:cs="Arial"/>
                <w:sz w:val="16"/>
                <w:szCs w:val="16"/>
              </w:rPr>
              <w:t>62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rFonts w:cs="Arial"/>
                <w:snapToGrid w:val="0"/>
                <w:sz w:val="16"/>
                <w:szCs w:val="16"/>
                <w:lang w:eastAsia="en-US"/>
              </w:rPr>
            </w:pPr>
            <w:r>
              <w:rPr>
                <w:rFonts w:cs="Arial"/>
                <w:snapToGrid w:val="0"/>
                <w:sz w:val="16"/>
                <w:szCs w:val="16"/>
                <w:lang w:eastAsia="en-US"/>
              </w:rPr>
              <w:t>Updation of the initial registration accept handling for the start of unavailability period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rFonts w:cs="Arial"/>
                <w:snapToGrid w:val="0"/>
                <w:sz w:val="16"/>
                <w:szCs w:val="16"/>
                <w:lang w:eastAsia="en-US"/>
              </w:rPr>
            </w:pPr>
            <w:r>
              <w:rPr>
                <w:rFonts w:cs="Arial"/>
                <w:snapToGrid w:val="0"/>
                <w:sz w:val="16"/>
                <w:szCs w:val="16"/>
                <w:lang w:eastAsia="en-US"/>
              </w:rPr>
              <w:t>18.7.0</w:t>
            </w:r>
          </w:p>
        </w:tc>
      </w:tr>
      <w:tr w:rsidR="00F82833" w:rsidRPr="000D299B" w14:paraId="3F9B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rFonts w:cs="Arial"/>
                <w:sz w:val="16"/>
                <w:szCs w:val="16"/>
              </w:rPr>
            </w:pPr>
            <w:r>
              <w:rPr>
                <w:rFonts w:cs="Arial"/>
                <w:sz w:val="16"/>
                <w:szCs w:val="16"/>
              </w:rPr>
              <w:t>6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rFonts w:cs="Arial"/>
                <w:snapToGrid w:val="0"/>
                <w:sz w:val="16"/>
                <w:szCs w:val="16"/>
                <w:lang w:eastAsia="en-US"/>
              </w:rPr>
            </w:pPr>
            <w:r>
              <w:rPr>
                <w:rFonts w:cs="Arial"/>
                <w:snapToGrid w:val="0"/>
                <w:sz w:val="16"/>
                <w:szCs w:val="16"/>
                <w:lang w:eastAsia="en-US"/>
              </w:rPr>
              <w:t>Clarification on the unavailability case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rFonts w:cs="Arial"/>
                <w:snapToGrid w:val="0"/>
                <w:sz w:val="16"/>
                <w:szCs w:val="16"/>
                <w:lang w:eastAsia="en-US"/>
              </w:rPr>
            </w:pPr>
            <w:r>
              <w:rPr>
                <w:rFonts w:cs="Arial"/>
                <w:snapToGrid w:val="0"/>
                <w:sz w:val="16"/>
                <w:szCs w:val="16"/>
                <w:lang w:eastAsia="en-US"/>
              </w:rPr>
              <w:t>18.7.0</w:t>
            </w:r>
          </w:p>
        </w:tc>
      </w:tr>
      <w:tr w:rsidR="00390043" w:rsidRPr="000D299B" w14:paraId="77A4F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rFonts w:cs="Arial"/>
                <w:sz w:val="16"/>
                <w:szCs w:val="16"/>
              </w:rPr>
            </w:pPr>
            <w:r>
              <w:rPr>
                <w:rFonts w:cs="Arial"/>
                <w:sz w:val="16"/>
                <w:szCs w:val="16"/>
              </w:rPr>
              <w:t>6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rFonts w:cs="Arial"/>
                <w:snapToGrid w:val="0"/>
                <w:sz w:val="16"/>
                <w:szCs w:val="16"/>
                <w:lang w:eastAsia="en-US"/>
              </w:rPr>
            </w:pPr>
            <w:r>
              <w:rPr>
                <w:rFonts w:cs="Arial"/>
                <w:snapToGrid w:val="0"/>
                <w:sz w:val="16"/>
                <w:szCs w:val="16"/>
                <w:lang w:eastAsia="en-US"/>
              </w:rPr>
              <w:t>Corrections to NAS transport for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rFonts w:cs="Arial"/>
                <w:snapToGrid w:val="0"/>
                <w:sz w:val="16"/>
                <w:szCs w:val="16"/>
                <w:lang w:eastAsia="en-US"/>
              </w:rPr>
            </w:pPr>
            <w:r>
              <w:rPr>
                <w:rFonts w:cs="Arial"/>
                <w:snapToGrid w:val="0"/>
                <w:sz w:val="16"/>
                <w:szCs w:val="16"/>
                <w:lang w:eastAsia="en-US"/>
              </w:rPr>
              <w:t>18.7.0</w:t>
            </w:r>
          </w:p>
        </w:tc>
      </w:tr>
      <w:tr w:rsidR="0060138D" w:rsidRPr="000D299B" w14:paraId="67762B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rFonts w:cs="Arial"/>
                <w:sz w:val="16"/>
                <w:szCs w:val="16"/>
              </w:rPr>
            </w:pPr>
            <w:r>
              <w:rPr>
                <w:rFonts w:cs="Arial"/>
                <w:sz w:val="16"/>
                <w:szCs w:val="16"/>
              </w:rPr>
              <w:t>6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rFonts w:cs="Arial"/>
                <w:snapToGrid w:val="0"/>
                <w:sz w:val="16"/>
                <w:szCs w:val="16"/>
                <w:lang w:eastAsia="en-US"/>
              </w:rPr>
            </w:pPr>
            <w:r>
              <w:rPr>
                <w:rFonts w:cs="Arial"/>
                <w:snapToGrid w:val="0"/>
                <w:sz w:val="16"/>
                <w:szCs w:val="16"/>
                <w:lang w:eastAsia="en-US"/>
              </w:rPr>
              <w:t>Abbreviations for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rFonts w:cs="Arial"/>
                <w:snapToGrid w:val="0"/>
                <w:sz w:val="16"/>
                <w:szCs w:val="16"/>
                <w:lang w:eastAsia="en-US"/>
              </w:rPr>
            </w:pPr>
            <w:r>
              <w:rPr>
                <w:rFonts w:cs="Arial"/>
                <w:snapToGrid w:val="0"/>
                <w:sz w:val="16"/>
                <w:szCs w:val="16"/>
                <w:lang w:eastAsia="en-US"/>
              </w:rPr>
              <w:t>18.7.0</w:t>
            </w:r>
          </w:p>
        </w:tc>
      </w:tr>
      <w:tr w:rsidR="00FF0E74" w:rsidRPr="000D299B" w14:paraId="56BEF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rFonts w:cs="Arial"/>
                <w:sz w:val="16"/>
                <w:szCs w:val="16"/>
              </w:rPr>
            </w:pPr>
            <w:r>
              <w:rPr>
                <w:rFonts w:cs="Arial"/>
                <w:sz w:val="16"/>
                <w:szCs w:val="16"/>
              </w:rPr>
              <w:t>6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rFonts w:cs="Arial"/>
                <w:snapToGrid w:val="0"/>
                <w:sz w:val="16"/>
                <w:szCs w:val="16"/>
                <w:lang w:eastAsia="en-US"/>
              </w:rPr>
            </w:pPr>
            <w:r>
              <w:rPr>
                <w:rFonts w:cs="Arial"/>
                <w:snapToGrid w:val="0"/>
                <w:sz w:val="16"/>
                <w:szCs w:val="16"/>
                <w:lang w:eastAsia="en-US"/>
              </w:rPr>
              <w:t>AMF handling on LADN provisioning for an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rFonts w:cs="Arial"/>
                <w:snapToGrid w:val="0"/>
                <w:sz w:val="16"/>
                <w:szCs w:val="16"/>
                <w:lang w:eastAsia="en-US"/>
              </w:rPr>
            </w:pPr>
            <w:r>
              <w:rPr>
                <w:rFonts w:cs="Arial"/>
                <w:snapToGrid w:val="0"/>
                <w:sz w:val="16"/>
                <w:szCs w:val="16"/>
                <w:lang w:eastAsia="en-US"/>
              </w:rPr>
              <w:t>18.7.0</w:t>
            </w:r>
          </w:p>
        </w:tc>
      </w:tr>
      <w:tr w:rsidR="00CE5086" w:rsidRPr="000D299B" w14:paraId="6D81C7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rFonts w:cs="Arial"/>
                <w:sz w:val="16"/>
                <w:szCs w:val="16"/>
              </w:rPr>
            </w:pPr>
            <w:r>
              <w:rPr>
                <w:rFonts w:cs="Arial"/>
                <w:sz w:val="16"/>
                <w:szCs w:val="16"/>
              </w:rPr>
              <w:t>6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rFonts w:cs="Arial"/>
                <w:snapToGrid w:val="0"/>
                <w:sz w:val="16"/>
                <w:szCs w:val="16"/>
                <w:lang w:eastAsia="en-US"/>
              </w:rPr>
            </w:pPr>
            <w:r>
              <w:rPr>
                <w:rFonts w:cs="Arial"/>
                <w:snapToGrid w:val="0"/>
                <w:sz w:val="16"/>
                <w:szCs w:val="16"/>
                <w:lang w:eastAsia="en-US"/>
              </w:rPr>
              <w:t>Correction to the area restri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rFonts w:cs="Arial"/>
                <w:snapToGrid w:val="0"/>
                <w:sz w:val="16"/>
                <w:szCs w:val="16"/>
                <w:lang w:eastAsia="en-US"/>
              </w:rPr>
            </w:pPr>
            <w:r>
              <w:rPr>
                <w:rFonts w:cs="Arial"/>
                <w:snapToGrid w:val="0"/>
                <w:sz w:val="16"/>
                <w:szCs w:val="16"/>
                <w:lang w:eastAsia="en-US"/>
              </w:rPr>
              <w:t>18.7.0</w:t>
            </w:r>
          </w:p>
        </w:tc>
      </w:tr>
      <w:tr w:rsidR="00E45B5C" w:rsidRPr="000D299B" w14:paraId="6B5B1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rFonts w:cs="Arial"/>
                <w:sz w:val="16"/>
                <w:szCs w:val="16"/>
              </w:rPr>
            </w:pPr>
            <w:r>
              <w:rPr>
                <w:rFonts w:cs="Arial"/>
                <w:sz w:val="16"/>
                <w:szCs w:val="16"/>
              </w:rPr>
              <w:t>6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rFonts w:cs="Arial"/>
                <w:snapToGrid w:val="0"/>
                <w:sz w:val="16"/>
                <w:szCs w:val="16"/>
                <w:lang w:eastAsia="en-US"/>
              </w:rPr>
            </w:pPr>
            <w:r>
              <w:rPr>
                <w:rFonts w:cs="Arial"/>
                <w:snapToGrid w:val="0"/>
                <w:sz w:val="16"/>
                <w:szCs w:val="16"/>
                <w:lang w:eastAsia="en-US"/>
              </w:rPr>
              <w:t>Correction to the inclusion condition of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rFonts w:cs="Arial"/>
                <w:snapToGrid w:val="0"/>
                <w:sz w:val="16"/>
                <w:szCs w:val="16"/>
                <w:lang w:eastAsia="en-US"/>
              </w:rPr>
            </w:pPr>
            <w:r>
              <w:rPr>
                <w:rFonts w:cs="Arial"/>
                <w:snapToGrid w:val="0"/>
                <w:sz w:val="16"/>
                <w:szCs w:val="16"/>
                <w:lang w:eastAsia="en-US"/>
              </w:rPr>
              <w:t>18.7.0</w:t>
            </w:r>
          </w:p>
        </w:tc>
      </w:tr>
      <w:tr w:rsidR="007C0C7A" w:rsidRPr="000D299B" w14:paraId="14F31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rFonts w:cs="Arial"/>
                <w:sz w:val="16"/>
                <w:szCs w:val="16"/>
              </w:rPr>
            </w:pPr>
            <w:r>
              <w:rPr>
                <w:rFonts w:cs="Arial"/>
                <w:sz w:val="16"/>
                <w:szCs w:val="16"/>
              </w:rPr>
              <w:t>6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rFonts w:cs="Arial"/>
                <w:snapToGrid w:val="0"/>
                <w:sz w:val="16"/>
                <w:szCs w:val="16"/>
                <w:lang w:eastAsia="en-US"/>
              </w:rPr>
            </w:pPr>
            <w:r>
              <w:rPr>
                <w:rFonts w:cs="Arial"/>
                <w:snapToGrid w:val="0"/>
                <w:sz w:val="16"/>
                <w:szCs w:val="16"/>
                <w:lang w:eastAsia="en-US"/>
              </w:rPr>
              <w:t>Correction to the wrong message name for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rFonts w:cs="Arial"/>
                <w:snapToGrid w:val="0"/>
                <w:sz w:val="16"/>
                <w:szCs w:val="16"/>
                <w:lang w:eastAsia="en-US"/>
              </w:rPr>
            </w:pPr>
            <w:r>
              <w:rPr>
                <w:rFonts w:cs="Arial"/>
                <w:snapToGrid w:val="0"/>
                <w:sz w:val="16"/>
                <w:szCs w:val="16"/>
                <w:lang w:eastAsia="en-US"/>
              </w:rPr>
              <w:t>18.7.0</w:t>
            </w:r>
          </w:p>
        </w:tc>
      </w:tr>
      <w:tr w:rsidR="00450B7E" w:rsidRPr="000D299B" w14:paraId="7E84EF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rFonts w:cs="Arial"/>
                <w:sz w:val="16"/>
                <w:szCs w:val="16"/>
              </w:rPr>
            </w:pPr>
            <w:r>
              <w:rPr>
                <w:rFonts w:cs="Arial"/>
                <w:sz w:val="16"/>
                <w:szCs w:val="16"/>
              </w:rPr>
              <w:t>6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rFonts w:cs="Arial"/>
                <w:snapToGrid w:val="0"/>
                <w:sz w:val="16"/>
                <w:szCs w:val="16"/>
                <w:lang w:eastAsia="en-US"/>
              </w:rPr>
            </w:pPr>
            <w:r>
              <w:rPr>
                <w:rFonts w:cs="Arial"/>
                <w:snapToGrid w:val="0"/>
                <w:sz w:val="16"/>
                <w:szCs w:val="16"/>
                <w:lang w:eastAsia="en-US"/>
              </w:rPr>
              <w:t>Clarification of ambiguous statement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rFonts w:cs="Arial"/>
                <w:snapToGrid w:val="0"/>
                <w:sz w:val="16"/>
                <w:szCs w:val="16"/>
                <w:lang w:eastAsia="en-US"/>
              </w:rPr>
            </w:pPr>
            <w:r>
              <w:rPr>
                <w:rFonts w:cs="Arial"/>
                <w:snapToGrid w:val="0"/>
                <w:sz w:val="16"/>
                <w:szCs w:val="16"/>
                <w:lang w:eastAsia="en-US"/>
              </w:rPr>
              <w:t>18.7.0</w:t>
            </w:r>
          </w:p>
        </w:tc>
      </w:tr>
      <w:tr w:rsidR="003F7740" w:rsidRPr="000D299B" w14:paraId="45CE57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rFonts w:cs="Arial"/>
                <w:sz w:val="16"/>
                <w:szCs w:val="16"/>
              </w:rPr>
            </w:pPr>
            <w:r>
              <w:rPr>
                <w:rFonts w:cs="Arial"/>
                <w:sz w:val="16"/>
                <w:szCs w:val="16"/>
              </w:rPr>
              <w:t>6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rFonts w:cs="Arial"/>
                <w:snapToGrid w:val="0"/>
                <w:sz w:val="16"/>
                <w:szCs w:val="16"/>
                <w:lang w:eastAsia="en-US"/>
              </w:rPr>
            </w:pPr>
            <w:r>
              <w:rPr>
                <w:rFonts w:cs="Arial"/>
                <w:snapToGrid w:val="0"/>
                <w:sz w:val="16"/>
                <w:szCs w:val="16"/>
                <w:lang w:eastAsia="en-US"/>
              </w:rPr>
              <w:t>Clarification of ANDSP and URSP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rFonts w:cs="Arial"/>
                <w:snapToGrid w:val="0"/>
                <w:sz w:val="16"/>
                <w:szCs w:val="16"/>
                <w:lang w:eastAsia="en-US"/>
              </w:rPr>
            </w:pPr>
            <w:r>
              <w:rPr>
                <w:rFonts w:cs="Arial"/>
                <w:snapToGrid w:val="0"/>
                <w:sz w:val="16"/>
                <w:szCs w:val="16"/>
                <w:lang w:eastAsia="en-US"/>
              </w:rPr>
              <w:t>18.7.0</w:t>
            </w:r>
          </w:p>
        </w:tc>
      </w:tr>
      <w:tr w:rsidR="002C24AC" w:rsidRPr="000D299B" w14:paraId="33A8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rFonts w:cs="Arial"/>
                <w:sz w:val="16"/>
                <w:szCs w:val="16"/>
              </w:rPr>
            </w:pPr>
            <w:r>
              <w:rPr>
                <w:rFonts w:cs="Arial"/>
                <w:sz w:val="16"/>
                <w:szCs w:val="16"/>
              </w:rPr>
              <w:t>6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rFonts w:cs="Arial"/>
                <w:snapToGrid w:val="0"/>
                <w:sz w:val="16"/>
                <w:szCs w:val="16"/>
                <w:lang w:eastAsia="en-US"/>
              </w:rPr>
            </w:pPr>
            <w:r>
              <w:rPr>
                <w:rFonts w:cs="Arial"/>
                <w:snapToGrid w:val="0"/>
                <w:sz w:val="16"/>
                <w:szCs w:val="16"/>
                <w:lang w:eastAsia="en-US"/>
              </w:rPr>
              <w:t>Add abbreviation for ABBA</w:t>
            </w:r>
            <w:r w:rsidR="007B3F89">
              <w:rPr>
                <w:rFonts w:cs="Arial"/>
                <w:snapToGrid w:val="0"/>
                <w:sz w:val="16"/>
                <w:szCs w:val="16"/>
                <w:lang w:eastAsia="en-US"/>
              </w:rPr>
              <w:t>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rFonts w:cs="Arial"/>
                <w:snapToGrid w:val="0"/>
                <w:sz w:val="16"/>
                <w:szCs w:val="16"/>
                <w:lang w:eastAsia="en-US"/>
              </w:rPr>
            </w:pPr>
            <w:r>
              <w:rPr>
                <w:rFonts w:cs="Arial"/>
                <w:snapToGrid w:val="0"/>
                <w:sz w:val="16"/>
                <w:szCs w:val="16"/>
                <w:lang w:eastAsia="en-US"/>
              </w:rPr>
              <w:t>18.7.0</w:t>
            </w:r>
          </w:p>
        </w:tc>
      </w:tr>
      <w:tr w:rsidR="00700D15" w:rsidRPr="000D299B" w14:paraId="47601B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rFonts w:cs="Arial"/>
                <w:sz w:val="16"/>
                <w:szCs w:val="16"/>
              </w:rPr>
            </w:pPr>
            <w:r>
              <w:rPr>
                <w:rFonts w:cs="Arial"/>
                <w:sz w:val="16"/>
                <w:szCs w:val="16"/>
              </w:rPr>
              <w:t>6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rFonts w:cs="Arial"/>
                <w:snapToGrid w:val="0"/>
                <w:sz w:val="16"/>
                <w:szCs w:val="16"/>
                <w:lang w:eastAsia="en-US"/>
              </w:rPr>
            </w:pPr>
            <w:r>
              <w:rPr>
                <w:rFonts w:cs="Arial"/>
                <w:snapToGrid w:val="0"/>
                <w:sz w:val="16"/>
                <w:szCs w:val="16"/>
                <w:lang w:eastAsia="en-US"/>
              </w:rPr>
              <w:t>18.7.0</w:t>
            </w:r>
          </w:p>
        </w:tc>
      </w:tr>
      <w:tr w:rsidR="003873E1" w:rsidRPr="000D299B" w14:paraId="7445A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rFonts w:cs="Arial"/>
                <w:sz w:val="16"/>
                <w:szCs w:val="16"/>
              </w:rPr>
            </w:pPr>
            <w:r>
              <w:rPr>
                <w:rFonts w:cs="Arial"/>
                <w:sz w:val="16"/>
                <w:szCs w:val="16"/>
              </w:rPr>
              <w:t>6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rFonts w:cs="Arial"/>
                <w:snapToGrid w:val="0"/>
                <w:sz w:val="16"/>
                <w:szCs w:val="16"/>
                <w:lang w:eastAsia="en-US"/>
              </w:rPr>
            </w:pPr>
            <w:r>
              <w:rPr>
                <w:rFonts w:cs="Arial"/>
                <w:snapToGrid w:val="0"/>
                <w:sz w:val="16"/>
                <w:szCs w:val="16"/>
                <w:lang w:eastAsia="en-US"/>
              </w:rPr>
              <w:t>Clarification on disabling and enabling N1 mode for deregistration abnorm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rFonts w:cs="Arial"/>
                <w:snapToGrid w:val="0"/>
                <w:sz w:val="16"/>
                <w:szCs w:val="16"/>
                <w:lang w:eastAsia="en-US"/>
              </w:rPr>
            </w:pPr>
            <w:r>
              <w:rPr>
                <w:rFonts w:cs="Arial"/>
                <w:snapToGrid w:val="0"/>
                <w:sz w:val="16"/>
                <w:szCs w:val="16"/>
                <w:lang w:eastAsia="en-US"/>
              </w:rPr>
              <w:t>18.7.0</w:t>
            </w:r>
          </w:p>
        </w:tc>
      </w:tr>
      <w:tr w:rsidR="00923290" w:rsidRPr="000D299B" w14:paraId="62CC8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rFonts w:cs="Arial"/>
                <w:sz w:val="16"/>
                <w:szCs w:val="16"/>
              </w:rPr>
            </w:pPr>
            <w:r>
              <w:rPr>
                <w:rFonts w:cs="Arial"/>
                <w:sz w:val="16"/>
                <w:szCs w:val="16"/>
              </w:rPr>
              <w:t>6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rFonts w:cs="Arial"/>
                <w:snapToGrid w:val="0"/>
                <w:sz w:val="16"/>
                <w:szCs w:val="16"/>
                <w:lang w:eastAsia="en-US"/>
              </w:rPr>
            </w:pPr>
            <w:r>
              <w:rPr>
                <w:rFonts w:cs="Arial"/>
                <w:snapToGrid w:val="0"/>
                <w:sz w:val="16"/>
                <w:szCs w:val="16"/>
                <w:lang w:eastAsia="en-US"/>
              </w:rPr>
              <w:t>The UE handling on the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rFonts w:cs="Arial"/>
                <w:snapToGrid w:val="0"/>
                <w:sz w:val="16"/>
                <w:szCs w:val="16"/>
                <w:lang w:eastAsia="en-US"/>
              </w:rPr>
            </w:pPr>
            <w:r>
              <w:rPr>
                <w:rFonts w:cs="Arial"/>
                <w:snapToGrid w:val="0"/>
                <w:sz w:val="16"/>
                <w:szCs w:val="16"/>
                <w:lang w:eastAsia="en-US"/>
              </w:rPr>
              <w:t>18.7.0</w:t>
            </w:r>
          </w:p>
        </w:tc>
      </w:tr>
      <w:tr w:rsidR="00BE0A34" w:rsidRPr="000D299B" w14:paraId="3CFF8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rFonts w:cs="Arial"/>
                <w:sz w:val="16"/>
                <w:szCs w:val="16"/>
              </w:rPr>
            </w:pPr>
            <w:r>
              <w:rPr>
                <w:rFonts w:cs="Arial"/>
                <w:sz w:val="16"/>
                <w:szCs w:val="16"/>
              </w:rPr>
              <w:t>6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rFonts w:cs="Arial"/>
                <w:snapToGrid w:val="0"/>
                <w:sz w:val="16"/>
                <w:szCs w:val="16"/>
                <w:lang w:eastAsia="en-US"/>
              </w:rPr>
            </w:pPr>
            <w:r>
              <w:rPr>
                <w:rFonts w:cs="Arial"/>
                <w:snapToGrid w:val="0"/>
                <w:sz w:val="16"/>
                <w:szCs w:val="16"/>
                <w:lang w:eastAsia="en-US"/>
              </w:rPr>
              <w:t>Correction to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rFonts w:cs="Arial"/>
                <w:snapToGrid w:val="0"/>
                <w:sz w:val="16"/>
                <w:szCs w:val="16"/>
                <w:lang w:eastAsia="en-US"/>
              </w:rPr>
            </w:pPr>
            <w:r>
              <w:rPr>
                <w:rFonts w:cs="Arial"/>
                <w:snapToGrid w:val="0"/>
                <w:sz w:val="16"/>
                <w:szCs w:val="16"/>
                <w:lang w:eastAsia="en-US"/>
              </w:rPr>
              <w:t>18.7.0</w:t>
            </w:r>
          </w:p>
        </w:tc>
      </w:tr>
      <w:tr w:rsidR="008C5EA4" w:rsidRPr="000D299B" w14:paraId="17099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rFonts w:cs="Arial"/>
                <w:sz w:val="16"/>
                <w:szCs w:val="16"/>
              </w:rPr>
            </w:pPr>
            <w:r>
              <w:rPr>
                <w:rFonts w:cs="Arial"/>
                <w:sz w:val="16"/>
                <w:szCs w:val="16"/>
              </w:rPr>
              <w:t>6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rFonts w:cs="Arial"/>
                <w:snapToGrid w:val="0"/>
                <w:sz w:val="16"/>
                <w:szCs w:val="16"/>
                <w:lang w:eastAsia="en-US"/>
              </w:rPr>
            </w:pPr>
            <w:r>
              <w:rPr>
                <w:rFonts w:cs="Arial"/>
                <w:snapToGrid w:val="0"/>
                <w:sz w:val="16"/>
                <w:szCs w:val="16"/>
                <w:lang w:eastAsia="en-US"/>
              </w:rPr>
              <w:t>Handling of congestion control for transport of user data via the control plane timer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rFonts w:cs="Arial"/>
                <w:snapToGrid w:val="0"/>
                <w:sz w:val="16"/>
                <w:szCs w:val="16"/>
                <w:lang w:eastAsia="en-US"/>
              </w:rPr>
            </w:pPr>
            <w:r>
              <w:rPr>
                <w:rFonts w:cs="Arial"/>
                <w:snapToGrid w:val="0"/>
                <w:sz w:val="16"/>
                <w:szCs w:val="16"/>
                <w:lang w:eastAsia="en-US"/>
              </w:rPr>
              <w:t>18.7.0</w:t>
            </w:r>
          </w:p>
        </w:tc>
      </w:tr>
      <w:tr w:rsidR="00EA4D89" w:rsidRPr="000D299B" w14:paraId="70320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rFonts w:cs="Arial"/>
                <w:sz w:val="16"/>
                <w:szCs w:val="16"/>
              </w:rPr>
            </w:pPr>
            <w:r>
              <w:rPr>
                <w:rFonts w:cs="Arial"/>
                <w:sz w:val="16"/>
                <w:szCs w:val="16"/>
              </w:rPr>
              <w:t>6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rFonts w:cs="Arial"/>
                <w:snapToGrid w:val="0"/>
                <w:sz w:val="16"/>
                <w:szCs w:val="16"/>
                <w:lang w:eastAsia="en-US"/>
              </w:rPr>
            </w:pPr>
            <w:r>
              <w:rPr>
                <w:rFonts w:cs="Arial"/>
                <w:snapToGrid w:val="0"/>
                <w:sz w:val="16"/>
                <w:szCs w:val="16"/>
                <w:lang w:eastAsia="en-US"/>
              </w:rPr>
              <w:t>Clarification on the negotiation of the unavailability period duration during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rFonts w:cs="Arial"/>
                <w:snapToGrid w:val="0"/>
                <w:sz w:val="16"/>
                <w:szCs w:val="16"/>
                <w:lang w:eastAsia="en-US"/>
              </w:rPr>
            </w:pPr>
            <w:r>
              <w:rPr>
                <w:rFonts w:cs="Arial"/>
                <w:snapToGrid w:val="0"/>
                <w:sz w:val="16"/>
                <w:szCs w:val="16"/>
                <w:lang w:eastAsia="en-US"/>
              </w:rPr>
              <w:t>18.7.0</w:t>
            </w:r>
          </w:p>
        </w:tc>
      </w:tr>
      <w:tr w:rsidR="005B1B70" w:rsidRPr="000D299B" w14:paraId="6EB8BA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rFonts w:cs="Arial"/>
                <w:sz w:val="16"/>
                <w:szCs w:val="16"/>
              </w:rPr>
            </w:pPr>
            <w:r>
              <w:rPr>
                <w:rFonts w:cs="Arial"/>
                <w:sz w:val="16"/>
                <w:szCs w:val="16"/>
              </w:rPr>
              <w:t>6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rFonts w:cs="Arial"/>
                <w:snapToGrid w:val="0"/>
                <w:sz w:val="16"/>
                <w:szCs w:val="16"/>
                <w:lang w:eastAsia="en-US"/>
              </w:rPr>
            </w:pPr>
            <w:r>
              <w:rPr>
                <w:rFonts w:cs="Arial"/>
                <w:snapToGrid w:val="0"/>
                <w:sz w:val="16"/>
                <w:szCs w:val="16"/>
                <w:lang w:eastAsia="en-US"/>
              </w:rPr>
              <w:t>Remove alternative S-NSSAI from allowed NSSAI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rFonts w:cs="Arial"/>
                <w:snapToGrid w:val="0"/>
                <w:sz w:val="16"/>
                <w:szCs w:val="16"/>
                <w:lang w:eastAsia="en-US"/>
              </w:rPr>
            </w:pPr>
            <w:r>
              <w:rPr>
                <w:rFonts w:cs="Arial"/>
                <w:snapToGrid w:val="0"/>
                <w:sz w:val="16"/>
                <w:szCs w:val="16"/>
                <w:lang w:eastAsia="en-US"/>
              </w:rPr>
              <w:t>18.7.0</w:t>
            </w:r>
          </w:p>
        </w:tc>
      </w:tr>
      <w:tr w:rsidR="0055356D" w:rsidRPr="000D299B" w14:paraId="3593DD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rFonts w:cs="Arial"/>
                <w:sz w:val="16"/>
                <w:szCs w:val="16"/>
              </w:rPr>
            </w:pPr>
            <w:r>
              <w:rPr>
                <w:rFonts w:cs="Arial"/>
                <w:sz w:val="16"/>
                <w:szCs w:val="16"/>
              </w:rPr>
              <w:t>6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rFonts w:cs="Arial"/>
                <w:snapToGrid w:val="0"/>
                <w:sz w:val="16"/>
                <w:szCs w:val="16"/>
                <w:lang w:eastAsia="en-US"/>
              </w:rPr>
            </w:pPr>
            <w:r>
              <w:rPr>
                <w:rFonts w:cs="Arial"/>
                <w:snapToGrid w:val="0"/>
                <w:sz w:val="16"/>
                <w:szCs w:val="16"/>
                <w:lang w:eastAsia="en-US"/>
              </w:rPr>
              <w:t>Inter-system change for SSC mode 2 or SSC mode 3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rFonts w:cs="Arial"/>
                <w:snapToGrid w:val="0"/>
                <w:sz w:val="16"/>
                <w:szCs w:val="16"/>
                <w:lang w:eastAsia="en-US"/>
              </w:rPr>
            </w:pPr>
            <w:r>
              <w:rPr>
                <w:rFonts w:cs="Arial"/>
                <w:snapToGrid w:val="0"/>
                <w:sz w:val="16"/>
                <w:szCs w:val="16"/>
                <w:lang w:eastAsia="en-US"/>
              </w:rPr>
              <w:t>18.7.0</w:t>
            </w:r>
          </w:p>
        </w:tc>
      </w:tr>
      <w:tr w:rsidR="005F5DC7" w:rsidRPr="000D299B" w14:paraId="3DC1FF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rFonts w:cs="Arial"/>
                <w:sz w:val="16"/>
                <w:szCs w:val="16"/>
              </w:rPr>
            </w:pPr>
            <w:r>
              <w:rPr>
                <w:rFonts w:cs="Arial"/>
                <w:sz w:val="16"/>
                <w:szCs w:val="16"/>
              </w:rPr>
              <w:t>6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rFonts w:cs="Arial"/>
                <w:snapToGrid w:val="0"/>
                <w:sz w:val="16"/>
                <w:szCs w:val="16"/>
                <w:lang w:eastAsia="en-US"/>
              </w:rPr>
            </w:pPr>
            <w:r>
              <w:rPr>
                <w:rFonts w:cs="Arial"/>
                <w:snapToGrid w:val="0"/>
                <w:sz w:val="16"/>
                <w:szCs w:val="16"/>
                <w:lang w:eastAsia="en-US"/>
              </w:rPr>
              <w:t>Handling of regulatory prioritized service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rFonts w:cs="Arial"/>
                <w:snapToGrid w:val="0"/>
                <w:sz w:val="16"/>
                <w:szCs w:val="16"/>
                <w:lang w:eastAsia="en-US"/>
              </w:rPr>
            </w:pPr>
            <w:r>
              <w:rPr>
                <w:rFonts w:cs="Arial"/>
                <w:snapToGrid w:val="0"/>
                <w:sz w:val="16"/>
                <w:szCs w:val="16"/>
                <w:lang w:eastAsia="en-US"/>
              </w:rPr>
              <w:t>18.7.0</w:t>
            </w:r>
          </w:p>
        </w:tc>
      </w:tr>
      <w:tr w:rsidR="007E5F5F" w:rsidRPr="000D299B" w14:paraId="4BB1E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rFonts w:cs="Arial"/>
                <w:sz w:val="16"/>
                <w:szCs w:val="16"/>
              </w:rPr>
            </w:pPr>
            <w:r>
              <w:rPr>
                <w:rFonts w:cs="Arial"/>
                <w:sz w:val="16"/>
                <w:szCs w:val="16"/>
              </w:rPr>
              <w:t>6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rFonts w:cs="Arial"/>
                <w:snapToGrid w:val="0"/>
                <w:sz w:val="16"/>
                <w:szCs w:val="16"/>
                <w:lang w:eastAsia="en-US"/>
              </w:rPr>
            </w:pPr>
            <w:r>
              <w:rPr>
                <w:rFonts w:cs="Arial"/>
                <w:snapToGrid w:val="0"/>
                <w:sz w:val="16"/>
                <w:szCs w:val="16"/>
                <w:lang w:eastAsia="en-US"/>
              </w:rPr>
              <w:t>Clarification to the S-NSSAI in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rFonts w:cs="Arial"/>
                <w:snapToGrid w:val="0"/>
                <w:sz w:val="16"/>
                <w:szCs w:val="16"/>
                <w:lang w:eastAsia="en-US"/>
              </w:rPr>
            </w:pPr>
            <w:r>
              <w:rPr>
                <w:rFonts w:cs="Arial"/>
                <w:snapToGrid w:val="0"/>
                <w:sz w:val="16"/>
                <w:szCs w:val="16"/>
                <w:lang w:eastAsia="en-US"/>
              </w:rPr>
              <w:t>18.7.0</w:t>
            </w:r>
          </w:p>
        </w:tc>
      </w:tr>
      <w:tr w:rsidR="0014224E" w:rsidRPr="000D299B" w14:paraId="091D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rFonts w:cs="Arial"/>
                <w:sz w:val="16"/>
                <w:szCs w:val="16"/>
              </w:rPr>
            </w:pPr>
            <w:r>
              <w:rPr>
                <w:rFonts w:cs="Arial"/>
                <w:sz w:val="16"/>
                <w:szCs w:val="16"/>
              </w:rPr>
              <w:t>6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rFonts w:cs="Arial"/>
                <w:snapToGrid w:val="0"/>
                <w:sz w:val="16"/>
                <w:szCs w:val="16"/>
                <w:lang w:eastAsia="en-US"/>
              </w:rPr>
            </w:pPr>
            <w:r>
              <w:rPr>
                <w:rFonts w:cs="Arial"/>
                <w:snapToGrid w:val="0"/>
                <w:sz w:val="16"/>
                <w:szCs w:val="16"/>
                <w:lang w:eastAsia="en-US"/>
              </w:rPr>
              <w:t>Handling of collision between 5GMM common procedure an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rFonts w:cs="Arial"/>
                <w:snapToGrid w:val="0"/>
                <w:sz w:val="16"/>
                <w:szCs w:val="16"/>
                <w:lang w:eastAsia="en-US"/>
              </w:rPr>
            </w:pPr>
            <w:r>
              <w:rPr>
                <w:rFonts w:cs="Arial"/>
                <w:snapToGrid w:val="0"/>
                <w:sz w:val="16"/>
                <w:szCs w:val="16"/>
                <w:lang w:eastAsia="en-US"/>
              </w:rPr>
              <w:t>18.7.0</w:t>
            </w:r>
          </w:p>
        </w:tc>
      </w:tr>
      <w:tr w:rsidR="00FE375C" w:rsidRPr="000D299B" w14:paraId="0CA79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rFonts w:cs="Arial"/>
                <w:sz w:val="16"/>
                <w:szCs w:val="16"/>
              </w:rPr>
            </w:pPr>
            <w:r>
              <w:rPr>
                <w:rFonts w:cs="Arial"/>
                <w:sz w:val="16"/>
                <w:szCs w:val="16"/>
              </w:rPr>
              <w:t>6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rFonts w:cs="Arial"/>
                <w:snapToGrid w:val="0"/>
                <w:sz w:val="16"/>
                <w:szCs w:val="16"/>
                <w:lang w:eastAsia="en-US"/>
              </w:rPr>
            </w:pPr>
            <w:r>
              <w:rPr>
                <w:rFonts w:cs="Arial"/>
                <w:snapToGrid w:val="0"/>
                <w:sz w:val="16"/>
                <w:szCs w:val="16"/>
                <w:lang w:eastAsia="en-US"/>
              </w:rPr>
              <w:t>Updation on the condition for AMF to determine periodic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rFonts w:cs="Arial"/>
                <w:snapToGrid w:val="0"/>
                <w:sz w:val="16"/>
                <w:szCs w:val="16"/>
                <w:lang w:eastAsia="en-US"/>
              </w:rPr>
            </w:pPr>
            <w:r>
              <w:rPr>
                <w:rFonts w:cs="Arial"/>
                <w:snapToGrid w:val="0"/>
                <w:sz w:val="16"/>
                <w:szCs w:val="16"/>
                <w:lang w:eastAsia="en-US"/>
              </w:rPr>
              <w:t>18.7.0</w:t>
            </w:r>
          </w:p>
        </w:tc>
      </w:tr>
      <w:tr w:rsidR="00062E1F" w:rsidRPr="000D299B" w14:paraId="133A7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rFonts w:cs="Arial"/>
                <w:sz w:val="16"/>
                <w:szCs w:val="16"/>
              </w:rPr>
            </w:pPr>
            <w:r>
              <w:rPr>
                <w:rFonts w:cs="Arial"/>
                <w:sz w:val="16"/>
                <w:szCs w:val="16"/>
              </w:rPr>
              <w:t>6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rFonts w:cs="Arial"/>
                <w:snapToGrid w:val="0"/>
                <w:sz w:val="16"/>
                <w:szCs w:val="16"/>
                <w:lang w:eastAsia="en-US"/>
              </w:rPr>
            </w:pPr>
            <w:r>
              <w:rPr>
                <w:rFonts w:cs="Arial"/>
                <w:snapToGrid w:val="0"/>
                <w:sz w:val="16"/>
                <w:szCs w:val="16"/>
                <w:lang w:eastAsia="en-US"/>
              </w:rPr>
              <w:t>18.7.0</w:t>
            </w:r>
          </w:p>
        </w:tc>
      </w:tr>
      <w:tr w:rsidR="005F3D2E" w:rsidRPr="000D299B" w14:paraId="4DEC2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rFonts w:cs="Arial"/>
                <w:sz w:val="16"/>
                <w:szCs w:val="16"/>
              </w:rPr>
            </w:pPr>
            <w:r>
              <w:rPr>
                <w:rFonts w:cs="Arial"/>
                <w:sz w:val="16"/>
                <w:szCs w:val="16"/>
              </w:rPr>
              <w:t>6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rFonts w:cs="Arial"/>
                <w:snapToGrid w:val="0"/>
                <w:sz w:val="16"/>
                <w:szCs w:val="16"/>
                <w:lang w:eastAsia="en-US"/>
              </w:rPr>
            </w:pPr>
            <w:r>
              <w:rPr>
                <w:rFonts w:cs="Arial"/>
                <w:snapToGrid w:val="0"/>
                <w:sz w:val="16"/>
                <w:szCs w:val="16"/>
                <w:lang w:eastAsia="en-US"/>
              </w:rPr>
              <w:t>Handling of Restricted service area cause in non-restricting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rFonts w:cs="Arial"/>
                <w:snapToGrid w:val="0"/>
                <w:sz w:val="16"/>
                <w:szCs w:val="16"/>
                <w:lang w:eastAsia="en-US"/>
              </w:rPr>
            </w:pPr>
            <w:r>
              <w:rPr>
                <w:rFonts w:cs="Arial"/>
                <w:snapToGrid w:val="0"/>
                <w:sz w:val="16"/>
                <w:szCs w:val="16"/>
                <w:lang w:eastAsia="en-US"/>
              </w:rPr>
              <w:t>18.7.0</w:t>
            </w:r>
          </w:p>
        </w:tc>
      </w:tr>
      <w:tr w:rsidR="003D106D" w:rsidRPr="000D299B" w14:paraId="2AD9E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rFonts w:cs="Arial"/>
                <w:sz w:val="16"/>
                <w:szCs w:val="16"/>
              </w:rPr>
            </w:pPr>
            <w:r>
              <w:rPr>
                <w:rFonts w:cs="Arial"/>
                <w:sz w:val="16"/>
                <w:szCs w:val="16"/>
              </w:rPr>
              <w:t>6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rFonts w:cs="Arial"/>
                <w:snapToGrid w:val="0"/>
                <w:sz w:val="16"/>
                <w:szCs w:val="16"/>
                <w:lang w:eastAsia="en-US"/>
              </w:rPr>
            </w:pPr>
            <w:r>
              <w:rPr>
                <w:rFonts w:cs="Arial"/>
                <w:snapToGrid w:val="0"/>
                <w:sz w:val="16"/>
                <w:szCs w:val="16"/>
                <w:lang w:eastAsia="en-US"/>
              </w:rPr>
              <w:t>Handling of UAS services not allowed cause for a UE not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rFonts w:cs="Arial"/>
                <w:snapToGrid w:val="0"/>
                <w:sz w:val="16"/>
                <w:szCs w:val="16"/>
                <w:lang w:eastAsia="en-US"/>
              </w:rPr>
            </w:pPr>
            <w:r>
              <w:rPr>
                <w:rFonts w:cs="Arial"/>
                <w:snapToGrid w:val="0"/>
                <w:sz w:val="16"/>
                <w:szCs w:val="16"/>
                <w:lang w:eastAsia="en-US"/>
              </w:rPr>
              <w:t>18.7.0</w:t>
            </w:r>
          </w:p>
        </w:tc>
      </w:tr>
      <w:tr w:rsidR="00093384" w:rsidRPr="000D299B" w14:paraId="37FF91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rFonts w:cs="Arial"/>
                <w:sz w:val="16"/>
                <w:szCs w:val="16"/>
              </w:rPr>
            </w:pPr>
            <w:r>
              <w:rPr>
                <w:rFonts w:cs="Arial"/>
                <w:sz w:val="16"/>
                <w:szCs w:val="16"/>
              </w:rPr>
              <w:t>6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rFonts w:cs="Arial"/>
                <w:snapToGrid w:val="0"/>
                <w:sz w:val="16"/>
                <w:szCs w:val="16"/>
                <w:lang w:eastAsia="en-US"/>
              </w:rPr>
            </w:pPr>
            <w:r>
              <w:rPr>
                <w:rFonts w:cs="Arial"/>
                <w:snapToGrid w:val="0"/>
                <w:sz w:val="16"/>
                <w:szCs w:val="16"/>
                <w:lang w:eastAsia="en-US"/>
              </w:rPr>
              <w:t>Corrected that the deregistration procedure is used only for non satellit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rFonts w:cs="Arial"/>
                <w:snapToGrid w:val="0"/>
                <w:sz w:val="16"/>
                <w:szCs w:val="16"/>
                <w:lang w:eastAsia="en-US"/>
              </w:rPr>
            </w:pPr>
            <w:r>
              <w:rPr>
                <w:rFonts w:cs="Arial"/>
                <w:snapToGrid w:val="0"/>
                <w:sz w:val="16"/>
                <w:szCs w:val="16"/>
                <w:lang w:eastAsia="en-US"/>
              </w:rPr>
              <w:t>18.7.0</w:t>
            </w:r>
          </w:p>
        </w:tc>
      </w:tr>
      <w:tr w:rsidR="007B3F89" w:rsidRPr="000D299B" w14:paraId="6BA9E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rFonts w:cs="Arial"/>
                <w:sz w:val="16"/>
                <w:szCs w:val="16"/>
              </w:rPr>
            </w:pPr>
            <w:r>
              <w:rPr>
                <w:rFonts w:cs="Arial"/>
                <w:sz w:val="16"/>
                <w:szCs w:val="16"/>
              </w:rPr>
              <w:t>6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rFonts w:cs="Arial"/>
                <w:snapToGrid w:val="0"/>
                <w:sz w:val="16"/>
                <w:szCs w:val="16"/>
                <w:lang w:eastAsia="en-US"/>
              </w:rPr>
            </w:pPr>
            <w:r>
              <w:rPr>
                <w:rFonts w:cs="Arial"/>
                <w:snapToGrid w:val="0"/>
                <w:sz w:val="16"/>
                <w:szCs w:val="16"/>
                <w:lang w:eastAsia="en-US"/>
              </w:rPr>
              <w:t>Applicability of DefaultNSSAIInclusion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rFonts w:cs="Arial"/>
                <w:snapToGrid w:val="0"/>
                <w:sz w:val="16"/>
                <w:szCs w:val="16"/>
                <w:lang w:eastAsia="en-US"/>
              </w:rPr>
            </w:pPr>
            <w:r>
              <w:rPr>
                <w:rFonts w:cs="Arial"/>
                <w:snapToGrid w:val="0"/>
                <w:sz w:val="16"/>
                <w:szCs w:val="16"/>
                <w:lang w:eastAsia="en-US"/>
              </w:rPr>
              <w:t>18.7.0</w:t>
            </w:r>
          </w:p>
        </w:tc>
      </w:tr>
      <w:tr w:rsidR="0067343C" w:rsidRPr="000D299B" w14:paraId="77EAC1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rFonts w:cs="Arial"/>
                <w:sz w:val="16"/>
                <w:szCs w:val="16"/>
              </w:rPr>
            </w:pPr>
            <w:r>
              <w:rPr>
                <w:rFonts w:cs="Arial"/>
                <w:sz w:val="16"/>
                <w:szCs w:val="16"/>
              </w:rPr>
              <w:t>6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rFonts w:cs="Arial"/>
                <w:snapToGrid w:val="0"/>
                <w:sz w:val="16"/>
                <w:szCs w:val="16"/>
                <w:lang w:eastAsia="en-US"/>
              </w:rPr>
            </w:pPr>
            <w:r>
              <w:rPr>
                <w:rFonts w:cs="Arial"/>
                <w:snapToGrid w:val="0"/>
                <w:sz w:val="16"/>
                <w:szCs w:val="16"/>
                <w:lang w:eastAsia="en-US"/>
              </w:rPr>
              <w:t>Missing occurrence of the CPSR message for existing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rFonts w:cs="Arial"/>
                <w:snapToGrid w:val="0"/>
                <w:sz w:val="16"/>
                <w:szCs w:val="16"/>
                <w:lang w:eastAsia="en-US"/>
              </w:rPr>
            </w:pPr>
            <w:r>
              <w:rPr>
                <w:rFonts w:cs="Arial"/>
                <w:snapToGrid w:val="0"/>
                <w:sz w:val="16"/>
                <w:szCs w:val="16"/>
                <w:lang w:eastAsia="en-US"/>
              </w:rPr>
              <w:t>18.7.0</w:t>
            </w:r>
          </w:p>
        </w:tc>
      </w:tr>
      <w:tr w:rsidR="00984F68" w:rsidRPr="000D299B" w14:paraId="2834A0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rFonts w:cs="Arial"/>
                <w:sz w:val="16"/>
                <w:szCs w:val="16"/>
              </w:rPr>
            </w:pPr>
            <w:r>
              <w:rPr>
                <w:rFonts w:cs="Arial"/>
                <w:sz w:val="16"/>
                <w:szCs w:val="16"/>
              </w:rPr>
              <w:t>6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rFonts w:cs="Arial"/>
                <w:snapToGrid w:val="0"/>
                <w:sz w:val="16"/>
                <w:szCs w:val="16"/>
                <w:lang w:eastAsia="en-US"/>
              </w:rPr>
            </w:pPr>
            <w:r>
              <w:rPr>
                <w:rFonts w:cs="Arial"/>
                <w:snapToGrid w:val="0"/>
                <w:sz w:val="16"/>
                <w:szCs w:val="16"/>
                <w:lang w:eastAsia="en-US"/>
              </w:rPr>
              <w:t>Removal of UPP-C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rFonts w:cs="Arial"/>
                <w:snapToGrid w:val="0"/>
                <w:sz w:val="16"/>
                <w:szCs w:val="16"/>
                <w:lang w:eastAsia="en-US"/>
              </w:rPr>
            </w:pPr>
            <w:r>
              <w:rPr>
                <w:rFonts w:cs="Arial"/>
                <w:snapToGrid w:val="0"/>
                <w:sz w:val="16"/>
                <w:szCs w:val="16"/>
                <w:lang w:eastAsia="en-US"/>
              </w:rPr>
              <w:t>18.7.0</w:t>
            </w:r>
          </w:p>
        </w:tc>
      </w:tr>
      <w:tr w:rsidR="00745E0F" w:rsidRPr="000D299B" w14:paraId="00CEED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rFonts w:cs="Arial"/>
                <w:sz w:val="16"/>
                <w:szCs w:val="16"/>
              </w:rPr>
            </w:pPr>
            <w:r>
              <w:rPr>
                <w:rFonts w:cs="Arial"/>
                <w:sz w:val="16"/>
                <w:szCs w:val="16"/>
              </w:rPr>
              <w:t>6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rFonts w:cs="Arial"/>
                <w:snapToGrid w:val="0"/>
                <w:sz w:val="16"/>
                <w:szCs w:val="16"/>
                <w:lang w:eastAsia="en-US"/>
              </w:rPr>
            </w:pPr>
            <w:r>
              <w:rPr>
                <w:rFonts w:cs="Arial"/>
                <w:snapToGrid w:val="0"/>
                <w:sz w:val="16"/>
                <w:szCs w:val="16"/>
                <w:lang w:eastAsia="en-US"/>
              </w:rPr>
              <w:t>Corrections for aligning statements for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rFonts w:cs="Arial"/>
                <w:snapToGrid w:val="0"/>
                <w:sz w:val="16"/>
                <w:szCs w:val="16"/>
                <w:lang w:eastAsia="en-US"/>
              </w:rPr>
            </w:pPr>
            <w:r>
              <w:rPr>
                <w:rFonts w:cs="Arial"/>
                <w:snapToGrid w:val="0"/>
                <w:sz w:val="16"/>
                <w:szCs w:val="16"/>
                <w:lang w:eastAsia="en-US"/>
              </w:rPr>
              <w:t>18.7.0</w:t>
            </w:r>
          </w:p>
        </w:tc>
      </w:tr>
      <w:tr w:rsidR="00495FC1" w:rsidRPr="000D299B" w14:paraId="006DD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rFonts w:cs="Arial"/>
                <w:sz w:val="16"/>
                <w:szCs w:val="16"/>
              </w:rPr>
            </w:pPr>
            <w:r>
              <w:rPr>
                <w:rFonts w:cs="Arial"/>
                <w:sz w:val="16"/>
                <w:szCs w:val="16"/>
              </w:rPr>
              <w:t>6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rFonts w:cs="Arial"/>
                <w:snapToGrid w:val="0"/>
                <w:sz w:val="16"/>
                <w:szCs w:val="16"/>
                <w:lang w:eastAsia="en-US"/>
              </w:rPr>
            </w:pPr>
            <w:r>
              <w:rPr>
                <w:rFonts w:cs="Arial"/>
                <w:snapToGrid w:val="0"/>
                <w:sz w:val="16"/>
                <w:szCs w:val="16"/>
                <w:lang w:eastAsia="en-US"/>
              </w:rPr>
              <w:t>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rFonts w:cs="Arial"/>
                <w:snapToGrid w:val="0"/>
                <w:sz w:val="16"/>
                <w:szCs w:val="16"/>
                <w:lang w:eastAsia="en-US"/>
              </w:rPr>
            </w:pPr>
            <w:r>
              <w:rPr>
                <w:rFonts w:cs="Arial"/>
                <w:snapToGrid w:val="0"/>
                <w:sz w:val="16"/>
                <w:szCs w:val="16"/>
                <w:lang w:eastAsia="en-US"/>
              </w:rPr>
              <w:t>18.7.0</w:t>
            </w:r>
          </w:p>
        </w:tc>
      </w:tr>
      <w:tr w:rsidR="004D22D5" w:rsidRPr="000D299B" w14:paraId="2469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rFonts w:cs="Arial"/>
                <w:sz w:val="16"/>
                <w:szCs w:val="16"/>
              </w:rPr>
            </w:pPr>
            <w:r>
              <w:rPr>
                <w:rFonts w:cs="Arial"/>
                <w:sz w:val="16"/>
                <w:szCs w:val="16"/>
              </w:rPr>
              <w:t>6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rFonts w:cs="Arial"/>
                <w:snapToGrid w:val="0"/>
                <w:sz w:val="16"/>
                <w:szCs w:val="16"/>
                <w:lang w:eastAsia="en-US"/>
              </w:rPr>
            </w:pPr>
            <w:r>
              <w:rPr>
                <w:rFonts w:cs="Arial"/>
                <w:snapToGrid w:val="0"/>
                <w:sz w:val="16"/>
                <w:szCs w:val="16"/>
                <w:lang w:eastAsia="en-US"/>
              </w:rPr>
              <w:t>Remove redundant paragraph for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rFonts w:cs="Arial"/>
                <w:snapToGrid w:val="0"/>
                <w:sz w:val="16"/>
                <w:szCs w:val="16"/>
                <w:lang w:eastAsia="en-US"/>
              </w:rPr>
            </w:pPr>
            <w:r>
              <w:rPr>
                <w:rFonts w:cs="Arial"/>
                <w:snapToGrid w:val="0"/>
                <w:sz w:val="16"/>
                <w:szCs w:val="16"/>
                <w:lang w:eastAsia="en-US"/>
              </w:rPr>
              <w:t>18.7.0</w:t>
            </w:r>
          </w:p>
        </w:tc>
      </w:tr>
      <w:tr w:rsidR="00B50A12" w:rsidRPr="000D299B" w14:paraId="04DC7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rFonts w:cs="Arial"/>
                <w:sz w:val="16"/>
                <w:szCs w:val="16"/>
              </w:rPr>
            </w:pPr>
            <w:r>
              <w:rPr>
                <w:rFonts w:cs="Arial"/>
                <w:sz w:val="16"/>
                <w:szCs w:val="16"/>
              </w:rPr>
              <w:t>6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rFonts w:cs="Arial"/>
                <w:snapToGrid w:val="0"/>
                <w:sz w:val="16"/>
                <w:szCs w:val="16"/>
                <w:lang w:eastAsia="en-US"/>
              </w:rPr>
            </w:pPr>
            <w:r>
              <w:rPr>
                <w:rFonts w:cs="Arial"/>
                <w:snapToGrid w:val="0"/>
                <w:sz w:val="16"/>
                <w:szCs w:val="16"/>
                <w:lang w:eastAsia="en-US"/>
              </w:rPr>
              <w:t>Network slice usage control for non-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rFonts w:cs="Arial"/>
                <w:snapToGrid w:val="0"/>
                <w:sz w:val="16"/>
                <w:szCs w:val="16"/>
                <w:lang w:eastAsia="en-US"/>
              </w:rPr>
            </w:pPr>
            <w:r>
              <w:rPr>
                <w:rFonts w:cs="Arial"/>
                <w:snapToGrid w:val="0"/>
                <w:sz w:val="16"/>
                <w:szCs w:val="16"/>
                <w:lang w:eastAsia="en-US"/>
              </w:rPr>
              <w:t>18.7.0</w:t>
            </w:r>
          </w:p>
        </w:tc>
      </w:tr>
      <w:tr w:rsidR="002E11BF" w:rsidRPr="000D299B" w14:paraId="7382D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rFonts w:cs="Arial"/>
                <w:sz w:val="16"/>
                <w:szCs w:val="16"/>
              </w:rPr>
            </w:pPr>
            <w:r>
              <w:rPr>
                <w:rFonts w:cs="Arial"/>
                <w:sz w:val="16"/>
                <w:szCs w:val="16"/>
              </w:rPr>
              <w:t>6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rFonts w:cs="Arial"/>
                <w:snapToGrid w:val="0"/>
                <w:sz w:val="16"/>
                <w:szCs w:val="16"/>
                <w:lang w:eastAsia="en-US"/>
              </w:rPr>
            </w:pPr>
            <w:r>
              <w:rPr>
                <w:rFonts w:cs="Arial"/>
                <w:snapToGrid w:val="0"/>
                <w:sz w:val="16"/>
                <w:szCs w:val="16"/>
                <w:lang w:eastAsia="en-US"/>
              </w:rPr>
              <w:t>Slice deregistration inactivity timer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rFonts w:cs="Arial"/>
                <w:snapToGrid w:val="0"/>
                <w:sz w:val="16"/>
                <w:szCs w:val="16"/>
                <w:lang w:eastAsia="en-US"/>
              </w:rPr>
            </w:pPr>
            <w:r>
              <w:rPr>
                <w:rFonts w:cs="Arial"/>
                <w:snapToGrid w:val="0"/>
                <w:sz w:val="16"/>
                <w:szCs w:val="16"/>
                <w:lang w:eastAsia="en-US"/>
              </w:rPr>
              <w:t>18.7.0</w:t>
            </w:r>
          </w:p>
        </w:tc>
      </w:tr>
      <w:tr w:rsidR="00FC7B98" w:rsidRPr="000D299B" w14:paraId="3A738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rFonts w:cs="Arial"/>
                <w:sz w:val="16"/>
                <w:szCs w:val="16"/>
              </w:rPr>
            </w:pPr>
            <w:r>
              <w:rPr>
                <w:rFonts w:cs="Arial"/>
                <w:sz w:val="16"/>
                <w:szCs w:val="16"/>
              </w:rPr>
              <w:t>6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rFonts w:cs="Arial"/>
                <w:snapToGrid w:val="0"/>
                <w:sz w:val="16"/>
                <w:szCs w:val="16"/>
                <w:lang w:eastAsia="en-US"/>
              </w:rPr>
            </w:pPr>
            <w:r>
              <w:rPr>
                <w:rFonts w:cs="Arial"/>
                <w:snapToGrid w:val="0"/>
                <w:sz w:val="16"/>
                <w:szCs w:val="16"/>
                <w:lang w:eastAsia="en-US"/>
              </w:rPr>
              <w:t>DL NAS transport of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rFonts w:cs="Arial"/>
                <w:snapToGrid w:val="0"/>
                <w:sz w:val="16"/>
                <w:szCs w:val="16"/>
                <w:lang w:eastAsia="en-US"/>
              </w:rPr>
            </w:pPr>
            <w:r>
              <w:rPr>
                <w:rFonts w:cs="Arial"/>
                <w:snapToGrid w:val="0"/>
                <w:sz w:val="16"/>
                <w:szCs w:val="16"/>
                <w:lang w:eastAsia="en-US"/>
              </w:rPr>
              <w:t>18.7.0</w:t>
            </w:r>
          </w:p>
        </w:tc>
      </w:tr>
      <w:tr w:rsidR="00394C70" w:rsidRPr="000D299B" w14:paraId="7C9B3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rFonts w:cs="Arial"/>
                <w:sz w:val="16"/>
                <w:szCs w:val="16"/>
              </w:rPr>
            </w:pPr>
            <w:r>
              <w:rPr>
                <w:rFonts w:cs="Arial"/>
                <w:sz w:val="16"/>
                <w:szCs w:val="16"/>
              </w:rPr>
              <w:t>6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rFonts w:cs="Arial"/>
                <w:snapToGrid w:val="0"/>
                <w:sz w:val="16"/>
                <w:szCs w:val="16"/>
                <w:lang w:eastAsia="en-US"/>
              </w:rPr>
            </w:pPr>
            <w:r>
              <w:rPr>
                <w:rFonts w:cs="Arial"/>
                <w:snapToGrid w:val="0"/>
                <w:sz w:val="16"/>
                <w:szCs w:val="16"/>
                <w:lang w:eastAsia="en-US"/>
              </w:rPr>
              <w:t>Correction to RTP header extension in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rFonts w:cs="Arial"/>
                <w:snapToGrid w:val="0"/>
                <w:sz w:val="16"/>
                <w:szCs w:val="16"/>
                <w:lang w:eastAsia="en-US"/>
              </w:rPr>
            </w:pPr>
            <w:r>
              <w:rPr>
                <w:rFonts w:cs="Arial"/>
                <w:snapToGrid w:val="0"/>
                <w:sz w:val="16"/>
                <w:szCs w:val="16"/>
                <w:lang w:eastAsia="en-US"/>
              </w:rPr>
              <w:t>18.7.0</w:t>
            </w:r>
          </w:p>
        </w:tc>
      </w:tr>
      <w:tr w:rsidR="0013658A" w:rsidRPr="000D299B" w14:paraId="4AF2A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rFonts w:cs="Arial"/>
                <w:sz w:val="16"/>
                <w:szCs w:val="16"/>
              </w:rPr>
            </w:pPr>
            <w:r>
              <w:rPr>
                <w:rFonts w:cs="Arial"/>
                <w:sz w:val="16"/>
                <w:szCs w:val="16"/>
              </w:rPr>
              <w:t>6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rFonts w:cs="Arial"/>
                <w:snapToGrid w:val="0"/>
                <w:sz w:val="16"/>
                <w:szCs w:val="16"/>
                <w:lang w:eastAsia="en-US"/>
              </w:rPr>
            </w:pPr>
            <w:r>
              <w:rPr>
                <w:rFonts w:cs="Arial"/>
                <w:snapToGrid w:val="0"/>
                <w:sz w:val="16"/>
                <w:szCs w:val="16"/>
                <w:lang w:eastAsia="en-US"/>
              </w:rPr>
              <w:t>Delete protocol description associated with a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rFonts w:cs="Arial"/>
                <w:snapToGrid w:val="0"/>
                <w:sz w:val="16"/>
                <w:szCs w:val="16"/>
                <w:lang w:eastAsia="en-US"/>
              </w:rPr>
            </w:pPr>
            <w:r>
              <w:rPr>
                <w:rFonts w:cs="Arial"/>
                <w:snapToGrid w:val="0"/>
                <w:sz w:val="16"/>
                <w:szCs w:val="16"/>
                <w:lang w:eastAsia="en-US"/>
              </w:rPr>
              <w:t>18.7.0</w:t>
            </w:r>
          </w:p>
        </w:tc>
      </w:tr>
      <w:tr w:rsidR="007567EC" w:rsidRPr="000D299B" w14:paraId="3477E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rFonts w:cs="Arial"/>
                <w:sz w:val="16"/>
                <w:szCs w:val="16"/>
              </w:rPr>
            </w:pPr>
            <w:r>
              <w:rPr>
                <w:rFonts w:cs="Arial"/>
                <w:sz w:val="16"/>
                <w:szCs w:val="16"/>
              </w:rPr>
              <w:t>6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rFonts w:cs="Arial"/>
                <w:snapToGrid w:val="0"/>
                <w:sz w:val="16"/>
                <w:szCs w:val="16"/>
                <w:lang w:eastAsia="en-US"/>
              </w:rPr>
            </w:pPr>
            <w:r>
              <w:rPr>
                <w:rFonts w:cs="Arial"/>
                <w:snapToGrid w:val="0"/>
                <w:sz w:val="16"/>
                <w:szCs w:val="16"/>
                <w:lang w:eastAsia="en-US"/>
              </w:rPr>
              <w:t>Correction to handling of Follow-on request indicator in MRU for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rFonts w:cs="Arial"/>
                <w:snapToGrid w:val="0"/>
                <w:sz w:val="16"/>
                <w:szCs w:val="16"/>
                <w:lang w:eastAsia="en-US"/>
              </w:rPr>
            </w:pPr>
            <w:r>
              <w:rPr>
                <w:rFonts w:cs="Arial"/>
                <w:snapToGrid w:val="0"/>
                <w:sz w:val="16"/>
                <w:szCs w:val="16"/>
                <w:lang w:eastAsia="en-US"/>
              </w:rPr>
              <w:t>18.7.0</w:t>
            </w:r>
          </w:p>
        </w:tc>
      </w:tr>
      <w:tr w:rsidR="00AF59CF" w:rsidRPr="000D299B" w14:paraId="04F548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rFonts w:cs="Arial"/>
                <w:sz w:val="16"/>
                <w:szCs w:val="16"/>
              </w:rPr>
            </w:pPr>
            <w:r>
              <w:rPr>
                <w:rFonts w:cs="Arial"/>
                <w:sz w:val="16"/>
                <w:szCs w:val="16"/>
              </w:rPr>
              <w:t>6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rFonts w:cs="Arial"/>
                <w:snapToGrid w:val="0"/>
                <w:sz w:val="16"/>
                <w:szCs w:val="16"/>
                <w:lang w:eastAsia="en-US"/>
              </w:rPr>
            </w:pPr>
            <w:r>
              <w:rPr>
                <w:rFonts w:cs="Arial"/>
                <w:snapToGrid w:val="0"/>
                <w:sz w:val="16"/>
                <w:szCs w:val="16"/>
                <w:lang w:eastAsia="en-US"/>
              </w:rPr>
              <w:t>Clarification of T3324 in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rFonts w:cs="Arial"/>
                <w:snapToGrid w:val="0"/>
                <w:sz w:val="16"/>
                <w:szCs w:val="16"/>
                <w:lang w:eastAsia="en-US"/>
              </w:rPr>
            </w:pPr>
            <w:r>
              <w:rPr>
                <w:rFonts w:cs="Arial"/>
                <w:snapToGrid w:val="0"/>
                <w:sz w:val="16"/>
                <w:szCs w:val="16"/>
                <w:lang w:eastAsia="en-US"/>
              </w:rPr>
              <w:t>18.7.0</w:t>
            </w:r>
          </w:p>
        </w:tc>
      </w:tr>
      <w:tr w:rsidR="00C21CA6" w:rsidRPr="000D299B" w14:paraId="0B554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rFonts w:cs="Arial"/>
                <w:sz w:val="16"/>
                <w:szCs w:val="16"/>
              </w:rPr>
            </w:pPr>
            <w:r>
              <w:rPr>
                <w:rFonts w:cs="Arial"/>
                <w:sz w:val="16"/>
                <w:szCs w:val="16"/>
              </w:rPr>
              <w:t>6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rFonts w:cs="Arial"/>
                <w:snapToGrid w:val="0"/>
                <w:sz w:val="16"/>
                <w:szCs w:val="16"/>
                <w:lang w:eastAsia="en-US"/>
              </w:rPr>
            </w:pPr>
            <w:r>
              <w:rPr>
                <w:rFonts w:cs="Arial"/>
                <w:snapToGrid w:val="0"/>
                <w:sz w:val="16"/>
                <w:szCs w:val="16"/>
                <w:lang w:eastAsia="en-US"/>
              </w:rPr>
              <w:t>NR disable timers and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rFonts w:cs="Arial"/>
                <w:snapToGrid w:val="0"/>
                <w:sz w:val="16"/>
                <w:szCs w:val="16"/>
                <w:lang w:eastAsia="en-US"/>
              </w:rPr>
            </w:pPr>
            <w:r>
              <w:rPr>
                <w:rFonts w:cs="Arial"/>
                <w:snapToGrid w:val="0"/>
                <w:sz w:val="16"/>
                <w:szCs w:val="16"/>
                <w:lang w:eastAsia="en-US"/>
              </w:rPr>
              <w:t>18.7.0</w:t>
            </w:r>
          </w:p>
        </w:tc>
      </w:tr>
      <w:tr w:rsidR="004C3C1D" w:rsidRPr="000D299B" w14:paraId="0223F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rFonts w:cs="Arial"/>
                <w:sz w:val="16"/>
                <w:szCs w:val="16"/>
              </w:rPr>
            </w:pPr>
            <w:r>
              <w:rPr>
                <w:rFonts w:cs="Arial"/>
                <w:sz w:val="16"/>
                <w:szCs w:val="16"/>
              </w:rPr>
              <w:t>6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rFonts w:cs="Arial"/>
                <w:snapToGrid w:val="0"/>
                <w:sz w:val="16"/>
                <w:szCs w:val="16"/>
                <w:lang w:eastAsia="en-US"/>
              </w:rPr>
            </w:pPr>
            <w:r>
              <w:rPr>
                <w:rFonts w:cs="Arial"/>
                <w:snapToGrid w:val="0"/>
                <w:sz w:val="16"/>
                <w:szCs w:val="16"/>
                <w:lang w:eastAsia="en-US"/>
              </w:rPr>
              <w:t>Clarification on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rFonts w:cs="Arial"/>
                <w:snapToGrid w:val="0"/>
                <w:sz w:val="16"/>
                <w:szCs w:val="16"/>
                <w:lang w:eastAsia="en-US"/>
              </w:rPr>
            </w:pPr>
            <w:r>
              <w:rPr>
                <w:rFonts w:cs="Arial"/>
                <w:snapToGrid w:val="0"/>
                <w:sz w:val="16"/>
                <w:szCs w:val="16"/>
                <w:lang w:eastAsia="en-US"/>
              </w:rPr>
              <w:t>18.7.0</w:t>
            </w:r>
          </w:p>
        </w:tc>
      </w:tr>
      <w:tr w:rsidR="00E23588" w:rsidRPr="000D299B" w14:paraId="48FE1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rFonts w:cs="Arial"/>
                <w:sz w:val="16"/>
                <w:szCs w:val="16"/>
              </w:rPr>
            </w:pPr>
            <w:r>
              <w:rPr>
                <w:rFonts w:cs="Arial"/>
                <w:sz w:val="16"/>
                <w:szCs w:val="16"/>
              </w:rPr>
              <w:t>6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rFonts w:cs="Arial"/>
                <w:snapToGrid w:val="0"/>
                <w:sz w:val="16"/>
                <w:szCs w:val="16"/>
                <w:lang w:eastAsia="en-US"/>
              </w:rPr>
            </w:pPr>
            <w:r>
              <w:rPr>
                <w:rFonts w:cs="Arial"/>
                <w:snapToGrid w:val="0"/>
                <w:sz w:val="16"/>
                <w:szCs w:val="16"/>
                <w:lang w:eastAsia="en-US"/>
              </w:rPr>
              <w:t>Minor correction of wrong NOT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rFonts w:cs="Arial"/>
                <w:snapToGrid w:val="0"/>
                <w:sz w:val="16"/>
                <w:szCs w:val="16"/>
                <w:lang w:eastAsia="en-US"/>
              </w:rPr>
            </w:pPr>
            <w:r>
              <w:rPr>
                <w:rFonts w:cs="Arial"/>
                <w:snapToGrid w:val="0"/>
                <w:sz w:val="16"/>
                <w:szCs w:val="16"/>
                <w:lang w:eastAsia="en-US"/>
              </w:rPr>
              <w:t>18.7.0</w:t>
            </w:r>
          </w:p>
        </w:tc>
      </w:tr>
      <w:tr w:rsidR="00760875" w:rsidRPr="000D299B" w14:paraId="3B2815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rFonts w:cs="Arial"/>
                <w:sz w:val="16"/>
                <w:szCs w:val="16"/>
              </w:rPr>
            </w:pPr>
            <w:r>
              <w:rPr>
                <w:rFonts w:cs="Arial"/>
                <w:sz w:val="16"/>
                <w:szCs w:val="16"/>
              </w:rPr>
              <w:t>6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rFonts w:cs="Arial"/>
                <w:snapToGrid w:val="0"/>
                <w:sz w:val="16"/>
                <w:szCs w:val="16"/>
                <w:lang w:eastAsia="en-US"/>
              </w:rPr>
            </w:pPr>
            <w:r>
              <w:rPr>
                <w:rFonts w:cs="Arial"/>
                <w:snapToGrid w:val="0"/>
                <w:sz w:val="16"/>
                <w:szCs w:val="16"/>
                <w:lang w:eastAsia="en-US"/>
              </w:rPr>
              <w:t>Add reference to the satellite coverage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rFonts w:cs="Arial"/>
                <w:snapToGrid w:val="0"/>
                <w:sz w:val="16"/>
                <w:szCs w:val="16"/>
                <w:lang w:eastAsia="en-US"/>
              </w:rPr>
            </w:pPr>
            <w:r>
              <w:rPr>
                <w:rFonts w:cs="Arial"/>
                <w:snapToGrid w:val="0"/>
                <w:sz w:val="16"/>
                <w:szCs w:val="16"/>
                <w:lang w:eastAsia="en-US"/>
              </w:rPr>
              <w:t>18.7.0</w:t>
            </w:r>
          </w:p>
        </w:tc>
      </w:tr>
      <w:tr w:rsidR="00C01CE4" w:rsidRPr="000D299B" w14:paraId="01C54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rFonts w:cs="Arial"/>
                <w:sz w:val="16"/>
                <w:szCs w:val="16"/>
              </w:rPr>
            </w:pPr>
            <w:r>
              <w:rPr>
                <w:rFonts w:cs="Arial"/>
                <w:sz w:val="16"/>
                <w:szCs w:val="16"/>
              </w:rPr>
              <w:t>6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rFonts w:cs="Arial"/>
                <w:snapToGrid w:val="0"/>
                <w:sz w:val="16"/>
                <w:szCs w:val="16"/>
                <w:lang w:eastAsia="en-US"/>
              </w:rPr>
            </w:pPr>
            <w:r>
              <w:rPr>
                <w:rFonts w:cs="Arial"/>
                <w:snapToGrid w:val="0"/>
                <w:sz w:val="16"/>
                <w:szCs w:val="16"/>
                <w:lang w:eastAsia="en-US"/>
              </w:rPr>
              <w:t>Correction on missing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rFonts w:cs="Arial"/>
                <w:snapToGrid w:val="0"/>
                <w:sz w:val="16"/>
                <w:szCs w:val="16"/>
                <w:lang w:eastAsia="en-US"/>
              </w:rPr>
            </w:pPr>
            <w:r>
              <w:rPr>
                <w:rFonts w:cs="Arial"/>
                <w:snapToGrid w:val="0"/>
                <w:sz w:val="16"/>
                <w:szCs w:val="16"/>
                <w:lang w:eastAsia="en-US"/>
              </w:rPr>
              <w:t>18.7.0</w:t>
            </w:r>
          </w:p>
        </w:tc>
      </w:tr>
      <w:tr w:rsidR="008128F2" w:rsidRPr="000D299B" w14:paraId="259998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rFonts w:cs="Arial"/>
                <w:sz w:val="16"/>
                <w:szCs w:val="16"/>
              </w:rPr>
            </w:pPr>
            <w:r>
              <w:rPr>
                <w:rFonts w:cs="Arial"/>
                <w:sz w:val="16"/>
                <w:szCs w:val="16"/>
              </w:rPr>
              <w:t>6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rFonts w:cs="Arial"/>
                <w:snapToGrid w:val="0"/>
                <w:sz w:val="16"/>
                <w:szCs w:val="16"/>
                <w:lang w:eastAsia="en-US"/>
              </w:rPr>
            </w:pPr>
            <w:r>
              <w:rPr>
                <w:rFonts w:cs="Arial"/>
                <w:snapToGrid w:val="0"/>
                <w:sz w:val="16"/>
                <w:szCs w:val="16"/>
                <w:lang w:eastAsia="en-US"/>
              </w:rPr>
              <w:t>Clarification on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rFonts w:cs="Arial"/>
                <w:snapToGrid w:val="0"/>
                <w:sz w:val="16"/>
                <w:szCs w:val="16"/>
                <w:lang w:eastAsia="en-US"/>
              </w:rPr>
            </w:pPr>
            <w:r>
              <w:rPr>
                <w:rFonts w:cs="Arial"/>
                <w:snapToGrid w:val="0"/>
                <w:sz w:val="16"/>
                <w:szCs w:val="16"/>
                <w:lang w:eastAsia="en-US"/>
              </w:rPr>
              <w:t>18.7.0</w:t>
            </w:r>
          </w:p>
        </w:tc>
      </w:tr>
      <w:tr w:rsidR="00121DDA" w:rsidRPr="000D299B" w14:paraId="17D13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rFonts w:cs="Arial"/>
                <w:sz w:val="16"/>
                <w:szCs w:val="16"/>
              </w:rPr>
            </w:pPr>
            <w:r>
              <w:rPr>
                <w:rFonts w:cs="Arial"/>
                <w:sz w:val="16"/>
                <w:szCs w:val="16"/>
              </w:rPr>
              <w:t>6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rFonts w:cs="Arial"/>
                <w:snapToGrid w:val="0"/>
                <w:sz w:val="16"/>
                <w:szCs w:val="16"/>
                <w:lang w:eastAsia="en-US"/>
              </w:rPr>
            </w:pPr>
            <w:r>
              <w:rPr>
                <w:rFonts w:cs="Arial"/>
                <w:snapToGrid w:val="0"/>
                <w:sz w:val="16"/>
                <w:szCs w:val="16"/>
                <w:lang w:eastAsia="en-US"/>
              </w:rPr>
              <w:t>Correction on coding of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rFonts w:cs="Arial"/>
                <w:snapToGrid w:val="0"/>
                <w:sz w:val="16"/>
                <w:szCs w:val="16"/>
                <w:lang w:eastAsia="en-US"/>
              </w:rPr>
            </w:pPr>
            <w:r>
              <w:rPr>
                <w:rFonts w:cs="Arial"/>
                <w:snapToGrid w:val="0"/>
                <w:sz w:val="16"/>
                <w:szCs w:val="16"/>
                <w:lang w:eastAsia="en-US"/>
              </w:rPr>
              <w:t>18.7.0</w:t>
            </w:r>
          </w:p>
        </w:tc>
      </w:tr>
      <w:tr w:rsidR="00063D21" w:rsidRPr="000D299B" w14:paraId="6F8EE1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rFonts w:cs="Arial"/>
                <w:sz w:val="16"/>
                <w:szCs w:val="16"/>
              </w:rPr>
            </w:pPr>
            <w:r>
              <w:rPr>
                <w:rFonts w:cs="Arial"/>
                <w:sz w:val="16"/>
                <w:szCs w:val="16"/>
              </w:rPr>
              <w:t>6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rFonts w:cs="Arial"/>
                <w:snapToGrid w:val="0"/>
                <w:sz w:val="16"/>
                <w:szCs w:val="16"/>
                <w:lang w:eastAsia="en-US"/>
              </w:rPr>
            </w:pPr>
            <w:r>
              <w:rPr>
                <w:rFonts w:cs="Arial"/>
                <w:snapToGrid w:val="0"/>
                <w:sz w:val="16"/>
                <w:szCs w:val="16"/>
                <w:lang w:eastAsia="en-US"/>
              </w:rPr>
              <w:t>Transition to RRC_CONNECTED state considering partially allowed NSSAI and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rFonts w:cs="Arial"/>
                <w:snapToGrid w:val="0"/>
                <w:sz w:val="16"/>
                <w:szCs w:val="16"/>
                <w:lang w:eastAsia="en-US"/>
              </w:rPr>
            </w:pPr>
            <w:r>
              <w:rPr>
                <w:rFonts w:cs="Arial"/>
                <w:snapToGrid w:val="0"/>
                <w:sz w:val="16"/>
                <w:szCs w:val="16"/>
                <w:lang w:eastAsia="en-US"/>
              </w:rPr>
              <w:t>18.7.0</w:t>
            </w:r>
          </w:p>
        </w:tc>
      </w:tr>
      <w:tr w:rsidR="00956400" w:rsidRPr="000D299B" w14:paraId="54B1EC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rFonts w:cs="Arial"/>
                <w:sz w:val="16"/>
                <w:szCs w:val="16"/>
              </w:rPr>
            </w:pPr>
            <w:r>
              <w:rPr>
                <w:rFonts w:cs="Arial"/>
                <w:sz w:val="16"/>
                <w:szCs w:val="16"/>
              </w:rPr>
              <w:t>6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rFonts w:cs="Arial"/>
                <w:snapToGrid w:val="0"/>
                <w:sz w:val="16"/>
                <w:szCs w:val="16"/>
                <w:lang w:eastAsia="en-US"/>
              </w:rPr>
            </w:pPr>
            <w:r>
              <w:rPr>
                <w:rFonts w:cs="Arial"/>
                <w:snapToGrid w:val="0"/>
                <w:sz w:val="16"/>
                <w:szCs w:val="16"/>
                <w:lang w:eastAsia="en-US"/>
              </w:rPr>
              <w:t>Maximum number of S-NSSAIs in allowed NSSAI and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rFonts w:cs="Arial"/>
                <w:snapToGrid w:val="0"/>
                <w:sz w:val="16"/>
                <w:szCs w:val="16"/>
                <w:lang w:eastAsia="en-US"/>
              </w:rPr>
            </w:pPr>
            <w:r>
              <w:rPr>
                <w:rFonts w:cs="Arial"/>
                <w:snapToGrid w:val="0"/>
                <w:sz w:val="16"/>
                <w:szCs w:val="16"/>
                <w:lang w:eastAsia="en-US"/>
              </w:rPr>
              <w:t>18.7.0</w:t>
            </w:r>
          </w:p>
        </w:tc>
      </w:tr>
      <w:tr w:rsidR="00281F23" w:rsidRPr="000D299B" w14:paraId="6F20A2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rFonts w:cs="Arial"/>
                <w:sz w:val="16"/>
                <w:szCs w:val="16"/>
              </w:rPr>
            </w:pPr>
            <w:r>
              <w:rPr>
                <w:rFonts w:cs="Arial"/>
                <w:sz w:val="16"/>
                <w:szCs w:val="16"/>
              </w:rPr>
              <w:t>6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rFonts w:cs="Arial"/>
                <w:snapToGrid w:val="0"/>
                <w:sz w:val="16"/>
                <w:szCs w:val="16"/>
                <w:lang w:eastAsia="en-US"/>
              </w:rPr>
            </w:pPr>
            <w:r>
              <w:rPr>
                <w:rFonts w:cs="Arial"/>
                <w:snapToGrid w:val="0"/>
                <w:sz w:val="16"/>
                <w:szCs w:val="16"/>
                <w:lang w:eastAsia="en-US"/>
              </w:rPr>
              <w:t>Slice deregistration timer during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rFonts w:cs="Arial"/>
                <w:snapToGrid w:val="0"/>
                <w:sz w:val="16"/>
                <w:szCs w:val="16"/>
                <w:lang w:eastAsia="en-US"/>
              </w:rPr>
            </w:pPr>
            <w:r>
              <w:rPr>
                <w:rFonts w:cs="Arial"/>
                <w:snapToGrid w:val="0"/>
                <w:sz w:val="16"/>
                <w:szCs w:val="16"/>
                <w:lang w:eastAsia="en-US"/>
              </w:rPr>
              <w:t>18.7.0</w:t>
            </w:r>
          </w:p>
        </w:tc>
      </w:tr>
      <w:tr w:rsidR="00C659D2" w:rsidRPr="000D299B" w14:paraId="090F5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rFonts w:cs="Arial"/>
                <w:sz w:val="16"/>
                <w:szCs w:val="16"/>
              </w:rPr>
            </w:pPr>
            <w:r>
              <w:rPr>
                <w:rFonts w:cs="Arial"/>
                <w:sz w:val="16"/>
                <w:szCs w:val="16"/>
              </w:rPr>
              <w:t>6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rFonts w:cs="Arial"/>
                <w:snapToGrid w:val="0"/>
                <w:sz w:val="16"/>
                <w:szCs w:val="16"/>
                <w:lang w:eastAsia="en-US"/>
              </w:rPr>
            </w:pPr>
            <w:r>
              <w:rPr>
                <w:rFonts w:cs="Arial"/>
                <w:snapToGrid w:val="0"/>
                <w:sz w:val="16"/>
                <w:szCs w:val="16"/>
                <w:lang w:eastAsia="en-US"/>
              </w:rPr>
              <w:t>Clarification of slice deregistration timer in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rFonts w:cs="Arial"/>
                <w:snapToGrid w:val="0"/>
                <w:sz w:val="16"/>
                <w:szCs w:val="16"/>
                <w:lang w:eastAsia="en-US"/>
              </w:rPr>
            </w:pPr>
            <w:r>
              <w:rPr>
                <w:rFonts w:cs="Arial"/>
                <w:snapToGrid w:val="0"/>
                <w:sz w:val="16"/>
                <w:szCs w:val="16"/>
                <w:lang w:eastAsia="en-US"/>
              </w:rPr>
              <w:t>18.7.0</w:t>
            </w:r>
          </w:p>
        </w:tc>
      </w:tr>
      <w:tr w:rsidR="005B79FD" w:rsidRPr="000D299B" w14:paraId="727DC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rFonts w:cs="Arial"/>
                <w:sz w:val="16"/>
                <w:szCs w:val="16"/>
              </w:rPr>
            </w:pPr>
            <w:r>
              <w:rPr>
                <w:rFonts w:cs="Arial"/>
                <w:sz w:val="16"/>
                <w:szCs w:val="16"/>
              </w:rPr>
              <w:t>6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rFonts w:cs="Arial"/>
                <w:snapToGrid w:val="0"/>
                <w:sz w:val="16"/>
                <w:szCs w:val="16"/>
                <w:lang w:eastAsia="en-US"/>
              </w:rPr>
            </w:pPr>
            <w:r>
              <w:rPr>
                <w:rFonts w:cs="Arial"/>
                <w:snapToGrid w:val="0"/>
                <w:sz w:val="16"/>
                <w:szCs w:val="16"/>
                <w:lang w:eastAsia="en-US"/>
              </w:rPr>
              <w:t xml:space="preserve">Slice deregistration inactivity timer for PDU session rele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rFonts w:cs="Arial"/>
                <w:snapToGrid w:val="0"/>
                <w:sz w:val="16"/>
                <w:szCs w:val="16"/>
                <w:lang w:eastAsia="en-US"/>
              </w:rPr>
            </w:pPr>
            <w:r>
              <w:rPr>
                <w:rFonts w:cs="Arial"/>
                <w:snapToGrid w:val="0"/>
                <w:sz w:val="16"/>
                <w:szCs w:val="16"/>
                <w:lang w:eastAsia="en-US"/>
              </w:rPr>
              <w:t>18.7.0</w:t>
            </w:r>
          </w:p>
        </w:tc>
      </w:tr>
      <w:tr w:rsidR="003B1AFC" w:rsidRPr="000D299B" w14:paraId="0C7616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rFonts w:cs="Arial"/>
                <w:sz w:val="16"/>
                <w:szCs w:val="16"/>
              </w:rPr>
            </w:pPr>
            <w:r>
              <w:rPr>
                <w:rFonts w:cs="Arial"/>
                <w:sz w:val="16"/>
                <w:szCs w:val="16"/>
              </w:rPr>
              <w:t>6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rFonts w:cs="Arial"/>
                <w:snapToGrid w:val="0"/>
                <w:sz w:val="16"/>
                <w:szCs w:val="16"/>
                <w:lang w:eastAsia="en-US"/>
              </w:rPr>
            </w:pPr>
            <w:r>
              <w:rPr>
                <w:rFonts w:cs="Arial"/>
                <w:snapToGrid w:val="0"/>
                <w:sz w:val="16"/>
                <w:szCs w:val="16"/>
                <w:lang w:eastAsia="en-US"/>
              </w:rPr>
              <w:t>Editorial corrections on unavailability configuration and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rFonts w:cs="Arial"/>
                <w:snapToGrid w:val="0"/>
                <w:sz w:val="16"/>
                <w:szCs w:val="16"/>
                <w:lang w:eastAsia="en-US"/>
              </w:rPr>
            </w:pPr>
            <w:r>
              <w:rPr>
                <w:rFonts w:cs="Arial"/>
                <w:snapToGrid w:val="0"/>
                <w:sz w:val="16"/>
                <w:szCs w:val="16"/>
                <w:lang w:eastAsia="en-US"/>
              </w:rPr>
              <w:t>18.7.0</w:t>
            </w:r>
          </w:p>
        </w:tc>
      </w:tr>
      <w:tr w:rsidR="00D33A60" w:rsidRPr="000D299B" w14:paraId="11348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rFonts w:cs="Arial"/>
                <w:sz w:val="16"/>
                <w:szCs w:val="16"/>
              </w:rPr>
            </w:pPr>
            <w:r>
              <w:rPr>
                <w:rFonts w:cs="Arial"/>
                <w:sz w:val="16"/>
                <w:szCs w:val="16"/>
              </w:rPr>
              <w:t>6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rFonts w:cs="Arial"/>
                <w:snapToGrid w:val="0"/>
                <w:sz w:val="16"/>
                <w:szCs w:val="16"/>
                <w:lang w:eastAsia="en-US"/>
              </w:rPr>
            </w:pPr>
            <w:r>
              <w:rPr>
                <w:rFonts w:cs="Arial"/>
                <w:snapToGrid w:val="0"/>
                <w:sz w:val="16"/>
                <w:szCs w:val="16"/>
                <w:lang w:eastAsia="en-US"/>
              </w:rPr>
              <w:t>Corrections for forbidden SNP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rFonts w:cs="Arial"/>
                <w:snapToGrid w:val="0"/>
                <w:sz w:val="16"/>
                <w:szCs w:val="16"/>
                <w:lang w:eastAsia="en-US"/>
              </w:rPr>
            </w:pPr>
            <w:r>
              <w:rPr>
                <w:rFonts w:cs="Arial"/>
                <w:snapToGrid w:val="0"/>
                <w:sz w:val="16"/>
                <w:szCs w:val="16"/>
                <w:lang w:eastAsia="en-US"/>
              </w:rPr>
              <w:t>18.7.0</w:t>
            </w:r>
          </w:p>
        </w:tc>
      </w:tr>
      <w:tr w:rsidR="00300A04" w:rsidRPr="000D299B" w14:paraId="33D1F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rFonts w:cs="Arial"/>
                <w:sz w:val="16"/>
                <w:szCs w:val="16"/>
              </w:rPr>
            </w:pPr>
            <w:r>
              <w:rPr>
                <w:rFonts w:cs="Arial"/>
                <w:sz w:val="16"/>
                <w:szCs w:val="16"/>
              </w:rPr>
              <w:t>6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rFonts w:cs="Arial"/>
                <w:snapToGrid w:val="0"/>
                <w:sz w:val="16"/>
                <w:szCs w:val="16"/>
                <w:lang w:eastAsia="en-US"/>
              </w:rPr>
            </w:pPr>
            <w:r>
              <w:rPr>
                <w:rFonts w:cs="Arial"/>
                <w:snapToGrid w:val="0"/>
                <w:sz w:val="16"/>
                <w:szCs w:val="16"/>
                <w:lang w:eastAsia="en-US"/>
              </w:rPr>
              <w:t>Correction on 5GMM capability indication for equivalent SNPN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rFonts w:cs="Arial"/>
                <w:snapToGrid w:val="0"/>
                <w:sz w:val="16"/>
                <w:szCs w:val="16"/>
                <w:lang w:eastAsia="en-US"/>
              </w:rPr>
            </w:pPr>
            <w:r>
              <w:rPr>
                <w:rFonts w:cs="Arial"/>
                <w:snapToGrid w:val="0"/>
                <w:sz w:val="16"/>
                <w:szCs w:val="16"/>
                <w:lang w:eastAsia="en-US"/>
              </w:rPr>
              <w:t>18.7.0</w:t>
            </w:r>
          </w:p>
        </w:tc>
      </w:tr>
      <w:tr w:rsidR="00E26A19" w:rsidRPr="000D299B" w14:paraId="7E586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rFonts w:cs="Arial"/>
                <w:sz w:val="16"/>
                <w:szCs w:val="16"/>
              </w:rPr>
            </w:pPr>
            <w:r>
              <w:rPr>
                <w:rFonts w:cs="Arial"/>
                <w:sz w:val="16"/>
                <w:szCs w:val="16"/>
              </w:rPr>
              <w:t>6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rFonts w:cs="Arial"/>
                <w:snapToGrid w:val="0"/>
                <w:sz w:val="16"/>
                <w:szCs w:val="16"/>
                <w:lang w:eastAsia="en-US"/>
              </w:rPr>
            </w:pPr>
            <w:r>
              <w:rPr>
                <w:rFonts w:cs="Arial"/>
                <w:snapToGrid w:val="0"/>
                <w:sz w:val="16"/>
                <w:szCs w:val="16"/>
                <w:lang w:eastAsia="en-US"/>
              </w:rPr>
              <w:t>Maximum number of S-NSSAIs in S-NSSAI location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rFonts w:cs="Arial"/>
                <w:snapToGrid w:val="0"/>
                <w:sz w:val="16"/>
                <w:szCs w:val="16"/>
                <w:lang w:eastAsia="en-US"/>
              </w:rPr>
            </w:pPr>
            <w:r>
              <w:rPr>
                <w:rFonts w:cs="Arial"/>
                <w:snapToGrid w:val="0"/>
                <w:sz w:val="16"/>
                <w:szCs w:val="16"/>
                <w:lang w:eastAsia="en-US"/>
              </w:rPr>
              <w:t>18.7.0</w:t>
            </w:r>
          </w:p>
        </w:tc>
      </w:tr>
      <w:tr w:rsidR="00101BCE" w:rsidRPr="000D299B" w14:paraId="5CAF8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rFonts w:cs="Arial"/>
                <w:sz w:val="16"/>
                <w:szCs w:val="16"/>
              </w:rPr>
            </w:pPr>
            <w:r>
              <w:rPr>
                <w:rFonts w:cs="Arial"/>
                <w:sz w:val="16"/>
                <w:szCs w:val="16"/>
              </w:rPr>
              <w:t>6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rFonts w:cs="Arial"/>
                <w:snapToGrid w:val="0"/>
                <w:sz w:val="16"/>
                <w:szCs w:val="16"/>
                <w:lang w:eastAsia="en-US"/>
              </w:rPr>
            </w:pPr>
            <w:r>
              <w:rPr>
                <w:rFonts w:cs="Arial"/>
                <w:snapToGrid w:val="0"/>
                <w:sz w:val="16"/>
                <w:szCs w:val="16"/>
                <w:lang w:eastAsia="en-US"/>
              </w:rPr>
              <w:t>Correction about terminology regarding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rFonts w:cs="Arial"/>
                <w:snapToGrid w:val="0"/>
                <w:sz w:val="16"/>
                <w:szCs w:val="16"/>
                <w:lang w:eastAsia="en-US"/>
              </w:rPr>
            </w:pPr>
            <w:r>
              <w:rPr>
                <w:rFonts w:cs="Arial"/>
                <w:snapToGrid w:val="0"/>
                <w:sz w:val="16"/>
                <w:szCs w:val="16"/>
                <w:lang w:eastAsia="en-US"/>
              </w:rPr>
              <w:t>18.7.0</w:t>
            </w:r>
          </w:p>
        </w:tc>
      </w:tr>
      <w:tr w:rsidR="003E3B7B" w:rsidRPr="000D299B" w14:paraId="18BDF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rFonts w:cs="Arial"/>
                <w:sz w:val="16"/>
                <w:szCs w:val="16"/>
              </w:rPr>
            </w:pPr>
            <w:r>
              <w:rPr>
                <w:rFonts w:cs="Arial"/>
                <w:sz w:val="16"/>
                <w:szCs w:val="16"/>
              </w:rPr>
              <w:t>6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rFonts w:cs="Arial"/>
                <w:snapToGrid w:val="0"/>
                <w:sz w:val="16"/>
                <w:szCs w:val="16"/>
                <w:lang w:eastAsia="en-US"/>
              </w:rPr>
            </w:pPr>
            <w:r>
              <w:rPr>
                <w:rFonts w:cs="Arial"/>
                <w:snapToGrid w:val="0"/>
                <w:sz w:val="16"/>
                <w:szCs w:val="16"/>
                <w:lang w:eastAsia="en-US"/>
              </w:rPr>
              <w:t>Clarification on the unavailability due to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rFonts w:cs="Arial"/>
                <w:snapToGrid w:val="0"/>
                <w:sz w:val="16"/>
                <w:szCs w:val="16"/>
                <w:lang w:eastAsia="en-US"/>
              </w:rPr>
            </w:pPr>
            <w:r>
              <w:rPr>
                <w:rFonts w:cs="Arial"/>
                <w:snapToGrid w:val="0"/>
                <w:sz w:val="16"/>
                <w:szCs w:val="16"/>
                <w:lang w:eastAsia="en-US"/>
              </w:rPr>
              <w:t>18.7.0</w:t>
            </w:r>
          </w:p>
        </w:tc>
      </w:tr>
      <w:tr w:rsidR="00F504D7" w:rsidRPr="000D299B" w14:paraId="7146C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rFonts w:cs="Arial"/>
                <w:sz w:val="16"/>
                <w:szCs w:val="16"/>
              </w:rPr>
            </w:pPr>
            <w:r>
              <w:rPr>
                <w:rFonts w:cs="Arial"/>
                <w:sz w:val="16"/>
                <w:szCs w:val="16"/>
              </w:rPr>
              <w:t>62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rFonts w:cs="Arial"/>
                <w:snapToGrid w:val="0"/>
                <w:sz w:val="16"/>
                <w:szCs w:val="16"/>
                <w:lang w:eastAsia="en-US"/>
              </w:rPr>
            </w:pPr>
            <w:r>
              <w:rPr>
                <w:rFonts w:cs="Arial"/>
                <w:snapToGrid w:val="0"/>
                <w:sz w:val="16"/>
                <w:szCs w:val="16"/>
                <w:lang w:eastAsia="en-US"/>
              </w:rPr>
              <w:t>Clarification on the end of unavailability period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rFonts w:cs="Arial"/>
                <w:snapToGrid w:val="0"/>
                <w:sz w:val="16"/>
                <w:szCs w:val="16"/>
                <w:lang w:eastAsia="en-US"/>
              </w:rPr>
            </w:pPr>
            <w:r>
              <w:rPr>
                <w:rFonts w:cs="Arial"/>
                <w:snapToGrid w:val="0"/>
                <w:sz w:val="16"/>
                <w:szCs w:val="16"/>
                <w:lang w:eastAsia="en-US"/>
              </w:rPr>
              <w:t>18.7.0</w:t>
            </w:r>
          </w:p>
        </w:tc>
      </w:tr>
      <w:tr w:rsidR="001A6146" w:rsidRPr="000D299B" w14:paraId="33C6CF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rFonts w:cs="Arial"/>
                <w:sz w:val="16"/>
                <w:szCs w:val="16"/>
              </w:rPr>
            </w:pPr>
            <w:r>
              <w:rPr>
                <w:rFonts w:cs="Arial"/>
                <w:sz w:val="16"/>
                <w:szCs w:val="16"/>
              </w:rPr>
              <w:t>6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rFonts w:cs="Arial"/>
                <w:snapToGrid w:val="0"/>
                <w:sz w:val="16"/>
                <w:szCs w:val="16"/>
                <w:lang w:eastAsia="en-US"/>
              </w:rPr>
            </w:pPr>
            <w:r>
              <w:rPr>
                <w:rFonts w:cs="Arial"/>
                <w:snapToGrid w:val="0"/>
                <w:sz w:val="16"/>
                <w:szCs w:val="16"/>
                <w:lang w:eastAsia="en-US"/>
              </w:rPr>
              <w:t>Update UL PDU Set handling whe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rFonts w:cs="Arial"/>
                <w:snapToGrid w:val="0"/>
                <w:sz w:val="16"/>
                <w:szCs w:val="16"/>
                <w:lang w:eastAsia="en-US"/>
              </w:rPr>
            </w:pPr>
            <w:r>
              <w:rPr>
                <w:rFonts w:cs="Arial"/>
                <w:snapToGrid w:val="0"/>
                <w:sz w:val="16"/>
                <w:szCs w:val="16"/>
                <w:lang w:eastAsia="en-US"/>
              </w:rPr>
              <w:t>18.7.0</w:t>
            </w:r>
          </w:p>
        </w:tc>
      </w:tr>
      <w:tr w:rsidR="00390247" w:rsidRPr="000D299B" w14:paraId="42D3C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rFonts w:cs="Arial"/>
                <w:sz w:val="16"/>
                <w:szCs w:val="16"/>
              </w:rPr>
            </w:pPr>
            <w:r>
              <w:rPr>
                <w:rFonts w:cs="Arial"/>
                <w:sz w:val="16"/>
                <w:szCs w:val="16"/>
              </w:rPr>
              <w:t>6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rFonts w:cs="Arial"/>
                <w:snapToGrid w:val="0"/>
                <w:sz w:val="16"/>
                <w:szCs w:val="16"/>
                <w:lang w:eastAsia="en-US"/>
              </w:rPr>
            </w:pPr>
            <w:r>
              <w:rPr>
                <w:rFonts w:cs="Arial"/>
                <w:snapToGrid w:val="0"/>
                <w:sz w:val="16"/>
                <w:szCs w:val="16"/>
                <w:lang w:eastAsia="en-US"/>
              </w:rPr>
              <w:t>Correction for the TNGF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rFonts w:cs="Arial"/>
                <w:snapToGrid w:val="0"/>
                <w:sz w:val="16"/>
                <w:szCs w:val="16"/>
                <w:lang w:eastAsia="en-US"/>
              </w:rPr>
            </w:pPr>
            <w:r>
              <w:rPr>
                <w:rFonts w:cs="Arial"/>
                <w:snapToGrid w:val="0"/>
                <w:sz w:val="16"/>
                <w:szCs w:val="16"/>
                <w:lang w:eastAsia="en-US"/>
              </w:rPr>
              <w:t>18.7.0</w:t>
            </w:r>
          </w:p>
        </w:tc>
      </w:tr>
      <w:tr w:rsidR="00B81D53" w:rsidRPr="000D299B" w14:paraId="1AACC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rFonts w:cs="Arial"/>
                <w:sz w:val="16"/>
                <w:szCs w:val="16"/>
              </w:rPr>
            </w:pPr>
            <w:r>
              <w:rPr>
                <w:rFonts w:cs="Arial"/>
                <w:sz w:val="16"/>
                <w:szCs w:val="16"/>
              </w:rPr>
              <w:t>6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rFonts w:cs="Arial"/>
                <w:snapToGrid w:val="0"/>
                <w:sz w:val="16"/>
                <w:szCs w:val="16"/>
                <w:lang w:eastAsia="en-US"/>
              </w:rPr>
            </w:pPr>
            <w:r>
              <w:rPr>
                <w:rFonts w:cs="Arial"/>
                <w:snapToGrid w:val="0"/>
                <w:sz w:val="16"/>
                <w:szCs w:val="16"/>
                <w:lang w:eastAsia="en-US"/>
              </w:rPr>
              <w:t>Replacement of MS with UE for the term MS determined 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rFonts w:cs="Arial"/>
                <w:snapToGrid w:val="0"/>
                <w:sz w:val="16"/>
                <w:szCs w:val="16"/>
                <w:lang w:eastAsia="en-US"/>
              </w:rPr>
            </w:pPr>
            <w:r>
              <w:rPr>
                <w:rFonts w:cs="Arial"/>
                <w:snapToGrid w:val="0"/>
                <w:sz w:val="16"/>
                <w:szCs w:val="16"/>
                <w:lang w:eastAsia="en-US"/>
              </w:rPr>
              <w:t>18.7.0</w:t>
            </w:r>
          </w:p>
        </w:tc>
      </w:tr>
      <w:tr w:rsidR="0043716D" w:rsidRPr="000D299B" w14:paraId="3F7F7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rFonts w:cs="Arial"/>
                <w:sz w:val="16"/>
                <w:szCs w:val="16"/>
              </w:rPr>
            </w:pPr>
            <w:r>
              <w:rPr>
                <w:rFonts w:cs="Arial"/>
                <w:sz w:val="16"/>
                <w:szCs w:val="16"/>
              </w:rPr>
              <w:t>62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rFonts w:cs="Arial"/>
                <w:snapToGrid w:val="0"/>
                <w:sz w:val="16"/>
                <w:szCs w:val="16"/>
                <w:lang w:eastAsia="en-US"/>
              </w:rPr>
            </w:pPr>
            <w:r>
              <w:rPr>
                <w:rFonts w:cs="Arial"/>
                <w:snapToGrid w:val="0"/>
                <w:sz w:val="16"/>
                <w:szCs w:val="16"/>
                <w:lang w:eastAsia="en-US"/>
              </w:rPr>
              <w:t>Clarifications related to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rFonts w:cs="Arial"/>
                <w:snapToGrid w:val="0"/>
                <w:sz w:val="16"/>
                <w:szCs w:val="16"/>
                <w:lang w:eastAsia="en-US"/>
              </w:rPr>
            </w:pPr>
            <w:r>
              <w:rPr>
                <w:rFonts w:cs="Arial"/>
                <w:snapToGrid w:val="0"/>
                <w:sz w:val="16"/>
                <w:szCs w:val="16"/>
                <w:lang w:eastAsia="en-US"/>
              </w:rPr>
              <w:t>18.7.0</w:t>
            </w:r>
          </w:p>
        </w:tc>
      </w:tr>
      <w:tr w:rsidR="006D5BBB" w:rsidRPr="000D299B" w14:paraId="18BAD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rFonts w:cs="Arial"/>
                <w:sz w:val="16"/>
                <w:szCs w:val="16"/>
              </w:rPr>
            </w:pPr>
            <w:r>
              <w:rPr>
                <w:rFonts w:cs="Arial"/>
                <w:sz w:val="16"/>
                <w:szCs w:val="16"/>
              </w:rPr>
              <w:t>6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rFonts w:cs="Arial"/>
                <w:snapToGrid w:val="0"/>
                <w:sz w:val="16"/>
                <w:szCs w:val="16"/>
                <w:lang w:eastAsia="en-US"/>
              </w:rPr>
            </w:pPr>
            <w:r>
              <w:rPr>
                <w:rFonts w:cs="Arial"/>
                <w:snapToGrid w:val="0"/>
                <w:sz w:val="16"/>
                <w:szCs w:val="16"/>
                <w:lang w:eastAsia="en-US"/>
              </w:rPr>
              <w:t>Registration complete message to acknowledge the reception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rFonts w:cs="Arial"/>
                <w:snapToGrid w:val="0"/>
                <w:sz w:val="16"/>
                <w:szCs w:val="16"/>
                <w:lang w:eastAsia="en-US"/>
              </w:rPr>
            </w:pPr>
            <w:r>
              <w:rPr>
                <w:rFonts w:cs="Arial"/>
                <w:snapToGrid w:val="0"/>
                <w:sz w:val="16"/>
                <w:szCs w:val="16"/>
                <w:lang w:eastAsia="en-US"/>
              </w:rPr>
              <w:t>18.7.0</w:t>
            </w:r>
          </w:p>
        </w:tc>
      </w:tr>
      <w:tr w:rsidR="0081079F" w:rsidRPr="000D299B" w14:paraId="5C4C9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rFonts w:cs="Arial"/>
                <w:sz w:val="16"/>
                <w:szCs w:val="16"/>
              </w:rPr>
            </w:pPr>
            <w:r>
              <w:rPr>
                <w:rFonts w:cs="Arial"/>
                <w:sz w:val="16"/>
                <w:szCs w:val="16"/>
              </w:rPr>
              <w:t>6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rFonts w:cs="Arial"/>
                <w:snapToGrid w:val="0"/>
                <w:sz w:val="16"/>
                <w:szCs w:val="16"/>
                <w:lang w:eastAsia="en-US"/>
              </w:rPr>
            </w:pPr>
            <w:r>
              <w:rPr>
                <w:rFonts w:cs="Arial"/>
                <w:snapToGrid w:val="0"/>
                <w:sz w:val="16"/>
                <w:szCs w:val="16"/>
                <w:lang w:eastAsia="en-US"/>
              </w:rPr>
              <w:t>UE identity handling in case of a USIM removal during 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rFonts w:cs="Arial"/>
                <w:snapToGrid w:val="0"/>
                <w:sz w:val="16"/>
                <w:szCs w:val="16"/>
                <w:lang w:eastAsia="en-US"/>
              </w:rPr>
            </w:pPr>
            <w:r>
              <w:rPr>
                <w:rFonts w:cs="Arial"/>
                <w:snapToGrid w:val="0"/>
                <w:sz w:val="16"/>
                <w:szCs w:val="16"/>
                <w:lang w:eastAsia="en-US"/>
              </w:rPr>
              <w:t>18.7.0</w:t>
            </w:r>
          </w:p>
        </w:tc>
      </w:tr>
      <w:tr w:rsidR="000166DB" w:rsidRPr="000D299B" w14:paraId="6BE04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rFonts w:cs="Arial"/>
                <w:sz w:val="16"/>
                <w:szCs w:val="16"/>
              </w:rPr>
            </w:pPr>
            <w:r>
              <w:rPr>
                <w:rFonts w:cs="Arial"/>
                <w:sz w:val="16"/>
                <w:szCs w:val="16"/>
              </w:rPr>
              <w:t>6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rFonts w:cs="Arial"/>
                <w:snapToGrid w:val="0"/>
                <w:sz w:val="16"/>
                <w:szCs w:val="16"/>
                <w:lang w:eastAsia="en-US"/>
              </w:rPr>
            </w:pPr>
            <w:r>
              <w:rPr>
                <w:rFonts w:cs="Arial"/>
                <w:snapToGrid w:val="0"/>
                <w:sz w:val="16"/>
                <w:szCs w:val="16"/>
                <w:lang w:eastAsia="en-US"/>
              </w:rPr>
              <w:t>Clarification on purpos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rFonts w:cs="Arial"/>
                <w:snapToGrid w:val="0"/>
                <w:sz w:val="16"/>
                <w:szCs w:val="16"/>
                <w:lang w:eastAsia="en-US"/>
              </w:rPr>
            </w:pPr>
            <w:r>
              <w:rPr>
                <w:rFonts w:cs="Arial"/>
                <w:snapToGrid w:val="0"/>
                <w:sz w:val="16"/>
                <w:szCs w:val="16"/>
                <w:lang w:eastAsia="en-US"/>
              </w:rPr>
              <w:t>18.7.0</w:t>
            </w:r>
          </w:p>
        </w:tc>
      </w:tr>
      <w:tr w:rsidR="008A36CB" w:rsidRPr="000D299B" w14:paraId="3A2B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rFonts w:cs="Arial"/>
                <w:sz w:val="16"/>
                <w:szCs w:val="16"/>
              </w:rPr>
            </w:pPr>
            <w:r>
              <w:rPr>
                <w:rFonts w:cs="Arial"/>
                <w:sz w:val="16"/>
                <w:szCs w:val="16"/>
              </w:rPr>
              <w:t>6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rFonts w:cs="Arial"/>
                <w:snapToGrid w:val="0"/>
                <w:sz w:val="16"/>
                <w:szCs w:val="16"/>
                <w:lang w:eastAsia="en-US"/>
              </w:rPr>
            </w:pPr>
            <w:r>
              <w:rPr>
                <w:rFonts w:cs="Arial"/>
                <w:snapToGrid w:val="0"/>
                <w:sz w:val="16"/>
                <w:szCs w:val="16"/>
                <w:lang w:eastAsia="en-US"/>
              </w:rPr>
              <w:t>Clarification on some causes received in cell belonging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rFonts w:cs="Arial"/>
                <w:snapToGrid w:val="0"/>
                <w:sz w:val="16"/>
                <w:szCs w:val="16"/>
                <w:lang w:eastAsia="en-US"/>
              </w:rPr>
            </w:pPr>
            <w:r>
              <w:rPr>
                <w:rFonts w:cs="Arial"/>
                <w:snapToGrid w:val="0"/>
                <w:sz w:val="16"/>
                <w:szCs w:val="16"/>
                <w:lang w:eastAsia="en-US"/>
              </w:rPr>
              <w:t>18.7.0</w:t>
            </w:r>
          </w:p>
        </w:tc>
      </w:tr>
      <w:tr w:rsidR="002B300E" w:rsidRPr="000D299B" w14:paraId="385228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rFonts w:cs="Arial"/>
                <w:sz w:val="16"/>
                <w:szCs w:val="16"/>
              </w:rPr>
            </w:pPr>
            <w:r>
              <w:rPr>
                <w:rFonts w:cs="Arial"/>
                <w:sz w:val="16"/>
                <w:szCs w:val="16"/>
              </w:rPr>
              <w:t>6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rFonts w:cs="Arial"/>
                <w:snapToGrid w:val="0"/>
                <w:sz w:val="16"/>
                <w:szCs w:val="16"/>
                <w:lang w:eastAsia="en-US"/>
              </w:rPr>
            </w:pPr>
            <w:r>
              <w:rPr>
                <w:rFonts w:cs="Arial"/>
                <w:snapToGrid w:val="0"/>
                <w:sz w:val="16"/>
                <w:szCs w:val="16"/>
                <w:lang w:eastAsia="en-US"/>
              </w:rPr>
              <w:t>Correction on Extended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rFonts w:cs="Arial"/>
                <w:snapToGrid w:val="0"/>
                <w:sz w:val="16"/>
                <w:szCs w:val="16"/>
                <w:lang w:eastAsia="en-US"/>
              </w:rPr>
            </w:pPr>
            <w:r>
              <w:rPr>
                <w:rFonts w:cs="Arial"/>
                <w:snapToGrid w:val="0"/>
                <w:sz w:val="16"/>
                <w:szCs w:val="16"/>
                <w:lang w:eastAsia="en-US"/>
              </w:rPr>
              <w:t>18.7.0</w:t>
            </w:r>
          </w:p>
        </w:tc>
      </w:tr>
      <w:tr w:rsidR="003E7D3B" w:rsidRPr="000D299B" w14:paraId="0FC1F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rFonts w:cs="Arial"/>
                <w:sz w:val="16"/>
                <w:szCs w:val="16"/>
              </w:rPr>
            </w:pPr>
            <w:r>
              <w:rPr>
                <w:rFonts w:cs="Arial"/>
                <w:sz w:val="16"/>
                <w:szCs w:val="16"/>
              </w:rPr>
              <w:t>6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rFonts w:cs="Arial"/>
                <w:snapToGrid w:val="0"/>
                <w:sz w:val="16"/>
                <w:szCs w:val="16"/>
                <w:lang w:eastAsia="en-US"/>
              </w:rPr>
            </w:pPr>
            <w:r>
              <w:rPr>
                <w:rFonts w:cs="Arial"/>
                <w:snapToGrid w:val="0"/>
                <w:sz w:val="16"/>
                <w:szCs w:val="16"/>
                <w:lang w:eastAsia="en-US"/>
              </w:rPr>
              <w:t>Correction to the checking of allowed TAI list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rFonts w:cs="Arial"/>
                <w:snapToGrid w:val="0"/>
                <w:sz w:val="16"/>
                <w:szCs w:val="16"/>
                <w:lang w:eastAsia="en-US"/>
              </w:rPr>
            </w:pPr>
            <w:r>
              <w:rPr>
                <w:rFonts w:cs="Arial"/>
                <w:snapToGrid w:val="0"/>
                <w:sz w:val="16"/>
                <w:szCs w:val="16"/>
                <w:lang w:eastAsia="en-US"/>
              </w:rPr>
              <w:t>18.7.0</w:t>
            </w:r>
          </w:p>
        </w:tc>
      </w:tr>
      <w:tr w:rsidR="00D35C23" w:rsidRPr="000D299B" w14:paraId="014FA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rFonts w:cs="Arial"/>
                <w:sz w:val="16"/>
                <w:szCs w:val="16"/>
              </w:rPr>
            </w:pPr>
            <w:r>
              <w:rPr>
                <w:rFonts w:cs="Arial"/>
                <w:sz w:val="16"/>
                <w:szCs w:val="16"/>
              </w:rPr>
              <w:t>6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rFonts w:cs="Arial"/>
                <w:snapToGrid w:val="0"/>
                <w:sz w:val="16"/>
                <w:szCs w:val="16"/>
                <w:lang w:eastAsia="en-US"/>
              </w:rPr>
            </w:pPr>
            <w:r>
              <w:rPr>
                <w:rFonts w:cs="Arial"/>
                <w:snapToGrid w:val="0"/>
                <w:sz w:val="16"/>
                <w:szCs w:val="16"/>
                <w:lang w:eastAsia="en-US"/>
              </w:rPr>
              <w:t>Minor corrections in cause#36 and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rFonts w:cs="Arial"/>
                <w:snapToGrid w:val="0"/>
                <w:sz w:val="16"/>
                <w:szCs w:val="16"/>
                <w:lang w:eastAsia="en-US"/>
              </w:rPr>
            </w:pPr>
            <w:r>
              <w:rPr>
                <w:rFonts w:cs="Arial"/>
                <w:snapToGrid w:val="0"/>
                <w:sz w:val="16"/>
                <w:szCs w:val="16"/>
                <w:lang w:eastAsia="en-US"/>
              </w:rPr>
              <w:t>18.7.0</w:t>
            </w:r>
          </w:p>
        </w:tc>
      </w:tr>
      <w:tr w:rsidR="003758BE" w:rsidRPr="000D299B" w14:paraId="24D524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rFonts w:cs="Arial"/>
                <w:sz w:val="16"/>
                <w:szCs w:val="16"/>
              </w:rPr>
            </w:pPr>
            <w:r>
              <w:rPr>
                <w:rFonts w:cs="Arial"/>
                <w:sz w:val="16"/>
                <w:szCs w:val="16"/>
              </w:rPr>
              <w:t>6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rFonts w:cs="Arial"/>
                <w:snapToGrid w:val="0"/>
                <w:sz w:val="16"/>
                <w:szCs w:val="16"/>
                <w:lang w:eastAsia="en-US"/>
              </w:rPr>
            </w:pPr>
            <w:r>
              <w:rPr>
                <w:rFonts w:cs="Arial"/>
                <w:snapToGrid w:val="0"/>
                <w:sz w:val="16"/>
                <w:szCs w:val="16"/>
                <w:lang w:eastAsia="en-US"/>
              </w:rPr>
              <w:t>Revise confusing statement in HPLMN S-NSSAI(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rFonts w:cs="Arial"/>
                <w:snapToGrid w:val="0"/>
                <w:sz w:val="16"/>
                <w:szCs w:val="16"/>
                <w:lang w:eastAsia="en-US"/>
              </w:rPr>
            </w:pPr>
            <w:r>
              <w:rPr>
                <w:rFonts w:cs="Arial"/>
                <w:snapToGrid w:val="0"/>
                <w:sz w:val="16"/>
                <w:szCs w:val="16"/>
                <w:lang w:eastAsia="en-US"/>
              </w:rPr>
              <w:t>18.7.0</w:t>
            </w:r>
          </w:p>
        </w:tc>
      </w:tr>
      <w:tr w:rsidR="00CA4E1C" w:rsidRPr="000D299B" w14:paraId="39CDED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rFonts w:cs="Arial"/>
                <w:sz w:val="16"/>
                <w:szCs w:val="16"/>
              </w:rPr>
            </w:pPr>
            <w:r>
              <w:rPr>
                <w:rFonts w:cs="Arial"/>
                <w:sz w:val="16"/>
                <w:szCs w:val="16"/>
              </w:rPr>
              <w:t>6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rFonts w:cs="Arial"/>
                <w:snapToGrid w:val="0"/>
                <w:sz w:val="16"/>
                <w:szCs w:val="16"/>
                <w:lang w:eastAsia="en-US"/>
              </w:rPr>
            </w:pPr>
            <w:r>
              <w:rPr>
                <w:rFonts w:cs="Arial"/>
                <w:snapToGrid w:val="0"/>
                <w:sz w:val="16"/>
                <w:szCs w:val="16"/>
                <w:lang w:eastAsia="en-US"/>
              </w:rPr>
              <w:t>Clarification of ambiguity in clause 5.3.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rFonts w:cs="Arial"/>
                <w:snapToGrid w:val="0"/>
                <w:sz w:val="16"/>
                <w:szCs w:val="16"/>
                <w:lang w:eastAsia="en-US"/>
              </w:rPr>
            </w:pPr>
            <w:r>
              <w:rPr>
                <w:rFonts w:cs="Arial"/>
                <w:snapToGrid w:val="0"/>
                <w:sz w:val="16"/>
                <w:szCs w:val="16"/>
                <w:lang w:eastAsia="en-US"/>
              </w:rPr>
              <w:t>18.7.0</w:t>
            </w:r>
          </w:p>
        </w:tc>
      </w:tr>
      <w:tr w:rsidR="00E268BC" w:rsidRPr="000D299B" w14:paraId="47AF9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rFonts w:cs="Arial"/>
                <w:sz w:val="16"/>
                <w:szCs w:val="16"/>
              </w:rPr>
            </w:pPr>
            <w:r>
              <w:rPr>
                <w:rFonts w:cs="Arial"/>
                <w:sz w:val="16"/>
                <w:szCs w:val="16"/>
              </w:rPr>
              <w:t>6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rFonts w:cs="Arial"/>
                <w:snapToGrid w:val="0"/>
                <w:sz w:val="16"/>
                <w:szCs w:val="16"/>
                <w:lang w:eastAsia="en-US"/>
              </w:rPr>
            </w:pPr>
            <w:r>
              <w:rPr>
                <w:rFonts w:cs="Arial"/>
                <w:snapToGrid w:val="0"/>
                <w:sz w:val="16"/>
                <w:szCs w:val="16"/>
                <w:lang w:eastAsia="en-US"/>
              </w:rPr>
              <w:t>Clarification when the only allowed S-NSSAI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rFonts w:cs="Arial"/>
                <w:snapToGrid w:val="0"/>
                <w:sz w:val="16"/>
                <w:szCs w:val="16"/>
                <w:lang w:eastAsia="en-US"/>
              </w:rPr>
            </w:pPr>
            <w:r>
              <w:rPr>
                <w:rFonts w:cs="Arial"/>
                <w:snapToGrid w:val="0"/>
                <w:sz w:val="16"/>
                <w:szCs w:val="16"/>
                <w:lang w:eastAsia="en-US"/>
              </w:rPr>
              <w:t>18.7.0</w:t>
            </w:r>
          </w:p>
        </w:tc>
      </w:tr>
      <w:tr w:rsidR="00992837" w:rsidRPr="000D299B" w14:paraId="1E63E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rFonts w:cs="Arial"/>
                <w:sz w:val="16"/>
                <w:szCs w:val="16"/>
              </w:rPr>
            </w:pPr>
            <w:r>
              <w:rPr>
                <w:rFonts w:cs="Arial"/>
                <w:sz w:val="16"/>
                <w:szCs w:val="16"/>
              </w:rPr>
              <w:t>6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rFonts w:cs="Arial"/>
                <w:snapToGrid w:val="0"/>
                <w:sz w:val="16"/>
                <w:szCs w:val="16"/>
                <w:lang w:eastAsia="en-US"/>
              </w:rPr>
            </w:pPr>
            <w:r>
              <w:rPr>
                <w:rFonts w:cs="Arial"/>
                <w:snapToGrid w:val="0"/>
                <w:sz w:val="16"/>
                <w:szCs w:val="16"/>
                <w:lang w:eastAsia="en-US"/>
              </w:rPr>
              <w:t>Corrections on supporting steering modes for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rFonts w:cs="Arial"/>
                <w:snapToGrid w:val="0"/>
                <w:sz w:val="16"/>
                <w:szCs w:val="16"/>
                <w:lang w:eastAsia="en-US"/>
              </w:rPr>
            </w:pPr>
            <w:r>
              <w:rPr>
                <w:rFonts w:cs="Arial"/>
                <w:snapToGrid w:val="0"/>
                <w:sz w:val="16"/>
                <w:szCs w:val="16"/>
                <w:lang w:eastAsia="en-US"/>
              </w:rPr>
              <w:t>18.7.0</w:t>
            </w:r>
          </w:p>
        </w:tc>
      </w:tr>
      <w:tr w:rsidR="00F31863" w:rsidRPr="000D299B" w14:paraId="028543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rFonts w:cs="Arial"/>
                <w:sz w:val="16"/>
                <w:szCs w:val="16"/>
              </w:rPr>
            </w:pPr>
            <w:r>
              <w:rPr>
                <w:rFonts w:cs="Arial"/>
                <w:sz w:val="16"/>
                <w:szCs w:val="16"/>
              </w:rPr>
              <w:t>6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rFonts w:cs="Arial"/>
                <w:snapToGrid w:val="0"/>
                <w:sz w:val="16"/>
                <w:szCs w:val="16"/>
                <w:lang w:eastAsia="en-US"/>
              </w:rPr>
            </w:pPr>
            <w:r>
              <w:rPr>
                <w:rFonts w:cs="Arial"/>
                <w:snapToGrid w:val="0"/>
                <w:sz w:val="16"/>
                <w:szCs w:val="16"/>
                <w:lang w:eastAsia="en-US"/>
              </w:rPr>
              <w:t>Clarification for QoS rule associated with UL Protoco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rFonts w:cs="Arial"/>
                <w:snapToGrid w:val="0"/>
                <w:sz w:val="16"/>
                <w:szCs w:val="16"/>
                <w:lang w:eastAsia="en-US"/>
              </w:rPr>
            </w:pPr>
            <w:r>
              <w:rPr>
                <w:rFonts w:cs="Arial"/>
                <w:snapToGrid w:val="0"/>
                <w:sz w:val="16"/>
                <w:szCs w:val="16"/>
                <w:lang w:eastAsia="en-US"/>
              </w:rPr>
              <w:t>18.7.0</w:t>
            </w:r>
          </w:p>
        </w:tc>
      </w:tr>
      <w:tr w:rsidR="00D46F13" w:rsidRPr="000D299B" w14:paraId="3B6A33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rFonts w:cs="Arial"/>
                <w:sz w:val="16"/>
                <w:szCs w:val="16"/>
              </w:rPr>
            </w:pPr>
            <w:r>
              <w:rPr>
                <w:rFonts w:cs="Arial"/>
                <w:sz w:val="16"/>
                <w:szCs w:val="16"/>
              </w:rPr>
              <w:t>6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rFonts w:cs="Arial"/>
                <w:snapToGrid w:val="0"/>
                <w:sz w:val="16"/>
                <w:szCs w:val="16"/>
                <w:lang w:eastAsia="en-US"/>
              </w:rPr>
            </w:pPr>
            <w:r>
              <w:rPr>
                <w:rFonts w:cs="Arial"/>
                <w:snapToGrid w:val="0"/>
                <w:sz w:val="16"/>
                <w:szCs w:val="16"/>
                <w:lang w:eastAsia="en-US"/>
              </w:rPr>
              <w:t>Re-enable N1 Mode based on timer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rFonts w:cs="Arial"/>
                <w:snapToGrid w:val="0"/>
                <w:sz w:val="16"/>
                <w:szCs w:val="16"/>
                <w:lang w:eastAsia="en-US"/>
              </w:rPr>
            </w:pPr>
            <w:r>
              <w:rPr>
                <w:rFonts w:cs="Arial"/>
                <w:snapToGrid w:val="0"/>
                <w:sz w:val="16"/>
                <w:szCs w:val="16"/>
                <w:lang w:eastAsia="en-US"/>
              </w:rPr>
              <w:t>18.7.0</w:t>
            </w:r>
          </w:p>
        </w:tc>
      </w:tr>
      <w:tr w:rsidR="00084508" w:rsidRPr="000D299B" w14:paraId="5121D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rFonts w:cs="Arial"/>
                <w:sz w:val="16"/>
                <w:szCs w:val="16"/>
              </w:rPr>
            </w:pPr>
            <w:r>
              <w:rPr>
                <w:rFonts w:cs="Arial"/>
                <w:sz w:val="16"/>
                <w:szCs w:val="16"/>
              </w:rPr>
              <w:t>6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rFonts w:cs="Arial"/>
                <w:snapToGrid w:val="0"/>
                <w:sz w:val="16"/>
                <w:szCs w:val="16"/>
                <w:lang w:eastAsia="en-US"/>
              </w:rPr>
            </w:pPr>
            <w:r>
              <w:rPr>
                <w:rFonts w:cs="Arial"/>
                <w:snapToGrid w:val="0"/>
                <w:sz w:val="16"/>
                <w:szCs w:val="16"/>
                <w:lang w:eastAsia="en-US"/>
              </w:rPr>
              <w:t>Handling of PDU session reactivation when the UE is not located i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rFonts w:cs="Arial"/>
                <w:snapToGrid w:val="0"/>
                <w:sz w:val="16"/>
                <w:szCs w:val="16"/>
                <w:lang w:eastAsia="en-US"/>
              </w:rPr>
            </w:pPr>
            <w:r>
              <w:rPr>
                <w:rFonts w:cs="Arial"/>
                <w:snapToGrid w:val="0"/>
                <w:sz w:val="16"/>
                <w:szCs w:val="16"/>
                <w:lang w:eastAsia="en-US"/>
              </w:rPr>
              <w:t>18.7.0</w:t>
            </w:r>
          </w:p>
        </w:tc>
      </w:tr>
      <w:tr w:rsidR="00435239" w:rsidRPr="000D299B" w14:paraId="416598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rFonts w:cs="Arial"/>
                <w:sz w:val="16"/>
                <w:szCs w:val="16"/>
              </w:rPr>
            </w:pPr>
            <w:r>
              <w:rPr>
                <w:rFonts w:cs="Arial"/>
                <w:sz w:val="16"/>
                <w:szCs w:val="16"/>
              </w:rPr>
              <w:t>6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rFonts w:cs="Arial"/>
                <w:snapToGrid w:val="0"/>
                <w:sz w:val="16"/>
                <w:szCs w:val="16"/>
                <w:lang w:eastAsia="en-US"/>
              </w:rPr>
            </w:pPr>
            <w:r>
              <w:rPr>
                <w:rFonts w:cs="Arial"/>
                <w:snapToGrid w:val="0"/>
                <w:sz w:val="16"/>
                <w:szCs w:val="16"/>
                <w:lang w:eastAsia="en-US"/>
              </w:rPr>
              <w:t>Clarification on the unavailability configuration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rFonts w:cs="Arial"/>
                <w:snapToGrid w:val="0"/>
                <w:sz w:val="16"/>
                <w:szCs w:val="16"/>
                <w:lang w:eastAsia="en-US"/>
              </w:rPr>
            </w:pPr>
            <w:r>
              <w:rPr>
                <w:rFonts w:cs="Arial"/>
                <w:snapToGrid w:val="0"/>
                <w:sz w:val="16"/>
                <w:szCs w:val="16"/>
                <w:lang w:eastAsia="en-US"/>
              </w:rPr>
              <w:t>18.7.0</w:t>
            </w:r>
          </w:p>
        </w:tc>
      </w:tr>
      <w:tr w:rsidR="009046A8" w:rsidRPr="000D299B" w14:paraId="7F3F5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rFonts w:cs="Arial"/>
                <w:sz w:val="16"/>
                <w:szCs w:val="16"/>
              </w:rPr>
            </w:pPr>
            <w:r>
              <w:rPr>
                <w:rFonts w:cs="Arial"/>
                <w:sz w:val="16"/>
                <w:szCs w:val="16"/>
              </w:rPr>
              <w:t>6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rFonts w:cs="Arial"/>
                <w:snapToGrid w:val="0"/>
                <w:sz w:val="16"/>
                <w:szCs w:val="16"/>
                <w:lang w:eastAsia="en-US"/>
              </w:rPr>
            </w:pPr>
            <w:r>
              <w:rPr>
                <w:rFonts w:cs="Arial"/>
                <w:snapToGrid w:val="0"/>
                <w:sz w:val="16"/>
                <w:szCs w:val="16"/>
                <w:lang w:eastAsia="en-US"/>
              </w:rPr>
              <w:t>T3448 exemption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rFonts w:cs="Arial"/>
                <w:snapToGrid w:val="0"/>
                <w:sz w:val="16"/>
                <w:szCs w:val="16"/>
                <w:lang w:eastAsia="en-US"/>
              </w:rPr>
            </w:pPr>
            <w:r>
              <w:rPr>
                <w:rFonts w:cs="Arial"/>
                <w:snapToGrid w:val="0"/>
                <w:sz w:val="16"/>
                <w:szCs w:val="16"/>
                <w:lang w:eastAsia="en-US"/>
              </w:rPr>
              <w:t>18.7.0</w:t>
            </w:r>
          </w:p>
        </w:tc>
      </w:tr>
      <w:tr w:rsidR="005D7B7F" w:rsidRPr="000D299B" w14:paraId="3266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rFonts w:cs="Arial"/>
                <w:sz w:val="16"/>
                <w:szCs w:val="16"/>
              </w:rPr>
            </w:pPr>
            <w:r>
              <w:rPr>
                <w:rFonts w:cs="Arial"/>
                <w:sz w:val="16"/>
                <w:szCs w:val="16"/>
              </w:rPr>
              <w:t>6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rFonts w:cs="Arial"/>
                <w:snapToGrid w:val="0"/>
                <w:sz w:val="16"/>
                <w:szCs w:val="16"/>
                <w:lang w:eastAsia="en-US"/>
              </w:rPr>
            </w:pPr>
            <w:r>
              <w:rPr>
                <w:rFonts w:cs="Arial"/>
                <w:snapToGrid w:val="0"/>
                <w:sz w:val="16"/>
                <w:szCs w:val="16"/>
                <w:lang w:eastAsia="en-US"/>
              </w:rPr>
              <w:t>MINT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rFonts w:cs="Arial"/>
                <w:snapToGrid w:val="0"/>
                <w:sz w:val="16"/>
                <w:szCs w:val="16"/>
                <w:lang w:eastAsia="en-US"/>
              </w:rPr>
            </w:pPr>
            <w:r>
              <w:rPr>
                <w:rFonts w:cs="Arial"/>
                <w:snapToGrid w:val="0"/>
                <w:sz w:val="16"/>
                <w:szCs w:val="16"/>
                <w:lang w:eastAsia="en-US"/>
              </w:rPr>
              <w:t>18.7.0</w:t>
            </w:r>
          </w:p>
        </w:tc>
      </w:tr>
      <w:tr w:rsidR="005A1637" w:rsidRPr="000D299B" w14:paraId="671F0F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rFonts w:cs="Arial"/>
                <w:sz w:val="16"/>
                <w:szCs w:val="16"/>
              </w:rPr>
            </w:pPr>
            <w:r>
              <w:rPr>
                <w:rFonts w:cs="Arial"/>
                <w:sz w:val="16"/>
                <w:szCs w:val="16"/>
              </w:rPr>
              <w:t>5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rFonts w:cs="Arial"/>
                <w:snapToGrid w:val="0"/>
                <w:sz w:val="16"/>
                <w:szCs w:val="16"/>
                <w:lang w:eastAsia="en-US"/>
              </w:rPr>
            </w:pPr>
            <w:r>
              <w:rPr>
                <w:rFonts w:cs="Arial"/>
                <w:snapToGrid w:val="0"/>
                <w:sz w:val="16"/>
                <w:szCs w:val="16"/>
                <w:lang w:eastAsia="en-US"/>
              </w:rPr>
              <w:t>Disaster tim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rFonts w:cs="Arial"/>
                <w:snapToGrid w:val="0"/>
                <w:sz w:val="16"/>
                <w:szCs w:val="16"/>
                <w:lang w:eastAsia="en-US"/>
              </w:rPr>
            </w:pPr>
            <w:r>
              <w:rPr>
                <w:rFonts w:cs="Arial"/>
                <w:snapToGrid w:val="0"/>
                <w:sz w:val="16"/>
                <w:szCs w:val="16"/>
                <w:lang w:eastAsia="en-US"/>
              </w:rPr>
              <w:t>18.7.0</w:t>
            </w:r>
          </w:p>
        </w:tc>
      </w:tr>
      <w:tr w:rsidR="0041584C" w:rsidRPr="000D299B" w14:paraId="7EBA7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rFonts w:cs="Arial"/>
                <w:sz w:val="16"/>
                <w:szCs w:val="16"/>
              </w:rPr>
            </w:pPr>
            <w:r>
              <w:rPr>
                <w:rFonts w:cs="Arial"/>
                <w:sz w:val="16"/>
                <w:szCs w:val="16"/>
              </w:rPr>
              <w:t>6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rFonts w:cs="Arial"/>
                <w:snapToGrid w:val="0"/>
                <w:sz w:val="16"/>
                <w:szCs w:val="16"/>
                <w:lang w:eastAsia="en-US"/>
              </w:rPr>
            </w:pPr>
            <w:r>
              <w:rPr>
                <w:rFonts w:cs="Arial"/>
                <w:snapToGrid w:val="0"/>
                <w:sz w:val="16"/>
                <w:szCs w:val="16"/>
                <w:lang w:eastAsia="en-US"/>
              </w:rPr>
              <w:t>Clarification on AMF behavior during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rFonts w:cs="Arial"/>
                <w:snapToGrid w:val="0"/>
                <w:sz w:val="16"/>
                <w:szCs w:val="16"/>
                <w:lang w:eastAsia="en-US"/>
              </w:rPr>
            </w:pPr>
            <w:r>
              <w:rPr>
                <w:rFonts w:cs="Arial"/>
                <w:snapToGrid w:val="0"/>
                <w:sz w:val="16"/>
                <w:szCs w:val="16"/>
                <w:lang w:eastAsia="en-US"/>
              </w:rPr>
              <w:t>18.7.0</w:t>
            </w:r>
          </w:p>
        </w:tc>
      </w:tr>
      <w:tr w:rsidR="00F83CD8" w:rsidRPr="000D299B" w14:paraId="1CE87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rFonts w:cs="Arial"/>
                <w:sz w:val="16"/>
                <w:szCs w:val="16"/>
              </w:rPr>
            </w:pPr>
            <w:r>
              <w:rPr>
                <w:rFonts w:cs="Arial"/>
                <w:sz w:val="16"/>
                <w:szCs w:val="16"/>
              </w:rPr>
              <w:t>5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rFonts w:cs="Arial"/>
                <w:snapToGrid w:val="0"/>
                <w:sz w:val="16"/>
                <w:szCs w:val="16"/>
                <w:lang w:eastAsia="en-US"/>
              </w:rPr>
            </w:pPr>
            <w:r>
              <w:rPr>
                <w:rFonts w:cs="Arial"/>
                <w:snapToGrid w:val="0"/>
                <w:sz w:val="16"/>
                <w:szCs w:val="16"/>
                <w:lang w:eastAsia="en-US"/>
              </w:rPr>
              <w:t>MM parameter handling when receiving DL NAS transport message with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rFonts w:cs="Arial"/>
                <w:snapToGrid w:val="0"/>
                <w:sz w:val="16"/>
                <w:szCs w:val="16"/>
                <w:lang w:eastAsia="en-US"/>
              </w:rPr>
            </w:pPr>
            <w:r>
              <w:rPr>
                <w:rFonts w:cs="Arial"/>
                <w:snapToGrid w:val="0"/>
                <w:sz w:val="16"/>
                <w:szCs w:val="16"/>
                <w:lang w:eastAsia="en-US"/>
              </w:rPr>
              <w:t>18.7.0</w:t>
            </w:r>
          </w:p>
        </w:tc>
      </w:tr>
      <w:tr w:rsidR="003F3FD3" w:rsidRPr="000D299B" w14:paraId="1163D4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rFonts w:cs="Arial"/>
                <w:sz w:val="16"/>
                <w:szCs w:val="16"/>
              </w:rPr>
            </w:pPr>
            <w:r>
              <w:rPr>
                <w:rFonts w:cs="Arial"/>
                <w:sz w:val="16"/>
                <w:szCs w:val="16"/>
              </w:rPr>
              <w:t>6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rFonts w:cs="Arial"/>
                <w:snapToGrid w:val="0"/>
                <w:sz w:val="16"/>
                <w:szCs w:val="16"/>
                <w:lang w:eastAsia="en-US"/>
              </w:rPr>
            </w:pPr>
            <w:r>
              <w:rPr>
                <w:rFonts w:cs="Arial"/>
                <w:snapToGrid w:val="0"/>
                <w:sz w:val="16"/>
                <w:szCs w:val="16"/>
                <w:lang w:eastAsia="en-US"/>
              </w:rPr>
              <w:t>Update of partially allowed NSSAI for network slice replacement operation in the configuration update procedure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rFonts w:cs="Arial"/>
                <w:snapToGrid w:val="0"/>
                <w:sz w:val="16"/>
                <w:szCs w:val="16"/>
                <w:lang w:eastAsia="en-US"/>
              </w:rPr>
            </w:pPr>
            <w:r>
              <w:rPr>
                <w:rFonts w:cs="Arial"/>
                <w:snapToGrid w:val="0"/>
                <w:sz w:val="16"/>
                <w:szCs w:val="16"/>
                <w:lang w:eastAsia="en-US"/>
              </w:rPr>
              <w:t>18.7.0</w:t>
            </w:r>
          </w:p>
        </w:tc>
      </w:tr>
      <w:tr w:rsidR="00685934" w:rsidRPr="000D299B" w14:paraId="79E0E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rFonts w:cs="Arial"/>
                <w:sz w:val="16"/>
                <w:szCs w:val="16"/>
              </w:rPr>
            </w:pPr>
            <w:r>
              <w:rPr>
                <w:rFonts w:cs="Arial"/>
                <w:sz w:val="16"/>
                <w:szCs w:val="16"/>
              </w:rPr>
              <w:t>6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rFonts w:cs="Arial"/>
                <w:snapToGrid w:val="0"/>
                <w:sz w:val="16"/>
                <w:szCs w:val="16"/>
                <w:lang w:eastAsia="en-US"/>
              </w:rPr>
            </w:pPr>
            <w:r>
              <w:rPr>
                <w:rFonts w:cs="Arial"/>
                <w:snapToGrid w:val="0"/>
                <w:sz w:val="16"/>
                <w:szCs w:val="16"/>
                <w:lang w:eastAsia="en-US"/>
              </w:rPr>
              <w:t>Slice deregistration inactivity timer at unavailability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rFonts w:cs="Arial"/>
                <w:snapToGrid w:val="0"/>
                <w:sz w:val="16"/>
                <w:szCs w:val="16"/>
                <w:lang w:eastAsia="en-US"/>
              </w:rPr>
            </w:pPr>
            <w:r>
              <w:rPr>
                <w:rFonts w:cs="Arial"/>
                <w:snapToGrid w:val="0"/>
                <w:sz w:val="16"/>
                <w:szCs w:val="16"/>
                <w:lang w:eastAsia="en-US"/>
              </w:rPr>
              <w:t>18.7.0</w:t>
            </w:r>
          </w:p>
        </w:tc>
      </w:tr>
      <w:tr w:rsidR="00192093" w:rsidRPr="000D299B" w14:paraId="58B4F2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rFonts w:cs="Arial"/>
                <w:sz w:val="16"/>
                <w:szCs w:val="16"/>
              </w:rPr>
            </w:pPr>
            <w:r>
              <w:rPr>
                <w:rFonts w:cs="Arial"/>
                <w:sz w:val="16"/>
                <w:szCs w:val="16"/>
              </w:rPr>
              <w:t>6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rFonts w:cs="Arial"/>
                <w:snapToGrid w:val="0"/>
                <w:sz w:val="16"/>
                <w:szCs w:val="16"/>
                <w:lang w:eastAsia="en-US"/>
              </w:rPr>
            </w:pPr>
            <w:r>
              <w:rPr>
                <w:rFonts w:cs="Arial"/>
                <w:snapToGrid w:val="0"/>
                <w:sz w:val="16"/>
                <w:szCs w:val="16"/>
                <w:lang w:eastAsia="en-US"/>
              </w:rPr>
              <w:t>Start of the slice inactivity timer based on the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rFonts w:cs="Arial"/>
                <w:snapToGrid w:val="0"/>
                <w:sz w:val="16"/>
                <w:szCs w:val="16"/>
                <w:lang w:eastAsia="en-US"/>
              </w:rPr>
            </w:pPr>
            <w:r>
              <w:rPr>
                <w:rFonts w:cs="Arial"/>
                <w:snapToGrid w:val="0"/>
                <w:sz w:val="16"/>
                <w:szCs w:val="16"/>
                <w:lang w:eastAsia="en-US"/>
              </w:rPr>
              <w:t>18.7.0</w:t>
            </w:r>
          </w:p>
        </w:tc>
      </w:tr>
      <w:tr w:rsidR="00AF0CFC" w:rsidRPr="000D299B" w14:paraId="0CAC44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rFonts w:cs="Arial"/>
                <w:sz w:val="16"/>
                <w:szCs w:val="16"/>
              </w:rPr>
            </w:pPr>
            <w:r>
              <w:rPr>
                <w:rFonts w:cs="Arial"/>
                <w:sz w:val="16"/>
                <w:szCs w:val="16"/>
              </w:rPr>
              <w:t>6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rFonts w:cs="Arial"/>
                <w:snapToGrid w:val="0"/>
                <w:sz w:val="16"/>
                <w:szCs w:val="16"/>
                <w:lang w:eastAsia="en-US"/>
              </w:rPr>
            </w:pPr>
            <w:r>
              <w:rPr>
                <w:rFonts w:cs="Arial"/>
                <w:snapToGrid w:val="0"/>
                <w:sz w:val="16"/>
                <w:szCs w:val="16"/>
                <w:lang w:eastAsia="en-US"/>
              </w:rPr>
              <w:t>Corrections to satellite access technologies in disabling and re-enabling of UE's N1 mode capability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rFonts w:cs="Arial"/>
                <w:snapToGrid w:val="0"/>
                <w:sz w:val="16"/>
                <w:szCs w:val="16"/>
                <w:lang w:eastAsia="en-US"/>
              </w:rPr>
            </w:pPr>
            <w:r>
              <w:rPr>
                <w:rFonts w:cs="Arial"/>
                <w:snapToGrid w:val="0"/>
                <w:sz w:val="16"/>
                <w:szCs w:val="16"/>
                <w:lang w:eastAsia="en-US"/>
              </w:rPr>
              <w:t>18.7.0</w:t>
            </w:r>
          </w:p>
        </w:tc>
      </w:tr>
      <w:tr w:rsidR="00E23045" w:rsidRPr="000D299B" w14:paraId="59BB0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rFonts w:cs="Arial"/>
                <w:sz w:val="16"/>
                <w:szCs w:val="16"/>
              </w:rPr>
            </w:pPr>
            <w:r>
              <w:rPr>
                <w:rFonts w:cs="Arial"/>
                <w:sz w:val="16"/>
                <w:szCs w:val="16"/>
              </w:rPr>
              <w:t>6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rFonts w:cs="Arial"/>
                <w:snapToGrid w:val="0"/>
                <w:sz w:val="16"/>
                <w:szCs w:val="16"/>
                <w:lang w:eastAsia="en-US"/>
              </w:rPr>
            </w:pPr>
            <w:r>
              <w:rPr>
                <w:rFonts w:cs="Arial"/>
                <w:snapToGrid w:val="0"/>
                <w:sz w:val="16"/>
                <w:szCs w:val="16"/>
                <w:lang w:eastAsia="en-US"/>
              </w:rPr>
              <w:t>NSSAI List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rFonts w:cs="Arial"/>
                <w:snapToGrid w:val="0"/>
                <w:sz w:val="16"/>
                <w:szCs w:val="16"/>
                <w:lang w:eastAsia="en-US"/>
              </w:rPr>
            </w:pPr>
            <w:r>
              <w:rPr>
                <w:rFonts w:cs="Arial"/>
                <w:snapToGrid w:val="0"/>
                <w:sz w:val="16"/>
                <w:szCs w:val="16"/>
                <w:lang w:eastAsia="en-US"/>
              </w:rPr>
              <w:t>18.7.0</w:t>
            </w:r>
          </w:p>
        </w:tc>
      </w:tr>
      <w:tr w:rsidR="002B7B77" w:rsidRPr="000D299B" w14:paraId="3F916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rFonts w:cs="Arial"/>
                <w:sz w:val="16"/>
                <w:szCs w:val="16"/>
              </w:rPr>
            </w:pPr>
            <w:r>
              <w:rPr>
                <w:rFonts w:cs="Arial"/>
                <w:sz w:val="16"/>
                <w:szCs w:val="16"/>
              </w:rPr>
              <w:t>6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rFonts w:cs="Arial"/>
                <w:snapToGrid w:val="0"/>
                <w:sz w:val="16"/>
                <w:szCs w:val="16"/>
                <w:lang w:eastAsia="en-US"/>
              </w:rPr>
            </w:pPr>
            <w:r>
              <w:rPr>
                <w:rFonts w:cs="Arial"/>
                <w:snapToGrid w:val="0"/>
                <w:sz w:val="16"/>
                <w:szCs w:val="16"/>
                <w:lang w:eastAsia="en-US"/>
              </w:rPr>
              <w:t>Custom throttling to temporary failed 5G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rFonts w:cs="Arial"/>
                <w:snapToGrid w:val="0"/>
                <w:sz w:val="16"/>
                <w:szCs w:val="16"/>
                <w:lang w:eastAsia="en-US"/>
              </w:rPr>
            </w:pPr>
            <w:r>
              <w:rPr>
                <w:rFonts w:cs="Arial"/>
                <w:snapToGrid w:val="0"/>
                <w:sz w:val="16"/>
                <w:szCs w:val="16"/>
                <w:lang w:eastAsia="en-US"/>
              </w:rPr>
              <w:t>18.7.0</w:t>
            </w:r>
          </w:p>
        </w:tc>
      </w:tr>
      <w:tr w:rsidR="00F83509" w:rsidRPr="000D299B" w14:paraId="333113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rFonts w:cs="Arial"/>
                <w:sz w:val="16"/>
                <w:szCs w:val="16"/>
              </w:rPr>
            </w:pPr>
            <w:r>
              <w:rPr>
                <w:rFonts w:cs="Arial"/>
                <w:sz w:val="16"/>
                <w:szCs w:val="16"/>
              </w:rPr>
              <w:t>6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rFonts w:cs="Arial"/>
                <w:snapToGrid w:val="0"/>
                <w:sz w:val="16"/>
                <w:szCs w:val="16"/>
                <w:lang w:eastAsia="en-US"/>
              </w:rPr>
            </w:pPr>
            <w:r>
              <w:rPr>
                <w:rFonts w:cs="Arial"/>
                <w:snapToGrid w:val="0"/>
                <w:sz w:val="16"/>
                <w:szCs w:val="16"/>
                <w:lang w:eastAsia="en-US"/>
              </w:rPr>
              <w:t>Remove NOTE on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rFonts w:cs="Arial"/>
                <w:snapToGrid w:val="0"/>
                <w:sz w:val="16"/>
                <w:szCs w:val="16"/>
                <w:lang w:eastAsia="en-US"/>
              </w:rPr>
            </w:pPr>
            <w:r>
              <w:rPr>
                <w:rFonts w:cs="Arial"/>
                <w:snapToGrid w:val="0"/>
                <w:sz w:val="16"/>
                <w:szCs w:val="16"/>
                <w:lang w:eastAsia="en-US"/>
              </w:rPr>
              <w:t>18.7.0</w:t>
            </w:r>
          </w:p>
        </w:tc>
      </w:tr>
      <w:tr w:rsidR="001967EF" w:rsidRPr="000D299B" w14:paraId="28047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rFonts w:cs="Arial"/>
                <w:sz w:val="16"/>
                <w:szCs w:val="16"/>
              </w:rPr>
            </w:pPr>
            <w:r>
              <w:rPr>
                <w:rFonts w:cs="Arial"/>
                <w:sz w:val="16"/>
                <w:szCs w:val="16"/>
              </w:rPr>
              <w:t>5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rFonts w:cs="Arial"/>
                <w:snapToGrid w:val="0"/>
                <w:sz w:val="16"/>
                <w:szCs w:val="16"/>
                <w:lang w:eastAsia="en-US"/>
              </w:rPr>
            </w:pPr>
            <w:r>
              <w:rPr>
                <w:rFonts w:cs="Arial"/>
                <w:snapToGrid w:val="0"/>
                <w:sz w:val="16"/>
                <w:szCs w:val="16"/>
                <w:lang w:eastAsia="en-US"/>
              </w:rPr>
              <w:t>Update to add security parameter to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rFonts w:cs="Arial"/>
                <w:snapToGrid w:val="0"/>
                <w:sz w:val="16"/>
                <w:szCs w:val="16"/>
                <w:lang w:eastAsia="en-US"/>
              </w:rPr>
            </w:pPr>
            <w:r>
              <w:rPr>
                <w:rFonts w:cs="Arial"/>
                <w:snapToGrid w:val="0"/>
                <w:sz w:val="16"/>
                <w:szCs w:val="16"/>
                <w:lang w:eastAsia="en-US"/>
              </w:rPr>
              <w:t>18.7.0</w:t>
            </w:r>
          </w:p>
        </w:tc>
      </w:tr>
      <w:tr w:rsidR="00DB04BD" w:rsidRPr="000D299B" w14:paraId="4D6CA0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rFonts w:cs="Arial"/>
                <w:sz w:val="16"/>
                <w:szCs w:val="16"/>
              </w:rPr>
            </w:pPr>
            <w:r>
              <w:rPr>
                <w:rFonts w:cs="Arial"/>
                <w:sz w:val="16"/>
                <w:szCs w:val="16"/>
              </w:rPr>
              <w:t>6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rFonts w:cs="Arial"/>
                <w:snapToGrid w:val="0"/>
                <w:sz w:val="16"/>
                <w:szCs w:val="16"/>
                <w:lang w:eastAsia="en-US"/>
              </w:rPr>
            </w:pPr>
            <w:r>
              <w:rPr>
                <w:rFonts w:cs="Arial"/>
                <w:snapToGrid w:val="0"/>
                <w:sz w:val="16"/>
                <w:szCs w:val="16"/>
                <w:lang w:eastAsia="en-US"/>
              </w:rPr>
              <w:t>5GMM cause code #15 indicating Satellite NG-RAN not allowed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rFonts w:cs="Arial"/>
                <w:snapToGrid w:val="0"/>
                <w:sz w:val="16"/>
                <w:szCs w:val="16"/>
                <w:lang w:eastAsia="en-US"/>
              </w:rPr>
            </w:pPr>
            <w:r>
              <w:rPr>
                <w:rFonts w:cs="Arial"/>
                <w:snapToGrid w:val="0"/>
                <w:sz w:val="16"/>
                <w:szCs w:val="16"/>
                <w:lang w:eastAsia="en-US"/>
              </w:rPr>
              <w:t>18.7.0</w:t>
            </w:r>
          </w:p>
        </w:tc>
      </w:tr>
      <w:tr w:rsidR="00A353F7" w:rsidRPr="000D299B" w14:paraId="4FF87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rFonts w:cs="Arial"/>
                <w:sz w:val="16"/>
                <w:szCs w:val="16"/>
              </w:rPr>
            </w:pPr>
            <w:r>
              <w:rPr>
                <w:rFonts w:cs="Arial"/>
                <w:sz w:val="16"/>
                <w:szCs w:val="16"/>
              </w:rPr>
              <w:t>6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rFonts w:cs="Arial"/>
                <w:snapToGrid w:val="0"/>
                <w:sz w:val="16"/>
                <w:szCs w:val="16"/>
                <w:lang w:eastAsia="en-US"/>
              </w:rPr>
            </w:pPr>
            <w:r>
              <w:rPr>
                <w:rFonts w:cs="Arial"/>
                <w:snapToGrid w:val="0"/>
                <w:sz w:val="16"/>
                <w:szCs w:val="16"/>
                <w:lang w:eastAsia="en-US"/>
              </w:rPr>
              <w:t>Correction of the procedure's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rFonts w:cs="Arial"/>
                <w:snapToGrid w:val="0"/>
                <w:sz w:val="16"/>
                <w:szCs w:val="16"/>
                <w:lang w:eastAsia="en-US"/>
              </w:rPr>
            </w:pPr>
            <w:r>
              <w:rPr>
                <w:rFonts w:cs="Arial"/>
                <w:snapToGrid w:val="0"/>
                <w:sz w:val="16"/>
                <w:szCs w:val="16"/>
                <w:lang w:eastAsia="en-US"/>
              </w:rPr>
              <w:t>18.7.0</w:t>
            </w:r>
          </w:p>
        </w:tc>
      </w:tr>
      <w:tr w:rsidR="008C7116" w:rsidRPr="000D299B" w14:paraId="00381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8C7116" w:rsidP="0025060E">
            <w:pPr>
              <w:overflowPunct/>
              <w:autoSpaceDE/>
              <w:autoSpaceDN/>
              <w:adjustRightInd/>
              <w:spacing w:after="0"/>
              <w:jc w:val="center"/>
              <w:textAlignment w:val="auto"/>
              <w:rPr>
                <w:rFonts w:ascii="Arial" w:hAnsi="Arial" w:cs="Arial"/>
                <w:b/>
                <w:bCs/>
                <w:color w:val="0000FF"/>
                <w:sz w:val="16"/>
                <w:szCs w:val="16"/>
                <w:u w:val="single"/>
              </w:rPr>
            </w:pPr>
            <w:hyperlink r:id="rId204" w:history="1">
              <w:r w:rsidRPr="003D51D3">
                <w:rPr>
                  <w:rFonts w:ascii="Arial" w:hAnsi="Arial"/>
                  <w:sz w:val="16"/>
                  <w:szCs w:val="16"/>
                </w:rPr>
                <w:t>CP-241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rFonts w:cs="Arial"/>
                <w:sz w:val="16"/>
                <w:szCs w:val="16"/>
              </w:rPr>
            </w:pPr>
            <w:r>
              <w:rPr>
                <w:rFonts w:cs="Arial"/>
                <w:sz w:val="16"/>
                <w:szCs w:val="16"/>
              </w:rPr>
              <w:t>6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rFonts w:cs="Arial"/>
                <w:snapToGrid w:val="0"/>
                <w:sz w:val="16"/>
                <w:szCs w:val="16"/>
                <w:lang w:eastAsia="en-US"/>
              </w:rPr>
            </w:pPr>
            <w:r>
              <w:rPr>
                <w:rFonts w:cs="Arial"/>
                <w:snapToGrid w:val="0"/>
                <w:sz w:val="16"/>
                <w:szCs w:val="16"/>
                <w:lang w:eastAsia="en-US"/>
              </w:rPr>
              <w:t>Disaster return wait rang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rFonts w:cs="Arial"/>
                <w:snapToGrid w:val="0"/>
                <w:sz w:val="16"/>
                <w:szCs w:val="16"/>
                <w:lang w:eastAsia="en-US"/>
              </w:rPr>
            </w:pPr>
            <w:r>
              <w:rPr>
                <w:rFonts w:cs="Arial"/>
                <w:snapToGrid w:val="0"/>
                <w:sz w:val="16"/>
                <w:szCs w:val="16"/>
                <w:lang w:eastAsia="en-US"/>
              </w:rPr>
              <w:t>18.7.0</w:t>
            </w:r>
          </w:p>
        </w:tc>
      </w:tr>
      <w:tr w:rsidR="00F5275F" w:rsidRPr="000D299B" w14:paraId="3E645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4B06" w14:textId="2A4EA0CF" w:rsidR="00F5275F" w:rsidRDefault="00F527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F6C6" w14:textId="257BF5D3" w:rsidR="00F5275F" w:rsidRDefault="00F527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902B7" w14:textId="1D1A4457" w:rsidR="00F5275F" w:rsidRPr="00F5275F" w:rsidRDefault="00F5275F" w:rsidP="00F527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9F8D4" w14:textId="1F926437" w:rsidR="00F5275F" w:rsidRDefault="00F5275F" w:rsidP="00294B40">
            <w:pPr>
              <w:pStyle w:val="TAL"/>
              <w:rPr>
                <w:rFonts w:cs="Arial"/>
                <w:sz w:val="16"/>
                <w:szCs w:val="16"/>
              </w:rPr>
            </w:pPr>
            <w:r>
              <w:rPr>
                <w:rFonts w:cs="Arial"/>
                <w:sz w:val="16"/>
                <w:szCs w:val="16"/>
              </w:rPr>
              <w:t>6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BA865" w14:textId="4E1B4D2C" w:rsidR="00F5275F" w:rsidRDefault="00F527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7FA30" w14:textId="086C7DDC" w:rsidR="00F5275F" w:rsidRDefault="00F5275F"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25F8ED" w14:textId="4525117A" w:rsidR="00F5275F" w:rsidRDefault="00F5275F" w:rsidP="00294B40">
            <w:pPr>
              <w:pStyle w:val="TAL"/>
              <w:rPr>
                <w:rFonts w:cs="Arial"/>
                <w:snapToGrid w:val="0"/>
                <w:sz w:val="16"/>
                <w:szCs w:val="16"/>
                <w:lang w:eastAsia="en-US"/>
              </w:rPr>
            </w:pPr>
            <w:r>
              <w:rPr>
                <w:rFonts w:cs="Arial"/>
                <w:snapToGrid w:val="0"/>
                <w:sz w:val="16"/>
                <w:szCs w:val="16"/>
                <w:lang w:eastAsia="en-US"/>
              </w:rPr>
              <w:t>Adding inclusion criteria and correcting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6EBE" w14:textId="3A1C43C5" w:rsidR="00F5275F" w:rsidRDefault="00F5275F" w:rsidP="00294B40">
            <w:pPr>
              <w:pStyle w:val="TAL"/>
              <w:rPr>
                <w:rFonts w:cs="Arial"/>
                <w:snapToGrid w:val="0"/>
                <w:sz w:val="16"/>
                <w:szCs w:val="16"/>
                <w:lang w:eastAsia="en-US"/>
              </w:rPr>
            </w:pPr>
            <w:r>
              <w:rPr>
                <w:rFonts w:cs="Arial"/>
                <w:snapToGrid w:val="0"/>
                <w:sz w:val="16"/>
                <w:szCs w:val="16"/>
                <w:lang w:eastAsia="en-US"/>
              </w:rPr>
              <w:t>18.8.0</w:t>
            </w:r>
          </w:p>
        </w:tc>
      </w:tr>
      <w:tr w:rsidR="00AD72D3" w:rsidRPr="000D299B" w14:paraId="27566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F7A69" w14:textId="38ED9604" w:rsidR="00AD72D3" w:rsidRDefault="00AD72D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17F53F" w14:textId="0DA0EB14" w:rsidR="00AD72D3" w:rsidRDefault="00AD72D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84955" w14:textId="650A8AD1" w:rsidR="00AD72D3" w:rsidRDefault="00AD72D3" w:rsidP="00AD72D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F461" w14:textId="716706A6" w:rsidR="00AD72D3" w:rsidRDefault="00AD72D3" w:rsidP="00294B40">
            <w:pPr>
              <w:pStyle w:val="TAL"/>
              <w:rPr>
                <w:rFonts w:cs="Arial"/>
                <w:sz w:val="16"/>
                <w:szCs w:val="16"/>
              </w:rPr>
            </w:pPr>
            <w:r>
              <w:rPr>
                <w:rFonts w:cs="Arial"/>
                <w:sz w:val="16"/>
                <w:szCs w:val="16"/>
              </w:rPr>
              <w:t>6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9176A" w14:textId="18770AD7" w:rsidR="00AD72D3" w:rsidRDefault="00AD72D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3FFBE" w14:textId="29E78963" w:rsidR="00AD72D3" w:rsidRDefault="00AD72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70BBF" w14:textId="328E660B" w:rsidR="00AD72D3" w:rsidRDefault="00AD72D3" w:rsidP="00294B40">
            <w:pPr>
              <w:pStyle w:val="TAL"/>
              <w:rPr>
                <w:rFonts w:cs="Arial"/>
                <w:snapToGrid w:val="0"/>
                <w:sz w:val="16"/>
                <w:szCs w:val="16"/>
                <w:lang w:eastAsia="en-US"/>
              </w:rPr>
            </w:pPr>
            <w:r>
              <w:rPr>
                <w:rFonts w:cs="Arial"/>
                <w:snapToGrid w:val="0"/>
                <w:sz w:val="16"/>
                <w:szCs w:val="16"/>
                <w:lang w:eastAsia="en-US"/>
              </w:rPr>
              <w:t>Collision handling for NSSAA procedure and MRU for release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4B45" w14:textId="1BED8DFD" w:rsidR="00AD72D3" w:rsidRDefault="00AD72D3" w:rsidP="00294B40">
            <w:pPr>
              <w:pStyle w:val="TAL"/>
              <w:rPr>
                <w:rFonts w:cs="Arial"/>
                <w:snapToGrid w:val="0"/>
                <w:sz w:val="16"/>
                <w:szCs w:val="16"/>
                <w:lang w:eastAsia="en-US"/>
              </w:rPr>
            </w:pPr>
            <w:r>
              <w:rPr>
                <w:rFonts w:cs="Arial"/>
                <w:snapToGrid w:val="0"/>
                <w:sz w:val="16"/>
                <w:szCs w:val="16"/>
                <w:lang w:eastAsia="en-US"/>
              </w:rPr>
              <w:t>18.8.0</w:t>
            </w:r>
          </w:p>
        </w:tc>
      </w:tr>
      <w:tr w:rsidR="00854365" w:rsidRPr="000D299B" w14:paraId="18B45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6387A8" w14:textId="5A4BD8AF" w:rsidR="00854365" w:rsidRDefault="0085436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EF08" w14:textId="2AC485CC" w:rsidR="00854365" w:rsidRDefault="0085436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9C5D2" w14:textId="4E6F4B97" w:rsidR="00854365" w:rsidRDefault="00854365" w:rsidP="008543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6E0CE" w14:textId="504D9CE1" w:rsidR="00854365" w:rsidRDefault="00854365" w:rsidP="00294B40">
            <w:pPr>
              <w:pStyle w:val="TAL"/>
              <w:rPr>
                <w:rFonts w:cs="Arial"/>
                <w:sz w:val="16"/>
                <w:szCs w:val="16"/>
              </w:rPr>
            </w:pPr>
            <w:r>
              <w:rPr>
                <w:rFonts w:cs="Arial"/>
                <w:sz w:val="16"/>
                <w:szCs w:val="16"/>
              </w:rPr>
              <w:t>6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0B1EAC" w14:textId="4C883F4D" w:rsidR="00854365" w:rsidRDefault="0085436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46C2D" w14:textId="21F14577" w:rsidR="00854365" w:rsidRDefault="0085436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6BCF7" w14:textId="4002AD90" w:rsidR="00854365" w:rsidRDefault="00854365" w:rsidP="00294B40">
            <w:pPr>
              <w:pStyle w:val="TAL"/>
              <w:rPr>
                <w:rFonts w:cs="Arial"/>
                <w:snapToGrid w:val="0"/>
                <w:sz w:val="16"/>
                <w:szCs w:val="16"/>
                <w:lang w:eastAsia="en-US"/>
              </w:rPr>
            </w:pPr>
            <w:r>
              <w:rPr>
                <w:rFonts w:cs="Arial"/>
                <w:snapToGrid w:val="0"/>
                <w:sz w:val="16"/>
                <w:szCs w:val="16"/>
                <w:lang w:eastAsia="en-US"/>
              </w:rPr>
              <w:t>Correction of IEI for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BEF34" w14:textId="41C94428" w:rsidR="00854365" w:rsidRDefault="00854365" w:rsidP="00294B40">
            <w:pPr>
              <w:pStyle w:val="TAL"/>
              <w:rPr>
                <w:rFonts w:cs="Arial"/>
                <w:snapToGrid w:val="0"/>
                <w:sz w:val="16"/>
                <w:szCs w:val="16"/>
                <w:lang w:eastAsia="en-US"/>
              </w:rPr>
            </w:pPr>
            <w:r>
              <w:rPr>
                <w:rFonts w:cs="Arial"/>
                <w:snapToGrid w:val="0"/>
                <w:sz w:val="16"/>
                <w:szCs w:val="16"/>
                <w:lang w:eastAsia="en-US"/>
              </w:rPr>
              <w:t>18.8.0</w:t>
            </w:r>
          </w:p>
        </w:tc>
      </w:tr>
      <w:tr w:rsidR="00241D36" w:rsidRPr="000D299B" w14:paraId="3A7DF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D4229" w14:textId="0E4FE20F" w:rsidR="00241D36" w:rsidRDefault="00241D36"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FDFB5" w14:textId="29A00B94" w:rsidR="00241D36" w:rsidRDefault="00241D36"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76012B" w14:textId="6729F9DA" w:rsidR="00241D36" w:rsidRDefault="00C51B7F" w:rsidP="00C51B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177D01" w14:textId="7BE8F418" w:rsidR="00241D36" w:rsidRDefault="00241D36" w:rsidP="00294B40">
            <w:pPr>
              <w:pStyle w:val="TAL"/>
              <w:rPr>
                <w:rFonts w:cs="Arial"/>
                <w:sz w:val="16"/>
                <w:szCs w:val="16"/>
              </w:rPr>
            </w:pPr>
            <w:r>
              <w:rPr>
                <w:rFonts w:cs="Arial"/>
                <w:sz w:val="16"/>
                <w:szCs w:val="16"/>
              </w:rPr>
              <w:t>6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3538C" w14:textId="32E939ED" w:rsidR="00241D36" w:rsidRDefault="00241D3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4906EF" w14:textId="386000A8" w:rsidR="00241D36" w:rsidRDefault="00241D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C004C" w14:textId="5605F26A" w:rsidR="00241D36" w:rsidRDefault="00241D36" w:rsidP="00294B40">
            <w:pPr>
              <w:pStyle w:val="TAL"/>
              <w:rPr>
                <w:rFonts w:cs="Arial"/>
                <w:snapToGrid w:val="0"/>
                <w:sz w:val="16"/>
                <w:szCs w:val="16"/>
                <w:lang w:eastAsia="en-US"/>
              </w:rPr>
            </w:pPr>
            <w:r>
              <w:rPr>
                <w:rFonts w:cs="Arial"/>
                <w:snapToGrid w:val="0"/>
                <w:sz w:val="16"/>
                <w:szCs w:val="16"/>
                <w:lang w:eastAsia="en-US"/>
              </w:rPr>
              <w:t>Handling of PDU session reactivation in the Mobility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45F04" w14:textId="3D31ADFD" w:rsidR="00241D36" w:rsidRDefault="00241D36" w:rsidP="00294B40">
            <w:pPr>
              <w:pStyle w:val="TAL"/>
              <w:rPr>
                <w:rFonts w:cs="Arial"/>
                <w:snapToGrid w:val="0"/>
                <w:sz w:val="16"/>
                <w:szCs w:val="16"/>
                <w:lang w:eastAsia="en-US"/>
              </w:rPr>
            </w:pPr>
            <w:r>
              <w:rPr>
                <w:rFonts w:cs="Arial"/>
                <w:snapToGrid w:val="0"/>
                <w:sz w:val="16"/>
                <w:szCs w:val="16"/>
                <w:lang w:eastAsia="en-US"/>
              </w:rPr>
              <w:t>18.8.0</w:t>
            </w:r>
          </w:p>
        </w:tc>
      </w:tr>
      <w:tr w:rsidR="0054588A" w:rsidRPr="000D299B" w14:paraId="5AFA6D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AEE4E" w14:textId="7E9B70D1" w:rsidR="0054588A" w:rsidRDefault="0054588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4E667" w14:textId="2C43F278" w:rsidR="0054588A" w:rsidRDefault="0054588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7BC81" w14:textId="45B9B8D7" w:rsidR="0054588A" w:rsidRDefault="0054588A" w:rsidP="0054588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79ED1" w14:textId="00F4E262" w:rsidR="0054588A" w:rsidRDefault="0054588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749ECE" w14:textId="4D9D67A6" w:rsidR="0054588A" w:rsidRDefault="0054588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D075E" w14:textId="2A9E1EED" w:rsidR="0054588A" w:rsidRDefault="0054588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0ACBD" w14:textId="0F154451" w:rsidR="0054588A" w:rsidRDefault="0054588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FB7C9" w14:textId="3DEA7F37" w:rsidR="0054588A" w:rsidRDefault="0054588A" w:rsidP="00294B40">
            <w:pPr>
              <w:pStyle w:val="TAL"/>
              <w:rPr>
                <w:rFonts w:cs="Arial"/>
                <w:snapToGrid w:val="0"/>
                <w:sz w:val="16"/>
                <w:szCs w:val="16"/>
                <w:lang w:eastAsia="en-US"/>
              </w:rPr>
            </w:pPr>
          </w:p>
        </w:tc>
      </w:tr>
      <w:tr w:rsidR="001F56D9" w:rsidRPr="000D299B" w14:paraId="065A2C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EEB821" w14:textId="4C609840" w:rsidR="001F56D9" w:rsidRDefault="001F56D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A99A4" w14:textId="30BD9E09" w:rsidR="001F56D9" w:rsidRDefault="001F56D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4DF47" w14:textId="1E81E074" w:rsidR="001F56D9" w:rsidRDefault="001F56D9" w:rsidP="001F56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767133" w14:textId="75647E22" w:rsidR="001F56D9" w:rsidRDefault="001F56D9" w:rsidP="00294B40">
            <w:pPr>
              <w:pStyle w:val="TAL"/>
              <w:rPr>
                <w:rFonts w:cs="Arial"/>
                <w:sz w:val="16"/>
                <w:szCs w:val="16"/>
              </w:rPr>
            </w:pPr>
            <w:r>
              <w:rPr>
                <w:rFonts w:cs="Arial"/>
                <w:sz w:val="16"/>
                <w:szCs w:val="16"/>
              </w:rPr>
              <w:t>6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1732B" w14:textId="2B47C767" w:rsidR="001F56D9" w:rsidRDefault="001F56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BF099" w14:textId="7BB9875E" w:rsidR="001F56D9" w:rsidRDefault="001F56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C4FF" w14:textId="178B0FE5" w:rsidR="001F56D9" w:rsidRDefault="001F56D9" w:rsidP="00294B40">
            <w:pPr>
              <w:pStyle w:val="TAL"/>
              <w:rPr>
                <w:rFonts w:cs="Arial"/>
                <w:snapToGrid w:val="0"/>
                <w:sz w:val="16"/>
                <w:szCs w:val="16"/>
                <w:lang w:eastAsia="en-US"/>
              </w:rPr>
            </w:pPr>
            <w:r>
              <w:rPr>
                <w:rFonts w:cs="Arial"/>
                <w:snapToGrid w:val="0"/>
                <w:sz w:val="16"/>
                <w:szCs w:val="16"/>
                <w:lang w:eastAsia="en-US"/>
              </w:rPr>
              <w:t>Network slice replacement including an on-dem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732F2" w14:textId="4CED89A6" w:rsidR="001F56D9" w:rsidRDefault="001F56D9" w:rsidP="00294B40">
            <w:pPr>
              <w:pStyle w:val="TAL"/>
              <w:rPr>
                <w:rFonts w:cs="Arial"/>
                <w:snapToGrid w:val="0"/>
                <w:sz w:val="16"/>
                <w:szCs w:val="16"/>
                <w:lang w:eastAsia="en-US"/>
              </w:rPr>
            </w:pPr>
            <w:r>
              <w:rPr>
                <w:rFonts w:cs="Arial"/>
                <w:snapToGrid w:val="0"/>
                <w:sz w:val="16"/>
                <w:szCs w:val="16"/>
                <w:lang w:eastAsia="en-US"/>
              </w:rPr>
              <w:t>18.8.0</w:t>
            </w:r>
          </w:p>
        </w:tc>
      </w:tr>
      <w:tr w:rsidR="007B4D58" w:rsidRPr="000D299B" w14:paraId="6D3D31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D86CD" w14:textId="5F9DC823" w:rsidR="007B4D58" w:rsidRDefault="007B4D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913F4" w14:textId="4313C0B4" w:rsidR="007B4D58" w:rsidRDefault="007B4D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0F5B4C" w14:textId="258BF648" w:rsidR="007B4D58" w:rsidRDefault="007B4D58" w:rsidP="007B4D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E536B" w14:textId="67D498FF" w:rsidR="007B4D58" w:rsidRDefault="007B4D58" w:rsidP="00294B40">
            <w:pPr>
              <w:pStyle w:val="TAL"/>
              <w:rPr>
                <w:rFonts w:cs="Arial"/>
                <w:sz w:val="16"/>
                <w:szCs w:val="16"/>
              </w:rPr>
            </w:pPr>
            <w:r>
              <w:rPr>
                <w:rFonts w:cs="Arial"/>
                <w:sz w:val="16"/>
                <w:szCs w:val="16"/>
              </w:rPr>
              <w:t>6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2FD6B" w14:textId="61FE6625" w:rsidR="007B4D58" w:rsidRDefault="007B4D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0F1FF" w14:textId="77A18EC7" w:rsidR="007B4D58" w:rsidRDefault="007B4D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0B4DB" w14:textId="0BEF535E" w:rsidR="007B4D58" w:rsidRDefault="007B4D58" w:rsidP="00294B40">
            <w:pPr>
              <w:pStyle w:val="TAL"/>
              <w:rPr>
                <w:rFonts w:cs="Arial"/>
                <w:snapToGrid w:val="0"/>
                <w:sz w:val="16"/>
                <w:szCs w:val="16"/>
                <w:lang w:eastAsia="en-US"/>
              </w:rPr>
            </w:pPr>
            <w:r>
              <w:rPr>
                <w:rFonts w:cs="Arial"/>
                <w:snapToGrid w:val="0"/>
                <w:sz w:val="16"/>
                <w:szCs w:val="16"/>
                <w:lang w:eastAsia="en-US"/>
              </w:rPr>
              <w:t>5GMM capability IE defini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6FAB8" w14:textId="775E065A" w:rsidR="007B4D58" w:rsidRDefault="007B4D58" w:rsidP="00294B40">
            <w:pPr>
              <w:pStyle w:val="TAL"/>
              <w:rPr>
                <w:rFonts w:cs="Arial"/>
                <w:snapToGrid w:val="0"/>
                <w:sz w:val="16"/>
                <w:szCs w:val="16"/>
                <w:lang w:eastAsia="en-US"/>
              </w:rPr>
            </w:pPr>
            <w:r>
              <w:rPr>
                <w:rFonts w:cs="Arial"/>
                <w:snapToGrid w:val="0"/>
                <w:sz w:val="16"/>
                <w:szCs w:val="16"/>
                <w:lang w:eastAsia="en-US"/>
              </w:rPr>
              <w:t>18.8.0</w:t>
            </w:r>
          </w:p>
        </w:tc>
      </w:tr>
      <w:tr w:rsidR="00190EEC" w:rsidRPr="000D299B" w14:paraId="02CA8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37A5B" w14:textId="2EF06531" w:rsidR="00190EEC" w:rsidRDefault="00190EE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F9E71A" w14:textId="5766CE69" w:rsidR="00190EEC" w:rsidRDefault="00190EE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3959A" w14:textId="74E55BB0" w:rsidR="00190EEC" w:rsidRDefault="00190EEC" w:rsidP="00190E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F27E2" w14:textId="1E09792C" w:rsidR="00190EEC" w:rsidRDefault="00190EEC" w:rsidP="00294B40">
            <w:pPr>
              <w:pStyle w:val="TAL"/>
              <w:rPr>
                <w:rFonts w:cs="Arial"/>
                <w:sz w:val="16"/>
                <w:szCs w:val="16"/>
              </w:rPr>
            </w:pPr>
            <w:r>
              <w:rPr>
                <w:rFonts w:cs="Arial"/>
                <w:sz w:val="16"/>
                <w:szCs w:val="16"/>
              </w:rPr>
              <w:t>6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9FB5D" w14:textId="6C7A5D74" w:rsidR="00190EEC" w:rsidRDefault="00190EE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D1F23" w14:textId="2D602E7E" w:rsidR="00190EEC" w:rsidRDefault="00190E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6165" w14:textId="5DE45B48" w:rsidR="00190EEC" w:rsidRDefault="00190EEC" w:rsidP="00294B40">
            <w:pPr>
              <w:pStyle w:val="TAL"/>
              <w:rPr>
                <w:rFonts w:cs="Arial"/>
                <w:snapToGrid w:val="0"/>
                <w:sz w:val="16"/>
                <w:szCs w:val="16"/>
                <w:lang w:eastAsia="en-US"/>
              </w:rPr>
            </w:pPr>
            <w:r>
              <w:rPr>
                <w:rFonts w:cs="Arial"/>
                <w:snapToGrid w:val="0"/>
                <w:sz w:val="16"/>
                <w:szCs w:val="16"/>
                <w:lang w:eastAsia="en-US"/>
              </w:rPr>
              <w:t>Correction to the 5GMM capability IE because of implementation error of CR60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55E2C" w14:textId="1C8ECC40" w:rsidR="00190EEC" w:rsidRDefault="00190EEC" w:rsidP="00294B40">
            <w:pPr>
              <w:pStyle w:val="TAL"/>
              <w:rPr>
                <w:rFonts w:cs="Arial"/>
                <w:snapToGrid w:val="0"/>
                <w:sz w:val="16"/>
                <w:szCs w:val="16"/>
                <w:lang w:eastAsia="en-US"/>
              </w:rPr>
            </w:pPr>
            <w:r>
              <w:rPr>
                <w:rFonts w:cs="Arial"/>
                <w:snapToGrid w:val="0"/>
                <w:sz w:val="16"/>
                <w:szCs w:val="16"/>
                <w:lang w:eastAsia="en-US"/>
              </w:rPr>
              <w:t>18.8.0</w:t>
            </w:r>
          </w:p>
        </w:tc>
      </w:tr>
      <w:tr w:rsidR="00AE7499" w:rsidRPr="000D299B" w14:paraId="6C7F69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664A" w14:textId="681F25C3" w:rsidR="00AE7499" w:rsidRDefault="00AE7499"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E0684" w14:textId="0DF8A04E" w:rsidR="00AE7499" w:rsidRDefault="00AE7499"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8CC36E" w14:textId="162A8A7C" w:rsidR="00AE7499" w:rsidRDefault="00AE7499" w:rsidP="00AE749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225C1" w14:textId="790F68B9" w:rsidR="00AE7499" w:rsidRDefault="00AE7499"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F524D" w14:textId="5F316B74" w:rsidR="00AE7499" w:rsidRDefault="00AE7499"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5311C" w14:textId="05F430DD" w:rsidR="00AE7499" w:rsidRDefault="00AE7499"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D08C" w14:textId="04033B19" w:rsidR="00AE7499" w:rsidRDefault="00AE7499"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4861" w14:textId="0AFED306" w:rsidR="00AE7499" w:rsidRDefault="00AE7499" w:rsidP="00294B40">
            <w:pPr>
              <w:pStyle w:val="TAL"/>
              <w:rPr>
                <w:rFonts w:cs="Arial"/>
                <w:snapToGrid w:val="0"/>
                <w:sz w:val="16"/>
                <w:szCs w:val="16"/>
                <w:lang w:eastAsia="en-US"/>
              </w:rPr>
            </w:pPr>
          </w:p>
        </w:tc>
      </w:tr>
      <w:tr w:rsidR="00C2128E" w:rsidRPr="000D299B" w14:paraId="634DB7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B242B" w14:textId="37780598" w:rsidR="00C2128E" w:rsidRDefault="00C2128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73772" w14:textId="2F70B30D" w:rsidR="00C2128E" w:rsidRDefault="00C2128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089A" w14:textId="0203B588" w:rsidR="00C2128E" w:rsidRDefault="00C2128E" w:rsidP="00C2128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41BCE8" w14:textId="1191BC30" w:rsidR="00C2128E" w:rsidRDefault="00C2128E" w:rsidP="00294B40">
            <w:pPr>
              <w:pStyle w:val="TAL"/>
              <w:rPr>
                <w:rFonts w:cs="Arial"/>
                <w:sz w:val="16"/>
                <w:szCs w:val="16"/>
              </w:rPr>
            </w:pPr>
            <w:r>
              <w:rPr>
                <w:rFonts w:cs="Arial"/>
                <w:sz w:val="16"/>
                <w:szCs w:val="16"/>
              </w:rPr>
              <w:t>6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8FCA0" w14:textId="1EED3556" w:rsidR="00C2128E" w:rsidRDefault="00C212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078FE" w14:textId="0D23EB0E" w:rsidR="00C2128E" w:rsidRDefault="00C212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E6D35" w14:textId="35FD1E27" w:rsidR="00C2128E" w:rsidRDefault="00C2128E" w:rsidP="00294B40">
            <w:pPr>
              <w:pStyle w:val="TAL"/>
              <w:rPr>
                <w:rFonts w:cs="Arial"/>
                <w:snapToGrid w:val="0"/>
                <w:sz w:val="16"/>
                <w:szCs w:val="16"/>
                <w:lang w:eastAsia="en-US"/>
              </w:rPr>
            </w:pPr>
            <w:r>
              <w:rPr>
                <w:rFonts w:cs="Arial"/>
                <w:snapToGrid w:val="0"/>
                <w:sz w:val="16"/>
                <w:szCs w:val="16"/>
                <w:lang w:eastAsia="en-US"/>
              </w:rPr>
              <w:t xml:space="preserve">Clarification for coding and usage of UE POLICY PROVISIONING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0684A" w14:textId="4A7A7C22" w:rsidR="00C2128E" w:rsidRDefault="00C2128E" w:rsidP="00294B40">
            <w:pPr>
              <w:pStyle w:val="TAL"/>
              <w:rPr>
                <w:rFonts w:cs="Arial"/>
                <w:snapToGrid w:val="0"/>
                <w:sz w:val="16"/>
                <w:szCs w:val="16"/>
                <w:lang w:eastAsia="en-US"/>
              </w:rPr>
            </w:pPr>
            <w:r>
              <w:rPr>
                <w:rFonts w:cs="Arial"/>
                <w:snapToGrid w:val="0"/>
                <w:sz w:val="16"/>
                <w:szCs w:val="16"/>
                <w:lang w:eastAsia="en-US"/>
              </w:rPr>
              <w:t>18.8.0</w:t>
            </w:r>
          </w:p>
        </w:tc>
      </w:tr>
      <w:tr w:rsidR="004D02F7" w:rsidRPr="000D299B" w14:paraId="19CA89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82ABE" w14:textId="09F678A1" w:rsidR="004D02F7" w:rsidRDefault="004D02F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C946B" w14:textId="4F7E71BC" w:rsidR="004D02F7" w:rsidRDefault="004D02F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6674BC" w14:textId="1BA87E70" w:rsidR="004D02F7" w:rsidRDefault="004D02F7" w:rsidP="004D02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91C0D" w14:textId="40DE0A72" w:rsidR="004D02F7" w:rsidRDefault="004D02F7" w:rsidP="00294B40">
            <w:pPr>
              <w:pStyle w:val="TAL"/>
              <w:rPr>
                <w:rFonts w:cs="Arial"/>
                <w:sz w:val="16"/>
                <w:szCs w:val="16"/>
              </w:rPr>
            </w:pPr>
            <w:r>
              <w:rPr>
                <w:rFonts w:cs="Arial"/>
                <w:sz w:val="16"/>
                <w:szCs w:val="16"/>
              </w:rPr>
              <w:t>6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5EAB3" w14:textId="21438664" w:rsidR="004D02F7" w:rsidRDefault="004D02F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9B5E8" w14:textId="36876F0A" w:rsidR="004D02F7" w:rsidRDefault="004D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4802B" w14:textId="04BB9BC4" w:rsidR="004D02F7" w:rsidRDefault="004D02F7" w:rsidP="00294B40">
            <w:pPr>
              <w:pStyle w:val="TAL"/>
              <w:rPr>
                <w:rFonts w:cs="Arial"/>
                <w:snapToGrid w:val="0"/>
                <w:sz w:val="16"/>
                <w:szCs w:val="16"/>
                <w:lang w:eastAsia="en-US"/>
              </w:rPr>
            </w:pPr>
            <w:r>
              <w:rPr>
                <w:rFonts w:cs="Arial"/>
                <w:snapToGrid w:val="0"/>
                <w:sz w:val="16"/>
                <w:szCs w:val="16"/>
                <w:lang w:eastAsia="en-US"/>
              </w:rPr>
              <w:t>Correction of incomplete timer table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5A0E7" w14:textId="2C536C78" w:rsidR="004D02F7" w:rsidRDefault="004D02F7" w:rsidP="00294B40">
            <w:pPr>
              <w:pStyle w:val="TAL"/>
              <w:rPr>
                <w:rFonts w:cs="Arial"/>
                <w:snapToGrid w:val="0"/>
                <w:sz w:val="16"/>
                <w:szCs w:val="16"/>
                <w:lang w:eastAsia="en-US"/>
              </w:rPr>
            </w:pPr>
            <w:r>
              <w:rPr>
                <w:rFonts w:cs="Arial"/>
                <w:snapToGrid w:val="0"/>
                <w:sz w:val="16"/>
                <w:szCs w:val="16"/>
                <w:lang w:eastAsia="en-US"/>
              </w:rPr>
              <w:t>18.8.0</w:t>
            </w:r>
          </w:p>
        </w:tc>
      </w:tr>
      <w:tr w:rsidR="00DD4225" w:rsidRPr="000D299B" w14:paraId="13D8A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C8380A" w14:textId="798291FA" w:rsidR="00DD4225" w:rsidRDefault="00DD42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AB5AB" w14:textId="21272FCA" w:rsidR="00DD4225" w:rsidRDefault="00DD42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83963" w14:textId="58E8E4AC" w:rsidR="00DD4225" w:rsidRDefault="00DD4225" w:rsidP="00DD42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E63C0" w14:textId="7761178B" w:rsidR="00DD4225" w:rsidRDefault="00DD4225" w:rsidP="00294B40">
            <w:pPr>
              <w:pStyle w:val="TAL"/>
              <w:rPr>
                <w:rFonts w:cs="Arial"/>
                <w:sz w:val="16"/>
                <w:szCs w:val="16"/>
              </w:rPr>
            </w:pPr>
            <w:r>
              <w:rPr>
                <w:rFonts w:cs="Arial"/>
                <w:sz w:val="16"/>
                <w:szCs w:val="16"/>
              </w:rPr>
              <w:t>6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5C652" w14:textId="62D1346B" w:rsidR="00DD4225" w:rsidRDefault="00DD42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55FE25" w14:textId="0ED4CFB4" w:rsidR="00DD4225" w:rsidRDefault="00DD42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3C0C9" w14:textId="1530F646" w:rsidR="00DD4225" w:rsidRDefault="00DD4225" w:rsidP="00294B40">
            <w:pPr>
              <w:pStyle w:val="TAL"/>
              <w:rPr>
                <w:rFonts w:cs="Arial"/>
                <w:snapToGrid w:val="0"/>
                <w:sz w:val="16"/>
                <w:szCs w:val="16"/>
                <w:lang w:eastAsia="en-US"/>
              </w:rPr>
            </w:pPr>
            <w:r>
              <w:rPr>
                <w:rFonts w:cs="Arial"/>
                <w:snapToGrid w:val="0"/>
                <w:sz w:val="16"/>
                <w:szCs w:val="16"/>
                <w:lang w:eastAsia="en-US"/>
              </w:rPr>
              <w:t>Correction to requirements upon determining that a disaster condition has ended for MINT because of implementation collision of CR6074 and CR61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7B5DE" w14:textId="126492A8" w:rsidR="00DD4225" w:rsidRDefault="00DD4225" w:rsidP="00294B40">
            <w:pPr>
              <w:pStyle w:val="TAL"/>
              <w:rPr>
                <w:rFonts w:cs="Arial"/>
                <w:snapToGrid w:val="0"/>
                <w:sz w:val="16"/>
                <w:szCs w:val="16"/>
                <w:lang w:eastAsia="en-US"/>
              </w:rPr>
            </w:pPr>
            <w:r>
              <w:rPr>
                <w:rFonts w:cs="Arial"/>
                <w:snapToGrid w:val="0"/>
                <w:sz w:val="16"/>
                <w:szCs w:val="16"/>
                <w:lang w:eastAsia="en-US"/>
              </w:rPr>
              <w:t>18.8.0</w:t>
            </w:r>
          </w:p>
        </w:tc>
      </w:tr>
      <w:tr w:rsidR="00393F3F" w:rsidRPr="000D299B" w14:paraId="4DA3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8AEA" w14:textId="170B87E8" w:rsidR="00393F3F" w:rsidRDefault="00393F3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571DA1" w14:textId="306985D5" w:rsidR="00393F3F" w:rsidRDefault="00393F3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8959C" w14:textId="3CCFF958" w:rsidR="00393F3F" w:rsidRDefault="00393F3F" w:rsidP="00393F3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305FA1" w14:textId="5B3FF8D8" w:rsidR="00393F3F" w:rsidRDefault="00393F3F" w:rsidP="00294B40">
            <w:pPr>
              <w:pStyle w:val="TAL"/>
              <w:rPr>
                <w:rFonts w:cs="Arial"/>
                <w:sz w:val="16"/>
                <w:szCs w:val="16"/>
              </w:rPr>
            </w:pPr>
            <w:r>
              <w:rPr>
                <w:rFonts w:cs="Arial"/>
                <w:sz w:val="16"/>
                <w:szCs w:val="16"/>
              </w:rPr>
              <w:t>6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D19B26" w14:textId="403A66B6" w:rsidR="00393F3F" w:rsidRDefault="00393F3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39DDCA" w14:textId="1B8331B5" w:rsidR="00393F3F" w:rsidRDefault="00393F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E782E" w14:textId="13169B36" w:rsidR="00393F3F" w:rsidRDefault="00393F3F" w:rsidP="00294B40">
            <w:pPr>
              <w:pStyle w:val="TAL"/>
              <w:rPr>
                <w:rFonts w:cs="Arial"/>
                <w:snapToGrid w:val="0"/>
                <w:sz w:val="16"/>
                <w:szCs w:val="16"/>
                <w:lang w:eastAsia="en-US"/>
              </w:rPr>
            </w:pPr>
            <w:r>
              <w:rPr>
                <w:rFonts w:cs="Arial"/>
                <w:snapToGrid w:val="0"/>
                <w:sz w:val="16"/>
                <w:szCs w:val="16"/>
                <w:lang w:eastAsia="en-US"/>
              </w:rPr>
              <w:t>Update description on requirements to be met for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568D6" w14:textId="654D31C5" w:rsidR="00393F3F" w:rsidRDefault="00393F3F" w:rsidP="00294B40">
            <w:pPr>
              <w:pStyle w:val="TAL"/>
              <w:rPr>
                <w:rFonts w:cs="Arial"/>
                <w:snapToGrid w:val="0"/>
                <w:sz w:val="16"/>
                <w:szCs w:val="16"/>
                <w:lang w:eastAsia="en-US"/>
              </w:rPr>
            </w:pPr>
            <w:r>
              <w:rPr>
                <w:rFonts w:cs="Arial"/>
                <w:snapToGrid w:val="0"/>
                <w:sz w:val="16"/>
                <w:szCs w:val="16"/>
                <w:lang w:eastAsia="en-US"/>
              </w:rPr>
              <w:t>18.8.0</w:t>
            </w:r>
          </w:p>
        </w:tc>
      </w:tr>
      <w:tr w:rsidR="00E6321A" w:rsidRPr="000D299B" w14:paraId="625A03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52F47F" w14:textId="3368D6C9" w:rsidR="00E6321A" w:rsidRDefault="00E6321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A726C" w14:textId="5804BEA6" w:rsidR="00E6321A" w:rsidRDefault="00E6321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45B3E" w14:textId="4912DA25" w:rsidR="00E6321A" w:rsidRDefault="00E6321A" w:rsidP="00E6321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AD5AB4" w14:textId="7347903C" w:rsidR="00E6321A" w:rsidRDefault="00E6321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648F" w14:textId="1B7542FD" w:rsidR="00E6321A" w:rsidRDefault="00E6321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7B27D" w14:textId="7C979AAE" w:rsidR="00E6321A" w:rsidRDefault="00E6321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75EDF" w14:textId="5F15FCF2" w:rsidR="00E6321A" w:rsidRDefault="00E6321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F5559" w14:textId="6995B3F1" w:rsidR="00E6321A" w:rsidRDefault="00E6321A" w:rsidP="00294B40">
            <w:pPr>
              <w:pStyle w:val="TAL"/>
              <w:rPr>
                <w:rFonts w:cs="Arial"/>
                <w:snapToGrid w:val="0"/>
                <w:sz w:val="16"/>
                <w:szCs w:val="16"/>
                <w:lang w:eastAsia="en-US"/>
              </w:rPr>
            </w:pPr>
          </w:p>
        </w:tc>
      </w:tr>
      <w:tr w:rsidR="009204B3" w:rsidRPr="000D299B" w14:paraId="43049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82A4B" w14:textId="234400A9" w:rsidR="009204B3" w:rsidRDefault="009204B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B587D" w14:textId="02DA2106" w:rsidR="009204B3" w:rsidRDefault="009204B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E73B3" w14:textId="6F85043A" w:rsidR="009204B3" w:rsidRDefault="009204B3" w:rsidP="009204B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96E05" w14:textId="05319D8E" w:rsidR="009204B3" w:rsidRDefault="009204B3" w:rsidP="00294B40">
            <w:pPr>
              <w:pStyle w:val="TAL"/>
              <w:rPr>
                <w:rFonts w:cs="Arial"/>
                <w:sz w:val="16"/>
                <w:szCs w:val="16"/>
              </w:rPr>
            </w:pPr>
            <w:r>
              <w:rPr>
                <w:rFonts w:cs="Arial"/>
                <w:sz w:val="16"/>
                <w:szCs w:val="16"/>
              </w:rPr>
              <w:t>6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EA769" w14:textId="5B75F0CE" w:rsidR="009204B3" w:rsidRDefault="009204B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C928B4" w14:textId="56A403B7" w:rsidR="009204B3" w:rsidRDefault="009204B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2B7F1E" w14:textId="6D2F5BD2" w:rsidR="009204B3" w:rsidRDefault="009204B3" w:rsidP="00294B40">
            <w:pPr>
              <w:pStyle w:val="TAL"/>
              <w:rPr>
                <w:rFonts w:cs="Arial"/>
                <w:snapToGrid w:val="0"/>
                <w:sz w:val="16"/>
                <w:szCs w:val="16"/>
                <w:lang w:eastAsia="en-US"/>
              </w:rPr>
            </w:pPr>
            <w:r>
              <w:rPr>
                <w:rFonts w:cs="Arial"/>
                <w:snapToGrid w:val="0"/>
                <w:sz w:val="16"/>
                <w:szCs w:val="16"/>
                <w:lang w:eastAsia="en-US"/>
              </w:rPr>
              <w:t>Resolution of editor's notes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B89A50" w14:textId="4CE2670C" w:rsidR="009204B3" w:rsidRDefault="009204B3" w:rsidP="00294B40">
            <w:pPr>
              <w:pStyle w:val="TAL"/>
              <w:rPr>
                <w:rFonts w:cs="Arial"/>
                <w:snapToGrid w:val="0"/>
                <w:sz w:val="16"/>
                <w:szCs w:val="16"/>
                <w:lang w:eastAsia="en-US"/>
              </w:rPr>
            </w:pPr>
            <w:r>
              <w:rPr>
                <w:rFonts w:cs="Arial"/>
                <w:snapToGrid w:val="0"/>
                <w:sz w:val="16"/>
                <w:szCs w:val="16"/>
                <w:lang w:eastAsia="en-US"/>
              </w:rPr>
              <w:t>18.8.0</w:t>
            </w:r>
          </w:p>
        </w:tc>
      </w:tr>
      <w:tr w:rsidR="001279A7" w:rsidRPr="000D299B" w14:paraId="24225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403E" w14:textId="55916BCF" w:rsidR="001279A7" w:rsidRDefault="001279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74C62" w14:textId="46E1CD53" w:rsidR="001279A7" w:rsidRDefault="001279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A3ED7" w14:textId="7FE11225" w:rsidR="001279A7" w:rsidRDefault="001279A7" w:rsidP="001279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49A5E1" w14:textId="5F8EBCEC" w:rsidR="001279A7" w:rsidRDefault="001279A7" w:rsidP="00294B40">
            <w:pPr>
              <w:pStyle w:val="TAL"/>
              <w:rPr>
                <w:rFonts w:cs="Arial"/>
                <w:sz w:val="16"/>
                <w:szCs w:val="16"/>
              </w:rPr>
            </w:pPr>
            <w:r>
              <w:rPr>
                <w:rFonts w:cs="Arial"/>
                <w:sz w:val="16"/>
                <w:szCs w:val="16"/>
              </w:rPr>
              <w:t>6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D9887" w14:textId="01F2866D" w:rsidR="001279A7" w:rsidRDefault="001279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81738B" w14:textId="501BAB29" w:rsidR="001279A7" w:rsidRDefault="001279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891D" w14:textId="50821A23" w:rsidR="001279A7" w:rsidRDefault="001279A7" w:rsidP="00294B40">
            <w:pPr>
              <w:pStyle w:val="TAL"/>
              <w:rPr>
                <w:rFonts w:cs="Arial"/>
                <w:snapToGrid w:val="0"/>
                <w:sz w:val="16"/>
                <w:szCs w:val="16"/>
                <w:lang w:eastAsia="en-US"/>
              </w:rPr>
            </w:pPr>
            <w:r>
              <w:rPr>
                <w:rFonts w:cs="Arial"/>
                <w:snapToGrid w:val="0"/>
                <w:sz w:val="16"/>
                <w:szCs w:val="16"/>
                <w:lang w:eastAsia="en-US"/>
              </w:rPr>
              <w:t>Correction for undefined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B13C6" w14:textId="2A31A42E" w:rsidR="001279A7" w:rsidRDefault="001279A7" w:rsidP="00294B40">
            <w:pPr>
              <w:pStyle w:val="TAL"/>
              <w:rPr>
                <w:rFonts w:cs="Arial"/>
                <w:snapToGrid w:val="0"/>
                <w:sz w:val="16"/>
                <w:szCs w:val="16"/>
                <w:lang w:eastAsia="en-US"/>
              </w:rPr>
            </w:pPr>
            <w:r>
              <w:rPr>
                <w:rFonts w:cs="Arial"/>
                <w:snapToGrid w:val="0"/>
                <w:sz w:val="16"/>
                <w:szCs w:val="16"/>
                <w:lang w:eastAsia="en-US"/>
              </w:rPr>
              <w:t>18.8.0</w:t>
            </w:r>
          </w:p>
        </w:tc>
      </w:tr>
      <w:tr w:rsidR="00356A44" w:rsidRPr="000D299B" w14:paraId="1E76D8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1F74FA" w14:textId="50540F08" w:rsidR="00356A44" w:rsidRDefault="00356A4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79EB2" w14:textId="43D18DAF" w:rsidR="00356A44" w:rsidRDefault="00356A4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FE084" w14:textId="05DF5640" w:rsidR="00356A44" w:rsidRDefault="00356A44" w:rsidP="00356A4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4F73A" w14:textId="59353C01" w:rsidR="00356A44" w:rsidRDefault="00356A44" w:rsidP="00294B40">
            <w:pPr>
              <w:pStyle w:val="TAL"/>
              <w:rPr>
                <w:rFonts w:cs="Arial"/>
                <w:sz w:val="16"/>
                <w:szCs w:val="16"/>
              </w:rPr>
            </w:pPr>
            <w:r>
              <w:rPr>
                <w:rFonts w:cs="Arial"/>
                <w:sz w:val="16"/>
                <w:szCs w:val="16"/>
              </w:rPr>
              <w:t>6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D4CA7" w14:textId="6A4BCC80" w:rsidR="00356A44" w:rsidRDefault="00356A4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4281AD" w14:textId="78F1380B" w:rsidR="00356A44" w:rsidRDefault="00356A4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75AFF9" w14:textId="58FFED43" w:rsidR="00356A44" w:rsidRDefault="00356A44" w:rsidP="00294B40">
            <w:pPr>
              <w:pStyle w:val="TAL"/>
              <w:rPr>
                <w:rFonts w:cs="Arial"/>
                <w:snapToGrid w:val="0"/>
                <w:sz w:val="16"/>
                <w:szCs w:val="16"/>
                <w:lang w:eastAsia="en-US"/>
              </w:rPr>
            </w:pPr>
            <w:r>
              <w:rPr>
                <w:rFonts w:cs="Arial"/>
                <w:snapToGrid w:val="0"/>
                <w:sz w:val="16"/>
                <w:szCs w:val="16"/>
                <w:lang w:eastAsia="en-US"/>
              </w:rPr>
              <w:t>Add list of supported PLMNs with ECSP information to the ECS addres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CD366" w14:textId="6D3E1980" w:rsidR="00356A44" w:rsidRDefault="00356A44" w:rsidP="00294B40">
            <w:pPr>
              <w:pStyle w:val="TAL"/>
              <w:rPr>
                <w:rFonts w:cs="Arial"/>
                <w:snapToGrid w:val="0"/>
                <w:sz w:val="16"/>
                <w:szCs w:val="16"/>
                <w:lang w:eastAsia="en-US"/>
              </w:rPr>
            </w:pPr>
            <w:r>
              <w:rPr>
                <w:rFonts w:cs="Arial"/>
                <w:snapToGrid w:val="0"/>
                <w:sz w:val="16"/>
                <w:szCs w:val="16"/>
                <w:lang w:eastAsia="en-US"/>
              </w:rPr>
              <w:t>18.8.0</w:t>
            </w:r>
          </w:p>
        </w:tc>
      </w:tr>
      <w:tr w:rsidR="001A6BEE" w:rsidRPr="000D299B" w14:paraId="21AAFC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97387" w14:textId="379F4F60" w:rsidR="001A6BEE" w:rsidRDefault="001A6BE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EFF6" w14:textId="75B4F16F" w:rsidR="001A6BEE" w:rsidRDefault="001A6BE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F9C1D" w14:textId="1CB070DF" w:rsidR="001A6BEE" w:rsidRDefault="001A6BEE" w:rsidP="001A6BE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84E605" w14:textId="399F2E2E" w:rsidR="001A6BEE" w:rsidRDefault="001A6BEE" w:rsidP="00294B40">
            <w:pPr>
              <w:pStyle w:val="TAL"/>
              <w:rPr>
                <w:rFonts w:cs="Arial"/>
                <w:sz w:val="16"/>
                <w:szCs w:val="16"/>
              </w:rPr>
            </w:pPr>
            <w:r>
              <w:rPr>
                <w:rFonts w:cs="Arial"/>
                <w:sz w:val="16"/>
                <w:szCs w:val="16"/>
              </w:rPr>
              <w:t>6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90D5B" w14:textId="2ABB621F" w:rsidR="001A6BEE" w:rsidRDefault="001A6BE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2371A" w14:textId="71AFF6B5" w:rsidR="001A6BEE" w:rsidRDefault="001A6BE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88828" w14:textId="0698677B" w:rsidR="001A6BEE" w:rsidRDefault="001A6BEE" w:rsidP="00294B40">
            <w:pPr>
              <w:pStyle w:val="TAL"/>
              <w:rPr>
                <w:rFonts w:cs="Arial"/>
                <w:snapToGrid w:val="0"/>
                <w:sz w:val="16"/>
                <w:szCs w:val="16"/>
                <w:lang w:eastAsia="en-US"/>
              </w:rPr>
            </w:pPr>
            <w:r>
              <w:rPr>
                <w:rFonts w:cs="Arial"/>
                <w:snapToGrid w:val="0"/>
                <w:sz w:val="16"/>
                <w:szCs w:val="16"/>
                <w:lang w:eastAsia="en-US"/>
              </w:rPr>
              <w:t xml:space="preserve">Correction to the uplink PDU set handling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4AB6" w14:textId="1FC6988D" w:rsidR="001A6BEE" w:rsidRDefault="001A6BEE" w:rsidP="00294B40">
            <w:pPr>
              <w:pStyle w:val="TAL"/>
              <w:rPr>
                <w:rFonts w:cs="Arial"/>
                <w:snapToGrid w:val="0"/>
                <w:sz w:val="16"/>
                <w:szCs w:val="16"/>
                <w:lang w:eastAsia="en-US"/>
              </w:rPr>
            </w:pPr>
            <w:r>
              <w:rPr>
                <w:rFonts w:cs="Arial"/>
                <w:snapToGrid w:val="0"/>
                <w:sz w:val="16"/>
                <w:szCs w:val="16"/>
                <w:lang w:eastAsia="en-US"/>
              </w:rPr>
              <w:t>18.8.0</w:t>
            </w:r>
          </w:p>
        </w:tc>
      </w:tr>
      <w:tr w:rsidR="00F352DF" w:rsidRPr="000D299B" w14:paraId="1B7552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A7C83A" w14:textId="7EF41285" w:rsidR="00F352DF" w:rsidRDefault="00F352D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91E62" w14:textId="74776DCD" w:rsidR="00F352DF" w:rsidRDefault="00F352D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F49C1" w14:textId="245B8065" w:rsidR="00F352DF" w:rsidRDefault="00F352DF" w:rsidP="00F352D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D34C7" w14:textId="24BC4A7C" w:rsidR="00F352DF" w:rsidRDefault="00F352DF" w:rsidP="00294B40">
            <w:pPr>
              <w:pStyle w:val="TAL"/>
              <w:rPr>
                <w:rFonts w:cs="Arial"/>
                <w:sz w:val="16"/>
                <w:szCs w:val="16"/>
              </w:rPr>
            </w:pPr>
            <w:r>
              <w:rPr>
                <w:rFonts w:cs="Arial"/>
                <w:sz w:val="16"/>
                <w:szCs w:val="16"/>
              </w:rPr>
              <w:t>6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8198" w14:textId="66823802" w:rsidR="00F352DF" w:rsidRDefault="00F352DF"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EE931C" w14:textId="2CAB9113" w:rsidR="00F352DF" w:rsidRDefault="00F352D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E92C7" w14:textId="4CE95267" w:rsidR="00F352DF" w:rsidRDefault="00F352DF" w:rsidP="00294B40">
            <w:pPr>
              <w:pStyle w:val="TAL"/>
              <w:rPr>
                <w:rFonts w:cs="Arial"/>
                <w:snapToGrid w:val="0"/>
                <w:sz w:val="16"/>
                <w:szCs w:val="16"/>
                <w:lang w:eastAsia="en-US"/>
              </w:rPr>
            </w:pPr>
            <w:r>
              <w:rPr>
                <w:rFonts w:cs="Arial"/>
                <w:snapToGrid w:val="0"/>
                <w:sz w:val="16"/>
                <w:szCs w:val="16"/>
                <w:lang w:eastAsia="en-US"/>
              </w:rPr>
              <w:t>No T3540 ente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1D501" w14:textId="2E0B24B7" w:rsidR="00F352DF" w:rsidRDefault="00F352DF" w:rsidP="00294B40">
            <w:pPr>
              <w:pStyle w:val="TAL"/>
              <w:rPr>
                <w:rFonts w:cs="Arial"/>
                <w:snapToGrid w:val="0"/>
                <w:sz w:val="16"/>
                <w:szCs w:val="16"/>
                <w:lang w:eastAsia="en-US"/>
              </w:rPr>
            </w:pPr>
            <w:r>
              <w:rPr>
                <w:rFonts w:cs="Arial"/>
                <w:snapToGrid w:val="0"/>
                <w:sz w:val="16"/>
                <w:szCs w:val="16"/>
                <w:lang w:eastAsia="en-US"/>
              </w:rPr>
              <w:t>18.8.0</w:t>
            </w:r>
          </w:p>
        </w:tc>
      </w:tr>
      <w:tr w:rsidR="0028101F" w:rsidRPr="000D299B" w14:paraId="2AE39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5EC23" w14:textId="77A9B1FA" w:rsidR="0028101F" w:rsidRDefault="0028101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0AEB6" w14:textId="441DBEDA" w:rsidR="0028101F" w:rsidRDefault="0028101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B7E91" w14:textId="0C9E04E2" w:rsidR="0028101F" w:rsidRDefault="0028101F" w:rsidP="0028101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363A8" w14:textId="442F94ED" w:rsidR="0028101F" w:rsidRDefault="0028101F" w:rsidP="00294B40">
            <w:pPr>
              <w:pStyle w:val="TAL"/>
              <w:rPr>
                <w:rFonts w:cs="Arial"/>
                <w:sz w:val="16"/>
                <w:szCs w:val="16"/>
              </w:rPr>
            </w:pPr>
            <w:r>
              <w:rPr>
                <w:rFonts w:cs="Arial"/>
                <w:sz w:val="16"/>
                <w:szCs w:val="16"/>
              </w:rPr>
              <w:t>6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92FBD9" w14:textId="707118DE" w:rsidR="0028101F" w:rsidRDefault="0028101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4892D" w14:textId="3DD3F582" w:rsidR="0028101F" w:rsidRDefault="002810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F58EB" w14:textId="077E559F" w:rsidR="0028101F" w:rsidRDefault="0028101F" w:rsidP="00294B40">
            <w:pPr>
              <w:pStyle w:val="TAL"/>
              <w:rPr>
                <w:rFonts w:cs="Arial"/>
                <w:snapToGrid w:val="0"/>
                <w:sz w:val="16"/>
                <w:szCs w:val="16"/>
                <w:lang w:eastAsia="en-US"/>
              </w:rPr>
            </w:pPr>
            <w:r>
              <w:rPr>
                <w:rFonts w:cs="Arial"/>
                <w:snapToGrid w:val="0"/>
                <w:sz w:val="16"/>
                <w:szCs w:val="16"/>
                <w:lang w:eastAsia="en-US"/>
              </w:rPr>
              <w:t>FSNPN in share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2F37A" w14:textId="14A75CA0" w:rsidR="0028101F" w:rsidRDefault="0028101F" w:rsidP="00294B40">
            <w:pPr>
              <w:pStyle w:val="TAL"/>
              <w:rPr>
                <w:rFonts w:cs="Arial"/>
                <w:snapToGrid w:val="0"/>
                <w:sz w:val="16"/>
                <w:szCs w:val="16"/>
                <w:lang w:eastAsia="en-US"/>
              </w:rPr>
            </w:pPr>
            <w:r>
              <w:rPr>
                <w:rFonts w:cs="Arial"/>
                <w:snapToGrid w:val="0"/>
                <w:sz w:val="16"/>
                <w:szCs w:val="16"/>
                <w:lang w:eastAsia="en-US"/>
              </w:rPr>
              <w:t>18.8.0</w:t>
            </w:r>
          </w:p>
        </w:tc>
      </w:tr>
      <w:tr w:rsidR="004E1BC4" w:rsidRPr="000D299B" w14:paraId="57261A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7C50" w14:textId="6BC51118" w:rsidR="004E1BC4" w:rsidRDefault="004E1B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3E321" w14:textId="022DACE6" w:rsidR="004E1BC4" w:rsidRDefault="004E1B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D2933" w14:textId="6523E528" w:rsidR="004E1BC4" w:rsidRDefault="004E1BC4" w:rsidP="004E1BC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27CEC" w14:textId="2D4EABAD" w:rsidR="004E1BC4" w:rsidRDefault="004E1BC4" w:rsidP="00294B40">
            <w:pPr>
              <w:pStyle w:val="TAL"/>
              <w:rPr>
                <w:rFonts w:cs="Arial"/>
                <w:sz w:val="16"/>
                <w:szCs w:val="16"/>
              </w:rPr>
            </w:pPr>
            <w:r>
              <w:rPr>
                <w:rFonts w:cs="Arial"/>
                <w:sz w:val="16"/>
                <w:szCs w:val="16"/>
              </w:rPr>
              <w:t>6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F12B9" w14:textId="3E1CE790" w:rsidR="004E1BC4" w:rsidRDefault="004E1BC4"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E0466" w14:textId="75EC5660" w:rsidR="004E1BC4" w:rsidRDefault="004E1B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B7195" w14:textId="06BAA3A1" w:rsidR="004E1BC4" w:rsidRDefault="004E1BC4" w:rsidP="00294B40">
            <w:pPr>
              <w:pStyle w:val="TAL"/>
              <w:rPr>
                <w:rFonts w:cs="Arial"/>
                <w:snapToGrid w:val="0"/>
                <w:sz w:val="16"/>
                <w:szCs w:val="16"/>
                <w:lang w:eastAsia="en-US"/>
              </w:rPr>
            </w:pPr>
            <w:r>
              <w:rPr>
                <w:rFonts w:cs="Arial"/>
                <w:snapToGrid w:val="0"/>
                <w:sz w:val="16"/>
                <w:szCs w:val="16"/>
                <w:lang w:eastAsia="en-US"/>
              </w:rPr>
              <w:t>Handling of ecall timers during intersystem between 2G/3G and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12144" w14:textId="4124099E" w:rsidR="004E1BC4" w:rsidRDefault="004E1BC4" w:rsidP="00294B40">
            <w:pPr>
              <w:pStyle w:val="TAL"/>
              <w:rPr>
                <w:rFonts w:cs="Arial"/>
                <w:snapToGrid w:val="0"/>
                <w:sz w:val="16"/>
                <w:szCs w:val="16"/>
                <w:lang w:eastAsia="en-US"/>
              </w:rPr>
            </w:pPr>
            <w:r>
              <w:rPr>
                <w:rFonts w:cs="Arial"/>
                <w:snapToGrid w:val="0"/>
                <w:sz w:val="16"/>
                <w:szCs w:val="16"/>
                <w:lang w:eastAsia="en-US"/>
              </w:rPr>
              <w:t>18.8.0</w:t>
            </w:r>
          </w:p>
        </w:tc>
      </w:tr>
      <w:tr w:rsidR="00A777C2" w:rsidRPr="000D299B" w14:paraId="0AACF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D0851" w14:textId="278992EE" w:rsidR="00A777C2" w:rsidRDefault="00A777C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4F5BF" w14:textId="63D67978" w:rsidR="00A777C2" w:rsidRDefault="00A777C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496EC" w14:textId="7A418225" w:rsidR="00A777C2" w:rsidRDefault="00A777C2"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EC35C" w14:textId="35FED599" w:rsidR="00A777C2" w:rsidRDefault="00A777C2" w:rsidP="00294B40">
            <w:pPr>
              <w:pStyle w:val="TAL"/>
              <w:rPr>
                <w:rFonts w:cs="Arial"/>
                <w:sz w:val="16"/>
                <w:szCs w:val="16"/>
              </w:rPr>
            </w:pPr>
            <w:r>
              <w:rPr>
                <w:rFonts w:cs="Arial"/>
                <w:sz w:val="16"/>
                <w:szCs w:val="16"/>
              </w:rPr>
              <w:t>63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B9825B" w14:textId="0C5522BB" w:rsidR="00A777C2" w:rsidRDefault="00A777C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CAA00B" w14:textId="392212BC" w:rsidR="00A777C2" w:rsidRDefault="00A777C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AAEAB" w14:textId="6B3595FA" w:rsidR="00A777C2" w:rsidRDefault="00A777C2" w:rsidP="00294B40">
            <w:pPr>
              <w:pStyle w:val="TAL"/>
              <w:rPr>
                <w:rFonts w:cs="Arial"/>
                <w:snapToGrid w:val="0"/>
                <w:sz w:val="16"/>
                <w:szCs w:val="16"/>
                <w:lang w:eastAsia="en-US"/>
              </w:rPr>
            </w:pPr>
            <w:r>
              <w:rPr>
                <w:rFonts w:cs="Arial"/>
                <w:snapToGrid w:val="0"/>
                <w:sz w:val="16"/>
                <w:szCs w:val="16"/>
                <w:lang w:eastAsia="en-US"/>
              </w:rPr>
              <w:t>Corrections for Cause value 15, satellite disab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CCCF" w14:textId="01C7964E" w:rsidR="00A777C2" w:rsidRDefault="00A777C2" w:rsidP="00294B40">
            <w:pPr>
              <w:pStyle w:val="TAL"/>
              <w:rPr>
                <w:rFonts w:cs="Arial"/>
                <w:snapToGrid w:val="0"/>
                <w:sz w:val="16"/>
                <w:szCs w:val="16"/>
                <w:lang w:eastAsia="en-US"/>
              </w:rPr>
            </w:pPr>
            <w:r>
              <w:rPr>
                <w:rFonts w:cs="Arial"/>
                <w:snapToGrid w:val="0"/>
                <w:sz w:val="16"/>
                <w:szCs w:val="16"/>
                <w:lang w:eastAsia="en-US"/>
              </w:rPr>
              <w:t>18.8.0</w:t>
            </w:r>
          </w:p>
        </w:tc>
      </w:tr>
      <w:tr w:rsidR="009B6155" w:rsidRPr="000D299B" w14:paraId="47AB11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0C5782" w14:textId="08C72CAE" w:rsidR="009B6155" w:rsidRDefault="009B615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5CB34" w14:textId="5C09D2A5" w:rsidR="009B6155" w:rsidRDefault="009B615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D14D7A" w14:textId="6FFAEC56" w:rsidR="009B6155" w:rsidRDefault="009B6155"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61504" w14:textId="7FE2F00F" w:rsidR="009B6155" w:rsidRDefault="009B6155" w:rsidP="00294B40">
            <w:pPr>
              <w:pStyle w:val="TAL"/>
              <w:rPr>
                <w:rFonts w:cs="Arial"/>
                <w:sz w:val="16"/>
                <w:szCs w:val="16"/>
              </w:rPr>
            </w:pPr>
            <w:r>
              <w:rPr>
                <w:rFonts w:cs="Arial"/>
                <w:sz w:val="16"/>
                <w:szCs w:val="16"/>
              </w:rPr>
              <w:t>64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1102B" w14:textId="402073C6" w:rsidR="009B6155" w:rsidRDefault="009B615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C63A07" w14:textId="38064461" w:rsidR="009B6155" w:rsidRDefault="009B61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D1ADA" w14:textId="637A01B9" w:rsidR="009B6155" w:rsidRDefault="009B6155" w:rsidP="00294B40">
            <w:pPr>
              <w:pStyle w:val="TAL"/>
              <w:rPr>
                <w:rFonts w:cs="Arial"/>
                <w:snapToGrid w:val="0"/>
                <w:sz w:val="16"/>
                <w:szCs w:val="16"/>
                <w:lang w:eastAsia="en-US"/>
              </w:rPr>
            </w:pPr>
            <w:r>
              <w:rPr>
                <w:rFonts w:cs="Arial"/>
                <w:snapToGrid w:val="0"/>
                <w:sz w:val="16"/>
                <w:szCs w:val="16"/>
                <w:lang w:eastAsia="en-US"/>
              </w:rPr>
              <w:t>Correction to the Note for UEs supporting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DDDB" w14:textId="5AA0F0CB" w:rsidR="009B6155" w:rsidRDefault="009B6155" w:rsidP="00294B40">
            <w:pPr>
              <w:pStyle w:val="TAL"/>
              <w:rPr>
                <w:rFonts w:cs="Arial"/>
                <w:snapToGrid w:val="0"/>
                <w:sz w:val="16"/>
                <w:szCs w:val="16"/>
                <w:lang w:eastAsia="en-US"/>
              </w:rPr>
            </w:pPr>
            <w:r>
              <w:rPr>
                <w:rFonts w:cs="Arial"/>
                <w:snapToGrid w:val="0"/>
                <w:sz w:val="16"/>
                <w:szCs w:val="16"/>
                <w:lang w:eastAsia="en-US"/>
              </w:rPr>
              <w:t>18.8.0</w:t>
            </w:r>
          </w:p>
        </w:tc>
      </w:tr>
      <w:tr w:rsidR="00A2463F" w14:paraId="6DD3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0BC78"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B10B9"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D6DD6"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CB8269" w14:textId="77777777" w:rsidR="00A2463F" w:rsidRDefault="00A2463F" w:rsidP="008B1213">
            <w:pPr>
              <w:pStyle w:val="TAL"/>
              <w:rPr>
                <w:rFonts w:cs="Arial"/>
                <w:sz w:val="16"/>
                <w:szCs w:val="16"/>
              </w:rPr>
            </w:pPr>
            <w:r>
              <w:rPr>
                <w:rFonts w:cs="Arial"/>
                <w:sz w:val="16"/>
                <w:szCs w:val="16"/>
              </w:rPr>
              <w:t>6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56BD8D"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B2A809"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524A1"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orrection on description of the slice deregistration inactivity timer in 4.6.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BB19A4" w14:textId="687625DE"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06D08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50CFD"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01BB5"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3A168"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3E488" w14:textId="77777777" w:rsidR="00A2463F" w:rsidRDefault="00A2463F" w:rsidP="008B1213">
            <w:pPr>
              <w:pStyle w:val="TAL"/>
              <w:rPr>
                <w:rFonts w:cs="Arial"/>
                <w:sz w:val="16"/>
                <w:szCs w:val="16"/>
              </w:rPr>
            </w:pPr>
            <w:r>
              <w:rPr>
                <w:rFonts w:cs="Arial"/>
                <w:sz w:val="16"/>
                <w:szCs w:val="16"/>
              </w:rPr>
              <w:t>64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82EF67"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70C85"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183CCE"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Missing handling of cause #3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199A8" w14:textId="5634E0EC"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2DDABE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FC9525"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F27DE3"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45851"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4CCFA8" w14:textId="77777777" w:rsidR="00A2463F" w:rsidRDefault="00A2463F" w:rsidP="008B1213">
            <w:pPr>
              <w:pStyle w:val="TAL"/>
              <w:rPr>
                <w:rFonts w:cs="Arial"/>
                <w:sz w:val="16"/>
                <w:szCs w:val="16"/>
              </w:rPr>
            </w:pPr>
            <w:r>
              <w:rPr>
                <w:rFonts w:cs="Arial"/>
                <w:sz w:val="16"/>
                <w:szCs w:val="16"/>
              </w:rPr>
              <w:t>6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7044C"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FCAE27"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B1F724"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larification on th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30C46" w14:textId="4C871009"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EB7403" w:rsidRPr="000D299B" w14:paraId="112621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D6563" w14:textId="7ED1A0D0" w:rsidR="00EB7403" w:rsidRDefault="00EB740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76D2C" w14:textId="4B1343BF" w:rsidR="00EB7403" w:rsidRDefault="00EB740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3DB2C" w14:textId="011CB511" w:rsidR="00EB7403" w:rsidRDefault="00EB7403" w:rsidP="00EB740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BE494" w14:textId="3D1ADDB7" w:rsidR="00EB7403" w:rsidRDefault="00EB7403" w:rsidP="00294B40">
            <w:pPr>
              <w:pStyle w:val="TAL"/>
              <w:rPr>
                <w:rFonts w:cs="Arial"/>
                <w:sz w:val="16"/>
                <w:szCs w:val="16"/>
              </w:rPr>
            </w:pPr>
            <w:r>
              <w:rPr>
                <w:rFonts w:cs="Arial"/>
                <w:sz w:val="16"/>
                <w:szCs w:val="16"/>
              </w:rPr>
              <w:t>6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CC114" w14:textId="4AB87B77" w:rsidR="00EB7403" w:rsidRDefault="00EB740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2808C4" w14:textId="226550BC" w:rsidR="00EB7403" w:rsidRDefault="00EB740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51247" w14:textId="23D7013C" w:rsidR="00EB7403" w:rsidRDefault="00EB7403" w:rsidP="00294B40">
            <w:pPr>
              <w:pStyle w:val="TAL"/>
              <w:rPr>
                <w:rFonts w:cs="Arial"/>
                <w:snapToGrid w:val="0"/>
                <w:sz w:val="16"/>
                <w:szCs w:val="16"/>
                <w:lang w:eastAsia="en-US"/>
              </w:rPr>
            </w:pPr>
            <w:r>
              <w:rPr>
                <w:rFonts w:cs="Arial"/>
                <w:snapToGrid w:val="0"/>
                <w:sz w:val="16"/>
                <w:szCs w:val="16"/>
                <w:lang w:eastAsia="en-US"/>
              </w:rPr>
              <w:t>Storage of N26 support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B2E24" w14:textId="0A571279" w:rsidR="00EB7403" w:rsidRDefault="00EB7403" w:rsidP="00294B40">
            <w:pPr>
              <w:pStyle w:val="TAL"/>
              <w:rPr>
                <w:rFonts w:cs="Arial"/>
                <w:snapToGrid w:val="0"/>
                <w:sz w:val="16"/>
                <w:szCs w:val="16"/>
                <w:lang w:eastAsia="en-US"/>
              </w:rPr>
            </w:pPr>
            <w:r>
              <w:rPr>
                <w:rFonts w:cs="Arial"/>
                <w:snapToGrid w:val="0"/>
                <w:sz w:val="16"/>
                <w:szCs w:val="16"/>
                <w:lang w:eastAsia="en-US"/>
              </w:rPr>
              <w:t>19.0.0</w:t>
            </w:r>
          </w:p>
        </w:tc>
      </w:tr>
      <w:tr w:rsidR="001E415F" w:rsidRPr="000D299B" w14:paraId="377F4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E98D2" w14:textId="2A10C03E" w:rsidR="001E415F" w:rsidRDefault="001E41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98137" w14:textId="5FABCA83" w:rsidR="001E415F" w:rsidRDefault="001E41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1ED50D" w14:textId="64784FA9" w:rsidR="001E415F" w:rsidRDefault="001E415F" w:rsidP="001E41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E024CB" w14:textId="5C84E213" w:rsidR="001E415F" w:rsidRDefault="001E415F" w:rsidP="00294B40">
            <w:pPr>
              <w:pStyle w:val="TAL"/>
              <w:rPr>
                <w:rFonts w:cs="Arial"/>
                <w:sz w:val="16"/>
                <w:szCs w:val="16"/>
              </w:rPr>
            </w:pPr>
            <w:r>
              <w:rPr>
                <w:rFonts w:cs="Arial"/>
                <w:sz w:val="16"/>
                <w:szCs w:val="16"/>
              </w:rPr>
              <w:t>6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F06E1E" w14:textId="70E1CE9D" w:rsidR="001E415F" w:rsidRDefault="001E41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BD3DBC" w14:textId="21C04377" w:rsidR="001E415F" w:rsidRDefault="001E415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5F7B1" w14:textId="67E8EB65" w:rsidR="001E415F" w:rsidRDefault="001E415F" w:rsidP="00294B40">
            <w:pPr>
              <w:pStyle w:val="TAL"/>
              <w:rPr>
                <w:rFonts w:cs="Arial"/>
                <w:snapToGrid w:val="0"/>
                <w:sz w:val="16"/>
                <w:szCs w:val="16"/>
                <w:lang w:eastAsia="en-US"/>
              </w:rPr>
            </w:pPr>
            <w:r>
              <w:rPr>
                <w:rFonts w:cs="Arial"/>
                <w:snapToGrid w:val="0"/>
                <w:sz w:val="16"/>
                <w:szCs w:val="16"/>
                <w:lang w:eastAsia="en-US"/>
              </w:rPr>
              <w:t>Corrigend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C0316" w14:textId="6D9B6040" w:rsidR="001E415F" w:rsidRDefault="001E415F" w:rsidP="00294B40">
            <w:pPr>
              <w:pStyle w:val="TAL"/>
              <w:rPr>
                <w:rFonts w:cs="Arial"/>
                <w:snapToGrid w:val="0"/>
                <w:sz w:val="16"/>
                <w:szCs w:val="16"/>
                <w:lang w:eastAsia="en-US"/>
              </w:rPr>
            </w:pPr>
            <w:r>
              <w:rPr>
                <w:rFonts w:cs="Arial"/>
                <w:snapToGrid w:val="0"/>
                <w:sz w:val="16"/>
                <w:szCs w:val="16"/>
                <w:lang w:eastAsia="en-US"/>
              </w:rPr>
              <w:t>19.0.0</w:t>
            </w:r>
          </w:p>
        </w:tc>
      </w:tr>
      <w:tr w:rsidR="006E66B4" w:rsidRPr="000D299B" w14:paraId="5BDA2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C9C2D" w14:textId="5B7CF0BD" w:rsidR="006E66B4" w:rsidRDefault="006E66B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05473" w14:textId="632C7347" w:rsidR="006E66B4" w:rsidRDefault="006E66B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47B0C" w14:textId="7072AEEE" w:rsidR="006E66B4" w:rsidRDefault="006E66B4" w:rsidP="006E66B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148D5" w14:textId="3B4F44DB" w:rsidR="006E66B4" w:rsidRDefault="006E66B4" w:rsidP="00294B40">
            <w:pPr>
              <w:pStyle w:val="TAL"/>
              <w:rPr>
                <w:rFonts w:cs="Arial"/>
                <w:sz w:val="16"/>
                <w:szCs w:val="16"/>
              </w:rPr>
            </w:pPr>
            <w:r>
              <w:rPr>
                <w:rFonts w:cs="Arial"/>
                <w:sz w:val="16"/>
                <w:szCs w:val="16"/>
              </w:rPr>
              <w:t>6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440C8A" w14:textId="6B116C22" w:rsidR="006E66B4" w:rsidRDefault="006E66B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1D8F5" w14:textId="166E47BE" w:rsidR="006E66B4" w:rsidRDefault="006E66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D0C23" w14:textId="1FC31360" w:rsidR="006E66B4" w:rsidRDefault="006E66B4" w:rsidP="00294B40">
            <w:pPr>
              <w:pStyle w:val="TAL"/>
              <w:rPr>
                <w:rFonts w:cs="Arial"/>
                <w:snapToGrid w:val="0"/>
                <w:sz w:val="16"/>
                <w:szCs w:val="16"/>
                <w:lang w:eastAsia="en-US"/>
              </w:rPr>
            </w:pPr>
            <w:r>
              <w:rPr>
                <w:rFonts w:cs="Arial"/>
                <w:snapToGrid w:val="0"/>
                <w:sz w:val="16"/>
                <w:szCs w:val="16"/>
                <w:lang w:eastAsia="en-US"/>
              </w:rPr>
              <w:t>Consistent usage of EUPR bit of Unavailability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9274" w14:textId="19CB0B11" w:rsidR="006E66B4" w:rsidRDefault="006E66B4" w:rsidP="00294B40">
            <w:pPr>
              <w:pStyle w:val="TAL"/>
              <w:rPr>
                <w:rFonts w:cs="Arial"/>
                <w:snapToGrid w:val="0"/>
                <w:sz w:val="16"/>
                <w:szCs w:val="16"/>
                <w:lang w:eastAsia="en-US"/>
              </w:rPr>
            </w:pPr>
            <w:r>
              <w:rPr>
                <w:rFonts w:cs="Arial"/>
                <w:snapToGrid w:val="0"/>
                <w:sz w:val="16"/>
                <w:szCs w:val="16"/>
                <w:lang w:eastAsia="en-US"/>
              </w:rPr>
              <w:t>19.0.0</w:t>
            </w:r>
          </w:p>
        </w:tc>
      </w:tr>
      <w:tr w:rsidR="002A750E" w:rsidRPr="000D299B" w14:paraId="038BCD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E790D2" w14:textId="255E2158" w:rsidR="002A750E" w:rsidRDefault="002A750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B8F3E" w14:textId="2731E8FD" w:rsidR="002A750E" w:rsidRDefault="002A750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33E3F" w14:textId="4FECA23D" w:rsidR="002A750E" w:rsidRDefault="002A750E" w:rsidP="002A75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97F97D" w14:textId="40C3F858" w:rsidR="002A750E" w:rsidRDefault="002A750E" w:rsidP="00294B40">
            <w:pPr>
              <w:pStyle w:val="TAL"/>
              <w:rPr>
                <w:rFonts w:cs="Arial"/>
                <w:sz w:val="16"/>
                <w:szCs w:val="16"/>
              </w:rPr>
            </w:pPr>
            <w:r>
              <w:rPr>
                <w:rFonts w:cs="Arial"/>
                <w:sz w:val="16"/>
                <w:szCs w:val="16"/>
              </w:rPr>
              <w:t>6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AFAF7" w14:textId="391B17EB" w:rsidR="002A750E" w:rsidRDefault="002A75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AA54D" w14:textId="5F7164F1" w:rsidR="002A750E" w:rsidRDefault="002A750E"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4776E" w14:textId="1C3A51D6" w:rsidR="002A750E" w:rsidRDefault="002A750E" w:rsidP="00294B40">
            <w:pPr>
              <w:pStyle w:val="TAL"/>
              <w:rPr>
                <w:rFonts w:cs="Arial"/>
                <w:snapToGrid w:val="0"/>
                <w:sz w:val="16"/>
                <w:szCs w:val="16"/>
                <w:lang w:eastAsia="en-US"/>
              </w:rPr>
            </w:pPr>
            <w:r>
              <w:rPr>
                <w:rFonts w:cs="Arial"/>
                <w:snapToGrid w:val="0"/>
                <w:sz w:val="16"/>
                <w:szCs w:val="16"/>
                <w:lang w:eastAsia="en-US"/>
              </w:rPr>
              <w:t>Remove duplicated paragraph regarding UE behavior after receiving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6857D" w14:textId="046241E2" w:rsidR="002A750E" w:rsidRDefault="002A750E" w:rsidP="00294B40">
            <w:pPr>
              <w:pStyle w:val="TAL"/>
              <w:rPr>
                <w:rFonts w:cs="Arial"/>
                <w:snapToGrid w:val="0"/>
                <w:sz w:val="16"/>
                <w:szCs w:val="16"/>
                <w:lang w:eastAsia="en-US"/>
              </w:rPr>
            </w:pPr>
            <w:r>
              <w:rPr>
                <w:rFonts w:cs="Arial"/>
                <w:snapToGrid w:val="0"/>
                <w:sz w:val="16"/>
                <w:szCs w:val="16"/>
                <w:lang w:eastAsia="en-US"/>
              </w:rPr>
              <w:t>19.0.0</w:t>
            </w:r>
          </w:p>
        </w:tc>
      </w:tr>
      <w:tr w:rsidR="009F705C" w:rsidRPr="000D299B" w14:paraId="4107D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90503" w14:textId="64680AD3" w:rsidR="009F705C" w:rsidRDefault="009F705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1F16C" w14:textId="067428BB" w:rsidR="009F705C" w:rsidRDefault="009F705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791F4" w14:textId="2254BE56" w:rsidR="009F705C" w:rsidRDefault="009F705C" w:rsidP="009F705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71B27" w14:textId="314B4CE0" w:rsidR="009F705C" w:rsidRDefault="009F705C" w:rsidP="00294B40">
            <w:pPr>
              <w:pStyle w:val="TAL"/>
              <w:rPr>
                <w:rFonts w:cs="Arial"/>
                <w:sz w:val="16"/>
                <w:szCs w:val="16"/>
              </w:rPr>
            </w:pPr>
            <w:r>
              <w:rPr>
                <w:rFonts w:cs="Arial"/>
                <w:sz w:val="16"/>
                <w:szCs w:val="16"/>
              </w:rPr>
              <w:t>6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97505" w14:textId="30D0F708" w:rsidR="009F705C" w:rsidRDefault="009F705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B1018" w14:textId="5BA1B696" w:rsidR="009F705C" w:rsidRDefault="009F70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22EF" w14:textId="65E679AC" w:rsidR="009F705C" w:rsidRDefault="009F705C" w:rsidP="00294B40">
            <w:pPr>
              <w:pStyle w:val="TAL"/>
              <w:rPr>
                <w:rFonts w:cs="Arial"/>
                <w:snapToGrid w:val="0"/>
                <w:sz w:val="16"/>
                <w:szCs w:val="16"/>
                <w:lang w:eastAsia="en-US"/>
              </w:rPr>
            </w:pPr>
            <w:r>
              <w:rPr>
                <w:rFonts w:cs="Arial"/>
                <w:snapToGrid w:val="0"/>
                <w:sz w:val="16"/>
                <w:szCs w:val="16"/>
                <w:lang w:eastAsia="en-US"/>
              </w:rPr>
              <w:t>Non-3GPP path switching while using old non-3GPP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A3032" w14:textId="55D6ABE0" w:rsidR="009F705C" w:rsidRDefault="009F705C" w:rsidP="00294B40">
            <w:pPr>
              <w:pStyle w:val="TAL"/>
              <w:rPr>
                <w:rFonts w:cs="Arial"/>
                <w:snapToGrid w:val="0"/>
                <w:sz w:val="16"/>
                <w:szCs w:val="16"/>
                <w:lang w:eastAsia="en-US"/>
              </w:rPr>
            </w:pPr>
            <w:r>
              <w:rPr>
                <w:rFonts w:cs="Arial"/>
                <w:snapToGrid w:val="0"/>
                <w:sz w:val="16"/>
                <w:szCs w:val="16"/>
                <w:lang w:eastAsia="en-US"/>
              </w:rPr>
              <w:t>19.0.0</w:t>
            </w:r>
          </w:p>
        </w:tc>
      </w:tr>
      <w:tr w:rsidR="008142AF" w:rsidRPr="000D299B" w14:paraId="2BA77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EBED2" w14:textId="534FBB98" w:rsidR="008142AF" w:rsidRDefault="008142A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B458C" w14:textId="34DC9621" w:rsidR="008142AF" w:rsidRDefault="008142A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DBBD" w14:textId="4F261A7E" w:rsidR="008142AF" w:rsidRDefault="008142AF" w:rsidP="008142A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586E7" w14:textId="0D7836A6" w:rsidR="008142AF" w:rsidRDefault="008142AF" w:rsidP="00294B40">
            <w:pPr>
              <w:pStyle w:val="TAL"/>
              <w:rPr>
                <w:rFonts w:cs="Arial"/>
                <w:sz w:val="16"/>
                <w:szCs w:val="16"/>
              </w:rPr>
            </w:pPr>
            <w:r>
              <w:rPr>
                <w:rFonts w:cs="Arial"/>
                <w:sz w:val="16"/>
                <w:szCs w:val="16"/>
              </w:rPr>
              <w:t>6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509F5" w14:textId="57D53CCB" w:rsidR="008142AF" w:rsidRDefault="008142A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DBE521" w14:textId="2A8A2452" w:rsidR="008142AF" w:rsidRDefault="008142A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1F6D6" w14:textId="10A018D6" w:rsidR="008142AF" w:rsidRDefault="008142AF" w:rsidP="00294B40">
            <w:pPr>
              <w:pStyle w:val="TAL"/>
              <w:rPr>
                <w:rFonts w:cs="Arial"/>
                <w:snapToGrid w:val="0"/>
                <w:sz w:val="16"/>
                <w:szCs w:val="16"/>
                <w:lang w:eastAsia="en-US"/>
              </w:rPr>
            </w:pPr>
            <w:r>
              <w:rPr>
                <w:rFonts w:cs="Arial"/>
                <w:snapToGrid w:val="0"/>
                <w:sz w:val="16"/>
                <w:szCs w:val="16"/>
                <w:lang w:eastAsia="en-US"/>
              </w:rPr>
              <w:t>Correction to the inconsistent LCS correlation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72D08" w14:textId="68E58250" w:rsidR="008142AF" w:rsidRDefault="008142AF" w:rsidP="00294B40">
            <w:pPr>
              <w:pStyle w:val="TAL"/>
              <w:rPr>
                <w:rFonts w:cs="Arial"/>
                <w:snapToGrid w:val="0"/>
                <w:sz w:val="16"/>
                <w:szCs w:val="16"/>
                <w:lang w:eastAsia="en-US"/>
              </w:rPr>
            </w:pPr>
            <w:r>
              <w:rPr>
                <w:rFonts w:cs="Arial"/>
                <w:snapToGrid w:val="0"/>
                <w:sz w:val="16"/>
                <w:szCs w:val="16"/>
                <w:lang w:eastAsia="en-US"/>
              </w:rPr>
              <w:t>19.0.0</w:t>
            </w:r>
          </w:p>
        </w:tc>
      </w:tr>
      <w:tr w:rsidR="00035DFA" w:rsidRPr="000D299B" w14:paraId="7BF511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0DC28E" w14:textId="03BFE24B" w:rsidR="00035DFA" w:rsidRDefault="00035DF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DAF82" w14:textId="73590087" w:rsidR="00035DFA" w:rsidRDefault="00035DF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72D3B0" w14:textId="1282B9FB" w:rsidR="00035DFA" w:rsidRDefault="00035DFA" w:rsidP="00035D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2FC906" w14:textId="38763E78" w:rsidR="00035DFA" w:rsidRDefault="00035DFA" w:rsidP="00294B40">
            <w:pPr>
              <w:pStyle w:val="TAL"/>
              <w:rPr>
                <w:rFonts w:cs="Arial"/>
                <w:sz w:val="16"/>
                <w:szCs w:val="16"/>
              </w:rPr>
            </w:pPr>
            <w:r>
              <w:rPr>
                <w:rFonts w:cs="Arial"/>
                <w:sz w:val="16"/>
                <w:szCs w:val="16"/>
              </w:rPr>
              <w:t>6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FCCF5" w14:textId="2B474C26" w:rsidR="00035DFA" w:rsidRDefault="00035DF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6D4DB" w14:textId="69411D60" w:rsidR="00035DFA" w:rsidRDefault="00035D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40A727" w14:textId="0210E856" w:rsidR="00035DFA" w:rsidRDefault="00035DFA" w:rsidP="00294B40">
            <w:pPr>
              <w:pStyle w:val="TAL"/>
              <w:rPr>
                <w:rFonts w:cs="Arial"/>
                <w:snapToGrid w:val="0"/>
                <w:sz w:val="16"/>
                <w:szCs w:val="16"/>
                <w:lang w:eastAsia="en-US"/>
              </w:rPr>
            </w:pPr>
            <w:r>
              <w:rPr>
                <w:rFonts w:cs="Arial"/>
                <w:snapToGrid w:val="0"/>
                <w:sz w:val="16"/>
                <w:szCs w:val="16"/>
                <w:lang w:eastAsia="en-US"/>
              </w:rPr>
              <w:t>Performing service request for emergency services fallback when the network is perform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97BF4" w14:textId="5DADD367" w:rsidR="00035DFA" w:rsidRDefault="00035DFA" w:rsidP="00294B40">
            <w:pPr>
              <w:pStyle w:val="TAL"/>
              <w:rPr>
                <w:rFonts w:cs="Arial"/>
                <w:snapToGrid w:val="0"/>
                <w:sz w:val="16"/>
                <w:szCs w:val="16"/>
                <w:lang w:eastAsia="en-US"/>
              </w:rPr>
            </w:pPr>
            <w:r>
              <w:rPr>
                <w:rFonts w:cs="Arial"/>
                <w:snapToGrid w:val="0"/>
                <w:sz w:val="16"/>
                <w:szCs w:val="16"/>
                <w:lang w:eastAsia="en-US"/>
              </w:rPr>
              <w:t>19.0.0</w:t>
            </w:r>
          </w:p>
        </w:tc>
      </w:tr>
      <w:tr w:rsidR="000B50E8" w:rsidRPr="000D299B" w14:paraId="2862CC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12C92E" w14:textId="7157B67A" w:rsidR="000B50E8" w:rsidRDefault="000B50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C93F8" w14:textId="4D0056A3" w:rsidR="000B50E8" w:rsidRDefault="000B50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57C05" w14:textId="52758797" w:rsidR="000B50E8" w:rsidRDefault="000B50E8" w:rsidP="000B50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F38703" w14:textId="21088FD9" w:rsidR="000B50E8" w:rsidRDefault="000B50E8" w:rsidP="00294B40">
            <w:pPr>
              <w:pStyle w:val="TAL"/>
              <w:rPr>
                <w:rFonts w:cs="Arial"/>
                <w:sz w:val="16"/>
                <w:szCs w:val="16"/>
              </w:rPr>
            </w:pPr>
            <w:r>
              <w:rPr>
                <w:rFonts w:cs="Arial"/>
                <w:sz w:val="16"/>
                <w:szCs w:val="16"/>
              </w:rPr>
              <w:t>6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F4499" w14:textId="60832922" w:rsidR="000B50E8" w:rsidRDefault="000B50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477880" w14:textId="22CDEB20" w:rsidR="000B50E8" w:rsidRDefault="000B50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694F4" w14:textId="50C1E212" w:rsidR="000B50E8" w:rsidRDefault="000B50E8" w:rsidP="00294B40">
            <w:pPr>
              <w:pStyle w:val="TAL"/>
              <w:rPr>
                <w:rFonts w:cs="Arial"/>
                <w:snapToGrid w:val="0"/>
                <w:sz w:val="16"/>
                <w:szCs w:val="16"/>
                <w:lang w:eastAsia="en-US"/>
              </w:rPr>
            </w:pPr>
            <w:r>
              <w:rPr>
                <w:rFonts w:cs="Arial"/>
                <w:snapToGrid w:val="0"/>
                <w:sz w:val="16"/>
                <w:szCs w:val="16"/>
                <w:lang w:eastAsia="en-US"/>
              </w:rPr>
              <w:t>Correction on the 5GSM cause reas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ED0EF0" w14:textId="390AB643" w:rsidR="000B50E8" w:rsidRDefault="000B50E8" w:rsidP="00294B40">
            <w:pPr>
              <w:pStyle w:val="TAL"/>
              <w:rPr>
                <w:rFonts w:cs="Arial"/>
                <w:snapToGrid w:val="0"/>
                <w:sz w:val="16"/>
                <w:szCs w:val="16"/>
                <w:lang w:eastAsia="en-US"/>
              </w:rPr>
            </w:pPr>
            <w:r>
              <w:rPr>
                <w:rFonts w:cs="Arial"/>
                <w:snapToGrid w:val="0"/>
                <w:sz w:val="16"/>
                <w:szCs w:val="16"/>
                <w:lang w:eastAsia="en-US"/>
              </w:rPr>
              <w:t>19.0.0</w:t>
            </w:r>
          </w:p>
        </w:tc>
      </w:tr>
      <w:tr w:rsidR="000B71B9" w:rsidRPr="000D299B" w14:paraId="1EA504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B02EF" w14:textId="3B9ADF24" w:rsidR="000B71B9" w:rsidRDefault="000B71B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C330F" w14:textId="3F6F3A6D" w:rsidR="000B71B9" w:rsidRDefault="000B71B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FB50C" w14:textId="16534C81" w:rsidR="000B71B9" w:rsidRDefault="000B71B9" w:rsidP="00C01DE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144BC" w14:textId="292132FA" w:rsidR="000B71B9" w:rsidRDefault="000B71B9" w:rsidP="00294B40">
            <w:pPr>
              <w:pStyle w:val="TAL"/>
              <w:rPr>
                <w:rFonts w:cs="Arial"/>
                <w:sz w:val="16"/>
                <w:szCs w:val="16"/>
              </w:rPr>
            </w:pPr>
            <w:r>
              <w:rPr>
                <w:rFonts w:cs="Arial"/>
                <w:sz w:val="16"/>
                <w:szCs w:val="16"/>
              </w:rPr>
              <w:t>6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B69CB0" w14:textId="79AD7051" w:rsidR="000B71B9" w:rsidRDefault="000B71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A5F535" w14:textId="0DBAC8EB" w:rsidR="000B71B9" w:rsidRDefault="000B71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CFA65" w14:textId="51BA8BA7" w:rsidR="000B71B9" w:rsidRDefault="000B71B9" w:rsidP="00294B40">
            <w:pPr>
              <w:pStyle w:val="TAL"/>
              <w:rPr>
                <w:rFonts w:cs="Arial"/>
                <w:snapToGrid w:val="0"/>
                <w:sz w:val="16"/>
                <w:szCs w:val="16"/>
                <w:lang w:eastAsia="en-US"/>
              </w:rPr>
            </w:pPr>
            <w:r>
              <w:rPr>
                <w:rFonts w:cs="Arial"/>
                <w:snapToGrid w:val="0"/>
                <w:sz w:val="16"/>
                <w:szCs w:val="16"/>
                <w:lang w:eastAsia="en-US"/>
              </w:rPr>
              <w:t>Correction regarding the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F68A" w14:textId="7C8C6CEA" w:rsidR="000B71B9" w:rsidRDefault="000B71B9" w:rsidP="00294B40">
            <w:pPr>
              <w:pStyle w:val="TAL"/>
              <w:rPr>
                <w:rFonts w:cs="Arial"/>
                <w:snapToGrid w:val="0"/>
                <w:sz w:val="16"/>
                <w:szCs w:val="16"/>
                <w:lang w:eastAsia="en-US"/>
              </w:rPr>
            </w:pPr>
            <w:r>
              <w:rPr>
                <w:rFonts w:cs="Arial"/>
                <w:snapToGrid w:val="0"/>
                <w:sz w:val="16"/>
                <w:szCs w:val="16"/>
                <w:lang w:eastAsia="en-US"/>
              </w:rPr>
              <w:t>19.0.0</w:t>
            </w:r>
          </w:p>
        </w:tc>
      </w:tr>
      <w:tr w:rsidR="00D03793" w:rsidRPr="000D299B" w14:paraId="22DBF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F842F" w14:textId="6C1DDDFE" w:rsidR="00D03793" w:rsidRDefault="00D0379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ED458" w14:textId="50DA55CE" w:rsidR="00D03793" w:rsidRDefault="00D0379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50291" w14:textId="2C41823D" w:rsidR="00D03793" w:rsidRDefault="00D03793" w:rsidP="00D0379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F06345" w14:textId="631A957A" w:rsidR="00D03793" w:rsidRDefault="00D03793" w:rsidP="00294B40">
            <w:pPr>
              <w:pStyle w:val="TAL"/>
              <w:rPr>
                <w:rFonts w:cs="Arial"/>
                <w:sz w:val="16"/>
                <w:szCs w:val="16"/>
              </w:rPr>
            </w:pPr>
            <w:r>
              <w:rPr>
                <w:rFonts w:cs="Arial"/>
                <w:sz w:val="16"/>
                <w:szCs w:val="16"/>
              </w:rPr>
              <w:t>6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D2BCD" w14:textId="0DE55AC4" w:rsidR="00D03793" w:rsidRDefault="00D0379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263A3A" w14:textId="32D7C4D4" w:rsidR="00D03793" w:rsidRDefault="00D037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4AC59" w14:textId="1AA6D8A0" w:rsidR="00D03793" w:rsidRDefault="00D03793" w:rsidP="00294B40">
            <w:pPr>
              <w:pStyle w:val="TAL"/>
              <w:rPr>
                <w:rFonts w:cs="Arial"/>
                <w:snapToGrid w:val="0"/>
                <w:sz w:val="16"/>
                <w:szCs w:val="16"/>
                <w:lang w:eastAsia="en-US"/>
              </w:rPr>
            </w:pPr>
            <w:r>
              <w:rPr>
                <w:rFonts w:cs="Arial"/>
                <w:snapToGrid w:val="0"/>
                <w:sz w:val="16"/>
                <w:szCs w:val="16"/>
                <w:lang w:eastAsia="en-US"/>
              </w:rPr>
              <w:t>Correction of terminology related to 5G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48DAC" w14:textId="0DD14347" w:rsidR="00D03793" w:rsidRDefault="00D03793" w:rsidP="00294B40">
            <w:pPr>
              <w:pStyle w:val="TAL"/>
              <w:rPr>
                <w:rFonts w:cs="Arial"/>
                <w:snapToGrid w:val="0"/>
                <w:sz w:val="16"/>
                <w:szCs w:val="16"/>
                <w:lang w:eastAsia="en-US"/>
              </w:rPr>
            </w:pPr>
            <w:r>
              <w:rPr>
                <w:rFonts w:cs="Arial"/>
                <w:snapToGrid w:val="0"/>
                <w:sz w:val="16"/>
                <w:szCs w:val="16"/>
                <w:lang w:eastAsia="en-US"/>
              </w:rPr>
              <w:t>19.0.0</w:t>
            </w:r>
          </w:p>
        </w:tc>
      </w:tr>
      <w:tr w:rsidR="0090770F" w:rsidRPr="000D299B" w14:paraId="529836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51C3C2" w14:textId="3478092F" w:rsidR="0090770F" w:rsidRDefault="0090770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FCE1B" w14:textId="7C052FD4" w:rsidR="0090770F" w:rsidRDefault="0090770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2B97A" w14:textId="7E2F158D" w:rsidR="0090770F" w:rsidRDefault="0090770F" w:rsidP="0090770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244BA" w14:textId="6E08DD76" w:rsidR="0090770F" w:rsidRDefault="0090770F" w:rsidP="00294B40">
            <w:pPr>
              <w:pStyle w:val="TAL"/>
              <w:rPr>
                <w:rFonts w:cs="Arial"/>
                <w:sz w:val="16"/>
                <w:szCs w:val="16"/>
              </w:rPr>
            </w:pPr>
            <w:r>
              <w:rPr>
                <w:rFonts w:cs="Arial"/>
                <w:sz w:val="16"/>
                <w:szCs w:val="16"/>
              </w:rPr>
              <w:t>6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37162" w14:textId="6524E509" w:rsidR="0090770F" w:rsidRDefault="0090770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A17FF6" w14:textId="53737D22" w:rsidR="0090770F" w:rsidRDefault="0090770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6E586" w14:textId="10946CA7" w:rsidR="0090770F" w:rsidRDefault="0090770F" w:rsidP="00294B40">
            <w:pPr>
              <w:pStyle w:val="TAL"/>
              <w:rPr>
                <w:rFonts w:cs="Arial"/>
                <w:snapToGrid w:val="0"/>
                <w:sz w:val="16"/>
                <w:szCs w:val="16"/>
                <w:lang w:eastAsia="en-US"/>
              </w:rPr>
            </w:pPr>
            <w:r>
              <w:rPr>
                <w:rFonts w:cs="Arial"/>
                <w:snapToGrid w:val="0"/>
                <w:sz w:val="16"/>
                <w:szCs w:val="16"/>
                <w:lang w:eastAsia="en-US"/>
              </w:rPr>
              <w:t>Miscellane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0018B" w14:textId="2918FA57" w:rsidR="0090770F" w:rsidRDefault="0090770F" w:rsidP="00294B40">
            <w:pPr>
              <w:pStyle w:val="TAL"/>
              <w:rPr>
                <w:rFonts w:cs="Arial"/>
                <w:snapToGrid w:val="0"/>
                <w:sz w:val="16"/>
                <w:szCs w:val="16"/>
                <w:lang w:eastAsia="en-US"/>
              </w:rPr>
            </w:pPr>
            <w:r>
              <w:rPr>
                <w:rFonts w:cs="Arial"/>
                <w:snapToGrid w:val="0"/>
                <w:sz w:val="16"/>
                <w:szCs w:val="16"/>
                <w:lang w:eastAsia="en-US"/>
              </w:rPr>
              <w:t>19.0.0</w:t>
            </w:r>
          </w:p>
        </w:tc>
      </w:tr>
      <w:tr w:rsidR="00563A82" w:rsidRPr="000D299B" w14:paraId="6AAADD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D06F" w14:textId="38102C0E" w:rsidR="00563A82" w:rsidRDefault="00563A8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6E234" w14:textId="5F76EAF4" w:rsidR="00563A82" w:rsidRDefault="00563A8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0C15A" w14:textId="3F0ADB07" w:rsidR="00563A82" w:rsidRDefault="00563A82" w:rsidP="00563A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67913" w14:textId="7020729F" w:rsidR="00563A82" w:rsidRDefault="00563A82" w:rsidP="00294B40">
            <w:pPr>
              <w:pStyle w:val="TAL"/>
              <w:rPr>
                <w:rFonts w:cs="Arial"/>
                <w:sz w:val="16"/>
                <w:szCs w:val="16"/>
              </w:rPr>
            </w:pPr>
            <w:r>
              <w:rPr>
                <w:rFonts w:cs="Arial"/>
                <w:sz w:val="16"/>
                <w:szCs w:val="16"/>
              </w:rPr>
              <w:t>6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2FD6DF" w14:textId="27DA31C1" w:rsidR="00563A82" w:rsidRDefault="00563A8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30459" w14:textId="78B3737B" w:rsidR="00563A82" w:rsidRDefault="00563A8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AB448" w14:textId="176222A2" w:rsidR="00563A82" w:rsidRDefault="00563A82" w:rsidP="00294B40">
            <w:pPr>
              <w:pStyle w:val="TAL"/>
              <w:rPr>
                <w:rFonts w:cs="Arial"/>
                <w:snapToGrid w:val="0"/>
                <w:sz w:val="16"/>
                <w:szCs w:val="16"/>
                <w:lang w:eastAsia="en-US"/>
              </w:rPr>
            </w:pPr>
            <w:r>
              <w:rPr>
                <w:rFonts w:cs="Arial"/>
                <w:snapToGrid w:val="0"/>
                <w:sz w:val="16"/>
                <w:szCs w:val="16"/>
                <w:lang w:eastAsia="en-US"/>
              </w:rPr>
              <w:t>Correction to the trigger for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301DB" w14:textId="2AD75886" w:rsidR="00563A82" w:rsidRDefault="00563A82" w:rsidP="00294B40">
            <w:pPr>
              <w:pStyle w:val="TAL"/>
              <w:rPr>
                <w:rFonts w:cs="Arial"/>
                <w:snapToGrid w:val="0"/>
                <w:sz w:val="16"/>
                <w:szCs w:val="16"/>
                <w:lang w:eastAsia="en-US"/>
              </w:rPr>
            </w:pPr>
            <w:r>
              <w:rPr>
                <w:rFonts w:cs="Arial"/>
                <w:snapToGrid w:val="0"/>
                <w:sz w:val="16"/>
                <w:szCs w:val="16"/>
                <w:lang w:eastAsia="en-US"/>
              </w:rPr>
              <w:t>19.0.0</w:t>
            </w:r>
          </w:p>
        </w:tc>
      </w:tr>
      <w:tr w:rsidR="00366933" w:rsidRPr="000D299B" w14:paraId="45BFF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2DD9F" w14:textId="710D57E3" w:rsidR="00366933" w:rsidRDefault="0036693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D2940" w14:textId="27F18957" w:rsidR="00366933" w:rsidRDefault="0036693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46C45" w14:textId="5E3E483F" w:rsidR="00366933" w:rsidRDefault="00366933" w:rsidP="003669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6A5BD2" w14:textId="782E9B67" w:rsidR="00366933" w:rsidRDefault="00366933" w:rsidP="00294B40">
            <w:pPr>
              <w:pStyle w:val="TAL"/>
              <w:rPr>
                <w:rFonts w:cs="Arial"/>
                <w:sz w:val="16"/>
                <w:szCs w:val="16"/>
              </w:rPr>
            </w:pPr>
            <w:r>
              <w:rPr>
                <w:rFonts w:cs="Arial"/>
                <w:sz w:val="16"/>
                <w:szCs w:val="16"/>
              </w:rPr>
              <w:t>6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16F70" w14:textId="2F0CC597" w:rsidR="00366933" w:rsidRDefault="003669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D07F5" w14:textId="1804FF69" w:rsidR="00366933" w:rsidRDefault="003669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72DFA" w14:textId="12C7128C" w:rsidR="00366933" w:rsidRDefault="00366933" w:rsidP="00294B40">
            <w:pPr>
              <w:pStyle w:val="TAL"/>
              <w:rPr>
                <w:rFonts w:cs="Arial"/>
                <w:snapToGrid w:val="0"/>
                <w:sz w:val="16"/>
                <w:szCs w:val="16"/>
                <w:lang w:eastAsia="en-US"/>
              </w:rPr>
            </w:pPr>
            <w:r>
              <w:rPr>
                <w:rFonts w:cs="Arial"/>
                <w:snapToGrid w:val="0"/>
                <w:sz w:val="16"/>
                <w:szCs w:val="16"/>
                <w:lang w:eastAsia="en-US"/>
              </w:rPr>
              <w:t>Correction on the definition of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9FD8" w14:textId="7A1F4F8F" w:rsidR="00366933" w:rsidRDefault="00366933" w:rsidP="00294B40">
            <w:pPr>
              <w:pStyle w:val="TAL"/>
              <w:rPr>
                <w:rFonts w:cs="Arial"/>
                <w:snapToGrid w:val="0"/>
                <w:sz w:val="16"/>
                <w:szCs w:val="16"/>
                <w:lang w:eastAsia="en-US"/>
              </w:rPr>
            </w:pPr>
            <w:r>
              <w:rPr>
                <w:rFonts w:cs="Arial"/>
                <w:snapToGrid w:val="0"/>
                <w:sz w:val="16"/>
                <w:szCs w:val="16"/>
                <w:lang w:eastAsia="en-US"/>
              </w:rPr>
              <w:t>19.0.0</w:t>
            </w:r>
          </w:p>
        </w:tc>
      </w:tr>
      <w:tr w:rsidR="00212A9E" w:rsidRPr="000D299B" w14:paraId="633E1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19C0D" w14:textId="5F2DE186" w:rsidR="00212A9E" w:rsidRDefault="00212A9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CA179" w14:textId="7E31B45B" w:rsidR="00212A9E" w:rsidRDefault="00212A9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AB7773" w14:textId="2F51769C" w:rsidR="00212A9E" w:rsidRDefault="00212A9E" w:rsidP="00212A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123E1C" w14:textId="53E10FBA" w:rsidR="00212A9E" w:rsidRDefault="00212A9E" w:rsidP="00294B40">
            <w:pPr>
              <w:pStyle w:val="TAL"/>
              <w:rPr>
                <w:rFonts w:cs="Arial"/>
                <w:sz w:val="16"/>
                <w:szCs w:val="16"/>
              </w:rPr>
            </w:pPr>
            <w:r>
              <w:rPr>
                <w:rFonts w:cs="Arial"/>
                <w:sz w:val="16"/>
                <w:szCs w:val="16"/>
              </w:rPr>
              <w:t>6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58F03" w14:textId="7C253865" w:rsidR="00212A9E" w:rsidRDefault="00212A9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C53EF" w14:textId="3AF17520" w:rsidR="00212A9E" w:rsidRDefault="00212A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CDC9B" w14:textId="5C271EF8" w:rsidR="00212A9E" w:rsidRDefault="00212A9E" w:rsidP="00294B40">
            <w:pPr>
              <w:pStyle w:val="TAL"/>
              <w:rPr>
                <w:rFonts w:cs="Arial"/>
                <w:snapToGrid w:val="0"/>
                <w:sz w:val="16"/>
                <w:szCs w:val="16"/>
                <w:lang w:eastAsia="en-US"/>
              </w:rPr>
            </w:pPr>
            <w:r>
              <w:rPr>
                <w:rFonts w:cs="Arial"/>
                <w:snapToGrid w:val="0"/>
                <w:sz w:val="16"/>
                <w:szCs w:val="16"/>
                <w:lang w:eastAsia="en-US"/>
              </w:rPr>
              <w:t>Correction to the De-registration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E58C" w14:textId="63DC01D5" w:rsidR="00212A9E" w:rsidRDefault="00212A9E" w:rsidP="00294B40">
            <w:pPr>
              <w:pStyle w:val="TAL"/>
              <w:rPr>
                <w:rFonts w:cs="Arial"/>
                <w:snapToGrid w:val="0"/>
                <w:sz w:val="16"/>
                <w:szCs w:val="16"/>
                <w:lang w:eastAsia="en-US"/>
              </w:rPr>
            </w:pPr>
            <w:r>
              <w:rPr>
                <w:rFonts w:cs="Arial"/>
                <w:snapToGrid w:val="0"/>
                <w:sz w:val="16"/>
                <w:szCs w:val="16"/>
                <w:lang w:eastAsia="en-US"/>
              </w:rPr>
              <w:t>19.0.0</w:t>
            </w:r>
          </w:p>
        </w:tc>
      </w:tr>
      <w:tr w:rsidR="00CD1D8F" w:rsidRPr="000D299B" w14:paraId="0A837E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93E661" w14:textId="7197EF0D" w:rsidR="00CD1D8F" w:rsidRDefault="00CD1D8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9F845" w14:textId="6CBAB2AA" w:rsidR="00CD1D8F" w:rsidRDefault="00CD1D8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65187" w14:textId="51CE5626" w:rsidR="00CD1D8F" w:rsidRDefault="00CD1D8F" w:rsidP="00CD1D8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624F3C" w14:textId="51652828" w:rsidR="00CD1D8F" w:rsidRDefault="00CD1D8F" w:rsidP="00294B40">
            <w:pPr>
              <w:pStyle w:val="TAL"/>
              <w:rPr>
                <w:rFonts w:cs="Arial"/>
                <w:sz w:val="16"/>
                <w:szCs w:val="16"/>
              </w:rPr>
            </w:pPr>
            <w:r>
              <w:rPr>
                <w:rFonts w:cs="Arial"/>
                <w:sz w:val="16"/>
                <w:szCs w:val="16"/>
              </w:rPr>
              <w:t>6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6433" w14:textId="30C25EDF" w:rsidR="00CD1D8F" w:rsidRDefault="00CD1D8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EC33B" w14:textId="2BBE70C6" w:rsidR="00CD1D8F" w:rsidRDefault="00CD1D8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48BF2" w14:textId="43F914A7" w:rsidR="00CD1D8F" w:rsidRDefault="00CD1D8F" w:rsidP="00294B40">
            <w:pPr>
              <w:pStyle w:val="TAL"/>
              <w:rPr>
                <w:rFonts w:cs="Arial"/>
                <w:snapToGrid w:val="0"/>
                <w:sz w:val="16"/>
                <w:szCs w:val="16"/>
                <w:lang w:eastAsia="en-US"/>
              </w:rPr>
            </w:pPr>
            <w:r>
              <w:rPr>
                <w:rFonts w:cs="Arial"/>
                <w:snapToGrid w:val="0"/>
                <w:sz w:val="16"/>
                <w:szCs w:val="16"/>
                <w:lang w:eastAsia="en-US"/>
              </w:rPr>
              <w:t xml:space="preserve">Correction to the condition for UE-initiated de-registration procedure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990C3" w14:textId="459A1166" w:rsidR="00CD1D8F" w:rsidRDefault="00CD1D8F" w:rsidP="00294B40">
            <w:pPr>
              <w:pStyle w:val="TAL"/>
              <w:rPr>
                <w:rFonts w:cs="Arial"/>
                <w:snapToGrid w:val="0"/>
                <w:sz w:val="16"/>
                <w:szCs w:val="16"/>
                <w:lang w:eastAsia="en-US"/>
              </w:rPr>
            </w:pPr>
            <w:r>
              <w:rPr>
                <w:rFonts w:cs="Arial"/>
                <w:snapToGrid w:val="0"/>
                <w:sz w:val="16"/>
                <w:szCs w:val="16"/>
                <w:lang w:eastAsia="en-US"/>
              </w:rPr>
              <w:t>19.0.0</w:t>
            </w:r>
          </w:p>
        </w:tc>
      </w:tr>
      <w:tr w:rsidR="007734AE" w:rsidRPr="000D299B" w14:paraId="65A7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1767D" w14:textId="54306932" w:rsidR="007734AE" w:rsidRDefault="007734A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B8F7F" w14:textId="60408DEF" w:rsidR="007734AE" w:rsidRDefault="007734A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CDF2B" w14:textId="09FE3D6F" w:rsidR="007734AE" w:rsidRDefault="007734AE" w:rsidP="007734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A3AE8" w14:textId="279203CF" w:rsidR="007734AE" w:rsidRDefault="007734AE" w:rsidP="00294B40">
            <w:pPr>
              <w:pStyle w:val="TAL"/>
              <w:rPr>
                <w:rFonts w:cs="Arial"/>
                <w:sz w:val="16"/>
                <w:szCs w:val="16"/>
              </w:rPr>
            </w:pPr>
            <w:r>
              <w:rPr>
                <w:rFonts w:cs="Arial"/>
                <w:sz w:val="16"/>
                <w:szCs w:val="16"/>
              </w:rPr>
              <w:t>6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B2984B" w14:textId="27A8EAF3" w:rsidR="007734AE" w:rsidRDefault="007734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9500F" w14:textId="164A4273" w:rsidR="007734AE" w:rsidRDefault="007734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12EFB" w14:textId="39E3E4E8" w:rsidR="007734AE" w:rsidRDefault="007734AE" w:rsidP="00294B40">
            <w:pPr>
              <w:pStyle w:val="TAL"/>
              <w:rPr>
                <w:rFonts w:cs="Arial"/>
                <w:snapToGrid w:val="0"/>
                <w:sz w:val="16"/>
                <w:szCs w:val="16"/>
                <w:lang w:eastAsia="en-US"/>
              </w:rPr>
            </w:pPr>
            <w:r>
              <w:rPr>
                <w:rFonts w:cs="Arial"/>
                <w:snapToGrid w:val="0"/>
                <w:sz w:val="16"/>
                <w:szCs w:val="16"/>
                <w:lang w:eastAsia="en-US"/>
              </w:rPr>
              <w:t>Clarification of NAS timer handling for NG-RAN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0443BA" w14:textId="76D17BC8" w:rsidR="007734AE" w:rsidRDefault="007734AE" w:rsidP="00294B40">
            <w:pPr>
              <w:pStyle w:val="TAL"/>
              <w:rPr>
                <w:rFonts w:cs="Arial"/>
                <w:snapToGrid w:val="0"/>
                <w:sz w:val="16"/>
                <w:szCs w:val="16"/>
                <w:lang w:eastAsia="en-US"/>
              </w:rPr>
            </w:pPr>
            <w:r>
              <w:rPr>
                <w:rFonts w:cs="Arial"/>
                <w:snapToGrid w:val="0"/>
                <w:sz w:val="16"/>
                <w:szCs w:val="16"/>
                <w:lang w:eastAsia="en-US"/>
              </w:rPr>
              <w:t>19.0.0</w:t>
            </w:r>
          </w:p>
        </w:tc>
      </w:tr>
      <w:tr w:rsidR="00061BE8" w:rsidRPr="000D299B" w14:paraId="16E08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69953" w14:textId="3FA7AC38" w:rsidR="00061BE8" w:rsidRDefault="00061B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4C7EA" w14:textId="1E86A4AE" w:rsidR="00061BE8" w:rsidRDefault="00061B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2FC8" w14:textId="684D0098" w:rsidR="00061BE8" w:rsidRDefault="00061BE8" w:rsidP="00061B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3C1FB" w14:textId="2E6873DD" w:rsidR="00061BE8" w:rsidRDefault="00061BE8" w:rsidP="00294B40">
            <w:pPr>
              <w:pStyle w:val="TAL"/>
              <w:rPr>
                <w:rFonts w:cs="Arial"/>
                <w:sz w:val="16"/>
                <w:szCs w:val="16"/>
              </w:rPr>
            </w:pPr>
            <w:r>
              <w:rPr>
                <w:rFonts w:cs="Arial"/>
                <w:sz w:val="16"/>
                <w:szCs w:val="16"/>
              </w:rPr>
              <w:t>6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95881C" w14:textId="7831B827" w:rsidR="00061BE8" w:rsidRDefault="00061B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937069" w14:textId="2672AC53" w:rsidR="00061BE8" w:rsidRDefault="00061B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C6EF8" w14:textId="1849C53F" w:rsidR="00061BE8" w:rsidRDefault="00061BE8" w:rsidP="00294B40">
            <w:pPr>
              <w:pStyle w:val="TAL"/>
              <w:rPr>
                <w:rFonts w:cs="Arial"/>
                <w:snapToGrid w:val="0"/>
                <w:sz w:val="16"/>
                <w:szCs w:val="16"/>
                <w:lang w:eastAsia="en-US"/>
              </w:rPr>
            </w:pPr>
            <w:r>
              <w:rPr>
                <w:rFonts w:cs="Arial"/>
                <w:snapToGrid w:val="0"/>
                <w:sz w:val="16"/>
                <w:szCs w:val="16"/>
                <w:lang w:eastAsia="en-US"/>
              </w:rPr>
              <w:t>Correction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9FFA1" w14:textId="6120B43D" w:rsidR="00061BE8" w:rsidRDefault="00061BE8" w:rsidP="00294B40">
            <w:pPr>
              <w:pStyle w:val="TAL"/>
              <w:rPr>
                <w:rFonts w:cs="Arial"/>
                <w:snapToGrid w:val="0"/>
                <w:sz w:val="16"/>
                <w:szCs w:val="16"/>
                <w:lang w:eastAsia="en-US"/>
              </w:rPr>
            </w:pPr>
            <w:r>
              <w:rPr>
                <w:rFonts w:cs="Arial"/>
                <w:snapToGrid w:val="0"/>
                <w:sz w:val="16"/>
                <w:szCs w:val="16"/>
                <w:lang w:eastAsia="en-US"/>
              </w:rPr>
              <w:t>19.0.0</w:t>
            </w:r>
          </w:p>
        </w:tc>
      </w:tr>
      <w:tr w:rsidR="0069274B" w:rsidRPr="000D299B" w14:paraId="24F980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BF2C8" w14:textId="12C4751E" w:rsidR="0069274B" w:rsidRDefault="0069274B"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DD333" w14:textId="15CDAA9C" w:rsidR="0069274B" w:rsidRDefault="0069274B"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9C1E9F" w14:textId="4C423F9D" w:rsidR="0069274B" w:rsidRDefault="0069274B" w:rsidP="0069274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FA476" w14:textId="0E16EAAE" w:rsidR="0069274B" w:rsidRDefault="0069274B" w:rsidP="00294B40">
            <w:pPr>
              <w:pStyle w:val="TAL"/>
              <w:rPr>
                <w:rFonts w:cs="Arial"/>
                <w:sz w:val="16"/>
                <w:szCs w:val="16"/>
              </w:rPr>
            </w:pPr>
            <w:r>
              <w:rPr>
                <w:rFonts w:cs="Arial"/>
                <w:sz w:val="16"/>
                <w:szCs w:val="16"/>
              </w:rPr>
              <w:t>6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50F85" w14:textId="2035DE0B" w:rsidR="0069274B" w:rsidRDefault="0069274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3431" w14:textId="4D9414C0" w:rsidR="0069274B" w:rsidRDefault="0069274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BEB3B" w14:textId="44ECF1E6" w:rsidR="0069274B" w:rsidRDefault="0069274B" w:rsidP="00294B40">
            <w:pPr>
              <w:pStyle w:val="TAL"/>
              <w:rPr>
                <w:rFonts w:cs="Arial"/>
                <w:snapToGrid w:val="0"/>
                <w:sz w:val="16"/>
                <w:szCs w:val="16"/>
                <w:lang w:eastAsia="en-US"/>
              </w:rPr>
            </w:pPr>
            <w:r>
              <w:rPr>
                <w:rFonts w:cs="Arial"/>
                <w:snapToGrid w:val="0"/>
                <w:sz w:val="16"/>
                <w:szCs w:val="16"/>
                <w:lang w:eastAsia="en-US"/>
              </w:rPr>
              <w:t>Correction on format and gramma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C0F72" w14:textId="5108F0D3" w:rsidR="0069274B" w:rsidRDefault="0069274B" w:rsidP="00294B40">
            <w:pPr>
              <w:pStyle w:val="TAL"/>
              <w:rPr>
                <w:rFonts w:cs="Arial"/>
                <w:snapToGrid w:val="0"/>
                <w:sz w:val="16"/>
                <w:szCs w:val="16"/>
                <w:lang w:eastAsia="en-US"/>
              </w:rPr>
            </w:pPr>
            <w:r>
              <w:rPr>
                <w:rFonts w:cs="Arial"/>
                <w:snapToGrid w:val="0"/>
                <w:sz w:val="16"/>
                <w:szCs w:val="16"/>
                <w:lang w:eastAsia="en-US"/>
              </w:rPr>
              <w:t>19.0.0</w:t>
            </w:r>
          </w:p>
        </w:tc>
      </w:tr>
      <w:tr w:rsidR="00A234A3" w:rsidRPr="000D299B" w14:paraId="54366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0EC6C" w14:textId="454DA0EE" w:rsidR="00A234A3" w:rsidRDefault="00A234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A93B1" w14:textId="4E23B30F" w:rsidR="00A234A3" w:rsidRDefault="00A234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0F0CE" w14:textId="39A36ECA" w:rsidR="00A234A3" w:rsidRDefault="00A234A3" w:rsidP="00A234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2B9EB" w14:textId="4A99362B" w:rsidR="00A234A3" w:rsidRDefault="00A234A3" w:rsidP="00294B40">
            <w:pPr>
              <w:pStyle w:val="TAL"/>
              <w:rPr>
                <w:rFonts w:cs="Arial"/>
                <w:sz w:val="16"/>
                <w:szCs w:val="16"/>
              </w:rPr>
            </w:pPr>
            <w:r>
              <w:rPr>
                <w:rFonts w:cs="Arial"/>
                <w:sz w:val="16"/>
                <w:szCs w:val="16"/>
              </w:rPr>
              <w:t>6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35738" w14:textId="72BFE2CA" w:rsidR="00A234A3" w:rsidRDefault="00A234A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5F0EF" w14:textId="466C510D" w:rsidR="00A234A3" w:rsidRDefault="00A234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E8C1" w14:textId="446E2854" w:rsidR="00A234A3" w:rsidRDefault="00A234A3" w:rsidP="00294B40">
            <w:pPr>
              <w:pStyle w:val="TAL"/>
              <w:rPr>
                <w:rFonts w:cs="Arial"/>
                <w:snapToGrid w:val="0"/>
                <w:sz w:val="16"/>
                <w:szCs w:val="16"/>
                <w:lang w:eastAsia="en-US"/>
              </w:rPr>
            </w:pPr>
            <w:r>
              <w:rPr>
                <w:rFonts w:cs="Arial"/>
                <w:snapToGrid w:val="0"/>
                <w:sz w:val="16"/>
                <w:szCs w:val="16"/>
                <w:lang w:eastAsia="en-US"/>
              </w:rPr>
              <w:t>T3525 abnormal cas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5E531" w14:textId="510DF8BB" w:rsidR="00A234A3" w:rsidRDefault="00A234A3" w:rsidP="00294B40">
            <w:pPr>
              <w:pStyle w:val="TAL"/>
              <w:rPr>
                <w:rFonts w:cs="Arial"/>
                <w:snapToGrid w:val="0"/>
                <w:sz w:val="16"/>
                <w:szCs w:val="16"/>
                <w:lang w:eastAsia="en-US"/>
              </w:rPr>
            </w:pPr>
            <w:r>
              <w:rPr>
                <w:rFonts w:cs="Arial"/>
                <w:snapToGrid w:val="0"/>
                <w:sz w:val="16"/>
                <w:szCs w:val="16"/>
                <w:lang w:eastAsia="en-US"/>
              </w:rPr>
              <w:t>19.0.0</w:t>
            </w:r>
          </w:p>
        </w:tc>
      </w:tr>
      <w:tr w:rsidR="00FC23ED" w:rsidRPr="000D299B" w14:paraId="508005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FC83D" w14:textId="5A54840A" w:rsidR="00FC23ED" w:rsidRDefault="00FC23ED"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175BE" w14:textId="775A5FE7" w:rsidR="00FC23ED" w:rsidRDefault="00FC23ED"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EF2F7" w14:textId="64D7E759" w:rsidR="00FC23ED" w:rsidRDefault="00FC23ED" w:rsidP="00FC23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B984B" w14:textId="611E0CD0" w:rsidR="00FC23ED" w:rsidRDefault="00FC23ED" w:rsidP="00294B40">
            <w:pPr>
              <w:pStyle w:val="TAL"/>
              <w:rPr>
                <w:rFonts w:cs="Arial"/>
                <w:sz w:val="16"/>
                <w:szCs w:val="16"/>
              </w:rPr>
            </w:pPr>
            <w:r>
              <w:rPr>
                <w:rFonts w:cs="Arial"/>
                <w:sz w:val="16"/>
                <w:szCs w:val="16"/>
              </w:rPr>
              <w:t>6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5E2F52" w14:textId="58DE76FB" w:rsidR="00FC23ED" w:rsidRDefault="00FC23E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4A077F" w14:textId="698758D7" w:rsidR="00FC23ED" w:rsidRDefault="00FC23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8183" w14:textId="08683242" w:rsidR="00FC23ED" w:rsidRDefault="00FC23ED" w:rsidP="00294B40">
            <w:pPr>
              <w:pStyle w:val="TAL"/>
              <w:rPr>
                <w:rFonts w:cs="Arial"/>
                <w:snapToGrid w:val="0"/>
                <w:sz w:val="16"/>
                <w:szCs w:val="16"/>
                <w:lang w:eastAsia="en-US"/>
              </w:rPr>
            </w:pPr>
            <w:r>
              <w:rPr>
                <w:rFonts w:cs="Arial"/>
                <w:snapToGrid w:val="0"/>
                <w:sz w:val="16"/>
                <w:szCs w:val="16"/>
                <w:lang w:eastAsia="en-US"/>
              </w:rPr>
              <w:t>Correction to the applicability of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B210F" w14:textId="205CD503" w:rsidR="00FC23ED" w:rsidRDefault="00FC23ED" w:rsidP="00294B40">
            <w:pPr>
              <w:pStyle w:val="TAL"/>
              <w:rPr>
                <w:rFonts w:cs="Arial"/>
                <w:snapToGrid w:val="0"/>
                <w:sz w:val="16"/>
                <w:szCs w:val="16"/>
                <w:lang w:eastAsia="en-US"/>
              </w:rPr>
            </w:pPr>
            <w:r>
              <w:rPr>
                <w:rFonts w:cs="Arial"/>
                <w:snapToGrid w:val="0"/>
                <w:sz w:val="16"/>
                <w:szCs w:val="16"/>
                <w:lang w:eastAsia="en-US"/>
              </w:rPr>
              <w:t>19.0.0</w:t>
            </w:r>
          </w:p>
        </w:tc>
      </w:tr>
      <w:tr w:rsidR="008A0DC5" w:rsidRPr="000D299B" w14:paraId="25178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4B7F9E" w14:textId="135816EB" w:rsidR="008A0DC5" w:rsidRDefault="008A0DC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BBA80" w14:textId="3573FFA0" w:rsidR="008A0DC5" w:rsidRDefault="008A0DC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E7BC6" w14:textId="2D871EDE" w:rsidR="008A0DC5" w:rsidRDefault="008A0DC5" w:rsidP="008A0D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F020B" w14:textId="3E227730" w:rsidR="008A0DC5" w:rsidRDefault="008A0DC5" w:rsidP="00294B40">
            <w:pPr>
              <w:pStyle w:val="TAL"/>
              <w:rPr>
                <w:rFonts w:cs="Arial"/>
                <w:sz w:val="16"/>
                <w:szCs w:val="16"/>
              </w:rPr>
            </w:pPr>
            <w:r>
              <w:rPr>
                <w:rFonts w:cs="Arial"/>
                <w:sz w:val="16"/>
                <w:szCs w:val="16"/>
              </w:rPr>
              <w:t>6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3E32CA" w14:textId="4B435304" w:rsidR="008A0DC5" w:rsidRDefault="008A0D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F6493" w14:textId="70D48D7A" w:rsidR="008A0DC5" w:rsidRDefault="008A0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122D" w14:textId="25447709" w:rsidR="008A0DC5" w:rsidRDefault="008A0DC5" w:rsidP="00294B40">
            <w:pPr>
              <w:pStyle w:val="TAL"/>
              <w:rPr>
                <w:rFonts w:cs="Arial"/>
                <w:snapToGrid w:val="0"/>
                <w:sz w:val="16"/>
                <w:szCs w:val="16"/>
                <w:lang w:eastAsia="en-US"/>
              </w:rPr>
            </w:pPr>
            <w:r>
              <w:rPr>
                <w:rFonts w:cs="Arial"/>
                <w:snapToGrid w:val="0"/>
                <w:sz w:val="16"/>
                <w:szCs w:val="16"/>
                <w:lang w:eastAsia="en-US"/>
              </w:rPr>
              <w:t>Ranging UE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019B8" w14:textId="4E975588" w:rsidR="008A0DC5" w:rsidRDefault="008A0DC5" w:rsidP="00294B40">
            <w:pPr>
              <w:pStyle w:val="TAL"/>
              <w:rPr>
                <w:rFonts w:cs="Arial"/>
                <w:snapToGrid w:val="0"/>
                <w:sz w:val="16"/>
                <w:szCs w:val="16"/>
                <w:lang w:eastAsia="en-US"/>
              </w:rPr>
            </w:pPr>
            <w:r>
              <w:rPr>
                <w:rFonts w:cs="Arial"/>
                <w:snapToGrid w:val="0"/>
                <w:sz w:val="16"/>
                <w:szCs w:val="16"/>
                <w:lang w:eastAsia="en-US"/>
              </w:rPr>
              <w:t>19.0.0</w:t>
            </w:r>
          </w:p>
        </w:tc>
      </w:tr>
      <w:tr w:rsidR="00A940A3" w:rsidRPr="000D299B" w14:paraId="4465E6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C846" w14:textId="14466F8B" w:rsidR="00A940A3" w:rsidRDefault="00A940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E831" w14:textId="6D31EFF3" w:rsidR="00A940A3" w:rsidRDefault="00A940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D8A92" w14:textId="79CE8903" w:rsidR="00A940A3" w:rsidRDefault="00FF759E" w:rsidP="00FF75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E9FD1A" w14:textId="2FCF2FEB" w:rsidR="00A940A3" w:rsidRDefault="00A940A3" w:rsidP="00294B40">
            <w:pPr>
              <w:pStyle w:val="TAL"/>
              <w:rPr>
                <w:rFonts w:cs="Arial"/>
                <w:sz w:val="16"/>
                <w:szCs w:val="16"/>
              </w:rPr>
            </w:pPr>
            <w:r>
              <w:rPr>
                <w:rFonts w:cs="Arial"/>
                <w:sz w:val="16"/>
                <w:szCs w:val="16"/>
              </w:rPr>
              <w:t>6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9F7DE0" w14:textId="3A6E20EA" w:rsidR="00A940A3" w:rsidRDefault="00A940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ACD364" w14:textId="2DF182FB" w:rsidR="00A940A3" w:rsidRDefault="00A940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67514" w14:textId="253AA616" w:rsidR="00A940A3" w:rsidRDefault="00A940A3" w:rsidP="00294B40">
            <w:pPr>
              <w:pStyle w:val="TAL"/>
              <w:rPr>
                <w:rFonts w:cs="Arial"/>
                <w:snapToGrid w:val="0"/>
                <w:sz w:val="16"/>
                <w:szCs w:val="16"/>
                <w:lang w:eastAsia="en-US"/>
              </w:rPr>
            </w:pPr>
            <w:r>
              <w:rPr>
                <w:rFonts w:cs="Arial"/>
                <w:snapToGrid w:val="0"/>
                <w:sz w:val="16"/>
                <w:szCs w:val="16"/>
                <w:lang w:eastAsia="en-US"/>
              </w:rPr>
              <w:t>ESFB handling due to SMC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63A43" w14:textId="560257BB" w:rsidR="00A940A3" w:rsidRDefault="00A940A3" w:rsidP="00294B40">
            <w:pPr>
              <w:pStyle w:val="TAL"/>
              <w:rPr>
                <w:rFonts w:cs="Arial"/>
                <w:snapToGrid w:val="0"/>
                <w:sz w:val="16"/>
                <w:szCs w:val="16"/>
                <w:lang w:eastAsia="en-US"/>
              </w:rPr>
            </w:pPr>
            <w:r>
              <w:rPr>
                <w:rFonts w:cs="Arial"/>
                <w:snapToGrid w:val="0"/>
                <w:sz w:val="16"/>
                <w:szCs w:val="16"/>
                <w:lang w:eastAsia="en-US"/>
              </w:rPr>
              <w:t>19.0.0</w:t>
            </w:r>
          </w:p>
        </w:tc>
      </w:tr>
      <w:tr w:rsidR="004F7764" w:rsidRPr="000D299B" w14:paraId="575630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16587" w14:textId="208342DC" w:rsidR="004F7764" w:rsidRDefault="004F776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0D730" w14:textId="66A8A5D8" w:rsidR="004F7764" w:rsidRDefault="004F776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C42E5" w14:textId="02A0AED4" w:rsidR="004F7764" w:rsidRDefault="004F7764" w:rsidP="004F77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F5210" w14:textId="6EEF4AF3" w:rsidR="004F7764" w:rsidRDefault="004F7764" w:rsidP="00294B40">
            <w:pPr>
              <w:pStyle w:val="TAL"/>
              <w:rPr>
                <w:rFonts w:cs="Arial"/>
                <w:sz w:val="16"/>
                <w:szCs w:val="16"/>
              </w:rPr>
            </w:pPr>
            <w:r>
              <w:rPr>
                <w:rFonts w:cs="Arial"/>
                <w:sz w:val="16"/>
                <w:szCs w:val="16"/>
              </w:rPr>
              <w:t>6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C07DB" w14:textId="6D1B334D" w:rsidR="004F7764" w:rsidRDefault="004F77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62071" w14:textId="478C07E2" w:rsidR="004F7764" w:rsidRDefault="004F77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77E9F" w14:textId="62174D21" w:rsidR="004F7764" w:rsidRDefault="004F7764" w:rsidP="00294B40">
            <w:pPr>
              <w:pStyle w:val="TAL"/>
              <w:rPr>
                <w:rFonts w:cs="Arial"/>
                <w:snapToGrid w:val="0"/>
                <w:sz w:val="16"/>
                <w:szCs w:val="16"/>
                <w:lang w:eastAsia="en-US"/>
              </w:rPr>
            </w:pPr>
            <w:r>
              <w:rPr>
                <w:rFonts w:cs="Arial"/>
                <w:snapToGrid w:val="0"/>
                <w:sz w:val="16"/>
                <w:szCs w:val="16"/>
                <w:lang w:eastAsia="en-US"/>
              </w:rPr>
              <w:t>UE restrictions for partial network slice and for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715EFF" w14:textId="32F6D7A3" w:rsidR="004F7764" w:rsidRDefault="004F7764" w:rsidP="00294B40">
            <w:pPr>
              <w:pStyle w:val="TAL"/>
              <w:rPr>
                <w:rFonts w:cs="Arial"/>
                <w:snapToGrid w:val="0"/>
                <w:sz w:val="16"/>
                <w:szCs w:val="16"/>
                <w:lang w:eastAsia="en-US"/>
              </w:rPr>
            </w:pPr>
            <w:r>
              <w:rPr>
                <w:rFonts w:cs="Arial"/>
                <w:snapToGrid w:val="0"/>
                <w:sz w:val="16"/>
                <w:szCs w:val="16"/>
                <w:lang w:eastAsia="en-US"/>
              </w:rPr>
              <w:t>19.0.0</w:t>
            </w:r>
          </w:p>
        </w:tc>
      </w:tr>
      <w:tr w:rsidR="00BD7D25" w:rsidRPr="000D299B" w14:paraId="48B527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1AB7D" w14:textId="68CA92DB" w:rsidR="00BD7D25" w:rsidRDefault="00BD7D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9BAD" w14:textId="3E70C5E2" w:rsidR="00BD7D25" w:rsidRDefault="00BD7D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CF757" w14:textId="6F5F7F53" w:rsidR="00BD7D25" w:rsidRDefault="00BD7D25" w:rsidP="00BD7D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59A6FD" w14:textId="07643F47" w:rsidR="00BD7D25" w:rsidRDefault="00BD7D25" w:rsidP="00294B40">
            <w:pPr>
              <w:pStyle w:val="TAL"/>
              <w:rPr>
                <w:rFonts w:cs="Arial"/>
                <w:sz w:val="16"/>
                <w:szCs w:val="16"/>
              </w:rPr>
            </w:pPr>
            <w:r>
              <w:rPr>
                <w:rFonts w:cs="Arial"/>
                <w:sz w:val="16"/>
                <w:szCs w:val="16"/>
              </w:rPr>
              <w:t>6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67FE58" w14:textId="2BDC47E8" w:rsidR="00BD7D25" w:rsidRDefault="00BD7D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9545EB" w14:textId="3CBF6334" w:rsidR="00BD7D25" w:rsidRDefault="00BD7D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A81AF0" w14:textId="154D8627" w:rsidR="00BD7D25" w:rsidRDefault="00BD7D25" w:rsidP="00294B40">
            <w:pPr>
              <w:pStyle w:val="TAL"/>
              <w:rPr>
                <w:rFonts w:cs="Arial"/>
                <w:snapToGrid w:val="0"/>
                <w:sz w:val="16"/>
                <w:szCs w:val="16"/>
                <w:lang w:eastAsia="en-US"/>
              </w:rPr>
            </w:pPr>
            <w:r>
              <w:rPr>
                <w:rFonts w:cs="Arial"/>
                <w:snapToGrid w:val="0"/>
                <w:sz w:val="16"/>
                <w:szCs w:val="16"/>
                <w:lang w:eastAsia="en-US"/>
              </w:rPr>
              <w:t xml:space="preserve">Correction on the wrong message name in network slice stat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E6FD6" w14:textId="5A204BDA" w:rsidR="00BD7D25" w:rsidRDefault="00BD7D25" w:rsidP="00294B40">
            <w:pPr>
              <w:pStyle w:val="TAL"/>
              <w:rPr>
                <w:rFonts w:cs="Arial"/>
                <w:snapToGrid w:val="0"/>
                <w:sz w:val="16"/>
                <w:szCs w:val="16"/>
                <w:lang w:eastAsia="en-US"/>
              </w:rPr>
            </w:pPr>
            <w:r>
              <w:rPr>
                <w:rFonts w:cs="Arial"/>
                <w:snapToGrid w:val="0"/>
                <w:sz w:val="16"/>
                <w:szCs w:val="16"/>
                <w:lang w:eastAsia="en-US"/>
              </w:rPr>
              <w:t>19.0.0</w:t>
            </w:r>
          </w:p>
        </w:tc>
      </w:tr>
      <w:tr w:rsidR="00F26F8C" w:rsidRPr="000D299B" w14:paraId="3CB98F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A81F8" w14:textId="35BDCDDC" w:rsidR="00F26F8C" w:rsidRDefault="00F26F8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8B88B" w14:textId="4D8F3A0D" w:rsidR="00F26F8C" w:rsidRDefault="00F26F8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CA834" w14:textId="638EDDA2" w:rsidR="00F26F8C" w:rsidRDefault="00F26F8C" w:rsidP="00F26F8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DA889" w14:textId="0AB2E95B" w:rsidR="00F26F8C" w:rsidRDefault="00F26F8C" w:rsidP="00294B40">
            <w:pPr>
              <w:pStyle w:val="TAL"/>
              <w:rPr>
                <w:rFonts w:cs="Arial"/>
                <w:sz w:val="16"/>
                <w:szCs w:val="16"/>
              </w:rPr>
            </w:pPr>
            <w:r>
              <w:rPr>
                <w:rFonts w:cs="Arial"/>
                <w:sz w:val="16"/>
                <w:szCs w:val="16"/>
              </w:rPr>
              <w:t>6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75AD9" w14:textId="0CAEF95D" w:rsidR="00F26F8C" w:rsidRDefault="00F26F8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510D3" w14:textId="2FA12C31" w:rsidR="00F26F8C" w:rsidRDefault="00F26F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327E5" w14:textId="5529319C" w:rsidR="00F26F8C" w:rsidRDefault="00F26F8C" w:rsidP="00294B40">
            <w:pPr>
              <w:pStyle w:val="TAL"/>
              <w:rPr>
                <w:rFonts w:cs="Arial"/>
                <w:snapToGrid w:val="0"/>
                <w:sz w:val="16"/>
                <w:szCs w:val="16"/>
                <w:lang w:eastAsia="en-US"/>
              </w:rPr>
            </w:pPr>
            <w:r>
              <w:rPr>
                <w:rFonts w:cs="Arial"/>
                <w:snapToGrid w:val="0"/>
                <w:sz w:val="16"/>
                <w:szCs w:val="16"/>
                <w:lang w:eastAsia="en-US"/>
              </w:rPr>
              <w:t>Correction on the wrong descprition of 5Q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E73B3" w14:textId="28611766" w:rsidR="00F26F8C" w:rsidRDefault="00F26F8C" w:rsidP="00294B40">
            <w:pPr>
              <w:pStyle w:val="TAL"/>
              <w:rPr>
                <w:rFonts w:cs="Arial"/>
                <w:snapToGrid w:val="0"/>
                <w:sz w:val="16"/>
                <w:szCs w:val="16"/>
                <w:lang w:eastAsia="en-US"/>
              </w:rPr>
            </w:pPr>
            <w:r>
              <w:rPr>
                <w:rFonts w:cs="Arial"/>
                <w:snapToGrid w:val="0"/>
                <w:sz w:val="16"/>
                <w:szCs w:val="16"/>
                <w:lang w:eastAsia="en-US"/>
              </w:rPr>
              <w:t>19.0.0</w:t>
            </w:r>
          </w:p>
        </w:tc>
      </w:tr>
      <w:tr w:rsidR="00982151" w:rsidRPr="000D299B" w14:paraId="4EBE0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C0DA5" w14:textId="6A3F7608" w:rsidR="00982151" w:rsidRDefault="0098215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4455E" w14:textId="1F9FFF94" w:rsidR="00982151" w:rsidRDefault="0098215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5D321" w14:textId="638C3B65" w:rsidR="00982151" w:rsidRDefault="00BA20AA" w:rsidP="00BA20A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18ABB" w14:textId="581C8F1B" w:rsidR="00982151" w:rsidRDefault="00982151" w:rsidP="00294B40">
            <w:pPr>
              <w:pStyle w:val="TAL"/>
              <w:rPr>
                <w:rFonts w:cs="Arial"/>
                <w:sz w:val="16"/>
                <w:szCs w:val="16"/>
              </w:rPr>
            </w:pPr>
            <w:r>
              <w:rPr>
                <w:rFonts w:cs="Arial"/>
                <w:sz w:val="16"/>
                <w:szCs w:val="16"/>
              </w:rPr>
              <w:t>6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3F796" w14:textId="5AAADD71" w:rsidR="00982151" w:rsidRDefault="00982151"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DEC31" w14:textId="67FE21B3" w:rsidR="00982151" w:rsidRDefault="009821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ADE35" w14:textId="1B5FAE37" w:rsidR="00982151" w:rsidRDefault="00982151" w:rsidP="00294B40">
            <w:pPr>
              <w:pStyle w:val="TAL"/>
              <w:rPr>
                <w:rFonts w:cs="Arial"/>
                <w:snapToGrid w:val="0"/>
                <w:sz w:val="16"/>
                <w:szCs w:val="16"/>
                <w:lang w:eastAsia="en-US"/>
              </w:rPr>
            </w:pPr>
            <w:r>
              <w:rPr>
                <w:rFonts w:cs="Arial"/>
                <w:snapToGrid w:val="0"/>
                <w:sz w:val="16"/>
                <w:szCs w:val="16"/>
                <w:lang w:eastAsia="en-US"/>
              </w:rPr>
              <w:t>Timer T3540 handling for causes triggering cell or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B58E4" w14:textId="40AB33D2" w:rsidR="00982151" w:rsidRDefault="00982151" w:rsidP="00294B40">
            <w:pPr>
              <w:pStyle w:val="TAL"/>
              <w:rPr>
                <w:rFonts w:cs="Arial"/>
                <w:snapToGrid w:val="0"/>
                <w:sz w:val="16"/>
                <w:szCs w:val="16"/>
                <w:lang w:eastAsia="en-US"/>
              </w:rPr>
            </w:pPr>
            <w:r>
              <w:rPr>
                <w:rFonts w:cs="Arial"/>
                <w:snapToGrid w:val="0"/>
                <w:sz w:val="16"/>
                <w:szCs w:val="16"/>
                <w:lang w:eastAsia="en-US"/>
              </w:rPr>
              <w:t>19.0.0</w:t>
            </w:r>
          </w:p>
        </w:tc>
      </w:tr>
      <w:tr w:rsidR="00E95458" w:rsidRPr="000D299B" w14:paraId="160678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AE654" w14:textId="11447A6E" w:rsidR="00E95458" w:rsidRDefault="00E954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C2F729" w14:textId="0B197DFE" w:rsidR="00E95458" w:rsidRDefault="00E954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90C725" w14:textId="467F16AD" w:rsidR="00E95458" w:rsidRDefault="00E95458" w:rsidP="00E954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4BBF9" w14:textId="6C033D4E" w:rsidR="00E95458" w:rsidRDefault="00E95458" w:rsidP="00294B40">
            <w:pPr>
              <w:pStyle w:val="TAL"/>
              <w:rPr>
                <w:rFonts w:cs="Arial"/>
                <w:sz w:val="16"/>
                <w:szCs w:val="16"/>
              </w:rPr>
            </w:pPr>
            <w:r>
              <w:rPr>
                <w:rFonts w:cs="Arial"/>
                <w:sz w:val="16"/>
                <w:szCs w:val="16"/>
              </w:rPr>
              <w:t>6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BF7BA" w14:textId="5353D6D7" w:rsidR="00E95458" w:rsidRDefault="00E9545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FB8439" w14:textId="5265D989" w:rsidR="00E95458" w:rsidRDefault="00E954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C36AD" w14:textId="28573809" w:rsidR="00E95458" w:rsidRDefault="00E95458" w:rsidP="00294B40">
            <w:pPr>
              <w:pStyle w:val="TAL"/>
              <w:rPr>
                <w:rFonts w:cs="Arial"/>
                <w:snapToGrid w:val="0"/>
                <w:sz w:val="16"/>
                <w:szCs w:val="16"/>
                <w:lang w:eastAsia="en-US"/>
              </w:rPr>
            </w:pPr>
            <w:r>
              <w:rPr>
                <w:rFonts w:cs="Arial"/>
                <w:snapToGrid w:val="0"/>
                <w:sz w:val="16"/>
                <w:szCs w:val="16"/>
                <w:lang w:eastAsia="en-US"/>
              </w:rPr>
              <w:t>Correction on UPU and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9A7EFC" w14:textId="350D6DE3" w:rsidR="00E95458" w:rsidRDefault="00E95458" w:rsidP="00294B40">
            <w:pPr>
              <w:pStyle w:val="TAL"/>
              <w:rPr>
                <w:rFonts w:cs="Arial"/>
                <w:snapToGrid w:val="0"/>
                <w:sz w:val="16"/>
                <w:szCs w:val="16"/>
                <w:lang w:eastAsia="en-US"/>
              </w:rPr>
            </w:pPr>
            <w:r>
              <w:rPr>
                <w:rFonts w:cs="Arial"/>
                <w:snapToGrid w:val="0"/>
                <w:sz w:val="16"/>
                <w:szCs w:val="16"/>
                <w:lang w:eastAsia="en-US"/>
              </w:rPr>
              <w:t>19.0.0</w:t>
            </w:r>
          </w:p>
        </w:tc>
      </w:tr>
      <w:tr w:rsidR="008035A5" w:rsidRPr="000D299B" w14:paraId="5208F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928E" w14:textId="3C580CC6" w:rsidR="008035A5" w:rsidRDefault="008035A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D3E76" w14:textId="18EEE166" w:rsidR="008035A5" w:rsidRDefault="008035A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1E56B" w14:textId="7B2A74E0" w:rsidR="008035A5" w:rsidRDefault="008035A5" w:rsidP="008035A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3B2EB0" w14:textId="1F49B4E3" w:rsidR="008035A5" w:rsidRDefault="008035A5" w:rsidP="00294B40">
            <w:pPr>
              <w:pStyle w:val="TAL"/>
              <w:rPr>
                <w:rFonts w:cs="Arial"/>
                <w:sz w:val="16"/>
                <w:szCs w:val="16"/>
              </w:rPr>
            </w:pPr>
            <w:r>
              <w:rPr>
                <w:rFonts w:cs="Arial"/>
                <w:sz w:val="16"/>
                <w:szCs w:val="16"/>
              </w:rPr>
              <w:t>6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AD03B" w14:textId="69AD3018" w:rsidR="008035A5" w:rsidRDefault="008035A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4D6A" w14:textId="341AFB6F" w:rsidR="008035A5" w:rsidRDefault="008035A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9726" w14:textId="0A2CAEB0" w:rsidR="008035A5" w:rsidRDefault="008035A5" w:rsidP="00294B40">
            <w:pPr>
              <w:pStyle w:val="TAL"/>
              <w:rPr>
                <w:rFonts w:cs="Arial"/>
                <w:snapToGrid w:val="0"/>
                <w:sz w:val="16"/>
                <w:szCs w:val="16"/>
                <w:lang w:eastAsia="en-US"/>
              </w:rPr>
            </w:pPr>
            <w:r>
              <w:rPr>
                <w:rFonts w:cs="Arial"/>
                <w:snapToGrid w:val="0"/>
                <w:sz w:val="16"/>
                <w:szCs w:val="16"/>
                <w:lang w:eastAsia="en-US"/>
              </w:rPr>
              <w:t>Discontinuous offset timer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C7D1E" w14:textId="6F3655D9" w:rsidR="008035A5" w:rsidRDefault="008035A5" w:rsidP="00294B40">
            <w:pPr>
              <w:pStyle w:val="TAL"/>
              <w:rPr>
                <w:rFonts w:cs="Arial"/>
                <w:snapToGrid w:val="0"/>
                <w:sz w:val="16"/>
                <w:szCs w:val="16"/>
                <w:lang w:eastAsia="en-US"/>
              </w:rPr>
            </w:pPr>
            <w:r>
              <w:rPr>
                <w:rFonts w:cs="Arial"/>
                <w:snapToGrid w:val="0"/>
                <w:sz w:val="16"/>
                <w:szCs w:val="16"/>
                <w:lang w:eastAsia="en-US"/>
              </w:rPr>
              <w:t>19.0.0</w:t>
            </w:r>
          </w:p>
        </w:tc>
      </w:tr>
      <w:tr w:rsidR="00731138" w:rsidRPr="000D299B" w14:paraId="34B1C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0BAE3" w14:textId="22710A30" w:rsidR="00731138" w:rsidRDefault="0073113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E8F2C" w14:textId="65A08EA1" w:rsidR="00731138" w:rsidRDefault="0073113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77CB9" w14:textId="3C50DB2E" w:rsidR="00731138" w:rsidRDefault="00731138" w:rsidP="0073113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8BB11" w14:textId="5B8CA35C" w:rsidR="00731138" w:rsidRDefault="00731138" w:rsidP="00294B40">
            <w:pPr>
              <w:pStyle w:val="TAL"/>
              <w:rPr>
                <w:rFonts w:cs="Arial"/>
                <w:sz w:val="16"/>
                <w:szCs w:val="16"/>
              </w:rPr>
            </w:pPr>
            <w:r>
              <w:rPr>
                <w:rFonts w:cs="Arial"/>
                <w:sz w:val="16"/>
                <w:szCs w:val="16"/>
              </w:rPr>
              <w:t>6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D70AA" w14:textId="3D63D757" w:rsidR="00731138" w:rsidRDefault="007311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D7FC67" w14:textId="3A48F30E" w:rsidR="00731138" w:rsidRDefault="007311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AE2AC" w14:textId="1BA140BF" w:rsidR="00731138" w:rsidRDefault="00731138" w:rsidP="00294B40">
            <w:pPr>
              <w:pStyle w:val="TAL"/>
              <w:rPr>
                <w:rFonts w:cs="Arial"/>
                <w:snapToGrid w:val="0"/>
                <w:sz w:val="16"/>
                <w:szCs w:val="16"/>
                <w:lang w:eastAsia="en-US"/>
              </w:rPr>
            </w:pPr>
            <w:r>
              <w:rPr>
                <w:rFonts w:cs="Arial"/>
                <w:snapToGrid w:val="0"/>
                <w:sz w:val="16"/>
                <w:szCs w:val="16"/>
                <w:lang w:eastAsia="en-US"/>
              </w:rPr>
              <w:t>Use of native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69F80" w14:textId="143D9F01" w:rsidR="00731138" w:rsidRDefault="00731138" w:rsidP="00294B40">
            <w:pPr>
              <w:pStyle w:val="TAL"/>
              <w:rPr>
                <w:rFonts w:cs="Arial"/>
                <w:snapToGrid w:val="0"/>
                <w:sz w:val="16"/>
                <w:szCs w:val="16"/>
                <w:lang w:eastAsia="en-US"/>
              </w:rPr>
            </w:pPr>
            <w:r>
              <w:rPr>
                <w:rFonts w:cs="Arial"/>
                <w:snapToGrid w:val="0"/>
                <w:sz w:val="16"/>
                <w:szCs w:val="16"/>
                <w:lang w:eastAsia="en-US"/>
              </w:rPr>
              <w:t>19.0.0</w:t>
            </w:r>
          </w:p>
        </w:tc>
      </w:tr>
      <w:tr w:rsidR="00C463C8" w:rsidRPr="000D299B" w14:paraId="318CF7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2CF2D" w14:textId="07F3944E" w:rsidR="00C463C8" w:rsidRDefault="00C463C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2BCCD" w14:textId="268D19BA" w:rsidR="00C463C8" w:rsidRDefault="00C463C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1DAF2" w14:textId="26962AFA" w:rsidR="00C463C8" w:rsidRDefault="00C463C8" w:rsidP="00C463C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91A8E" w14:textId="0E20C08D" w:rsidR="00C463C8" w:rsidRDefault="00C463C8" w:rsidP="00294B40">
            <w:pPr>
              <w:pStyle w:val="TAL"/>
              <w:rPr>
                <w:rFonts w:cs="Arial"/>
                <w:sz w:val="16"/>
                <w:szCs w:val="16"/>
              </w:rPr>
            </w:pPr>
            <w:r>
              <w:rPr>
                <w:rFonts w:cs="Arial"/>
                <w:sz w:val="16"/>
                <w:szCs w:val="16"/>
              </w:rPr>
              <w:t>6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C8C9B" w14:textId="19879BBF" w:rsidR="00C463C8" w:rsidRDefault="00C463C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AFA0A" w14:textId="026E9C8C" w:rsidR="00C463C8" w:rsidRDefault="00C463C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72267" w14:textId="68785623" w:rsidR="00C463C8" w:rsidRDefault="00C463C8" w:rsidP="00294B40">
            <w:pPr>
              <w:pStyle w:val="TAL"/>
              <w:rPr>
                <w:rFonts w:cs="Arial"/>
                <w:snapToGrid w:val="0"/>
                <w:sz w:val="16"/>
                <w:szCs w:val="16"/>
                <w:lang w:eastAsia="en-US"/>
              </w:rPr>
            </w:pPr>
            <w:r>
              <w:rPr>
                <w:rFonts w:cs="Arial"/>
                <w:snapToGrid w:val="0"/>
                <w:sz w:val="16"/>
                <w:szCs w:val="16"/>
                <w:lang w:eastAsia="en-US"/>
              </w:rPr>
              <w:t>The clarification of the applicability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FC248" w14:textId="6B8D6E28" w:rsidR="00C463C8" w:rsidRDefault="00C463C8" w:rsidP="00294B40">
            <w:pPr>
              <w:pStyle w:val="TAL"/>
              <w:rPr>
                <w:rFonts w:cs="Arial"/>
                <w:snapToGrid w:val="0"/>
                <w:sz w:val="16"/>
                <w:szCs w:val="16"/>
                <w:lang w:eastAsia="en-US"/>
              </w:rPr>
            </w:pPr>
            <w:r>
              <w:rPr>
                <w:rFonts w:cs="Arial"/>
                <w:snapToGrid w:val="0"/>
                <w:sz w:val="16"/>
                <w:szCs w:val="16"/>
                <w:lang w:eastAsia="en-US"/>
              </w:rPr>
              <w:t>19.0.0</w:t>
            </w:r>
          </w:p>
        </w:tc>
      </w:tr>
      <w:tr w:rsidR="00932FE1" w:rsidRPr="000D299B" w14:paraId="30A87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487EF6" w14:textId="4A1FE65A" w:rsidR="00932FE1" w:rsidRDefault="00932FE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B52DF" w14:textId="44D4E9DB" w:rsidR="00932FE1" w:rsidRDefault="00932FE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714FF" w14:textId="3829C41B" w:rsidR="00932FE1" w:rsidRDefault="00932FE1" w:rsidP="00932FE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D4842" w14:textId="371C4443" w:rsidR="00932FE1" w:rsidRDefault="00932FE1" w:rsidP="00294B40">
            <w:pPr>
              <w:pStyle w:val="TAL"/>
              <w:rPr>
                <w:rFonts w:cs="Arial"/>
                <w:sz w:val="16"/>
                <w:szCs w:val="16"/>
              </w:rPr>
            </w:pPr>
            <w:r>
              <w:rPr>
                <w:rFonts w:cs="Arial"/>
                <w:sz w:val="16"/>
                <w:szCs w:val="16"/>
              </w:rPr>
              <w:t>6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6A1313" w14:textId="52737FAD" w:rsidR="00932FE1" w:rsidRDefault="00932F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A868F" w14:textId="33F5F8AC" w:rsidR="00932FE1" w:rsidRDefault="00932F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900CD" w14:textId="7E51BCBE" w:rsidR="00932FE1" w:rsidRDefault="00932FE1" w:rsidP="00294B40">
            <w:pPr>
              <w:pStyle w:val="TAL"/>
              <w:rPr>
                <w:rFonts w:cs="Arial"/>
                <w:snapToGrid w:val="0"/>
                <w:sz w:val="16"/>
                <w:szCs w:val="16"/>
                <w:lang w:eastAsia="en-US"/>
              </w:rPr>
            </w:pPr>
            <w:r>
              <w:rPr>
                <w:rFonts w:cs="Arial"/>
                <w:snapToGrid w:val="0"/>
                <w:sz w:val="16"/>
                <w:szCs w:val="16"/>
                <w:lang w:eastAsia="en-US"/>
              </w:rPr>
              <w:t>Handling of Tsor-cm timer expiry or stopped while MRU procedur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0A50B" w14:textId="20C2B232" w:rsidR="00932FE1" w:rsidRDefault="00932FE1" w:rsidP="00294B40">
            <w:pPr>
              <w:pStyle w:val="TAL"/>
              <w:rPr>
                <w:rFonts w:cs="Arial"/>
                <w:snapToGrid w:val="0"/>
                <w:sz w:val="16"/>
                <w:szCs w:val="16"/>
                <w:lang w:eastAsia="en-US"/>
              </w:rPr>
            </w:pPr>
            <w:r>
              <w:rPr>
                <w:rFonts w:cs="Arial"/>
                <w:snapToGrid w:val="0"/>
                <w:sz w:val="16"/>
                <w:szCs w:val="16"/>
                <w:lang w:eastAsia="en-US"/>
              </w:rPr>
              <w:t>19.0.0</w:t>
            </w:r>
          </w:p>
        </w:tc>
      </w:tr>
      <w:tr w:rsidR="002A46A7" w:rsidRPr="000D299B" w14:paraId="55320C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8AAC" w14:textId="7C13BE9C" w:rsidR="002A46A7" w:rsidRDefault="002A46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FC65F" w14:textId="1C846108" w:rsidR="002A46A7" w:rsidRDefault="002A46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9F4D6" w14:textId="1592BC85" w:rsidR="002A46A7" w:rsidRDefault="002A46A7" w:rsidP="002A46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BD23" w14:textId="1D8B3B36" w:rsidR="002A46A7" w:rsidRDefault="002A46A7" w:rsidP="00294B40">
            <w:pPr>
              <w:pStyle w:val="TAL"/>
              <w:rPr>
                <w:rFonts w:cs="Arial"/>
                <w:sz w:val="16"/>
                <w:szCs w:val="16"/>
              </w:rPr>
            </w:pPr>
            <w:r>
              <w:rPr>
                <w:rFonts w:cs="Arial"/>
                <w:sz w:val="16"/>
                <w:szCs w:val="16"/>
              </w:rPr>
              <w:t>6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ECA3F" w14:textId="016B4F27" w:rsidR="002A46A7" w:rsidRDefault="002A46A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1A742" w14:textId="0CC8380E" w:rsidR="002A46A7" w:rsidRDefault="002A46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A56AF" w14:textId="781B1CFE" w:rsidR="002A46A7" w:rsidRDefault="002A46A7" w:rsidP="00294B40">
            <w:pPr>
              <w:pStyle w:val="TAL"/>
              <w:rPr>
                <w:rFonts w:cs="Arial"/>
                <w:snapToGrid w:val="0"/>
                <w:sz w:val="16"/>
                <w:szCs w:val="16"/>
                <w:lang w:eastAsia="en-US"/>
              </w:rPr>
            </w:pPr>
            <w:r>
              <w:rPr>
                <w:rFonts w:cs="Arial"/>
                <w:snapToGrid w:val="0"/>
                <w:sz w:val="16"/>
                <w:szCs w:val="16"/>
                <w:lang w:eastAsia="en-US"/>
              </w:rPr>
              <w:t>MPS exemption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C4AE6" w14:textId="4334328C" w:rsidR="002A46A7" w:rsidRDefault="002A46A7" w:rsidP="00294B40">
            <w:pPr>
              <w:pStyle w:val="TAL"/>
              <w:rPr>
                <w:rFonts w:cs="Arial"/>
                <w:snapToGrid w:val="0"/>
                <w:sz w:val="16"/>
                <w:szCs w:val="16"/>
                <w:lang w:eastAsia="en-US"/>
              </w:rPr>
            </w:pPr>
            <w:r>
              <w:rPr>
                <w:rFonts w:cs="Arial"/>
                <w:snapToGrid w:val="0"/>
                <w:sz w:val="16"/>
                <w:szCs w:val="16"/>
                <w:lang w:eastAsia="en-US"/>
              </w:rPr>
              <w:t>19.0.0</w:t>
            </w:r>
          </w:p>
        </w:tc>
      </w:tr>
      <w:tr w:rsidR="006962F8" w:rsidRPr="000D299B" w14:paraId="67B1FB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E2BC9" w14:textId="3200C33B" w:rsidR="006962F8" w:rsidRDefault="006962F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52734A" w14:textId="624E875F" w:rsidR="006962F8" w:rsidRDefault="006962F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DE3B4" w14:textId="7875642D" w:rsidR="006962F8" w:rsidRDefault="006962F8" w:rsidP="006962F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5A1D" w14:textId="79AC38A6" w:rsidR="006962F8" w:rsidRDefault="006962F8" w:rsidP="00294B40">
            <w:pPr>
              <w:pStyle w:val="TAL"/>
              <w:rPr>
                <w:rFonts w:cs="Arial"/>
                <w:sz w:val="16"/>
                <w:szCs w:val="16"/>
              </w:rPr>
            </w:pPr>
            <w:r>
              <w:rPr>
                <w:rFonts w:cs="Arial"/>
                <w:sz w:val="16"/>
                <w:szCs w:val="16"/>
              </w:rPr>
              <w:t>6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EFC3" w14:textId="5F064325" w:rsidR="006962F8" w:rsidRDefault="006962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0F4F7" w14:textId="0E4AD29D" w:rsidR="006962F8" w:rsidRDefault="006962F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27B93" w14:textId="677E8149" w:rsidR="006962F8" w:rsidRDefault="006962F8" w:rsidP="00294B40">
            <w:pPr>
              <w:pStyle w:val="TAL"/>
              <w:rPr>
                <w:rFonts w:cs="Arial"/>
                <w:snapToGrid w:val="0"/>
                <w:sz w:val="16"/>
                <w:szCs w:val="16"/>
                <w:lang w:eastAsia="en-US"/>
              </w:rPr>
            </w:pPr>
            <w:r>
              <w:rPr>
                <w:rFonts w:cs="Arial"/>
                <w:snapToGrid w:val="0"/>
                <w:sz w:val="16"/>
                <w:szCs w:val="16"/>
                <w:lang w:eastAsia="en-US"/>
              </w:rPr>
              <w:t>Editorial correction in the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B9A0F" w14:textId="7B32CCD2" w:rsidR="006962F8" w:rsidRDefault="006962F8" w:rsidP="00294B40">
            <w:pPr>
              <w:pStyle w:val="TAL"/>
              <w:rPr>
                <w:rFonts w:cs="Arial"/>
                <w:snapToGrid w:val="0"/>
                <w:sz w:val="16"/>
                <w:szCs w:val="16"/>
                <w:lang w:eastAsia="en-US"/>
              </w:rPr>
            </w:pPr>
            <w:r>
              <w:rPr>
                <w:rFonts w:cs="Arial"/>
                <w:snapToGrid w:val="0"/>
                <w:sz w:val="16"/>
                <w:szCs w:val="16"/>
                <w:lang w:eastAsia="en-US"/>
              </w:rPr>
              <w:t>19.0.0</w:t>
            </w:r>
          </w:p>
        </w:tc>
      </w:tr>
      <w:tr w:rsidR="002A3ABA" w:rsidRPr="000D299B" w14:paraId="102AA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D4E4E" w14:textId="4F91A608" w:rsidR="002A3ABA" w:rsidRDefault="002A3AB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203EB" w14:textId="219B5534" w:rsidR="002A3ABA" w:rsidRDefault="002A3AB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D1255" w14:textId="3B460B13" w:rsidR="002A3ABA" w:rsidRDefault="002A3ABA" w:rsidP="002A3A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170E" w14:textId="5F206CA1" w:rsidR="002A3ABA" w:rsidRDefault="002A3ABA" w:rsidP="00294B40">
            <w:pPr>
              <w:pStyle w:val="TAL"/>
              <w:rPr>
                <w:rFonts w:cs="Arial"/>
                <w:sz w:val="16"/>
                <w:szCs w:val="16"/>
              </w:rPr>
            </w:pPr>
            <w:r>
              <w:rPr>
                <w:rFonts w:cs="Arial"/>
                <w:sz w:val="16"/>
                <w:szCs w:val="16"/>
              </w:rPr>
              <w:t>6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D23532" w14:textId="79F433ED" w:rsidR="002A3ABA" w:rsidRDefault="002A3AB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4FB973" w14:textId="28790A54" w:rsidR="002A3ABA" w:rsidRDefault="002A3AB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3509" w14:textId="468DFC7A" w:rsidR="002A3ABA" w:rsidRDefault="002A3ABA" w:rsidP="00294B40">
            <w:pPr>
              <w:pStyle w:val="TAL"/>
              <w:rPr>
                <w:rFonts w:cs="Arial"/>
                <w:snapToGrid w:val="0"/>
                <w:sz w:val="16"/>
                <w:szCs w:val="16"/>
                <w:lang w:eastAsia="en-US"/>
              </w:rPr>
            </w:pPr>
            <w:r>
              <w:rPr>
                <w:rFonts w:cs="Arial"/>
                <w:snapToGrid w:val="0"/>
                <w:sz w:val="16"/>
                <w:szCs w:val="16"/>
                <w:lang w:eastAsia="en-US"/>
              </w:rPr>
              <w:t>Control of UE RAT utilization by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18651" w14:textId="501BA47E" w:rsidR="002A3ABA" w:rsidRDefault="002A3ABA" w:rsidP="00294B40">
            <w:pPr>
              <w:pStyle w:val="TAL"/>
              <w:rPr>
                <w:rFonts w:cs="Arial"/>
                <w:snapToGrid w:val="0"/>
                <w:sz w:val="16"/>
                <w:szCs w:val="16"/>
                <w:lang w:eastAsia="en-US"/>
              </w:rPr>
            </w:pPr>
            <w:r>
              <w:rPr>
                <w:rFonts w:cs="Arial"/>
                <w:snapToGrid w:val="0"/>
                <w:sz w:val="16"/>
                <w:szCs w:val="16"/>
                <w:lang w:eastAsia="en-US"/>
              </w:rPr>
              <w:t>19.0.0</w:t>
            </w:r>
          </w:p>
        </w:tc>
      </w:tr>
      <w:tr w:rsidR="00E80C98" w:rsidRPr="000D299B" w14:paraId="4CE146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089A4" w14:textId="794A7662" w:rsidR="00E80C98" w:rsidRDefault="00E80C9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D0EC0" w14:textId="38AC76E0" w:rsidR="00E80C98" w:rsidRDefault="00E80C9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BC21A" w14:textId="26D688B6" w:rsidR="00E80C98" w:rsidRDefault="00E80C98" w:rsidP="00E80C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23DEF" w14:textId="4B595128" w:rsidR="00E80C98" w:rsidRDefault="00E80C98" w:rsidP="00294B40">
            <w:pPr>
              <w:pStyle w:val="TAL"/>
              <w:rPr>
                <w:rFonts w:cs="Arial"/>
                <w:sz w:val="16"/>
                <w:szCs w:val="16"/>
              </w:rPr>
            </w:pPr>
            <w:r>
              <w:rPr>
                <w:rFonts w:cs="Arial"/>
                <w:sz w:val="16"/>
                <w:szCs w:val="16"/>
              </w:rPr>
              <w:t>6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AF2D" w14:textId="3C8B46F2" w:rsidR="00E80C98" w:rsidRDefault="00E80C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B3116A" w14:textId="462D7C78" w:rsidR="00E80C98" w:rsidRDefault="00E80C9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CE9A" w14:textId="5A0CD72B" w:rsidR="00E80C98" w:rsidRDefault="00E80C98" w:rsidP="00294B40">
            <w:pPr>
              <w:pStyle w:val="TAL"/>
              <w:rPr>
                <w:rFonts w:cs="Arial"/>
                <w:snapToGrid w:val="0"/>
                <w:sz w:val="16"/>
                <w:szCs w:val="16"/>
                <w:lang w:eastAsia="en-US"/>
              </w:rPr>
            </w:pPr>
            <w:r>
              <w:rPr>
                <w:rFonts w:cs="Arial"/>
                <w:snapToGrid w:val="0"/>
                <w:sz w:val="16"/>
                <w:szCs w:val="16"/>
                <w:lang w:eastAsia="en-US"/>
              </w:rPr>
              <w:t>ProSe and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5B22E" w14:textId="39A762B7" w:rsidR="00E80C98" w:rsidRDefault="00E80C98" w:rsidP="00294B40">
            <w:pPr>
              <w:pStyle w:val="TAL"/>
              <w:rPr>
                <w:rFonts w:cs="Arial"/>
                <w:snapToGrid w:val="0"/>
                <w:sz w:val="16"/>
                <w:szCs w:val="16"/>
                <w:lang w:eastAsia="en-US"/>
              </w:rPr>
            </w:pPr>
            <w:r>
              <w:rPr>
                <w:rFonts w:cs="Arial"/>
                <w:snapToGrid w:val="0"/>
                <w:sz w:val="16"/>
                <w:szCs w:val="16"/>
                <w:lang w:eastAsia="en-US"/>
              </w:rPr>
              <w:t>19.0.0</w:t>
            </w:r>
          </w:p>
        </w:tc>
      </w:tr>
      <w:tr w:rsidR="000D4601" w:rsidRPr="000D299B" w14:paraId="59A79D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287D38" w14:textId="0E5DD203" w:rsidR="000D4601" w:rsidRDefault="000D460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8750F" w14:textId="404E7F54" w:rsidR="000D4601" w:rsidRDefault="000D460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F7E45" w14:textId="1F8BD72C" w:rsidR="000D4601" w:rsidRDefault="000D4601" w:rsidP="000D460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BD66D" w14:textId="1E7782DF" w:rsidR="000D4601" w:rsidRDefault="000D4601" w:rsidP="00294B40">
            <w:pPr>
              <w:pStyle w:val="TAL"/>
              <w:rPr>
                <w:rFonts w:cs="Arial"/>
                <w:sz w:val="16"/>
                <w:szCs w:val="16"/>
              </w:rPr>
            </w:pPr>
            <w:r>
              <w:rPr>
                <w:rFonts w:cs="Arial"/>
                <w:sz w:val="16"/>
                <w:szCs w:val="16"/>
              </w:rPr>
              <w:t>6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DDC04" w14:textId="69E4782E" w:rsidR="000D4601" w:rsidRDefault="000D460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3E616E" w14:textId="7CE36E60" w:rsidR="000D4601" w:rsidRDefault="000D46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7E3C" w14:textId="3C0E47C5" w:rsidR="000D4601" w:rsidRDefault="000D4601" w:rsidP="00294B40">
            <w:pPr>
              <w:pStyle w:val="TAL"/>
              <w:rPr>
                <w:rFonts w:cs="Arial"/>
                <w:snapToGrid w:val="0"/>
                <w:sz w:val="16"/>
                <w:szCs w:val="16"/>
                <w:lang w:eastAsia="en-US"/>
              </w:rPr>
            </w:pPr>
            <w:r>
              <w:rPr>
                <w:rFonts w:cs="Arial"/>
                <w:snapToGrid w:val="0"/>
                <w:sz w:val="16"/>
                <w:szCs w:val="16"/>
                <w:lang w:eastAsia="en-US"/>
              </w:rPr>
              <w:t>Handling of TAs on validity informa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387A5" w14:textId="0AE423D1" w:rsidR="000D4601" w:rsidRDefault="000D4601" w:rsidP="00294B40">
            <w:pPr>
              <w:pStyle w:val="TAL"/>
              <w:rPr>
                <w:rFonts w:cs="Arial"/>
                <w:snapToGrid w:val="0"/>
                <w:sz w:val="16"/>
                <w:szCs w:val="16"/>
                <w:lang w:eastAsia="en-US"/>
              </w:rPr>
            </w:pPr>
            <w:r>
              <w:rPr>
                <w:rFonts w:cs="Arial"/>
                <w:snapToGrid w:val="0"/>
                <w:sz w:val="16"/>
                <w:szCs w:val="16"/>
                <w:lang w:eastAsia="en-US"/>
              </w:rPr>
              <w:t>19.0.0</w:t>
            </w:r>
          </w:p>
        </w:tc>
      </w:tr>
      <w:tr w:rsidR="00383A2F" w:rsidRPr="000D299B" w14:paraId="07F8D7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C1CA6" w14:textId="7073F8AC" w:rsidR="00383A2F" w:rsidRDefault="00383A2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3F49B" w14:textId="2C17D47F" w:rsidR="00383A2F" w:rsidRDefault="00383A2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BB228" w14:textId="543C3F04" w:rsidR="00383A2F" w:rsidRDefault="00383A2F" w:rsidP="00383A2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5E65D3" w14:textId="293FE946" w:rsidR="00383A2F" w:rsidRDefault="00383A2F" w:rsidP="00294B40">
            <w:pPr>
              <w:pStyle w:val="TAL"/>
              <w:rPr>
                <w:rFonts w:cs="Arial"/>
                <w:sz w:val="16"/>
                <w:szCs w:val="16"/>
              </w:rPr>
            </w:pPr>
            <w:r>
              <w:rPr>
                <w:rFonts w:cs="Arial"/>
                <w:sz w:val="16"/>
                <w:szCs w:val="16"/>
              </w:rPr>
              <w:t>6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51975" w14:textId="13E4F3CE" w:rsidR="00383A2F" w:rsidRDefault="00383A2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E7420" w14:textId="5169E35A" w:rsidR="00383A2F" w:rsidRDefault="00383A2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9A234" w14:textId="6643D267" w:rsidR="00383A2F" w:rsidRDefault="00383A2F" w:rsidP="00294B40">
            <w:pPr>
              <w:pStyle w:val="TAL"/>
              <w:rPr>
                <w:rFonts w:cs="Arial"/>
                <w:snapToGrid w:val="0"/>
                <w:sz w:val="16"/>
                <w:szCs w:val="16"/>
                <w:lang w:eastAsia="en-US"/>
              </w:rPr>
            </w:pPr>
            <w:r>
              <w:rPr>
                <w:rFonts w:cs="Arial"/>
                <w:snapToGrid w:val="0"/>
                <w:sz w:val="16"/>
                <w:szCs w:val="16"/>
                <w:lang w:eastAsia="en-US"/>
              </w:rPr>
              <w:t>Slice deregistration inactivity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06FAC" w14:textId="52EBAA09" w:rsidR="00383A2F" w:rsidRDefault="00383A2F" w:rsidP="00294B40">
            <w:pPr>
              <w:pStyle w:val="TAL"/>
              <w:rPr>
                <w:rFonts w:cs="Arial"/>
                <w:snapToGrid w:val="0"/>
                <w:sz w:val="16"/>
                <w:szCs w:val="16"/>
                <w:lang w:eastAsia="en-US"/>
              </w:rPr>
            </w:pPr>
            <w:r>
              <w:rPr>
                <w:rFonts w:cs="Arial"/>
                <w:snapToGrid w:val="0"/>
                <w:sz w:val="16"/>
                <w:szCs w:val="16"/>
                <w:lang w:eastAsia="en-US"/>
              </w:rPr>
              <w:t>19.0.0</w:t>
            </w:r>
          </w:p>
        </w:tc>
      </w:tr>
      <w:tr w:rsidR="00FF217C" w:rsidRPr="000D299B" w14:paraId="2C21B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A4FC1" w14:textId="24FDE06E" w:rsidR="00FF217C" w:rsidRDefault="00FF217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27D4C" w14:textId="3A979A74" w:rsidR="00FF217C" w:rsidRDefault="00FF217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B2CF" w14:textId="45E05F5D" w:rsidR="00FF217C" w:rsidRDefault="00FF217C" w:rsidP="00FF217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01A61B" w14:textId="650D1A59" w:rsidR="00FF217C" w:rsidRDefault="00FF217C" w:rsidP="00294B40">
            <w:pPr>
              <w:pStyle w:val="TAL"/>
              <w:rPr>
                <w:rFonts w:cs="Arial"/>
                <w:sz w:val="16"/>
                <w:szCs w:val="16"/>
              </w:rPr>
            </w:pPr>
            <w:r>
              <w:rPr>
                <w:rFonts w:cs="Arial"/>
                <w:sz w:val="16"/>
                <w:szCs w:val="16"/>
              </w:rPr>
              <w:t>6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E6434" w14:textId="42B8A9BD" w:rsidR="00FF217C" w:rsidRDefault="00FF217C"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6E540" w14:textId="41549698" w:rsidR="00FF217C" w:rsidRDefault="00FF217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5913B" w14:textId="65222460" w:rsidR="00FF217C" w:rsidRDefault="00FF217C" w:rsidP="00294B40">
            <w:pPr>
              <w:pStyle w:val="TAL"/>
              <w:rPr>
                <w:rFonts w:cs="Arial"/>
                <w:snapToGrid w:val="0"/>
                <w:sz w:val="16"/>
                <w:szCs w:val="16"/>
                <w:lang w:eastAsia="en-US"/>
              </w:rPr>
            </w:pPr>
            <w:r>
              <w:rPr>
                <w:rFonts w:cs="Arial"/>
                <w:snapToGrid w:val="0"/>
                <w:sz w:val="16"/>
                <w:szCs w:val="16"/>
                <w:lang w:eastAsia="en-US"/>
              </w:rPr>
              <w:t>The handling on the RAT utilization restric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15B20" w14:textId="69DA6AF0" w:rsidR="00FF217C" w:rsidRDefault="00FF217C" w:rsidP="00294B40">
            <w:pPr>
              <w:pStyle w:val="TAL"/>
              <w:rPr>
                <w:rFonts w:cs="Arial"/>
                <w:snapToGrid w:val="0"/>
                <w:sz w:val="16"/>
                <w:szCs w:val="16"/>
                <w:lang w:eastAsia="en-US"/>
              </w:rPr>
            </w:pPr>
            <w:r>
              <w:rPr>
                <w:rFonts w:cs="Arial"/>
                <w:snapToGrid w:val="0"/>
                <w:sz w:val="16"/>
                <w:szCs w:val="16"/>
                <w:lang w:eastAsia="en-US"/>
              </w:rPr>
              <w:t>19.0.0</w:t>
            </w:r>
          </w:p>
        </w:tc>
      </w:tr>
      <w:tr w:rsidR="005608CE" w:rsidRPr="000D299B" w14:paraId="6F0B0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E1DBB" w14:textId="149E854E" w:rsidR="005608CE" w:rsidRDefault="005608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75FB5" w14:textId="206CB81C" w:rsidR="005608CE" w:rsidRDefault="005608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7541" w14:textId="4FE2F921" w:rsidR="005608CE" w:rsidRDefault="005608CE" w:rsidP="005608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1F191" w14:textId="05DFDB8C" w:rsidR="005608CE" w:rsidRDefault="005608CE" w:rsidP="00294B40">
            <w:pPr>
              <w:pStyle w:val="TAL"/>
              <w:rPr>
                <w:rFonts w:cs="Arial"/>
                <w:sz w:val="16"/>
                <w:szCs w:val="16"/>
              </w:rPr>
            </w:pPr>
            <w:r>
              <w:rPr>
                <w:rFonts w:cs="Arial"/>
                <w:sz w:val="16"/>
                <w:szCs w:val="16"/>
              </w:rPr>
              <w:t>6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DD0EEF" w14:textId="77F6475F" w:rsidR="005608CE" w:rsidRDefault="005608C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2B6B2" w14:textId="3E1D0C96" w:rsidR="005608CE" w:rsidRDefault="005608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BCA1" w14:textId="7B78A0BE" w:rsidR="005608CE" w:rsidRDefault="005608CE" w:rsidP="00294B40">
            <w:pPr>
              <w:pStyle w:val="TAL"/>
              <w:rPr>
                <w:rFonts w:cs="Arial"/>
                <w:snapToGrid w:val="0"/>
                <w:sz w:val="16"/>
                <w:szCs w:val="16"/>
                <w:lang w:eastAsia="en-US"/>
              </w:rPr>
            </w:pPr>
            <w:r>
              <w:rPr>
                <w:rFonts w:cs="Arial"/>
                <w:snapToGrid w:val="0"/>
                <w:sz w:val="16"/>
                <w:szCs w:val="16"/>
                <w:lang w:eastAsia="en-US"/>
              </w:rPr>
              <w:t>Condition to stop timer T3511 in case of MRU due to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50F8" w14:textId="5DBB9973" w:rsidR="005608CE" w:rsidRDefault="005608CE" w:rsidP="00294B40">
            <w:pPr>
              <w:pStyle w:val="TAL"/>
              <w:rPr>
                <w:rFonts w:cs="Arial"/>
                <w:snapToGrid w:val="0"/>
                <w:sz w:val="16"/>
                <w:szCs w:val="16"/>
                <w:lang w:eastAsia="en-US"/>
              </w:rPr>
            </w:pPr>
            <w:r>
              <w:rPr>
                <w:rFonts w:cs="Arial"/>
                <w:snapToGrid w:val="0"/>
                <w:sz w:val="16"/>
                <w:szCs w:val="16"/>
                <w:lang w:eastAsia="en-US"/>
              </w:rPr>
              <w:t>19.1.0</w:t>
            </w:r>
          </w:p>
        </w:tc>
      </w:tr>
      <w:tr w:rsidR="009654A1" w:rsidRPr="000D299B" w14:paraId="72320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AC471" w14:textId="04B7FA0D" w:rsidR="009654A1" w:rsidRDefault="009654A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EEE21" w14:textId="21008517" w:rsidR="009654A1" w:rsidRDefault="009654A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241FA" w14:textId="4B551A37" w:rsidR="009654A1" w:rsidRDefault="009654A1" w:rsidP="009654A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9F36E" w14:textId="2BFE77F5" w:rsidR="009654A1" w:rsidRDefault="009654A1" w:rsidP="00294B40">
            <w:pPr>
              <w:pStyle w:val="TAL"/>
              <w:rPr>
                <w:rFonts w:cs="Arial"/>
                <w:sz w:val="16"/>
                <w:szCs w:val="16"/>
              </w:rPr>
            </w:pPr>
            <w:r>
              <w:rPr>
                <w:rFonts w:cs="Arial"/>
                <w:sz w:val="16"/>
                <w:szCs w:val="16"/>
              </w:rPr>
              <w:t>6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C941B" w14:textId="5C4CB91C" w:rsidR="009654A1" w:rsidRDefault="009654A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8AC525" w14:textId="06664F7A" w:rsidR="009654A1" w:rsidRDefault="009654A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BA07A9" w14:textId="1E03A8CE" w:rsidR="009654A1" w:rsidRDefault="009654A1" w:rsidP="00294B40">
            <w:pPr>
              <w:pStyle w:val="TAL"/>
              <w:rPr>
                <w:rFonts w:cs="Arial"/>
                <w:snapToGrid w:val="0"/>
                <w:sz w:val="16"/>
                <w:szCs w:val="16"/>
                <w:lang w:eastAsia="en-US"/>
              </w:rPr>
            </w:pPr>
            <w:r>
              <w:rPr>
                <w:rFonts w:cs="Arial"/>
                <w:snapToGrid w:val="0"/>
                <w:sz w:val="16"/>
                <w:szCs w:val="16"/>
                <w:lang w:eastAsia="en-US"/>
              </w:rPr>
              <w:t>RAT utilization control in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4DBD3" w14:textId="0D6FA421" w:rsidR="009654A1" w:rsidRDefault="009654A1" w:rsidP="00294B40">
            <w:pPr>
              <w:pStyle w:val="TAL"/>
              <w:rPr>
                <w:rFonts w:cs="Arial"/>
                <w:snapToGrid w:val="0"/>
                <w:sz w:val="16"/>
                <w:szCs w:val="16"/>
                <w:lang w:eastAsia="en-US"/>
              </w:rPr>
            </w:pPr>
            <w:r>
              <w:rPr>
                <w:rFonts w:cs="Arial"/>
                <w:snapToGrid w:val="0"/>
                <w:sz w:val="16"/>
                <w:szCs w:val="16"/>
                <w:lang w:eastAsia="en-US"/>
              </w:rPr>
              <w:t>19.1.0</w:t>
            </w:r>
          </w:p>
        </w:tc>
      </w:tr>
      <w:tr w:rsidR="006E6D4A" w:rsidRPr="000D299B" w14:paraId="1B5BF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A4F15" w14:textId="327D29BC" w:rsidR="006E6D4A" w:rsidRDefault="006E6D4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8C5DF" w14:textId="06B6E84B" w:rsidR="006E6D4A" w:rsidRDefault="006E6D4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BF5EC" w14:textId="7470C932" w:rsidR="006E6D4A" w:rsidRDefault="006E6D4A" w:rsidP="006E6D4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62697" w14:textId="31FA344D" w:rsidR="006E6D4A" w:rsidRDefault="006E6D4A" w:rsidP="00294B40">
            <w:pPr>
              <w:pStyle w:val="TAL"/>
              <w:rPr>
                <w:rFonts w:cs="Arial"/>
                <w:sz w:val="16"/>
                <w:szCs w:val="16"/>
              </w:rPr>
            </w:pPr>
            <w:r>
              <w:rPr>
                <w:rFonts w:cs="Arial"/>
                <w:sz w:val="16"/>
                <w:szCs w:val="16"/>
              </w:rPr>
              <w:t>6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3501C" w14:textId="66B54A82" w:rsidR="006E6D4A" w:rsidRDefault="006E6D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53988" w14:textId="53F84394" w:rsidR="006E6D4A" w:rsidRDefault="006E6D4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CFDE3" w14:textId="7645633F" w:rsidR="006E6D4A" w:rsidRDefault="006E6D4A" w:rsidP="00294B40">
            <w:pPr>
              <w:pStyle w:val="TAL"/>
              <w:rPr>
                <w:rFonts w:cs="Arial"/>
                <w:snapToGrid w:val="0"/>
                <w:sz w:val="16"/>
                <w:szCs w:val="16"/>
                <w:lang w:eastAsia="en-US"/>
              </w:rPr>
            </w:pPr>
            <w:r>
              <w:rPr>
                <w:rFonts w:cs="Arial"/>
                <w:snapToGrid w:val="0"/>
                <w:sz w:val="16"/>
                <w:szCs w:val="16"/>
                <w:lang w:eastAsia="en-US"/>
              </w:rPr>
              <w:t>Update and alignment of RAT utilization control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9B05" w14:textId="5EFD69F6" w:rsidR="006E6D4A" w:rsidRDefault="006E6D4A" w:rsidP="00294B40">
            <w:pPr>
              <w:pStyle w:val="TAL"/>
              <w:rPr>
                <w:rFonts w:cs="Arial"/>
                <w:snapToGrid w:val="0"/>
                <w:sz w:val="16"/>
                <w:szCs w:val="16"/>
                <w:lang w:eastAsia="en-US"/>
              </w:rPr>
            </w:pPr>
            <w:r>
              <w:rPr>
                <w:rFonts w:cs="Arial"/>
                <w:snapToGrid w:val="0"/>
                <w:sz w:val="16"/>
                <w:szCs w:val="16"/>
                <w:lang w:eastAsia="en-US"/>
              </w:rPr>
              <w:t>19.1.0</w:t>
            </w:r>
          </w:p>
        </w:tc>
      </w:tr>
      <w:tr w:rsidR="00221877" w:rsidRPr="000D299B" w14:paraId="4C9BE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5B246" w14:textId="14654C85" w:rsidR="00221877" w:rsidRDefault="002218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4FE59" w14:textId="0D354523" w:rsidR="00221877" w:rsidRDefault="002218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E6AC8" w14:textId="71A6E6D2" w:rsidR="00221877" w:rsidRDefault="00221877" w:rsidP="002218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35B50" w14:textId="4FAA19BE" w:rsidR="00221877" w:rsidRDefault="00221877" w:rsidP="00294B40">
            <w:pPr>
              <w:pStyle w:val="TAL"/>
              <w:rPr>
                <w:rFonts w:cs="Arial"/>
                <w:sz w:val="16"/>
                <w:szCs w:val="16"/>
              </w:rPr>
            </w:pPr>
            <w:r>
              <w:rPr>
                <w:rFonts w:cs="Arial"/>
                <w:sz w:val="16"/>
                <w:szCs w:val="16"/>
              </w:rPr>
              <w:t>6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02F230" w14:textId="4BAA798C" w:rsidR="00221877" w:rsidRDefault="0022187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120B61" w14:textId="6605BC6F" w:rsidR="00221877" w:rsidRDefault="002218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B7050" w14:textId="051AE098" w:rsidR="00221877" w:rsidRDefault="00221877" w:rsidP="00294B40">
            <w:pPr>
              <w:pStyle w:val="TAL"/>
              <w:rPr>
                <w:rFonts w:cs="Arial"/>
                <w:snapToGrid w:val="0"/>
                <w:sz w:val="16"/>
                <w:szCs w:val="16"/>
                <w:lang w:eastAsia="en-US"/>
              </w:rPr>
            </w:pPr>
            <w:r>
              <w:rPr>
                <w:rFonts w:cs="Arial"/>
                <w:snapToGrid w:val="0"/>
                <w:sz w:val="16"/>
                <w:szCs w:val="16"/>
                <w:lang w:eastAsia="en-US"/>
              </w:rPr>
              <w:t>Clarification on non-3GPP path switching while using old non-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0925E" w14:textId="7326DAC4" w:rsidR="00221877" w:rsidRDefault="00221877" w:rsidP="00294B40">
            <w:pPr>
              <w:pStyle w:val="TAL"/>
              <w:rPr>
                <w:rFonts w:cs="Arial"/>
                <w:snapToGrid w:val="0"/>
                <w:sz w:val="16"/>
                <w:szCs w:val="16"/>
                <w:lang w:eastAsia="en-US"/>
              </w:rPr>
            </w:pPr>
            <w:r>
              <w:rPr>
                <w:rFonts w:cs="Arial"/>
                <w:snapToGrid w:val="0"/>
                <w:sz w:val="16"/>
                <w:szCs w:val="16"/>
                <w:lang w:eastAsia="en-US"/>
              </w:rPr>
              <w:t>19.1.0</w:t>
            </w:r>
          </w:p>
        </w:tc>
      </w:tr>
      <w:tr w:rsidR="00253B33" w:rsidRPr="000D299B" w14:paraId="5B225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241542" w14:textId="50A4EC5B" w:rsidR="00253B33" w:rsidRDefault="00253B3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7526" w14:textId="620C4436" w:rsidR="00253B33" w:rsidRDefault="00253B3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AE30F" w14:textId="002B031A" w:rsidR="00253B33" w:rsidRDefault="00253B33" w:rsidP="00253B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D58F63" w14:textId="0BA1ADB4" w:rsidR="00253B33" w:rsidRDefault="00253B33" w:rsidP="00294B40">
            <w:pPr>
              <w:pStyle w:val="TAL"/>
              <w:rPr>
                <w:rFonts w:cs="Arial"/>
                <w:sz w:val="16"/>
                <w:szCs w:val="16"/>
              </w:rPr>
            </w:pPr>
            <w:r>
              <w:rPr>
                <w:rFonts w:cs="Arial"/>
                <w:sz w:val="16"/>
                <w:szCs w:val="16"/>
              </w:rPr>
              <w:t>6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EABA1B" w14:textId="54917CF3" w:rsidR="00253B33" w:rsidRDefault="00253B3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28270" w14:textId="6C7356B5" w:rsidR="00253B33" w:rsidRDefault="00253B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2DA5B" w14:textId="1FD25531" w:rsidR="00253B33" w:rsidRDefault="00253B33"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FF9C78" w14:textId="631B00F4" w:rsidR="00253B33" w:rsidRDefault="00253B33" w:rsidP="00294B40">
            <w:pPr>
              <w:pStyle w:val="TAL"/>
              <w:rPr>
                <w:rFonts w:cs="Arial"/>
                <w:snapToGrid w:val="0"/>
                <w:sz w:val="16"/>
                <w:szCs w:val="16"/>
                <w:lang w:eastAsia="en-US"/>
              </w:rPr>
            </w:pPr>
            <w:r>
              <w:rPr>
                <w:rFonts w:cs="Arial"/>
                <w:snapToGrid w:val="0"/>
                <w:sz w:val="16"/>
                <w:szCs w:val="16"/>
                <w:lang w:eastAsia="en-US"/>
              </w:rPr>
              <w:t>19.1.0</w:t>
            </w:r>
          </w:p>
        </w:tc>
      </w:tr>
      <w:tr w:rsidR="005E58AE" w:rsidRPr="000D299B" w14:paraId="10456D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EC878" w14:textId="5283A6A5" w:rsidR="005E58AE" w:rsidRDefault="005E58A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D87A0" w14:textId="1F9CDCB0" w:rsidR="005E58AE" w:rsidRDefault="005E58A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CB68" w14:textId="655CD30B" w:rsidR="005E58AE" w:rsidRDefault="005E58AE" w:rsidP="005E58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03D28" w14:textId="5FCB101F" w:rsidR="005E58AE" w:rsidRDefault="005E58AE" w:rsidP="00294B40">
            <w:pPr>
              <w:pStyle w:val="TAL"/>
              <w:rPr>
                <w:rFonts w:cs="Arial"/>
                <w:sz w:val="16"/>
                <w:szCs w:val="16"/>
              </w:rPr>
            </w:pPr>
            <w:r>
              <w:rPr>
                <w:rFonts w:cs="Arial"/>
                <w:sz w:val="16"/>
                <w:szCs w:val="16"/>
              </w:rPr>
              <w:t>62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7026C" w14:textId="0C365A58" w:rsidR="005E58AE" w:rsidRDefault="005E58AE"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4A960" w14:textId="1C3496B9" w:rsidR="005E58AE" w:rsidRDefault="005E5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28DEE" w14:textId="2886E5E4" w:rsidR="005E58AE" w:rsidRDefault="005E58AE" w:rsidP="00294B40">
            <w:pPr>
              <w:pStyle w:val="TAL"/>
              <w:rPr>
                <w:rFonts w:cs="Arial"/>
                <w:snapToGrid w:val="0"/>
                <w:sz w:val="16"/>
                <w:szCs w:val="16"/>
                <w:lang w:eastAsia="en-US"/>
              </w:rPr>
            </w:pPr>
            <w:r>
              <w:rPr>
                <w:rFonts w:cs="Arial"/>
                <w:snapToGrid w:val="0"/>
                <w:sz w:val="16"/>
                <w:szCs w:val="16"/>
                <w:lang w:eastAsia="en-US"/>
              </w:rPr>
              <w:t xml:space="preserve">Corrections for NSSAI Inclusion mo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BDD4B" w14:textId="5A2E1586" w:rsidR="005E58AE" w:rsidRDefault="005E58AE" w:rsidP="00294B40">
            <w:pPr>
              <w:pStyle w:val="TAL"/>
              <w:rPr>
                <w:rFonts w:cs="Arial"/>
                <w:snapToGrid w:val="0"/>
                <w:sz w:val="16"/>
                <w:szCs w:val="16"/>
                <w:lang w:eastAsia="en-US"/>
              </w:rPr>
            </w:pPr>
            <w:r>
              <w:rPr>
                <w:rFonts w:cs="Arial"/>
                <w:snapToGrid w:val="0"/>
                <w:sz w:val="16"/>
                <w:szCs w:val="16"/>
                <w:lang w:eastAsia="en-US"/>
              </w:rPr>
              <w:t>19.1.0</w:t>
            </w:r>
          </w:p>
        </w:tc>
      </w:tr>
      <w:tr w:rsidR="00CB0F43" w:rsidRPr="000D299B" w14:paraId="4D766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08561" w14:textId="515DA543" w:rsidR="00CB0F43" w:rsidRDefault="00CB0F4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D041" w14:textId="1099E49E" w:rsidR="00CB0F43" w:rsidRDefault="00CB0F4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70450" w14:textId="20DBED0D" w:rsidR="00CB0F43" w:rsidRDefault="00CB0F43" w:rsidP="00CB0F4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FD3B79" w14:textId="7AE43CBD" w:rsidR="00CB0F43" w:rsidRDefault="00CB0F43" w:rsidP="00294B40">
            <w:pPr>
              <w:pStyle w:val="TAL"/>
              <w:rPr>
                <w:rFonts w:cs="Arial"/>
                <w:sz w:val="16"/>
                <w:szCs w:val="16"/>
              </w:rPr>
            </w:pPr>
            <w:r>
              <w:rPr>
                <w:rFonts w:cs="Arial"/>
                <w:sz w:val="16"/>
                <w:szCs w:val="16"/>
              </w:rPr>
              <w:t>6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F433C" w14:textId="20FB1978" w:rsidR="00CB0F43" w:rsidRDefault="00CB0F4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32A11" w14:textId="5C0CDF58" w:rsidR="00CB0F43" w:rsidRDefault="00CB0F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19CC7" w14:textId="74E10922" w:rsidR="00CB0F43" w:rsidRDefault="00CB0F43" w:rsidP="00294B40">
            <w:pPr>
              <w:pStyle w:val="TAL"/>
              <w:rPr>
                <w:rFonts w:cs="Arial"/>
                <w:snapToGrid w:val="0"/>
                <w:sz w:val="16"/>
                <w:szCs w:val="16"/>
                <w:lang w:eastAsia="en-US"/>
              </w:rPr>
            </w:pPr>
            <w:r>
              <w:rPr>
                <w:rFonts w:cs="Arial"/>
                <w:snapToGrid w:val="0"/>
                <w:sz w:val="16"/>
                <w:szCs w:val="16"/>
                <w:lang w:eastAsia="en-US"/>
              </w:rPr>
              <w:t>IEI assignment for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84687" w14:textId="78285934" w:rsidR="00CB0F43" w:rsidRDefault="00CB0F43" w:rsidP="00294B40">
            <w:pPr>
              <w:pStyle w:val="TAL"/>
              <w:rPr>
                <w:rFonts w:cs="Arial"/>
                <w:snapToGrid w:val="0"/>
                <w:sz w:val="16"/>
                <w:szCs w:val="16"/>
                <w:lang w:eastAsia="en-US"/>
              </w:rPr>
            </w:pPr>
            <w:r>
              <w:rPr>
                <w:rFonts w:cs="Arial"/>
                <w:snapToGrid w:val="0"/>
                <w:sz w:val="16"/>
                <w:szCs w:val="16"/>
                <w:lang w:eastAsia="en-US"/>
              </w:rPr>
              <w:t>19.1.0</w:t>
            </w:r>
          </w:p>
        </w:tc>
      </w:tr>
      <w:tr w:rsidR="00FC52CB" w:rsidRPr="000D299B" w14:paraId="1D0841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0750F" w14:textId="60B2F025" w:rsidR="00FC52CB" w:rsidRDefault="00FC52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793EB" w14:textId="4BB3B666" w:rsidR="00FC52CB" w:rsidRDefault="00FC52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52858B" w14:textId="3B9D9785" w:rsidR="00FC52CB" w:rsidRDefault="00FC52CB" w:rsidP="00FC52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A2A45" w14:textId="486943AA" w:rsidR="00FC52CB" w:rsidRDefault="00FC52CB" w:rsidP="00294B40">
            <w:pPr>
              <w:pStyle w:val="TAL"/>
              <w:rPr>
                <w:rFonts w:cs="Arial"/>
                <w:sz w:val="16"/>
                <w:szCs w:val="16"/>
              </w:rPr>
            </w:pPr>
            <w:r>
              <w:rPr>
                <w:rFonts w:cs="Arial"/>
                <w:sz w:val="16"/>
                <w:szCs w:val="16"/>
              </w:rPr>
              <w:t>6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46DD0" w14:textId="77777777" w:rsidR="00FC52CB" w:rsidRDefault="00FC52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8BF" w14:textId="0955BE15" w:rsidR="00FC52CB" w:rsidRDefault="00FC5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BEC76" w14:textId="3969DFA1" w:rsidR="00FC52CB" w:rsidRDefault="00FC52CB" w:rsidP="00294B40">
            <w:pPr>
              <w:pStyle w:val="TAL"/>
              <w:rPr>
                <w:rFonts w:cs="Arial"/>
                <w:snapToGrid w:val="0"/>
                <w:sz w:val="16"/>
                <w:szCs w:val="16"/>
                <w:lang w:eastAsia="en-US"/>
              </w:rPr>
            </w:pPr>
            <w:r>
              <w:rPr>
                <w:rFonts w:cs="Arial"/>
                <w:snapToGrid w:val="0"/>
                <w:sz w:val="16"/>
                <w:szCs w:val="16"/>
                <w:lang w:eastAsia="en-US"/>
              </w:rPr>
              <w:t>Clarification to triggering registration procedure after unavailability period when UE needs to report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B6C58" w14:textId="2DB4FF94" w:rsidR="00FC52CB" w:rsidRDefault="00FC52CB" w:rsidP="00294B40">
            <w:pPr>
              <w:pStyle w:val="TAL"/>
              <w:rPr>
                <w:rFonts w:cs="Arial"/>
                <w:snapToGrid w:val="0"/>
                <w:sz w:val="16"/>
                <w:szCs w:val="16"/>
                <w:lang w:eastAsia="en-US"/>
              </w:rPr>
            </w:pPr>
            <w:r>
              <w:rPr>
                <w:rFonts w:cs="Arial"/>
                <w:snapToGrid w:val="0"/>
                <w:sz w:val="16"/>
                <w:szCs w:val="16"/>
                <w:lang w:eastAsia="en-US"/>
              </w:rPr>
              <w:t>19.1.0</w:t>
            </w:r>
          </w:p>
        </w:tc>
      </w:tr>
      <w:tr w:rsidR="00CA0DE5" w:rsidRPr="000D299B" w14:paraId="406DB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A10DA" w14:textId="4C592058" w:rsidR="00CA0DE5" w:rsidRDefault="00CA0DE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527E4" w14:textId="123A9CB3" w:rsidR="00CA0DE5" w:rsidRDefault="00CA0DE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29DD" w14:textId="638B8C34" w:rsidR="00CA0DE5" w:rsidRDefault="00CA0DE5" w:rsidP="00CA0D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BABEC8" w14:textId="6D9A3280" w:rsidR="00CA0DE5" w:rsidRDefault="00CA0DE5" w:rsidP="00294B40">
            <w:pPr>
              <w:pStyle w:val="TAL"/>
              <w:rPr>
                <w:rFonts w:cs="Arial"/>
                <w:sz w:val="16"/>
                <w:szCs w:val="16"/>
              </w:rPr>
            </w:pPr>
            <w:r>
              <w:rPr>
                <w:rFonts w:cs="Arial"/>
                <w:sz w:val="16"/>
                <w:szCs w:val="16"/>
              </w:rPr>
              <w:t>6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5BAAC" w14:textId="4F905089" w:rsidR="00CA0DE5" w:rsidRDefault="00CA0D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74548" w14:textId="6E6E714E" w:rsidR="00CA0DE5" w:rsidRDefault="00CA0D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39C22E" w14:textId="1DFDBFDD" w:rsidR="00CA0DE5" w:rsidRDefault="00CA0DE5" w:rsidP="00294B40">
            <w:pPr>
              <w:pStyle w:val="TAL"/>
              <w:rPr>
                <w:rFonts w:cs="Arial"/>
                <w:snapToGrid w:val="0"/>
                <w:sz w:val="16"/>
                <w:szCs w:val="16"/>
                <w:lang w:eastAsia="en-US"/>
              </w:rPr>
            </w:pPr>
            <w:r>
              <w:rPr>
                <w:rFonts w:cs="Arial"/>
                <w:snapToGrid w:val="0"/>
                <w:sz w:val="16"/>
                <w:szCs w:val="16"/>
                <w:lang w:eastAsia="en-US"/>
              </w:rPr>
              <w:t>Correcting wrong terms related to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B558B" w14:textId="2AB644F2" w:rsidR="00CA0DE5" w:rsidRDefault="00CA0DE5" w:rsidP="00294B40">
            <w:pPr>
              <w:pStyle w:val="TAL"/>
              <w:rPr>
                <w:rFonts w:cs="Arial"/>
                <w:snapToGrid w:val="0"/>
                <w:sz w:val="16"/>
                <w:szCs w:val="16"/>
                <w:lang w:eastAsia="en-US"/>
              </w:rPr>
            </w:pPr>
            <w:r>
              <w:rPr>
                <w:rFonts w:cs="Arial"/>
                <w:snapToGrid w:val="0"/>
                <w:sz w:val="16"/>
                <w:szCs w:val="16"/>
                <w:lang w:eastAsia="en-US"/>
              </w:rPr>
              <w:t>19.1.0</w:t>
            </w:r>
          </w:p>
        </w:tc>
      </w:tr>
      <w:tr w:rsidR="002706A2" w:rsidRPr="000D299B" w14:paraId="133634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69426" w14:textId="21761C7A" w:rsidR="002706A2" w:rsidRDefault="002706A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7E3832" w14:textId="4B2F2F70" w:rsidR="002706A2" w:rsidRDefault="002706A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E8717" w14:textId="3B7E8DBA" w:rsidR="002706A2" w:rsidRDefault="002706A2" w:rsidP="002706A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16EA6" w14:textId="6C3BC196" w:rsidR="002706A2" w:rsidRDefault="002706A2" w:rsidP="00294B40">
            <w:pPr>
              <w:pStyle w:val="TAL"/>
              <w:rPr>
                <w:rFonts w:cs="Arial"/>
                <w:sz w:val="16"/>
                <w:szCs w:val="16"/>
              </w:rPr>
            </w:pPr>
            <w:r>
              <w:rPr>
                <w:rFonts w:cs="Arial"/>
                <w:sz w:val="16"/>
                <w:szCs w:val="16"/>
              </w:rPr>
              <w:t>65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EA25C" w14:textId="4B7E98E5" w:rsidR="002706A2" w:rsidRDefault="002706A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764E9" w14:textId="52BC5757" w:rsidR="002706A2" w:rsidRDefault="002706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70F0A" w14:textId="1E6F8FC1" w:rsidR="002706A2" w:rsidRDefault="002706A2" w:rsidP="00294B40">
            <w:pPr>
              <w:pStyle w:val="TAL"/>
              <w:rPr>
                <w:rFonts w:cs="Arial"/>
                <w:snapToGrid w:val="0"/>
                <w:sz w:val="16"/>
                <w:szCs w:val="16"/>
                <w:lang w:eastAsia="en-US"/>
              </w:rPr>
            </w:pPr>
            <w:r>
              <w:rPr>
                <w:rFonts w:cs="Arial"/>
                <w:snapToGrid w:val="0"/>
                <w:sz w:val="16"/>
                <w:szCs w:val="16"/>
                <w:lang w:eastAsia="en-US"/>
              </w:rPr>
              <w:t>Handling of the abnormal case when unavailability information IE contains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8EF04" w14:textId="38EAAF36" w:rsidR="002706A2" w:rsidRDefault="002706A2" w:rsidP="00294B40">
            <w:pPr>
              <w:pStyle w:val="TAL"/>
              <w:rPr>
                <w:rFonts w:cs="Arial"/>
                <w:snapToGrid w:val="0"/>
                <w:sz w:val="16"/>
                <w:szCs w:val="16"/>
                <w:lang w:eastAsia="en-US"/>
              </w:rPr>
            </w:pPr>
            <w:r>
              <w:rPr>
                <w:rFonts w:cs="Arial"/>
                <w:snapToGrid w:val="0"/>
                <w:sz w:val="16"/>
                <w:szCs w:val="16"/>
                <w:lang w:eastAsia="en-US"/>
              </w:rPr>
              <w:t>19.1.0</w:t>
            </w:r>
          </w:p>
        </w:tc>
      </w:tr>
      <w:tr w:rsidR="00CC29BB" w:rsidRPr="000D299B" w14:paraId="2FE7F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BFF22" w14:textId="7140B912" w:rsidR="00CC29BB" w:rsidRDefault="00CC29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77F63" w14:textId="5B08D741" w:rsidR="00CC29BB" w:rsidRDefault="00CC29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ED01C" w14:textId="0467AFDC" w:rsidR="00CC29BB" w:rsidRDefault="00CC29BB" w:rsidP="00CC29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927F29" w14:textId="7D36D238" w:rsidR="00CC29BB" w:rsidRDefault="00CC29BB" w:rsidP="00294B40">
            <w:pPr>
              <w:pStyle w:val="TAL"/>
              <w:rPr>
                <w:rFonts w:cs="Arial"/>
                <w:sz w:val="16"/>
                <w:szCs w:val="16"/>
              </w:rPr>
            </w:pPr>
            <w:r>
              <w:rPr>
                <w:rFonts w:cs="Arial"/>
                <w:sz w:val="16"/>
                <w:szCs w:val="16"/>
              </w:rPr>
              <w:t>6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5428E" w14:textId="3B2BA6FB" w:rsidR="00CC29BB" w:rsidRDefault="00CC29B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70254" w14:textId="14B1AFBF" w:rsidR="00CC29BB" w:rsidRDefault="00CC2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10198" w14:textId="7FAFED94" w:rsidR="00CC29BB" w:rsidRDefault="00CC29BB" w:rsidP="00294B40">
            <w:pPr>
              <w:pStyle w:val="TAL"/>
              <w:rPr>
                <w:rFonts w:cs="Arial"/>
                <w:snapToGrid w:val="0"/>
                <w:sz w:val="16"/>
                <w:szCs w:val="16"/>
                <w:lang w:eastAsia="en-US"/>
              </w:rPr>
            </w:pPr>
            <w:r>
              <w:rPr>
                <w:rFonts w:cs="Arial"/>
                <w:snapToGrid w:val="0"/>
                <w:sz w:val="16"/>
                <w:szCs w:val="16"/>
                <w:lang w:eastAsia="en-US"/>
              </w:rPr>
              <w:t>Addition of a condition for the removal of memorized PLMN and SNPN I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6FD16" w14:textId="1B3A33A4" w:rsidR="00CC29BB" w:rsidRDefault="00CC29BB" w:rsidP="00294B40">
            <w:pPr>
              <w:pStyle w:val="TAL"/>
              <w:rPr>
                <w:rFonts w:cs="Arial"/>
                <w:snapToGrid w:val="0"/>
                <w:sz w:val="16"/>
                <w:szCs w:val="16"/>
                <w:lang w:eastAsia="en-US"/>
              </w:rPr>
            </w:pPr>
            <w:r>
              <w:rPr>
                <w:rFonts w:cs="Arial"/>
                <w:snapToGrid w:val="0"/>
                <w:sz w:val="16"/>
                <w:szCs w:val="16"/>
                <w:lang w:eastAsia="en-US"/>
              </w:rPr>
              <w:t>19.1.0</w:t>
            </w:r>
          </w:p>
        </w:tc>
      </w:tr>
      <w:tr w:rsidR="006B210E" w:rsidRPr="000D299B" w14:paraId="07C81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59AE2" w14:textId="22FA875D" w:rsidR="006B210E" w:rsidRDefault="006B21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38A19" w14:textId="0027AFFD" w:rsidR="006B210E" w:rsidRDefault="006B21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5AB2F" w14:textId="27A64BE9" w:rsidR="006B210E" w:rsidRDefault="006B210E" w:rsidP="006B21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651C90" w14:textId="0D972F0A" w:rsidR="006B210E" w:rsidRDefault="006B210E" w:rsidP="00294B40">
            <w:pPr>
              <w:pStyle w:val="TAL"/>
              <w:rPr>
                <w:rFonts w:cs="Arial"/>
                <w:sz w:val="16"/>
                <w:szCs w:val="16"/>
              </w:rPr>
            </w:pPr>
            <w:r>
              <w:rPr>
                <w:rFonts w:cs="Arial"/>
                <w:sz w:val="16"/>
                <w:szCs w:val="16"/>
              </w:rPr>
              <w:t>6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5AF21" w14:textId="7BF459F6" w:rsidR="006B210E" w:rsidRDefault="006B21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C77A0" w14:textId="682C3DF0" w:rsidR="006B210E" w:rsidRDefault="006B210E"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3208" w14:textId="0451111C" w:rsidR="006B210E" w:rsidRDefault="006B210E" w:rsidP="00294B40">
            <w:pPr>
              <w:pStyle w:val="TAL"/>
              <w:rPr>
                <w:rFonts w:cs="Arial"/>
                <w:snapToGrid w:val="0"/>
                <w:sz w:val="16"/>
                <w:szCs w:val="16"/>
                <w:lang w:eastAsia="en-US"/>
              </w:rPr>
            </w:pPr>
            <w:r>
              <w:rPr>
                <w:rFonts w:cs="Arial"/>
                <w:snapToGrid w:val="0"/>
                <w:sz w:val="16"/>
                <w:szCs w:val="16"/>
                <w:lang w:eastAsia="en-US"/>
              </w:rPr>
              <w:t>Correction to #62 handl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A2EF3" w14:textId="350A0862" w:rsidR="006B210E" w:rsidRDefault="006B210E" w:rsidP="00294B40">
            <w:pPr>
              <w:pStyle w:val="TAL"/>
              <w:rPr>
                <w:rFonts w:cs="Arial"/>
                <w:snapToGrid w:val="0"/>
                <w:sz w:val="16"/>
                <w:szCs w:val="16"/>
                <w:lang w:eastAsia="en-US"/>
              </w:rPr>
            </w:pPr>
            <w:r>
              <w:rPr>
                <w:rFonts w:cs="Arial"/>
                <w:snapToGrid w:val="0"/>
                <w:sz w:val="16"/>
                <w:szCs w:val="16"/>
                <w:lang w:eastAsia="en-US"/>
              </w:rPr>
              <w:t>19.1.0</w:t>
            </w:r>
          </w:p>
        </w:tc>
      </w:tr>
      <w:tr w:rsidR="003B3510" w:rsidRPr="000D299B" w14:paraId="7D012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DDAF9" w14:textId="30953FF9" w:rsidR="003B3510" w:rsidRDefault="003B351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64273" w14:textId="68C3F5EB" w:rsidR="003B3510" w:rsidRDefault="003B351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FEDE7" w14:textId="4F17F872" w:rsidR="003B3510" w:rsidRDefault="003B3510" w:rsidP="003B35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B66C44" w14:textId="40BE16A2" w:rsidR="003B3510" w:rsidRDefault="003B3510" w:rsidP="00294B40">
            <w:pPr>
              <w:pStyle w:val="TAL"/>
              <w:rPr>
                <w:rFonts w:cs="Arial"/>
                <w:sz w:val="16"/>
                <w:szCs w:val="16"/>
              </w:rPr>
            </w:pPr>
            <w:r>
              <w:rPr>
                <w:rFonts w:cs="Arial"/>
                <w:sz w:val="16"/>
                <w:szCs w:val="16"/>
              </w:rPr>
              <w:t>6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45322" w14:textId="57770BA8" w:rsidR="003B3510" w:rsidRDefault="003B351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D5FE72" w14:textId="0D071ED3" w:rsidR="003B3510" w:rsidRDefault="003B3510"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F0CA4" w14:textId="6536429E" w:rsidR="003B3510" w:rsidRDefault="003B3510" w:rsidP="00294B40">
            <w:pPr>
              <w:pStyle w:val="TAL"/>
              <w:rPr>
                <w:rFonts w:cs="Arial"/>
                <w:snapToGrid w:val="0"/>
                <w:sz w:val="16"/>
                <w:szCs w:val="16"/>
                <w:lang w:eastAsia="en-US"/>
              </w:rPr>
            </w:pPr>
            <w:r>
              <w:rPr>
                <w:rFonts w:cs="Arial"/>
                <w:snapToGrid w:val="0"/>
                <w:sz w:val="16"/>
                <w:szCs w:val="16"/>
                <w:lang w:eastAsia="en-US"/>
              </w:rPr>
              <w:t>Conditions when to remove alternative S-NSSAI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D662" w14:textId="6DA6898D" w:rsidR="003B3510" w:rsidRDefault="003B3510" w:rsidP="00294B40">
            <w:pPr>
              <w:pStyle w:val="TAL"/>
              <w:rPr>
                <w:rFonts w:cs="Arial"/>
                <w:snapToGrid w:val="0"/>
                <w:sz w:val="16"/>
                <w:szCs w:val="16"/>
                <w:lang w:eastAsia="en-US"/>
              </w:rPr>
            </w:pPr>
            <w:r>
              <w:rPr>
                <w:rFonts w:cs="Arial"/>
                <w:snapToGrid w:val="0"/>
                <w:sz w:val="16"/>
                <w:szCs w:val="16"/>
                <w:lang w:eastAsia="en-US"/>
              </w:rPr>
              <w:t>19.1.0</w:t>
            </w:r>
          </w:p>
        </w:tc>
      </w:tr>
      <w:tr w:rsidR="00DA136E" w:rsidRPr="000D299B" w14:paraId="6EB8C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3C787" w14:textId="4134166E" w:rsidR="00DA136E" w:rsidRDefault="00DA136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A4BCE" w14:textId="064D4006" w:rsidR="00DA136E" w:rsidRDefault="00DA136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D570" w14:textId="4B5D040D" w:rsidR="00DA136E" w:rsidRDefault="00DA136E" w:rsidP="00DA136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AD4A0" w14:textId="5C9DD349" w:rsidR="00DA136E" w:rsidRDefault="00DA136E" w:rsidP="00294B40">
            <w:pPr>
              <w:pStyle w:val="TAL"/>
              <w:rPr>
                <w:rFonts w:cs="Arial"/>
                <w:sz w:val="16"/>
                <w:szCs w:val="16"/>
              </w:rPr>
            </w:pPr>
            <w:r>
              <w:rPr>
                <w:rFonts w:cs="Arial"/>
                <w:sz w:val="16"/>
                <w:szCs w:val="16"/>
              </w:rPr>
              <w:t>6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5BB4AC" w14:textId="2DBF7EB2" w:rsidR="00DA136E" w:rsidRDefault="00DA136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F2451" w14:textId="266C5113" w:rsidR="00DA136E" w:rsidRDefault="00DA136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11EC0" w14:textId="246F1AA6" w:rsidR="00DA136E" w:rsidRDefault="00DA136E" w:rsidP="00294B40">
            <w:pPr>
              <w:pStyle w:val="TAL"/>
              <w:rPr>
                <w:rFonts w:cs="Arial"/>
                <w:snapToGrid w:val="0"/>
                <w:sz w:val="16"/>
                <w:szCs w:val="16"/>
                <w:lang w:eastAsia="en-US"/>
              </w:rPr>
            </w:pPr>
            <w:r>
              <w:rPr>
                <w:rFonts w:cs="Arial"/>
                <w:snapToGrid w:val="0"/>
                <w:sz w:val="16"/>
                <w:szCs w:val="16"/>
                <w:lang w:eastAsia="en-US"/>
              </w:rPr>
              <w:t>UE behavior at expiry of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5981A" w14:textId="555E167D" w:rsidR="00DA136E" w:rsidRDefault="00DA136E" w:rsidP="00294B40">
            <w:pPr>
              <w:pStyle w:val="TAL"/>
              <w:rPr>
                <w:rFonts w:cs="Arial"/>
                <w:snapToGrid w:val="0"/>
                <w:sz w:val="16"/>
                <w:szCs w:val="16"/>
                <w:lang w:eastAsia="en-US"/>
              </w:rPr>
            </w:pPr>
            <w:r>
              <w:rPr>
                <w:rFonts w:cs="Arial"/>
                <w:snapToGrid w:val="0"/>
                <w:sz w:val="16"/>
                <w:szCs w:val="16"/>
                <w:lang w:eastAsia="en-US"/>
              </w:rPr>
              <w:t>19.1.0</w:t>
            </w:r>
          </w:p>
        </w:tc>
      </w:tr>
      <w:tr w:rsidR="00CE5204" w:rsidRPr="000D299B" w14:paraId="0CEEC6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C85F6" w14:textId="3F49A296" w:rsidR="00CE5204" w:rsidRDefault="00CE520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C23A1" w14:textId="06EF1B01" w:rsidR="00CE5204" w:rsidRDefault="00CE520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FC735" w14:textId="456C8510" w:rsidR="00CE5204" w:rsidRDefault="00CE5204" w:rsidP="00CE520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A0F6D" w14:textId="1DEBA5EB" w:rsidR="00CE5204" w:rsidRDefault="00CE5204" w:rsidP="00294B40">
            <w:pPr>
              <w:pStyle w:val="TAL"/>
              <w:rPr>
                <w:rFonts w:cs="Arial"/>
                <w:sz w:val="16"/>
                <w:szCs w:val="16"/>
              </w:rPr>
            </w:pPr>
            <w:r>
              <w:rPr>
                <w:rFonts w:cs="Arial"/>
                <w:sz w:val="16"/>
                <w:szCs w:val="16"/>
              </w:rPr>
              <w:t>6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3E93E7" w14:textId="7448F6D1" w:rsidR="00CE5204" w:rsidRDefault="00CE52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CCD73" w14:textId="2E31B6F3" w:rsidR="00CE5204" w:rsidRDefault="00CE520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228805" w14:textId="4444480B" w:rsidR="00CE5204" w:rsidRDefault="00CE5204" w:rsidP="00294B40">
            <w:pPr>
              <w:pStyle w:val="TAL"/>
              <w:rPr>
                <w:rFonts w:cs="Arial"/>
                <w:snapToGrid w:val="0"/>
                <w:sz w:val="16"/>
                <w:szCs w:val="16"/>
                <w:lang w:eastAsia="en-US"/>
              </w:rPr>
            </w:pPr>
            <w:r>
              <w:rPr>
                <w:rFonts w:cs="Arial"/>
                <w:snapToGrid w:val="0"/>
                <w:sz w:val="16"/>
                <w:szCs w:val="16"/>
                <w:lang w:eastAsia="en-US"/>
              </w:rPr>
              <w:t>AMF provision of unavailability information at DC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92074" w14:textId="0A8C9794" w:rsidR="00CE5204" w:rsidRDefault="00CE5204" w:rsidP="00294B40">
            <w:pPr>
              <w:pStyle w:val="TAL"/>
              <w:rPr>
                <w:rFonts w:cs="Arial"/>
                <w:snapToGrid w:val="0"/>
                <w:sz w:val="16"/>
                <w:szCs w:val="16"/>
                <w:lang w:eastAsia="en-US"/>
              </w:rPr>
            </w:pPr>
            <w:r>
              <w:rPr>
                <w:rFonts w:cs="Arial"/>
                <w:snapToGrid w:val="0"/>
                <w:sz w:val="16"/>
                <w:szCs w:val="16"/>
                <w:lang w:eastAsia="en-US"/>
              </w:rPr>
              <w:t>19.1.0</w:t>
            </w:r>
          </w:p>
        </w:tc>
      </w:tr>
      <w:tr w:rsidR="00EC3054" w:rsidRPr="000D299B" w14:paraId="6E4C4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6FFCAB" w14:textId="7E6E3344" w:rsidR="00EC3054" w:rsidRDefault="00EC30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21E8" w14:textId="64B1ADB7" w:rsidR="00EC3054" w:rsidRDefault="00EC30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AAFCD" w14:textId="0FDA5ADC" w:rsidR="00EC3054" w:rsidRDefault="00EC3054" w:rsidP="00EC30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472251" w14:textId="0F62229F" w:rsidR="00EC3054" w:rsidRDefault="00EC3054" w:rsidP="00294B40">
            <w:pPr>
              <w:pStyle w:val="TAL"/>
              <w:rPr>
                <w:rFonts w:cs="Arial"/>
                <w:sz w:val="16"/>
                <w:szCs w:val="16"/>
              </w:rPr>
            </w:pPr>
            <w:r>
              <w:rPr>
                <w:rFonts w:cs="Arial"/>
                <w:sz w:val="16"/>
                <w:szCs w:val="16"/>
              </w:rPr>
              <w:t>6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C44E7" w14:textId="42D6D8C5" w:rsidR="00EC3054" w:rsidRDefault="00EC305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C5D10" w14:textId="4746E172" w:rsidR="00EC3054" w:rsidRDefault="00EC305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AEE21" w14:textId="0543B121" w:rsidR="00EC3054" w:rsidRDefault="00EC3054" w:rsidP="00294B40">
            <w:pPr>
              <w:pStyle w:val="TAL"/>
              <w:rPr>
                <w:rFonts w:cs="Arial"/>
                <w:snapToGrid w:val="0"/>
                <w:sz w:val="16"/>
                <w:szCs w:val="16"/>
                <w:lang w:eastAsia="en-US"/>
              </w:rPr>
            </w:pPr>
            <w:r>
              <w:rPr>
                <w:rFonts w:cs="Arial"/>
                <w:snapToGrid w:val="0"/>
                <w:sz w:val="16"/>
                <w:szCs w:val="16"/>
                <w:lang w:eastAsia="en-US"/>
              </w:rPr>
              <w:t>Correction to the 5G-RG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E2E1F" w14:textId="10EEE2E2" w:rsidR="00EC3054" w:rsidRDefault="00EC3054" w:rsidP="00294B40">
            <w:pPr>
              <w:pStyle w:val="TAL"/>
              <w:rPr>
                <w:rFonts w:cs="Arial"/>
                <w:snapToGrid w:val="0"/>
                <w:sz w:val="16"/>
                <w:szCs w:val="16"/>
                <w:lang w:eastAsia="en-US"/>
              </w:rPr>
            </w:pPr>
            <w:r>
              <w:rPr>
                <w:rFonts w:cs="Arial"/>
                <w:snapToGrid w:val="0"/>
                <w:sz w:val="16"/>
                <w:szCs w:val="16"/>
                <w:lang w:eastAsia="en-US"/>
              </w:rPr>
              <w:t>19.1.0</w:t>
            </w:r>
          </w:p>
        </w:tc>
      </w:tr>
      <w:tr w:rsidR="00666F9C" w:rsidRPr="000D299B" w14:paraId="2B628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169AC" w14:textId="7EF0D739" w:rsidR="00666F9C" w:rsidRDefault="00666F9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C986" w14:textId="787D969F" w:rsidR="00666F9C" w:rsidRDefault="00666F9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2CBA8" w14:textId="074F78E5" w:rsidR="00666F9C" w:rsidRDefault="00666F9C" w:rsidP="00666F9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BCBCA" w14:textId="050847C7" w:rsidR="00666F9C" w:rsidRDefault="00666F9C" w:rsidP="00294B40">
            <w:pPr>
              <w:pStyle w:val="TAL"/>
              <w:rPr>
                <w:rFonts w:cs="Arial"/>
                <w:sz w:val="16"/>
                <w:szCs w:val="16"/>
              </w:rPr>
            </w:pPr>
            <w:r>
              <w:rPr>
                <w:rFonts w:cs="Arial"/>
                <w:sz w:val="16"/>
                <w:szCs w:val="16"/>
              </w:rPr>
              <w:t>6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5E378" w14:textId="29B65411" w:rsidR="00666F9C" w:rsidRDefault="00666F9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43954" w14:textId="52C3E18C" w:rsidR="00666F9C" w:rsidRDefault="00666F9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810FA" w14:textId="3FB09BBD" w:rsidR="00666F9C" w:rsidRDefault="00666F9C" w:rsidP="00294B40">
            <w:pPr>
              <w:pStyle w:val="TAL"/>
              <w:rPr>
                <w:rFonts w:cs="Arial"/>
                <w:snapToGrid w:val="0"/>
                <w:sz w:val="16"/>
                <w:szCs w:val="16"/>
                <w:lang w:eastAsia="en-US"/>
              </w:rPr>
            </w:pPr>
            <w:r>
              <w:rPr>
                <w:rFonts w:cs="Arial"/>
                <w:snapToGrid w:val="0"/>
                <w:sz w:val="16"/>
                <w:szCs w:val="16"/>
                <w:lang w:eastAsia="en-US"/>
              </w:rPr>
              <w:t>Storage and replacement of RAT utilization control information associated to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008E8" w14:textId="7553805E" w:rsidR="00666F9C" w:rsidRDefault="00666F9C" w:rsidP="00294B40">
            <w:pPr>
              <w:pStyle w:val="TAL"/>
              <w:rPr>
                <w:rFonts w:cs="Arial"/>
                <w:snapToGrid w:val="0"/>
                <w:sz w:val="16"/>
                <w:szCs w:val="16"/>
                <w:lang w:eastAsia="en-US"/>
              </w:rPr>
            </w:pPr>
            <w:r>
              <w:rPr>
                <w:rFonts w:cs="Arial"/>
                <w:snapToGrid w:val="0"/>
                <w:sz w:val="16"/>
                <w:szCs w:val="16"/>
                <w:lang w:eastAsia="en-US"/>
              </w:rPr>
              <w:t>19.1.0</w:t>
            </w:r>
          </w:p>
        </w:tc>
      </w:tr>
      <w:tr w:rsidR="00C16311" w:rsidRPr="000D299B" w14:paraId="71A0F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B66C24" w14:textId="4782A169" w:rsidR="00C16311" w:rsidRDefault="00C1631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F656A" w14:textId="79770FFC" w:rsidR="00C16311" w:rsidRDefault="00C1631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26029" w14:textId="0C616EB1" w:rsidR="00C16311" w:rsidRDefault="00C16311" w:rsidP="00C1631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FD7C4" w14:textId="67AD2464" w:rsidR="00C16311" w:rsidRDefault="00C16311" w:rsidP="00294B40">
            <w:pPr>
              <w:pStyle w:val="TAL"/>
              <w:rPr>
                <w:rFonts w:cs="Arial"/>
                <w:sz w:val="16"/>
                <w:szCs w:val="16"/>
              </w:rPr>
            </w:pPr>
            <w:r>
              <w:rPr>
                <w:rFonts w:cs="Arial"/>
                <w:sz w:val="16"/>
                <w:szCs w:val="16"/>
              </w:rPr>
              <w:t>6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355000" w14:textId="7859F541" w:rsidR="00C16311" w:rsidRDefault="00C1631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4AC2A8" w14:textId="2E22B227" w:rsidR="00C16311" w:rsidRDefault="00C1631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A526A" w14:textId="04195F9C" w:rsidR="00C16311" w:rsidRDefault="00C16311" w:rsidP="00294B40">
            <w:pPr>
              <w:pStyle w:val="TAL"/>
              <w:rPr>
                <w:rFonts w:cs="Arial"/>
                <w:snapToGrid w:val="0"/>
                <w:sz w:val="16"/>
                <w:szCs w:val="16"/>
                <w:lang w:eastAsia="en-US"/>
              </w:rPr>
            </w:pPr>
            <w:r>
              <w:rPr>
                <w:rFonts w:cs="Arial"/>
                <w:snapToGrid w:val="0"/>
                <w:sz w:val="16"/>
                <w:szCs w:val="16"/>
                <w:lang w:eastAsia="en-US"/>
              </w:rPr>
              <w:t>No RAT utilization control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88CDE" w14:textId="5C758430" w:rsidR="00C16311" w:rsidRDefault="00C16311" w:rsidP="00294B40">
            <w:pPr>
              <w:pStyle w:val="TAL"/>
              <w:rPr>
                <w:rFonts w:cs="Arial"/>
                <w:snapToGrid w:val="0"/>
                <w:sz w:val="16"/>
                <w:szCs w:val="16"/>
                <w:lang w:eastAsia="en-US"/>
              </w:rPr>
            </w:pPr>
            <w:r>
              <w:rPr>
                <w:rFonts w:cs="Arial"/>
                <w:snapToGrid w:val="0"/>
                <w:sz w:val="16"/>
                <w:szCs w:val="16"/>
                <w:lang w:eastAsia="en-US"/>
              </w:rPr>
              <w:t>19.1.0</w:t>
            </w:r>
          </w:p>
        </w:tc>
      </w:tr>
      <w:tr w:rsidR="00A90B5F" w:rsidRPr="000D299B" w14:paraId="2097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78F62" w14:textId="00CC46D0" w:rsidR="00A90B5F" w:rsidRDefault="00A90B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47746" w14:textId="37C555F5" w:rsidR="00A90B5F" w:rsidRDefault="00A90B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075A5" w14:textId="365571C0" w:rsidR="00A90B5F" w:rsidRDefault="00A90B5F" w:rsidP="00A90B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1E2423" w14:textId="287F5AEB" w:rsidR="00A90B5F" w:rsidRDefault="00A90B5F" w:rsidP="00294B40">
            <w:pPr>
              <w:pStyle w:val="TAL"/>
              <w:rPr>
                <w:rFonts w:cs="Arial"/>
                <w:sz w:val="16"/>
                <w:szCs w:val="16"/>
              </w:rPr>
            </w:pPr>
            <w:r>
              <w:rPr>
                <w:rFonts w:cs="Arial"/>
                <w:sz w:val="16"/>
                <w:szCs w:val="16"/>
              </w:rPr>
              <w:t>6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5D53D1" w14:textId="38CFB02E" w:rsidR="00A90B5F" w:rsidRDefault="00A90B5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655191" w14:textId="12A6A124" w:rsidR="00A90B5F" w:rsidRDefault="00A90B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6FCF2" w14:textId="1D80A00C" w:rsidR="00A90B5F" w:rsidRDefault="00A90B5F" w:rsidP="00294B40">
            <w:pPr>
              <w:pStyle w:val="TAL"/>
              <w:rPr>
                <w:rFonts w:cs="Arial"/>
                <w:snapToGrid w:val="0"/>
                <w:sz w:val="16"/>
                <w:szCs w:val="16"/>
                <w:lang w:eastAsia="en-US"/>
              </w:rPr>
            </w:pPr>
            <w:r>
              <w:rPr>
                <w:rFonts w:cs="Arial"/>
                <w:snapToGrid w:val="0"/>
                <w:sz w:val="16"/>
                <w:szCs w:val="16"/>
                <w:lang w:eastAsia="en-US"/>
              </w:rPr>
              <w:t>Stop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29E83" w14:textId="6A88A826" w:rsidR="00A90B5F" w:rsidRDefault="00A90B5F" w:rsidP="00294B40">
            <w:pPr>
              <w:pStyle w:val="TAL"/>
              <w:rPr>
                <w:rFonts w:cs="Arial"/>
                <w:snapToGrid w:val="0"/>
                <w:sz w:val="16"/>
                <w:szCs w:val="16"/>
                <w:lang w:eastAsia="en-US"/>
              </w:rPr>
            </w:pPr>
            <w:r>
              <w:rPr>
                <w:rFonts w:cs="Arial"/>
                <w:snapToGrid w:val="0"/>
                <w:sz w:val="16"/>
                <w:szCs w:val="16"/>
                <w:lang w:eastAsia="en-US"/>
              </w:rPr>
              <w:t>19.1.0</w:t>
            </w:r>
          </w:p>
        </w:tc>
      </w:tr>
      <w:tr w:rsidR="00CD4FD5" w:rsidRPr="000D299B" w14:paraId="0A9E57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0A517" w14:textId="779CC84A" w:rsidR="00CD4FD5" w:rsidRDefault="00CD4FD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A5B64" w14:textId="54BCC262" w:rsidR="00CD4FD5" w:rsidRDefault="00CD4FD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0E4DD" w14:textId="7891CA7F" w:rsidR="00CD4FD5" w:rsidRDefault="00CD4FD5" w:rsidP="00CD4FD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08F4CF" w14:textId="6879FB0C" w:rsidR="00CD4FD5" w:rsidRDefault="00CD4FD5" w:rsidP="00294B40">
            <w:pPr>
              <w:pStyle w:val="TAL"/>
              <w:rPr>
                <w:rFonts w:cs="Arial"/>
                <w:sz w:val="16"/>
                <w:szCs w:val="16"/>
              </w:rPr>
            </w:pPr>
            <w:r>
              <w:rPr>
                <w:rFonts w:cs="Arial"/>
                <w:sz w:val="16"/>
                <w:szCs w:val="16"/>
              </w:rPr>
              <w:t>6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A4933A" w14:textId="2AA0E635" w:rsidR="00CD4FD5" w:rsidRDefault="00CD4F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B0CC73" w14:textId="79AC59D7" w:rsidR="00CD4FD5" w:rsidRDefault="00CD4F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A009FA" w14:textId="63FF7E18" w:rsidR="00CD4FD5" w:rsidRDefault="00CD4FD5" w:rsidP="00294B40">
            <w:pPr>
              <w:pStyle w:val="TAL"/>
              <w:rPr>
                <w:rFonts w:cs="Arial"/>
                <w:snapToGrid w:val="0"/>
                <w:sz w:val="16"/>
                <w:szCs w:val="16"/>
                <w:lang w:eastAsia="en-US"/>
              </w:rPr>
            </w:pPr>
            <w:r>
              <w:rPr>
                <w:rFonts w:cs="Arial"/>
                <w:snapToGrid w:val="0"/>
                <w:sz w:val="16"/>
                <w:szCs w:val="16"/>
                <w:lang w:eastAsia="en-US"/>
              </w:rPr>
              <w:t>Clarification on MRU during NAS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BB07C" w14:textId="5B955B9F" w:rsidR="00CD4FD5" w:rsidRDefault="00CD4FD5" w:rsidP="00294B40">
            <w:pPr>
              <w:pStyle w:val="TAL"/>
              <w:rPr>
                <w:rFonts w:cs="Arial"/>
                <w:snapToGrid w:val="0"/>
                <w:sz w:val="16"/>
                <w:szCs w:val="16"/>
                <w:lang w:eastAsia="en-US"/>
              </w:rPr>
            </w:pPr>
            <w:r>
              <w:rPr>
                <w:rFonts w:cs="Arial"/>
                <w:snapToGrid w:val="0"/>
                <w:sz w:val="16"/>
                <w:szCs w:val="16"/>
                <w:lang w:eastAsia="en-US"/>
              </w:rPr>
              <w:t>19.1.0</w:t>
            </w:r>
          </w:p>
        </w:tc>
      </w:tr>
      <w:tr w:rsidR="004913A9" w:rsidRPr="000D299B" w14:paraId="3AC9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4EEFD" w14:textId="5337DE83" w:rsidR="004913A9" w:rsidRDefault="004913A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1509A" w14:textId="2160246E" w:rsidR="004913A9" w:rsidRDefault="004913A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E04FB" w14:textId="6214F22C" w:rsidR="004913A9" w:rsidRDefault="004913A9" w:rsidP="004913A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1CD47" w14:textId="00624577" w:rsidR="004913A9" w:rsidRDefault="004913A9" w:rsidP="00294B40">
            <w:pPr>
              <w:pStyle w:val="TAL"/>
              <w:rPr>
                <w:rFonts w:cs="Arial"/>
                <w:sz w:val="16"/>
                <w:szCs w:val="16"/>
              </w:rPr>
            </w:pPr>
            <w:r>
              <w:rPr>
                <w:rFonts w:cs="Arial"/>
                <w:sz w:val="16"/>
                <w:szCs w:val="16"/>
              </w:rPr>
              <w:t>6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CEA31" w14:textId="550F8DDE" w:rsidR="004913A9" w:rsidRDefault="004913A9"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4BFE" w14:textId="50C25ADC" w:rsidR="004913A9" w:rsidRDefault="004913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D2239" w14:textId="4B2490A6" w:rsidR="004913A9" w:rsidRDefault="004913A9" w:rsidP="00294B40">
            <w:pPr>
              <w:pStyle w:val="TAL"/>
              <w:rPr>
                <w:rFonts w:cs="Arial"/>
                <w:snapToGrid w:val="0"/>
                <w:sz w:val="16"/>
                <w:szCs w:val="16"/>
                <w:lang w:eastAsia="en-US"/>
              </w:rPr>
            </w:pPr>
            <w:r>
              <w:rPr>
                <w:rFonts w:cs="Arial"/>
                <w:snapToGrid w:val="0"/>
                <w:sz w:val="16"/>
                <w:szCs w:val="16"/>
                <w:lang w:eastAsia="en-US"/>
              </w:rPr>
              <w:t>Timer T3587 handling when power-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9B1A" w14:textId="54CE0B44" w:rsidR="004913A9" w:rsidRDefault="004913A9" w:rsidP="00294B40">
            <w:pPr>
              <w:pStyle w:val="TAL"/>
              <w:rPr>
                <w:rFonts w:cs="Arial"/>
                <w:snapToGrid w:val="0"/>
                <w:sz w:val="16"/>
                <w:szCs w:val="16"/>
                <w:lang w:eastAsia="en-US"/>
              </w:rPr>
            </w:pPr>
            <w:r>
              <w:rPr>
                <w:rFonts w:cs="Arial"/>
                <w:snapToGrid w:val="0"/>
                <w:sz w:val="16"/>
                <w:szCs w:val="16"/>
                <w:lang w:eastAsia="en-US"/>
              </w:rPr>
              <w:t>19.1.0</w:t>
            </w:r>
          </w:p>
        </w:tc>
      </w:tr>
      <w:tr w:rsidR="009A7AF1" w:rsidRPr="000D299B" w14:paraId="0BE1F9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F73B0" w14:textId="773C339B" w:rsidR="009A7AF1" w:rsidRDefault="009A7AF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A5DD56" w14:textId="5B94BFB6" w:rsidR="009A7AF1" w:rsidRDefault="009A7AF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290123" w14:textId="7D1F9FD2" w:rsidR="009A7AF1" w:rsidRDefault="009A7AF1" w:rsidP="009A7A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D6DD7" w14:textId="748B9370" w:rsidR="009A7AF1" w:rsidRDefault="009A7AF1" w:rsidP="00294B40">
            <w:pPr>
              <w:pStyle w:val="TAL"/>
              <w:rPr>
                <w:rFonts w:cs="Arial"/>
                <w:sz w:val="16"/>
                <w:szCs w:val="16"/>
              </w:rPr>
            </w:pPr>
            <w:r>
              <w:rPr>
                <w:rFonts w:cs="Arial"/>
                <w:sz w:val="16"/>
                <w:szCs w:val="16"/>
              </w:rPr>
              <w:t>6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B8793" w14:textId="29A4263A" w:rsidR="009A7AF1" w:rsidRDefault="009A7A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D14A0" w14:textId="195B4056" w:rsidR="009A7AF1" w:rsidRDefault="009A7A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D32A3" w14:textId="5CBFDEBC" w:rsidR="009A7AF1" w:rsidRDefault="009A7AF1" w:rsidP="00294B40">
            <w:pPr>
              <w:pStyle w:val="TAL"/>
              <w:rPr>
                <w:rFonts w:cs="Arial"/>
                <w:snapToGrid w:val="0"/>
                <w:sz w:val="16"/>
                <w:szCs w:val="16"/>
                <w:lang w:eastAsia="en-US"/>
              </w:rPr>
            </w:pPr>
            <w:r>
              <w:rPr>
                <w:rFonts w:cs="Arial"/>
                <w:snapToGrid w:val="0"/>
                <w:sz w:val="16"/>
                <w:szCs w:val="16"/>
                <w:lang w:eastAsia="en-US"/>
              </w:rPr>
              <w:t>Handling of the UE when the UE is located in the non-allowed area and the NS-AoS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C825C" w14:textId="47D0B4AD" w:rsidR="009A7AF1" w:rsidRDefault="009A7AF1" w:rsidP="00294B40">
            <w:pPr>
              <w:pStyle w:val="TAL"/>
              <w:rPr>
                <w:rFonts w:cs="Arial"/>
                <w:snapToGrid w:val="0"/>
                <w:sz w:val="16"/>
                <w:szCs w:val="16"/>
                <w:lang w:eastAsia="en-US"/>
              </w:rPr>
            </w:pPr>
            <w:r>
              <w:rPr>
                <w:rFonts w:cs="Arial"/>
                <w:snapToGrid w:val="0"/>
                <w:sz w:val="16"/>
                <w:szCs w:val="16"/>
                <w:lang w:eastAsia="en-US"/>
              </w:rPr>
              <w:t>19.1.0</w:t>
            </w:r>
          </w:p>
        </w:tc>
      </w:tr>
      <w:tr w:rsidR="00850BAC" w:rsidRPr="000D299B" w14:paraId="4E823C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27935" w14:textId="75665914" w:rsidR="00850BAC" w:rsidRDefault="00850BA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B694" w14:textId="72745032" w:rsidR="00850BAC" w:rsidRDefault="00850BA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91AD0" w14:textId="6D314ADB" w:rsidR="00850BAC" w:rsidRDefault="00850BAC" w:rsidP="00850BA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8F9B" w14:textId="733578C9" w:rsidR="00850BAC" w:rsidRDefault="00850BAC" w:rsidP="00294B40">
            <w:pPr>
              <w:pStyle w:val="TAL"/>
              <w:rPr>
                <w:rFonts w:cs="Arial"/>
                <w:sz w:val="16"/>
                <w:szCs w:val="16"/>
              </w:rPr>
            </w:pPr>
            <w:r>
              <w:rPr>
                <w:rFonts w:cs="Arial"/>
                <w:sz w:val="16"/>
                <w:szCs w:val="16"/>
              </w:rPr>
              <w:t>6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EFF277" w14:textId="6567A324" w:rsidR="00850BAC" w:rsidRDefault="00850B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5B22C" w14:textId="53EA7A1D" w:rsidR="00850BAC" w:rsidRDefault="00850B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10DE3" w14:textId="655B82CC" w:rsidR="00850BAC" w:rsidRDefault="00850BAC" w:rsidP="00294B40">
            <w:pPr>
              <w:pStyle w:val="TAL"/>
              <w:rPr>
                <w:rFonts w:cs="Arial"/>
                <w:snapToGrid w:val="0"/>
                <w:sz w:val="16"/>
                <w:szCs w:val="16"/>
                <w:lang w:eastAsia="en-US"/>
              </w:rPr>
            </w:pPr>
            <w:r>
              <w:rPr>
                <w:rFonts w:cs="Arial"/>
                <w:snapToGrid w:val="0"/>
                <w:sz w:val="16"/>
                <w:szCs w:val="16"/>
                <w:lang w:eastAsia="en-US"/>
              </w:rPr>
              <w:t xml:space="preserve">Abnormal case handling Inter-system change from N1 mode to S1 mode triggered during UE-requested PDU session establishmen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E9760" w14:textId="02B5CB44" w:rsidR="00850BAC" w:rsidRDefault="00850BAC" w:rsidP="00294B40">
            <w:pPr>
              <w:pStyle w:val="TAL"/>
              <w:rPr>
                <w:rFonts w:cs="Arial"/>
                <w:snapToGrid w:val="0"/>
                <w:sz w:val="16"/>
                <w:szCs w:val="16"/>
                <w:lang w:eastAsia="en-US"/>
              </w:rPr>
            </w:pPr>
            <w:r>
              <w:rPr>
                <w:rFonts w:cs="Arial"/>
                <w:snapToGrid w:val="0"/>
                <w:sz w:val="16"/>
                <w:szCs w:val="16"/>
                <w:lang w:eastAsia="en-US"/>
              </w:rPr>
              <w:t>19.1.0</w:t>
            </w:r>
          </w:p>
        </w:tc>
      </w:tr>
      <w:tr w:rsidR="00715DCC" w:rsidRPr="000D299B" w14:paraId="23268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E3245" w14:textId="187D4EF4" w:rsidR="00715DCC" w:rsidRDefault="00715D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B6446" w14:textId="1A4A9F97" w:rsidR="00715DCC" w:rsidRDefault="00715D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297C9" w14:textId="3E47BABB" w:rsidR="00715DCC" w:rsidRDefault="00715DCC" w:rsidP="00715D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5E95E" w14:textId="3BD91921" w:rsidR="00715DCC" w:rsidRDefault="00715DCC" w:rsidP="00294B40">
            <w:pPr>
              <w:pStyle w:val="TAL"/>
              <w:rPr>
                <w:rFonts w:cs="Arial"/>
                <w:sz w:val="16"/>
                <w:szCs w:val="16"/>
              </w:rPr>
            </w:pPr>
            <w:r>
              <w:rPr>
                <w:rFonts w:cs="Arial"/>
                <w:sz w:val="16"/>
                <w:szCs w:val="16"/>
              </w:rPr>
              <w:t>6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766B7B" w14:textId="12A5E673" w:rsidR="00715DCC" w:rsidRDefault="00715D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6073A" w14:textId="01868CFE" w:rsidR="00715DCC" w:rsidRDefault="00715D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02918" w14:textId="21DB9D21" w:rsidR="00715DCC" w:rsidRDefault="00715DCC" w:rsidP="00294B40">
            <w:pPr>
              <w:pStyle w:val="TAL"/>
              <w:rPr>
                <w:rFonts w:cs="Arial"/>
                <w:snapToGrid w:val="0"/>
                <w:sz w:val="16"/>
                <w:szCs w:val="16"/>
                <w:lang w:eastAsia="en-US"/>
              </w:rPr>
            </w:pPr>
            <w:r>
              <w:rPr>
                <w:rFonts w:cs="Arial"/>
                <w:snapToGrid w:val="0"/>
                <w:sz w:val="16"/>
                <w:szCs w:val="16"/>
                <w:lang w:eastAsia="en-US"/>
              </w:rPr>
              <w:t>IE nam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53C49" w14:textId="0127BEF4" w:rsidR="00715DCC" w:rsidRDefault="00715DCC" w:rsidP="00294B40">
            <w:pPr>
              <w:pStyle w:val="TAL"/>
              <w:rPr>
                <w:rFonts w:cs="Arial"/>
                <w:snapToGrid w:val="0"/>
                <w:sz w:val="16"/>
                <w:szCs w:val="16"/>
                <w:lang w:eastAsia="en-US"/>
              </w:rPr>
            </w:pPr>
            <w:r>
              <w:rPr>
                <w:rFonts w:cs="Arial"/>
                <w:snapToGrid w:val="0"/>
                <w:sz w:val="16"/>
                <w:szCs w:val="16"/>
                <w:lang w:eastAsia="en-US"/>
              </w:rPr>
              <w:t>19.1.0</w:t>
            </w:r>
          </w:p>
        </w:tc>
      </w:tr>
      <w:tr w:rsidR="003E58E9" w:rsidRPr="000D299B" w14:paraId="0938B4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0B3ED" w14:textId="5F75C639" w:rsidR="003E58E9" w:rsidRDefault="003E58E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38023" w14:textId="444254B8" w:rsidR="003E58E9" w:rsidRDefault="003E58E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8DE9" w14:textId="0B0BED48" w:rsidR="003E58E9" w:rsidRDefault="003E58E9" w:rsidP="003E58E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DC23A0" w14:textId="3FB8F2C8" w:rsidR="003E58E9" w:rsidRDefault="003E58E9" w:rsidP="00294B40">
            <w:pPr>
              <w:pStyle w:val="TAL"/>
              <w:rPr>
                <w:rFonts w:cs="Arial"/>
                <w:sz w:val="16"/>
                <w:szCs w:val="16"/>
              </w:rPr>
            </w:pPr>
            <w:r>
              <w:rPr>
                <w:rFonts w:cs="Arial"/>
                <w:sz w:val="16"/>
                <w:szCs w:val="16"/>
              </w:rPr>
              <w:t>6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4F6DE4" w14:textId="3546B7A0" w:rsidR="003E58E9" w:rsidRDefault="003E58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7A995" w14:textId="74FF4E36" w:rsidR="003E58E9" w:rsidRDefault="003E58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19D3D" w14:textId="01686CB3" w:rsidR="003E58E9" w:rsidRDefault="003E58E9" w:rsidP="00294B40">
            <w:pPr>
              <w:pStyle w:val="TAL"/>
              <w:rPr>
                <w:rFonts w:cs="Arial"/>
                <w:snapToGrid w:val="0"/>
                <w:sz w:val="16"/>
                <w:szCs w:val="16"/>
                <w:lang w:eastAsia="en-US"/>
              </w:rPr>
            </w:pPr>
            <w:r>
              <w:rPr>
                <w:rFonts w:cs="Arial"/>
                <w:snapToGrid w:val="0"/>
                <w:sz w:val="16"/>
                <w:szCs w:val="16"/>
                <w:lang w:eastAsia="en-US"/>
              </w:rPr>
              <w:t>Unavailability period start and duration for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9D40C" w14:textId="1E1EC4E7" w:rsidR="003E58E9" w:rsidRDefault="003E58E9" w:rsidP="00294B40">
            <w:pPr>
              <w:pStyle w:val="TAL"/>
              <w:rPr>
                <w:rFonts w:cs="Arial"/>
                <w:snapToGrid w:val="0"/>
                <w:sz w:val="16"/>
                <w:szCs w:val="16"/>
                <w:lang w:eastAsia="en-US"/>
              </w:rPr>
            </w:pPr>
            <w:r>
              <w:rPr>
                <w:rFonts w:cs="Arial"/>
                <w:snapToGrid w:val="0"/>
                <w:sz w:val="16"/>
                <w:szCs w:val="16"/>
                <w:lang w:eastAsia="en-US"/>
              </w:rPr>
              <w:t>19.1.0</w:t>
            </w:r>
          </w:p>
        </w:tc>
      </w:tr>
      <w:tr w:rsidR="00483958" w:rsidRPr="000D299B" w14:paraId="0EC54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D5F66" w14:textId="40717926" w:rsidR="00483958" w:rsidRDefault="0048395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19D34" w14:textId="5C416AFD" w:rsidR="00483958" w:rsidRDefault="0048395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8A2DD" w14:textId="5BDFE826" w:rsidR="00483958" w:rsidRDefault="00483958" w:rsidP="004839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DCE35C" w14:textId="54B250FD" w:rsidR="00483958" w:rsidRDefault="00483958" w:rsidP="00294B40">
            <w:pPr>
              <w:pStyle w:val="TAL"/>
              <w:rPr>
                <w:rFonts w:cs="Arial"/>
                <w:sz w:val="16"/>
                <w:szCs w:val="16"/>
              </w:rPr>
            </w:pPr>
            <w:r>
              <w:rPr>
                <w:rFonts w:cs="Arial"/>
                <w:sz w:val="16"/>
                <w:szCs w:val="16"/>
              </w:rPr>
              <w:t>6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B098E" w14:textId="57D9D506" w:rsidR="00483958" w:rsidRDefault="004839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7A4ADA" w14:textId="5ACE1C39" w:rsidR="00483958" w:rsidRDefault="004839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664DC" w14:textId="301D96C4" w:rsidR="00483958" w:rsidRDefault="00483958" w:rsidP="00294B40">
            <w:pPr>
              <w:pStyle w:val="TAL"/>
              <w:rPr>
                <w:rFonts w:cs="Arial"/>
                <w:snapToGrid w:val="0"/>
                <w:sz w:val="16"/>
                <w:szCs w:val="16"/>
                <w:lang w:eastAsia="en-US"/>
              </w:rPr>
            </w:pPr>
            <w:r>
              <w:rPr>
                <w:rFonts w:cs="Arial"/>
                <w:snapToGrid w:val="0"/>
                <w:sz w:val="16"/>
                <w:szCs w:val="16"/>
                <w:lang w:eastAsia="en-US"/>
              </w:rPr>
              <w:t>Correction to handling of MRU due to collision of NW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84754" w14:textId="7A2DB1CB" w:rsidR="00483958" w:rsidRDefault="00483958" w:rsidP="00294B40">
            <w:pPr>
              <w:pStyle w:val="TAL"/>
              <w:rPr>
                <w:rFonts w:cs="Arial"/>
                <w:snapToGrid w:val="0"/>
                <w:sz w:val="16"/>
                <w:szCs w:val="16"/>
                <w:lang w:eastAsia="en-US"/>
              </w:rPr>
            </w:pPr>
            <w:r>
              <w:rPr>
                <w:rFonts w:cs="Arial"/>
                <w:snapToGrid w:val="0"/>
                <w:sz w:val="16"/>
                <w:szCs w:val="16"/>
                <w:lang w:eastAsia="en-US"/>
              </w:rPr>
              <w:t>19.1.0</w:t>
            </w:r>
          </w:p>
        </w:tc>
      </w:tr>
      <w:tr w:rsidR="002C1EB7" w:rsidRPr="000D299B" w14:paraId="26105E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71F0C" w14:textId="5D0C8FB3" w:rsidR="002C1EB7" w:rsidRDefault="002C1EB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EE920" w14:textId="45F1AE1A" w:rsidR="002C1EB7" w:rsidRDefault="002C1EB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923B54" w14:textId="71A4AD2C" w:rsidR="002C1EB7" w:rsidRDefault="002C1EB7" w:rsidP="002C1EB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AE307" w14:textId="63B100BF" w:rsidR="002C1EB7" w:rsidRDefault="002C1EB7" w:rsidP="00294B40">
            <w:pPr>
              <w:pStyle w:val="TAL"/>
              <w:rPr>
                <w:rFonts w:cs="Arial"/>
                <w:sz w:val="16"/>
                <w:szCs w:val="16"/>
              </w:rPr>
            </w:pPr>
            <w:r>
              <w:rPr>
                <w:rFonts w:cs="Arial"/>
                <w:sz w:val="16"/>
                <w:szCs w:val="16"/>
              </w:rPr>
              <w:t>6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E45165" w14:textId="18768F68" w:rsidR="002C1EB7" w:rsidRDefault="002C1E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35EF8" w14:textId="17685177" w:rsidR="002C1EB7" w:rsidRDefault="002C1E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F0A50" w14:textId="1809FD0D" w:rsidR="002C1EB7" w:rsidRDefault="002C1EB7" w:rsidP="00294B40">
            <w:pPr>
              <w:pStyle w:val="TAL"/>
              <w:rPr>
                <w:rFonts w:cs="Arial"/>
                <w:snapToGrid w:val="0"/>
                <w:sz w:val="16"/>
                <w:szCs w:val="16"/>
                <w:lang w:eastAsia="en-US"/>
              </w:rPr>
            </w:pPr>
            <w:r>
              <w:rPr>
                <w:rFonts w:cs="Arial"/>
                <w:snapToGrid w:val="0"/>
                <w:sz w:val="16"/>
                <w:szCs w:val="16"/>
                <w:lang w:eastAsia="en-US"/>
              </w:rPr>
              <w:t>Requested NSSAI IE inclusion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B7E13" w14:textId="523DA5C0" w:rsidR="002C1EB7" w:rsidRDefault="002C1EB7" w:rsidP="00294B40">
            <w:pPr>
              <w:pStyle w:val="TAL"/>
              <w:rPr>
                <w:rFonts w:cs="Arial"/>
                <w:snapToGrid w:val="0"/>
                <w:sz w:val="16"/>
                <w:szCs w:val="16"/>
                <w:lang w:eastAsia="en-US"/>
              </w:rPr>
            </w:pPr>
            <w:r>
              <w:rPr>
                <w:rFonts w:cs="Arial"/>
                <w:snapToGrid w:val="0"/>
                <w:sz w:val="16"/>
                <w:szCs w:val="16"/>
                <w:lang w:eastAsia="en-US"/>
              </w:rPr>
              <w:t>19.1.0</w:t>
            </w:r>
          </w:p>
        </w:tc>
      </w:tr>
      <w:tr w:rsidR="003A5D1A" w:rsidRPr="000D299B" w14:paraId="4E1E7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3A9E9" w14:textId="02E3B4AC" w:rsidR="003A5D1A" w:rsidRDefault="003A5D1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2D61" w14:textId="7496E500" w:rsidR="003A5D1A" w:rsidRDefault="003A5D1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C4FE" w14:textId="7AEC117D" w:rsidR="003A5D1A" w:rsidRDefault="003A5D1A" w:rsidP="003A5D1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12DB2" w14:textId="5BDC2BE2" w:rsidR="003A5D1A" w:rsidRDefault="003A5D1A" w:rsidP="00294B40">
            <w:pPr>
              <w:pStyle w:val="TAL"/>
              <w:rPr>
                <w:rFonts w:cs="Arial"/>
                <w:sz w:val="16"/>
                <w:szCs w:val="16"/>
              </w:rPr>
            </w:pPr>
            <w:r>
              <w:rPr>
                <w:rFonts w:cs="Arial"/>
                <w:sz w:val="16"/>
                <w:szCs w:val="16"/>
              </w:rPr>
              <w:t>6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2F54F" w14:textId="288C69D3" w:rsidR="003A5D1A" w:rsidRDefault="003A5D1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59A3E6" w14:textId="2DC48CA2" w:rsidR="003A5D1A" w:rsidRDefault="003A5D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A459" w14:textId="6853F98B" w:rsidR="003A5D1A" w:rsidRDefault="003A5D1A" w:rsidP="00294B40">
            <w:pPr>
              <w:pStyle w:val="TAL"/>
              <w:rPr>
                <w:rFonts w:cs="Arial"/>
                <w:snapToGrid w:val="0"/>
                <w:sz w:val="16"/>
                <w:szCs w:val="16"/>
                <w:lang w:eastAsia="en-US"/>
              </w:rPr>
            </w:pPr>
            <w:r>
              <w:rPr>
                <w:rFonts w:cs="Arial"/>
                <w:snapToGrid w:val="0"/>
                <w:sz w:val="16"/>
                <w:szCs w:val="16"/>
                <w:lang w:eastAsia="en-US"/>
              </w:rPr>
              <w:t>The correction on discontinuous coverag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A8C20" w14:textId="78992967" w:rsidR="003A5D1A" w:rsidRDefault="003A5D1A" w:rsidP="00294B40">
            <w:pPr>
              <w:pStyle w:val="TAL"/>
              <w:rPr>
                <w:rFonts w:cs="Arial"/>
                <w:snapToGrid w:val="0"/>
                <w:sz w:val="16"/>
                <w:szCs w:val="16"/>
                <w:lang w:eastAsia="en-US"/>
              </w:rPr>
            </w:pPr>
            <w:r>
              <w:rPr>
                <w:rFonts w:cs="Arial"/>
                <w:snapToGrid w:val="0"/>
                <w:sz w:val="16"/>
                <w:szCs w:val="16"/>
                <w:lang w:eastAsia="en-US"/>
              </w:rPr>
              <w:t>19.1.0</w:t>
            </w:r>
          </w:p>
        </w:tc>
      </w:tr>
      <w:tr w:rsidR="00FE5390" w:rsidRPr="000D299B" w14:paraId="240E15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306ED" w14:textId="4B5177E3" w:rsidR="00FE5390" w:rsidRDefault="00FE53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B6DF" w14:textId="0F71182F" w:rsidR="00FE5390" w:rsidRDefault="00FE53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D5DC2" w14:textId="05B20E28" w:rsidR="00FE5390" w:rsidRDefault="00FE5390" w:rsidP="00FE53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A29FA9" w14:textId="00B978F4" w:rsidR="00FE5390" w:rsidRDefault="00FE5390" w:rsidP="00294B40">
            <w:pPr>
              <w:pStyle w:val="TAL"/>
              <w:rPr>
                <w:rFonts w:cs="Arial"/>
                <w:sz w:val="16"/>
                <w:szCs w:val="16"/>
              </w:rPr>
            </w:pPr>
            <w:r>
              <w:rPr>
                <w:rFonts w:cs="Arial"/>
                <w:sz w:val="16"/>
                <w:szCs w:val="16"/>
              </w:rPr>
              <w:t>65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D3FB7A" w14:textId="6661CCC1" w:rsidR="00FE5390" w:rsidRDefault="00FE539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32C26" w14:textId="50F8F715" w:rsidR="00FE5390" w:rsidRDefault="00FE53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16374" w14:textId="7A2BC64E" w:rsidR="00FE5390" w:rsidRDefault="00FE5390" w:rsidP="00294B40">
            <w:pPr>
              <w:pStyle w:val="TAL"/>
              <w:rPr>
                <w:rFonts w:cs="Arial"/>
                <w:snapToGrid w:val="0"/>
                <w:sz w:val="16"/>
                <w:szCs w:val="16"/>
                <w:lang w:eastAsia="en-US"/>
              </w:rPr>
            </w:pPr>
            <w:r>
              <w:rPr>
                <w:rFonts w:cs="Arial"/>
                <w:snapToGrid w:val="0"/>
                <w:sz w:val="16"/>
                <w:szCs w:val="16"/>
                <w:lang w:eastAsia="en-US"/>
              </w:rPr>
              <w:t>T3485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514" w14:textId="7C638AD4" w:rsidR="00FE5390" w:rsidRDefault="00FE5390" w:rsidP="00294B40">
            <w:pPr>
              <w:pStyle w:val="TAL"/>
              <w:rPr>
                <w:rFonts w:cs="Arial"/>
                <w:snapToGrid w:val="0"/>
                <w:sz w:val="16"/>
                <w:szCs w:val="16"/>
                <w:lang w:eastAsia="en-US"/>
              </w:rPr>
            </w:pPr>
            <w:r>
              <w:rPr>
                <w:rFonts w:cs="Arial"/>
                <w:snapToGrid w:val="0"/>
                <w:sz w:val="16"/>
                <w:szCs w:val="16"/>
                <w:lang w:eastAsia="en-US"/>
              </w:rPr>
              <w:t>19.1.0</w:t>
            </w:r>
          </w:p>
        </w:tc>
      </w:tr>
      <w:tr w:rsidR="00FF03CF" w:rsidRPr="000D299B" w14:paraId="6FF043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ABD1E" w14:textId="6F5DD9A2" w:rsidR="00FF03CF" w:rsidRDefault="00FF03C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62D6C" w14:textId="7E731DB3" w:rsidR="00FF03CF" w:rsidRDefault="00FF03C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95617" w14:textId="64CF0B3A" w:rsidR="00FF03CF" w:rsidRDefault="00FF03CF" w:rsidP="00FF03C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5943" w14:textId="214753FD" w:rsidR="00FF03CF" w:rsidRDefault="00FF03CF" w:rsidP="00294B40">
            <w:pPr>
              <w:pStyle w:val="TAL"/>
              <w:rPr>
                <w:rFonts w:cs="Arial"/>
                <w:sz w:val="16"/>
                <w:szCs w:val="16"/>
              </w:rPr>
            </w:pPr>
            <w:r>
              <w:rPr>
                <w:rFonts w:cs="Arial"/>
                <w:sz w:val="16"/>
                <w:szCs w:val="16"/>
              </w:rPr>
              <w:t>6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15664A" w14:textId="486DE368" w:rsidR="00FF03CF" w:rsidRDefault="00FF03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01DD9B" w14:textId="3AB9E619" w:rsidR="00FF03CF" w:rsidRDefault="00FF03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9F4A0B" w14:textId="08BD1458" w:rsidR="00FF03CF" w:rsidRDefault="00FF03CF"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4D74" w14:textId="58C21D7A" w:rsidR="00FF03CF" w:rsidRDefault="00FF03CF" w:rsidP="00294B40">
            <w:pPr>
              <w:pStyle w:val="TAL"/>
              <w:rPr>
                <w:rFonts w:cs="Arial"/>
                <w:snapToGrid w:val="0"/>
                <w:sz w:val="16"/>
                <w:szCs w:val="16"/>
                <w:lang w:eastAsia="en-US"/>
              </w:rPr>
            </w:pPr>
            <w:r>
              <w:rPr>
                <w:rFonts w:cs="Arial"/>
                <w:snapToGrid w:val="0"/>
                <w:sz w:val="16"/>
                <w:szCs w:val="16"/>
                <w:lang w:eastAsia="en-US"/>
              </w:rPr>
              <w:t>19.1.0</w:t>
            </w:r>
          </w:p>
        </w:tc>
      </w:tr>
      <w:tr w:rsidR="00EF002D" w:rsidRPr="000D299B" w14:paraId="6443D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644F5" w14:textId="1A1A4F15" w:rsidR="00EF002D" w:rsidRDefault="00EF002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03481" w14:textId="7E589851" w:rsidR="00EF002D" w:rsidRDefault="00EF002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3B4056" w14:textId="3DAA4AE9" w:rsidR="00EF002D" w:rsidRDefault="00EF002D" w:rsidP="00EF0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FE64D" w14:textId="27D84467" w:rsidR="00EF002D" w:rsidRDefault="00EF002D" w:rsidP="00294B40">
            <w:pPr>
              <w:pStyle w:val="TAL"/>
              <w:rPr>
                <w:rFonts w:cs="Arial"/>
                <w:sz w:val="16"/>
                <w:szCs w:val="16"/>
              </w:rPr>
            </w:pPr>
            <w:r>
              <w:rPr>
                <w:rFonts w:cs="Arial"/>
                <w:sz w:val="16"/>
                <w:szCs w:val="16"/>
              </w:rPr>
              <w:t>6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3079D" w14:textId="2EC4E954" w:rsidR="00EF002D" w:rsidRDefault="00EF002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D804C0" w14:textId="5338010C" w:rsidR="00EF002D" w:rsidRDefault="00EF002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B171C" w14:textId="268D18C8" w:rsidR="00EF002D" w:rsidRDefault="00EF002D" w:rsidP="00294B40">
            <w:pPr>
              <w:pStyle w:val="TAL"/>
              <w:rPr>
                <w:rFonts w:cs="Arial"/>
                <w:snapToGrid w:val="0"/>
                <w:sz w:val="16"/>
                <w:szCs w:val="16"/>
                <w:lang w:eastAsia="en-US"/>
              </w:rPr>
            </w:pPr>
            <w:r>
              <w:rPr>
                <w:rFonts w:cs="Arial"/>
                <w:snapToGrid w:val="0"/>
                <w:sz w:val="16"/>
                <w:szCs w:val="16"/>
                <w:lang w:eastAsia="en-US"/>
              </w:rPr>
              <w:t xml:space="preserve">Correction to clause 5.3.1.3 and editorial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7374" w14:textId="0DFC67F5" w:rsidR="00EF002D" w:rsidRDefault="00EF002D" w:rsidP="00294B40">
            <w:pPr>
              <w:pStyle w:val="TAL"/>
              <w:rPr>
                <w:rFonts w:cs="Arial"/>
                <w:snapToGrid w:val="0"/>
                <w:sz w:val="16"/>
                <w:szCs w:val="16"/>
                <w:lang w:eastAsia="en-US"/>
              </w:rPr>
            </w:pPr>
            <w:r>
              <w:rPr>
                <w:rFonts w:cs="Arial"/>
                <w:snapToGrid w:val="0"/>
                <w:sz w:val="16"/>
                <w:szCs w:val="16"/>
                <w:lang w:eastAsia="en-US"/>
              </w:rPr>
              <w:t>19.1.0</w:t>
            </w:r>
          </w:p>
        </w:tc>
      </w:tr>
      <w:tr w:rsidR="00F767A3" w:rsidRPr="000D299B" w14:paraId="0F89D2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93A0F" w14:textId="35562686" w:rsidR="00F767A3" w:rsidRDefault="00F767A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51124" w14:textId="4510A5E4" w:rsidR="00F767A3" w:rsidRDefault="00F767A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1F54B0" w14:textId="08FC1CCA" w:rsidR="00F767A3" w:rsidRDefault="00F767A3" w:rsidP="00F767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0D022" w14:textId="2AB8F30C" w:rsidR="00F767A3" w:rsidRDefault="00F767A3" w:rsidP="00294B40">
            <w:pPr>
              <w:pStyle w:val="TAL"/>
              <w:rPr>
                <w:rFonts w:cs="Arial"/>
                <w:sz w:val="16"/>
                <w:szCs w:val="16"/>
              </w:rPr>
            </w:pPr>
            <w:r>
              <w:rPr>
                <w:rFonts w:cs="Arial"/>
                <w:sz w:val="16"/>
                <w:szCs w:val="16"/>
              </w:rPr>
              <w:t>6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D8D48" w14:textId="1450D753" w:rsidR="00F767A3" w:rsidRDefault="00F767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61D055" w14:textId="7C6134F5" w:rsidR="00F767A3" w:rsidRDefault="00F767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22A2A" w14:textId="3839A8D8" w:rsidR="00F767A3" w:rsidRDefault="00F767A3" w:rsidP="00294B40">
            <w:pPr>
              <w:pStyle w:val="TAL"/>
              <w:rPr>
                <w:rFonts w:cs="Arial"/>
                <w:snapToGrid w:val="0"/>
                <w:sz w:val="16"/>
                <w:szCs w:val="16"/>
                <w:lang w:eastAsia="en-US"/>
              </w:rPr>
            </w:pPr>
            <w:r>
              <w:rPr>
                <w:rFonts w:cs="Arial"/>
                <w:snapToGrid w:val="0"/>
                <w:sz w:val="16"/>
                <w:szCs w:val="16"/>
                <w:lang w:eastAsia="en-US"/>
              </w:rPr>
              <w:t xml:space="preserve">Correcting cause #36 and #73 handling in shared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C91" w14:textId="170F3A77" w:rsidR="00F767A3" w:rsidRDefault="00F767A3" w:rsidP="00294B40">
            <w:pPr>
              <w:pStyle w:val="TAL"/>
              <w:rPr>
                <w:rFonts w:cs="Arial"/>
                <w:snapToGrid w:val="0"/>
                <w:sz w:val="16"/>
                <w:szCs w:val="16"/>
                <w:lang w:eastAsia="en-US"/>
              </w:rPr>
            </w:pPr>
            <w:r>
              <w:rPr>
                <w:rFonts w:cs="Arial"/>
                <w:snapToGrid w:val="0"/>
                <w:sz w:val="16"/>
                <w:szCs w:val="16"/>
                <w:lang w:eastAsia="en-US"/>
              </w:rPr>
              <w:t>19.1.0</w:t>
            </w:r>
          </w:p>
        </w:tc>
      </w:tr>
      <w:tr w:rsidR="004C077F" w:rsidRPr="000D299B" w14:paraId="60A0F5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AA557D" w14:textId="19F99A76" w:rsidR="004C077F" w:rsidRDefault="004C077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E543B" w14:textId="17A77218" w:rsidR="004C077F" w:rsidRDefault="004C077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1241A3" w14:textId="333D4732" w:rsidR="004C077F" w:rsidRDefault="004C077F" w:rsidP="004C07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CDAC4" w14:textId="0DD0B24D" w:rsidR="004C077F" w:rsidRDefault="004C077F" w:rsidP="00294B40">
            <w:pPr>
              <w:pStyle w:val="TAL"/>
              <w:rPr>
                <w:rFonts w:cs="Arial"/>
                <w:sz w:val="16"/>
                <w:szCs w:val="16"/>
              </w:rPr>
            </w:pPr>
            <w:r>
              <w:rPr>
                <w:rFonts w:cs="Arial"/>
                <w:sz w:val="16"/>
                <w:szCs w:val="16"/>
              </w:rPr>
              <w:t>6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14ECB" w14:textId="1A54F490" w:rsidR="004C077F" w:rsidRDefault="004C077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08A76C" w14:textId="483701D1" w:rsidR="004C077F" w:rsidRDefault="004C077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C6BB" w14:textId="014D9009" w:rsidR="004C077F" w:rsidRDefault="004C077F" w:rsidP="00294B40">
            <w:pPr>
              <w:pStyle w:val="TAL"/>
              <w:rPr>
                <w:rFonts w:cs="Arial"/>
                <w:snapToGrid w:val="0"/>
                <w:sz w:val="16"/>
                <w:szCs w:val="16"/>
                <w:lang w:eastAsia="en-US"/>
              </w:rPr>
            </w:pPr>
            <w:r>
              <w:rPr>
                <w:rFonts w:cs="Arial"/>
                <w:snapToGrid w:val="0"/>
                <w:sz w:val="16"/>
                <w:szCs w:val="16"/>
                <w:lang w:eastAsia="en-US"/>
              </w:rPr>
              <w:t>RAT utilization control support in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3CE60" w14:textId="179B6C55" w:rsidR="004C077F" w:rsidRDefault="004C077F" w:rsidP="00294B40">
            <w:pPr>
              <w:pStyle w:val="TAL"/>
              <w:rPr>
                <w:rFonts w:cs="Arial"/>
                <w:snapToGrid w:val="0"/>
                <w:sz w:val="16"/>
                <w:szCs w:val="16"/>
                <w:lang w:eastAsia="en-US"/>
              </w:rPr>
            </w:pPr>
            <w:r>
              <w:rPr>
                <w:rFonts w:cs="Arial"/>
                <w:snapToGrid w:val="0"/>
                <w:sz w:val="16"/>
                <w:szCs w:val="16"/>
                <w:lang w:eastAsia="en-US"/>
              </w:rPr>
              <w:t>19.1.0</w:t>
            </w:r>
          </w:p>
        </w:tc>
      </w:tr>
      <w:tr w:rsidR="00BF5857" w:rsidRPr="000D299B" w14:paraId="7BA38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42E20" w14:textId="4AA945FB" w:rsidR="00BF5857" w:rsidRDefault="00BF585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CA7EAE" w14:textId="5AEE931C" w:rsidR="00BF5857" w:rsidRDefault="00BF585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6AB91E" w14:textId="6C28D27F" w:rsidR="00BF5857" w:rsidRDefault="00BF5857" w:rsidP="00BF58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4CA0EA" w14:textId="0D8E8CB7" w:rsidR="00BF5857" w:rsidRDefault="00BF5857" w:rsidP="00294B40">
            <w:pPr>
              <w:pStyle w:val="TAL"/>
              <w:rPr>
                <w:rFonts w:cs="Arial"/>
                <w:sz w:val="16"/>
                <w:szCs w:val="16"/>
              </w:rPr>
            </w:pPr>
            <w:r>
              <w:rPr>
                <w:rFonts w:cs="Arial"/>
                <w:sz w:val="16"/>
                <w:szCs w:val="16"/>
              </w:rPr>
              <w:t>6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63C39" w14:textId="30B8FF67" w:rsidR="00BF5857" w:rsidRDefault="00BF585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01436D" w14:textId="442AF1BA" w:rsidR="00BF5857" w:rsidRDefault="00BF58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49BF2" w14:textId="3E884835" w:rsidR="00BF5857" w:rsidRDefault="00BF5857" w:rsidP="00294B40">
            <w:pPr>
              <w:pStyle w:val="TAL"/>
              <w:rPr>
                <w:rFonts w:cs="Arial"/>
                <w:snapToGrid w:val="0"/>
                <w:sz w:val="16"/>
                <w:szCs w:val="16"/>
                <w:lang w:eastAsia="en-US"/>
              </w:rPr>
            </w:pPr>
            <w:r>
              <w:rPr>
                <w:rFonts w:cs="Arial"/>
                <w:snapToGrid w:val="0"/>
                <w:sz w:val="16"/>
                <w:szCs w:val="16"/>
                <w:lang w:eastAsia="en-US"/>
              </w:rPr>
              <w:t>Correction of requirements of AoS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F433E" w14:textId="0D46F8B7" w:rsidR="00BF5857" w:rsidRDefault="00BF5857" w:rsidP="00294B40">
            <w:pPr>
              <w:pStyle w:val="TAL"/>
              <w:rPr>
                <w:rFonts w:cs="Arial"/>
                <w:snapToGrid w:val="0"/>
                <w:sz w:val="16"/>
                <w:szCs w:val="16"/>
                <w:lang w:eastAsia="en-US"/>
              </w:rPr>
            </w:pPr>
            <w:r>
              <w:rPr>
                <w:rFonts w:cs="Arial"/>
                <w:snapToGrid w:val="0"/>
                <w:sz w:val="16"/>
                <w:szCs w:val="16"/>
                <w:lang w:eastAsia="en-US"/>
              </w:rPr>
              <w:t>19.1.0</w:t>
            </w:r>
          </w:p>
        </w:tc>
      </w:tr>
      <w:tr w:rsidR="00F27348" w:rsidRPr="000D299B" w14:paraId="68390B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66649" w14:textId="6F89FA4C" w:rsidR="00F27348" w:rsidRDefault="00F273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07A3" w14:textId="1B5438F6" w:rsidR="00F27348" w:rsidRDefault="00F273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4E1A4" w14:textId="1FD9F5E0" w:rsidR="00F27348" w:rsidRDefault="00F27348" w:rsidP="00F273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F119DC" w14:textId="0919F8E2" w:rsidR="00F27348" w:rsidRDefault="00F27348" w:rsidP="00294B40">
            <w:pPr>
              <w:pStyle w:val="TAL"/>
              <w:rPr>
                <w:rFonts w:cs="Arial"/>
                <w:sz w:val="16"/>
                <w:szCs w:val="16"/>
              </w:rPr>
            </w:pPr>
            <w:r>
              <w:rPr>
                <w:rFonts w:cs="Arial"/>
                <w:sz w:val="16"/>
                <w:szCs w:val="16"/>
              </w:rPr>
              <w:t>6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79D91F" w14:textId="446D9C77" w:rsidR="00F27348" w:rsidRDefault="00F2734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8B700D" w14:textId="3C185B12" w:rsidR="00F27348" w:rsidRDefault="00F2734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66AE0" w14:textId="0D6A9337" w:rsidR="00F27348" w:rsidRDefault="00F27348" w:rsidP="00294B40">
            <w:pPr>
              <w:pStyle w:val="TAL"/>
              <w:rPr>
                <w:rFonts w:cs="Arial"/>
                <w:snapToGrid w:val="0"/>
                <w:sz w:val="16"/>
                <w:szCs w:val="16"/>
                <w:lang w:eastAsia="en-US"/>
              </w:rPr>
            </w:pPr>
            <w:r>
              <w:rPr>
                <w:rFonts w:cs="Arial"/>
                <w:snapToGrid w:val="0"/>
                <w:sz w:val="16"/>
                <w:szCs w:val="16"/>
                <w:lang w:eastAsia="en-US"/>
              </w:rPr>
              <w:t>Alternative 1: Following access technology as defined in TS 23.1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1082" w14:textId="4C9E5802" w:rsidR="00F27348" w:rsidRDefault="00F27348" w:rsidP="00294B40">
            <w:pPr>
              <w:pStyle w:val="TAL"/>
              <w:rPr>
                <w:rFonts w:cs="Arial"/>
                <w:snapToGrid w:val="0"/>
                <w:sz w:val="16"/>
                <w:szCs w:val="16"/>
                <w:lang w:eastAsia="en-US"/>
              </w:rPr>
            </w:pPr>
            <w:r>
              <w:rPr>
                <w:rFonts w:cs="Arial"/>
                <w:snapToGrid w:val="0"/>
                <w:sz w:val="16"/>
                <w:szCs w:val="16"/>
                <w:lang w:eastAsia="en-US"/>
              </w:rPr>
              <w:t>19.1.0</w:t>
            </w:r>
          </w:p>
        </w:tc>
      </w:tr>
      <w:tr w:rsidR="004D1DA8" w:rsidRPr="000D299B" w14:paraId="192E9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C682" w14:textId="2BF63BDA" w:rsidR="004D1DA8" w:rsidRDefault="004D1DA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73069" w14:textId="2062D5F4" w:rsidR="004D1DA8" w:rsidRDefault="004D1DA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8F50C" w14:textId="4DB41193" w:rsidR="004D1DA8" w:rsidRDefault="004D1DA8" w:rsidP="004D1DA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DC373" w14:textId="0AB6B2DF" w:rsidR="004D1DA8" w:rsidRDefault="004D1DA8" w:rsidP="00294B40">
            <w:pPr>
              <w:pStyle w:val="TAL"/>
              <w:rPr>
                <w:rFonts w:cs="Arial"/>
                <w:sz w:val="16"/>
                <w:szCs w:val="16"/>
              </w:rPr>
            </w:pPr>
            <w:r>
              <w:rPr>
                <w:rFonts w:cs="Arial"/>
                <w:sz w:val="16"/>
                <w:szCs w:val="16"/>
              </w:rPr>
              <w:t>6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FD072" w14:textId="1DF8B9D7" w:rsidR="004D1DA8" w:rsidRDefault="004D1D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C6BB2" w14:textId="69FE3E5D" w:rsidR="004D1DA8" w:rsidRDefault="004D1DA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C740B" w14:textId="59AB6264" w:rsidR="004D1DA8" w:rsidRDefault="004D1DA8" w:rsidP="00294B40">
            <w:pPr>
              <w:pStyle w:val="TAL"/>
              <w:rPr>
                <w:rFonts w:cs="Arial"/>
                <w:snapToGrid w:val="0"/>
                <w:sz w:val="16"/>
                <w:szCs w:val="16"/>
                <w:lang w:eastAsia="en-US"/>
              </w:rPr>
            </w:pPr>
            <w:r>
              <w:rPr>
                <w:rFonts w:cs="Arial"/>
                <w:snapToGrid w:val="0"/>
                <w:sz w:val="16"/>
                <w:szCs w:val="16"/>
                <w:lang w:eastAsia="en-US"/>
              </w:rPr>
              <w:t>Storing RAT utilization control information in non-volatile-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C7E86" w14:textId="1EEA8E5E" w:rsidR="004D1DA8" w:rsidRDefault="004D1DA8" w:rsidP="00294B40">
            <w:pPr>
              <w:pStyle w:val="TAL"/>
              <w:rPr>
                <w:rFonts w:cs="Arial"/>
                <w:snapToGrid w:val="0"/>
                <w:sz w:val="16"/>
                <w:szCs w:val="16"/>
                <w:lang w:eastAsia="en-US"/>
              </w:rPr>
            </w:pPr>
            <w:r>
              <w:rPr>
                <w:rFonts w:cs="Arial"/>
                <w:snapToGrid w:val="0"/>
                <w:sz w:val="16"/>
                <w:szCs w:val="16"/>
                <w:lang w:eastAsia="en-US"/>
              </w:rPr>
              <w:t>19.1.0</w:t>
            </w:r>
          </w:p>
        </w:tc>
      </w:tr>
      <w:tr w:rsidR="00087CE0" w:rsidRPr="000D299B" w14:paraId="4DF742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3E1D" w14:textId="21B830E3" w:rsidR="00087CE0" w:rsidRDefault="00087CE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D2BF" w14:textId="323839ED" w:rsidR="00087CE0" w:rsidRDefault="00087CE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F06" w14:textId="62990944" w:rsidR="00087CE0" w:rsidRDefault="00087CE0" w:rsidP="00087CE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12C9E9" w14:textId="3212FB30" w:rsidR="00087CE0" w:rsidRDefault="00087CE0" w:rsidP="00294B40">
            <w:pPr>
              <w:pStyle w:val="TAL"/>
              <w:rPr>
                <w:rFonts w:cs="Arial"/>
                <w:sz w:val="16"/>
                <w:szCs w:val="16"/>
              </w:rPr>
            </w:pPr>
            <w:r>
              <w:rPr>
                <w:rFonts w:cs="Arial"/>
                <w:sz w:val="16"/>
                <w:szCs w:val="16"/>
              </w:rPr>
              <w:t>65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D8DC96" w14:textId="1D3B1BDC" w:rsidR="00087CE0" w:rsidRDefault="00087CE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36AE4" w14:textId="7FA87BF8" w:rsidR="00087CE0" w:rsidRDefault="00087C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8852C" w14:textId="7DA8CA02" w:rsidR="00087CE0" w:rsidRDefault="00087CE0" w:rsidP="00294B40">
            <w:pPr>
              <w:pStyle w:val="TAL"/>
              <w:rPr>
                <w:rFonts w:cs="Arial"/>
                <w:snapToGrid w:val="0"/>
                <w:sz w:val="16"/>
                <w:szCs w:val="16"/>
                <w:lang w:eastAsia="en-US"/>
              </w:rPr>
            </w:pPr>
            <w:r>
              <w:rPr>
                <w:rFonts w:cs="Arial"/>
                <w:snapToGrid w:val="0"/>
                <w:sz w:val="16"/>
                <w:szCs w:val="16"/>
                <w:lang w:eastAsia="en-US"/>
              </w:rPr>
              <w:t>Storing alternative NSSAI in the non-volatile memory in the 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9A262" w14:textId="4F5AA4BD" w:rsidR="00087CE0" w:rsidRDefault="00087CE0" w:rsidP="00294B40">
            <w:pPr>
              <w:pStyle w:val="TAL"/>
              <w:rPr>
                <w:rFonts w:cs="Arial"/>
                <w:snapToGrid w:val="0"/>
                <w:sz w:val="16"/>
                <w:szCs w:val="16"/>
                <w:lang w:eastAsia="en-US"/>
              </w:rPr>
            </w:pPr>
            <w:r>
              <w:rPr>
                <w:rFonts w:cs="Arial"/>
                <w:snapToGrid w:val="0"/>
                <w:sz w:val="16"/>
                <w:szCs w:val="16"/>
                <w:lang w:eastAsia="en-US"/>
              </w:rPr>
              <w:t>19.1.0</w:t>
            </w:r>
          </w:p>
        </w:tc>
      </w:tr>
      <w:tr w:rsidR="003B0D28" w:rsidRPr="000D299B" w14:paraId="674C8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AD9E2" w14:textId="7DA6B7DA" w:rsidR="003B0D28" w:rsidRDefault="003B0D2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F58AC5" w14:textId="7FE81490" w:rsidR="003B0D28" w:rsidRDefault="003B0D2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F9" w14:textId="57BF8646" w:rsidR="003B0D28" w:rsidRDefault="003B0D28" w:rsidP="003B0D2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32445" w14:textId="0569C796" w:rsidR="003B0D28" w:rsidRDefault="003B0D28" w:rsidP="00294B40">
            <w:pPr>
              <w:pStyle w:val="TAL"/>
              <w:rPr>
                <w:rFonts w:cs="Arial"/>
                <w:sz w:val="16"/>
                <w:szCs w:val="16"/>
              </w:rPr>
            </w:pPr>
            <w:r>
              <w:rPr>
                <w:rFonts w:cs="Arial"/>
                <w:sz w:val="16"/>
                <w:szCs w:val="16"/>
              </w:rPr>
              <w:t>65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32E6D" w14:textId="461A6EED" w:rsidR="003B0D28" w:rsidRDefault="003B0D2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E8F0C0" w14:textId="7F1E6517" w:rsidR="003B0D28" w:rsidRDefault="003B0D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68D7D4" w14:textId="4C19323E" w:rsidR="003B0D28" w:rsidRDefault="003B0D28" w:rsidP="00294B40">
            <w:pPr>
              <w:pStyle w:val="TAL"/>
              <w:rPr>
                <w:rFonts w:cs="Arial"/>
                <w:snapToGrid w:val="0"/>
                <w:sz w:val="16"/>
                <w:szCs w:val="16"/>
                <w:lang w:eastAsia="en-US"/>
              </w:rPr>
            </w:pPr>
            <w:r>
              <w:rPr>
                <w:rFonts w:cs="Arial"/>
                <w:snapToGrid w:val="0"/>
                <w:sz w:val="16"/>
                <w:szCs w:val="16"/>
                <w:lang w:eastAsia="en-US"/>
              </w:rPr>
              <w:t>Alternative S-NSSAI deletion upon S-NSSAI time validity information indicates that the S-NSSAI i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D74E" w14:textId="7DA95D58" w:rsidR="003B0D28" w:rsidRDefault="003B0D28" w:rsidP="00294B40">
            <w:pPr>
              <w:pStyle w:val="TAL"/>
              <w:rPr>
                <w:rFonts w:cs="Arial"/>
                <w:snapToGrid w:val="0"/>
                <w:sz w:val="16"/>
                <w:szCs w:val="16"/>
                <w:lang w:eastAsia="en-US"/>
              </w:rPr>
            </w:pPr>
            <w:r>
              <w:rPr>
                <w:rFonts w:cs="Arial"/>
                <w:snapToGrid w:val="0"/>
                <w:sz w:val="16"/>
                <w:szCs w:val="16"/>
                <w:lang w:eastAsia="en-US"/>
              </w:rPr>
              <w:t>19.1.0</w:t>
            </w:r>
          </w:p>
        </w:tc>
      </w:tr>
      <w:tr w:rsidR="00571E98" w:rsidRPr="000D299B" w14:paraId="384336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8B8DA" w14:textId="059FB444" w:rsidR="00571E98" w:rsidRDefault="00571E9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685025" w14:textId="5AD339B7" w:rsidR="00571E98" w:rsidRDefault="00571E9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78A30" w14:textId="21A0955D" w:rsidR="00571E98" w:rsidRDefault="00571E98" w:rsidP="00571E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DD18E5" w14:textId="745A1757" w:rsidR="00571E98" w:rsidRDefault="00571E98" w:rsidP="00294B40">
            <w:pPr>
              <w:pStyle w:val="TAL"/>
              <w:rPr>
                <w:rFonts w:cs="Arial"/>
                <w:sz w:val="16"/>
                <w:szCs w:val="16"/>
              </w:rPr>
            </w:pPr>
            <w:r>
              <w:rPr>
                <w:rFonts w:cs="Arial"/>
                <w:sz w:val="16"/>
                <w:szCs w:val="16"/>
              </w:rPr>
              <w:t>6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10F1A4" w14:textId="3F3E5A18" w:rsidR="00571E98" w:rsidRDefault="00571E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3025B" w14:textId="56131D5D" w:rsidR="00571E98" w:rsidRDefault="00571E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E5EEA" w14:textId="365A600A" w:rsidR="00571E98" w:rsidRDefault="00571E98" w:rsidP="00294B40">
            <w:pPr>
              <w:pStyle w:val="TAL"/>
              <w:rPr>
                <w:rFonts w:cs="Arial"/>
                <w:snapToGrid w:val="0"/>
                <w:sz w:val="16"/>
                <w:szCs w:val="16"/>
                <w:lang w:eastAsia="en-US"/>
              </w:rPr>
            </w:pPr>
            <w:r>
              <w:rPr>
                <w:rFonts w:cs="Arial"/>
                <w:snapToGrid w:val="0"/>
                <w:sz w:val="16"/>
                <w:szCs w:val="16"/>
                <w:lang w:eastAsia="en-US"/>
              </w:rPr>
              <w:t>Remove TPMIC from every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BE23E" w14:textId="44231EA6" w:rsidR="00571E98" w:rsidRDefault="00571E98" w:rsidP="00294B40">
            <w:pPr>
              <w:pStyle w:val="TAL"/>
              <w:rPr>
                <w:rFonts w:cs="Arial"/>
                <w:snapToGrid w:val="0"/>
                <w:sz w:val="16"/>
                <w:szCs w:val="16"/>
                <w:lang w:eastAsia="en-US"/>
              </w:rPr>
            </w:pPr>
            <w:r>
              <w:rPr>
                <w:rFonts w:cs="Arial"/>
                <w:snapToGrid w:val="0"/>
                <w:sz w:val="16"/>
                <w:szCs w:val="16"/>
                <w:lang w:eastAsia="en-US"/>
              </w:rPr>
              <w:t>19.1.0</w:t>
            </w:r>
          </w:p>
        </w:tc>
      </w:tr>
      <w:tr w:rsidR="008756CB" w:rsidRPr="000D299B" w14:paraId="7EC81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38390" w14:textId="5D98C7A2" w:rsidR="008756CB" w:rsidRDefault="008756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AFABC" w14:textId="492F86F7" w:rsidR="008756CB" w:rsidRDefault="008756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1ECD2" w14:textId="2F678544" w:rsidR="008756CB" w:rsidRDefault="008756CB" w:rsidP="008756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E4B1" w14:textId="3F5987E6" w:rsidR="008756CB" w:rsidRDefault="008756CB" w:rsidP="00294B40">
            <w:pPr>
              <w:pStyle w:val="TAL"/>
              <w:rPr>
                <w:rFonts w:cs="Arial"/>
                <w:sz w:val="16"/>
                <w:szCs w:val="16"/>
              </w:rPr>
            </w:pPr>
            <w:r>
              <w:rPr>
                <w:rFonts w:cs="Arial"/>
                <w:sz w:val="16"/>
                <w:szCs w:val="16"/>
              </w:rPr>
              <w:t>6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0412E" w14:textId="68BF580C" w:rsidR="008756CB" w:rsidRDefault="00875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14454" w14:textId="0FA1A7DE" w:rsidR="008756CB" w:rsidRDefault="00875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6E9FC" w14:textId="47B1AB84" w:rsidR="008756CB" w:rsidRDefault="008756CB" w:rsidP="00294B40">
            <w:pPr>
              <w:pStyle w:val="TAL"/>
              <w:rPr>
                <w:rFonts w:cs="Arial"/>
                <w:snapToGrid w:val="0"/>
                <w:sz w:val="16"/>
                <w:szCs w:val="16"/>
                <w:lang w:eastAsia="en-US"/>
              </w:rPr>
            </w:pPr>
            <w:r>
              <w:rPr>
                <w:rFonts w:cs="Arial"/>
                <w:snapToGrid w:val="0"/>
                <w:sz w:val="16"/>
                <w:szCs w:val="16"/>
                <w:lang w:eastAsia="en-US"/>
              </w:rPr>
              <w:t>Satellite access technology considerations for requirements related to disabling N1 mode capability because voice service wa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AB4D7B" w14:textId="060DC5D1" w:rsidR="008756CB" w:rsidRDefault="008756CB" w:rsidP="00294B40">
            <w:pPr>
              <w:pStyle w:val="TAL"/>
              <w:rPr>
                <w:rFonts w:cs="Arial"/>
                <w:snapToGrid w:val="0"/>
                <w:sz w:val="16"/>
                <w:szCs w:val="16"/>
                <w:lang w:eastAsia="en-US"/>
              </w:rPr>
            </w:pPr>
            <w:r>
              <w:rPr>
                <w:rFonts w:cs="Arial"/>
                <w:snapToGrid w:val="0"/>
                <w:sz w:val="16"/>
                <w:szCs w:val="16"/>
                <w:lang w:eastAsia="en-US"/>
              </w:rPr>
              <w:t>19.1.0</w:t>
            </w:r>
          </w:p>
        </w:tc>
      </w:tr>
      <w:tr w:rsidR="003F1D71" w:rsidRPr="000D299B" w14:paraId="3C0FC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481FE" w14:textId="43C64C7B" w:rsidR="003F1D71" w:rsidRDefault="003F1D7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EBD9D8" w14:textId="2970DD08" w:rsidR="003F1D71" w:rsidRDefault="003F1D7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14E1" w14:textId="019EADFC" w:rsidR="003F1D71" w:rsidRDefault="003F1D71" w:rsidP="003F1D7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5AB450" w14:textId="69DC4748" w:rsidR="003F1D71" w:rsidRDefault="003F1D71" w:rsidP="00294B40">
            <w:pPr>
              <w:pStyle w:val="TAL"/>
              <w:rPr>
                <w:rFonts w:cs="Arial"/>
                <w:sz w:val="16"/>
                <w:szCs w:val="16"/>
              </w:rPr>
            </w:pPr>
            <w:r>
              <w:rPr>
                <w:rFonts w:cs="Arial"/>
                <w:sz w:val="16"/>
                <w:szCs w:val="16"/>
              </w:rPr>
              <w:t>6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C419DB" w14:textId="42A78B05" w:rsidR="003F1D71" w:rsidRDefault="003F1D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0E843" w14:textId="308D0DF1" w:rsidR="003F1D71" w:rsidRDefault="003F1D7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B1600" w14:textId="2E5CA933" w:rsidR="003F1D71" w:rsidRDefault="003F1D71" w:rsidP="00294B40">
            <w:pPr>
              <w:pStyle w:val="TAL"/>
              <w:rPr>
                <w:rFonts w:cs="Arial"/>
                <w:snapToGrid w:val="0"/>
                <w:sz w:val="16"/>
                <w:szCs w:val="16"/>
                <w:lang w:eastAsia="en-US"/>
              </w:rPr>
            </w:pPr>
            <w:r>
              <w:rPr>
                <w:rFonts w:cs="Arial"/>
                <w:snapToGrid w:val="0"/>
                <w:sz w:val="16"/>
                <w:szCs w:val="16"/>
                <w:lang w:eastAsia="en-US"/>
              </w:rPr>
              <w:t>List of USS address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7D8AB" w14:textId="33D3CA6B" w:rsidR="003F1D71" w:rsidRDefault="003F1D71" w:rsidP="00294B40">
            <w:pPr>
              <w:pStyle w:val="TAL"/>
              <w:rPr>
                <w:rFonts w:cs="Arial"/>
                <w:snapToGrid w:val="0"/>
                <w:sz w:val="16"/>
                <w:szCs w:val="16"/>
                <w:lang w:eastAsia="en-US"/>
              </w:rPr>
            </w:pPr>
            <w:r>
              <w:rPr>
                <w:rFonts w:cs="Arial"/>
                <w:snapToGrid w:val="0"/>
                <w:sz w:val="16"/>
                <w:szCs w:val="16"/>
                <w:lang w:eastAsia="en-US"/>
              </w:rPr>
              <w:t>19.1.0</w:t>
            </w:r>
          </w:p>
        </w:tc>
      </w:tr>
      <w:tr w:rsidR="00B95021" w:rsidRPr="000D299B" w14:paraId="2BCFF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8E8939" w14:textId="63AEA26F" w:rsidR="00B95021" w:rsidRDefault="00B9502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1F95" w14:textId="3D9A62AD" w:rsidR="00B95021" w:rsidRDefault="00B9502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F62BB" w14:textId="3438BDEB" w:rsidR="00B95021" w:rsidRDefault="00B95021" w:rsidP="00B9502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B8457" w14:textId="66C86555" w:rsidR="00B95021" w:rsidRDefault="00B95021" w:rsidP="00294B40">
            <w:pPr>
              <w:pStyle w:val="TAL"/>
              <w:rPr>
                <w:rFonts w:cs="Arial"/>
                <w:sz w:val="16"/>
                <w:szCs w:val="16"/>
              </w:rPr>
            </w:pPr>
            <w:r>
              <w:rPr>
                <w:rFonts w:cs="Arial"/>
                <w:sz w:val="16"/>
                <w:szCs w:val="16"/>
              </w:rPr>
              <w:t>6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0C05D" w14:textId="30E44998" w:rsidR="00B95021" w:rsidRDefault="00B950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0A9EB" w14:textId="40E80C48" w:rsidR="00B95021" w:rsidRDefault="00B9502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3790F" w14:textId="212C0B9D" w:rsidR="00B95021" w:rsidRDefault="00B95021" w:rsidP="00294B40">
            <w:pPr>
              <w:pStyle w:val="TAL"/>
              <w:rPr>
                <w:rFonts w:cs="Arial"/>
                <w:snapToGrid w:val="0"/>
                <w:sz w:val="16"/>
                <w:szCs w:val="16"/>
                <w:lang w:eastAsia="en-US"/>
              </w:rPr>
            </w:pPr>
            <w:r>
              <w:rPr>
                <w:rFonts w:cs="Arial"/>
                <w:snapToGrid w:val="0"/>
                <w:sz w:val="16"/>
                <w:szCs w:val="16"/>
                <w:lang w:eastAsia="en-US"/>
              </w:rPr>
              <w:t>Enhancement of 5G ProSe capability for multi-hop relay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8025F" w14:textId="31C63744" w:rsidR="00B95021" w:rsidRDefault="00B95021" w:rsidP="00294B40">
            <w:pPr>
              <w:pStyle w:val="TAL"/>
              <w:rPr>
                <w:rFonts w:cs="Arial"/>
                <w:snapToGrid w:val="0"/>
                <w:sz w:val="16"/>
                <w:szCs w:val="16"/>
                <w:lang w:eastAsia="en-US"/>
              </w:rPr>
            </w:pPr>
            <w:r>
              <w:rPr>
                <w:rFonts w:cs="Arial"/>
                <w:snapToGrid w:val="0"/>
                <w:sz w:val="16"/>
                <w:szCs w:val="16"/>
                <w:lang w:eastAsia="en-US"/>
              </w:rPr>
              <w:t>19.1.0</w:t>
            </w:r>
          </w:p>
        </w:tc>
      </w:tr>
      <w:tr w:rsidR="00306EF7" w:rsidRPr="000D299B" w14:paraId="3FDB0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8D7CF" w14:textId="511B4285" w:rsidR="00306EF7" w:rsidRDefault="00306EF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BFC4A" w14:textId="1DD3BBB7" w:rsidR="00306EF7" w:rsidRDefault="00306EF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4A5F6D" w14:textId="1E539911" w:rsidR="00306EF7" w:rsidRDefault="00306EF7" w:rsidP="00306E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BA972" w14:textId="5ED51553" w:rsidR="00306EF7" w:rsidRDefault="00306EF7" w:rsidP="00294B40">
            <w:pPr>
              <w:pStyle w:val="TAL"/>
              <w:rPr>
                <w:rFonts w:cs="Arial"/>
                <w:sz w:val="16"/>
                <w:szCs w:val="16"/>
              </w:rPr>
            </w:pPr>
            <w:r>
              <w:rPr>
                <w:rFonts w:cs="Arial"/>
                <w:sz w:val="16"/>
                <w:szCs w:val="16"/>
              </w:rPr>
              <w:t>6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053E1" w14:textId="2F9FF3AF" w:rsidR="00306EF7" w:rsidRDefault="00306E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EB3EE" w14:textId="265454F2" w:rsidR="00306EF7" w:rsidRDefault="00306EF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99F74" w14:textId="0C4B8FA0" w:rsidR="00306EF7" w:rsidRDefault="00306EF7" w:rsidP="00294B40">
            <w:pPr>
              <w:pStyle w:val="TAL"/>
              <w:rPr>
                <w:rFonts w:cs="Arial"/>
                <w:snapToGrid w:val="0"/>
                <w:sz w:val="16"/>
                <w:szCs w:val="16"/>
                <w:lang w:eastAsia="en-US"/>
              </w:rPr>
            </w:pPr>
            <w:r>
              <w:rPr>
                <w:rFonts w:cs="Arial"/>
                <w:snapToGrid w:val="0"/>
                <w:sz w:val="16"/>
                <w:szCs w:val="16"/>
                <w:lang w:eastAsia="en-US"/>
              </w:rPr>
              <w:t>RAT utilization control information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717DB" w14:textId="49D19A15" w:rsidR="00306EF7" w:rsidRDefault="00306EF7" w:rsidP="00294B40">
            <w:pPr>
              <w:pStyle w:val="TAL"/>
              <w:rPr>
                <w:rFonts w:cs="Arial"/>
                <w:snapToGrid w:val="0"/>
                <w:sz w:val="16"/>
                <w:szCs w:val="16"/>
                <w:lang w:eastAsia="en-US"/>
              </w:rPr>
            </w:pPr>
            <w:r>
              <w:rPr>
                <w:rFonts w:cs="Arial"/>
                <w:snapToGrid w:val="0"/>
                <w:sz w:val="16"/>
                <w:szCs w:val="16"/>
                <w:lang w:eastAsia="en-US"/>
              </w:rPr>
              <w:t>19.1.0</w:t>
            </w:r>
          </w:p>
        </w:tc>
      </w:tr>
      <w:tr w:rsidR="00EA54EB" w:rsidRPr="000D299B" w14:paraId="124C79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D9412" w14:textId="1AD245AA" w:rsidR="00EA54EB" w:rsidRDefault="00EA54E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63DCC" w14:textId="0FC73DB6" w:rsidR="00EA54EB" w:rsidRDefault="00EA54E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D8AFB" w14:textId="46E5BD38" w:rsidR="00EA54EB" w:rsidRDefault="00EA54EB" w:rsidP="00EA54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9B127" w14:textId="6997365F" w:rsidR="00EA54EB" w:rsidRDefault="00EA54EB" w:rsidP="00294B40">
            <w:pPr>
              <w:pStyle w:val="TAL"/>
              <w:rPr>
                <w:rFonts w:cs="Arial"/>
                <w:sz w:val="16"/>
                <w:szCs w:val="16"/>
              </w:rPr>
            </w:pPr>
            <w:r>
              <w:rPr>
                <w:rFonts w:cs="Arial"/>
                <w:sz w:val="16"/>
                <w:szCs w:val="16"/>
              </w:rPr>
              <w:t>6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8DE335" w14:textId="690DD0BF" w:rsidR="00EA54EB" w:rsidRDefault="00EA54E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25160" w14:textId="520E215A" w:rsidR="00EA54EB" w:rsidRDefault="00EA54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8CA15" w14:textId="03225E1A" w:rsidR="00EA54EB" w:rsidRDefault="00EA54EB" w:rsidP="00294B40">
            <w:pPr>
              <w:pStyle w:val="TAL"/>
              <w:rPr>
                <w:rFonts w:cs="Arial"/>
                <w:snapToGrid w:val="0"/>
                <w:sz w:val="16"/>
                <w:szCs w:val="16"/>
                <w:lang w:eastAsia="en-US"/>
              </w:rPr>
            </w:pPr>
            <w:r>
              <w:rPr>
                <w:rFonts w:cs="Arial"/>
                <w:snapToGrid w:val="0"/>
                <w:sz w:val="16"/>
                <w:szCs w:val="16"/>
                <w:lang w:eastAsia="en-US"/>
              </w:rPr>
              <w:t>Update on UE capability indication for rangings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6B5C" w14:textId="5880CE35" w:rsidR="00EA54EB" w:rsidRDefault="00EA54EB" w:rsidP="00294B40">
            <w:pPr>
              <w:pStyle w:val="TAL"/>
              <w:rPr>
                <w:rFonts w:cs="Arial"/>
                <w:snapToGrid w:val="0"/>
                <w:sz w:val="16"/>
                <w:szCs w:val="16"/>
                <w:lang w:eastAsia="en-US"/>
              </w:rPr>
            </w:pPr>
            <w:r>
              <w:rPr>
                <w:rFonts w:cs="Arial"/>
                <w:snapToGrid w:val="0"/>
                <w:sz w:val="16"/>
                <w:szCs w:val="16"/>
                <w:lang w:eastAsia="en-US"/>
              </w:rPr>
              <w:t>19.1.0</w:t>
            </w:r>
          </w:p>
        </w:tc>
      </w:tr>
      <w:tr w:rsidR="00B67E0E" w:rsidRPr="000D299B" w14:paraId="488C4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8C827" w14:textId="49B4A16A" w:rsidR="00B67E0E" w:rsidRDefault="00B67E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358A9" w14:textId="31A13EAB" w:rsidR="00B67E0E" w:rsidRDefault="00B67E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D12BA" w14:textId="29BC3672" w:rsidR="00B67E0E" w:rsidRDefault="00B67E0E" w:rsidP="00B67E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544069" w14:textId="11EDF3D3" w:rsidR="00B67E0E" w:rsidRDefault="00B67E0E" w:rsidP="00294B40">
            <w:pPr>
              <w:pStyle w:val="TAL"/>
              <w:rPr>
                <w:rFonts w:cs="Arial"/>
                <w:sz w:val="16"/>
                <w:szCs w:val="16"/>
              </w:rPr>
            </w:pPr>
            <w:r>
              <w:rPr>
                <w:rFonts w:cs="Arial"/>
                <w:sz w:val="16"/>
                <w:szCs w:val="16"/>
              </w:rPr>
              <w:t>6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7E9FD" w14:textId="70AFA6FD" w:rsidR="00B67E0E" w:rsidRDefault="00B67E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873B0" w14:textId="1DA620BD" w:rsidR="00B67E0E" w:rsidRDefault="00B67E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B0C9E" w14:textId="0942AAA3" w:rsidR="00B67E0E" w:rsidRDefault="00B67E0E" w:rsidP="00294B40">
            <w:pPr>
              <w:pStyle w:val="TAL"/>
              <w:rPr>
                <w:rFonts w:cs="Arial"/>
                <w:snapToGrid w:val="0"/>
                <w:sz w:val="16"/>
                <w:szCs w:val="16"/>
                <w:lang w:eastAsia="en-US"/>
              </w:rPr>
            </w:pPr>
            <w:r>
              <w:rPr>
                <w:rFonts w:cs="Arial"/>
                <w:snapToGrid w:val="0"/>
                <w:sz w:val="16"/>
                <w:szCs w:val="16"/>
                <w:lang w:eastAsia="en-US"/>
              </w:rPr>
              <w:t>Allow re-registration without connection release for SM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FCF9B" w14:textId="5D98D6A0" w:rsidR="00B67E0E" w:rsidRDefault="00B67E0E" w:rsidP="00294B40">
            <w:pPr>
              <w:pStyle w:val="TAL"/>
              <w:rPr>
                <w:rFonts w:cs="Arial"/>
                <w:snapToGrid w:val="0"/>
                <w:sz w:val="16"/>
                <w:szCs w:val="16"/>
                <w:lang w:eastAsia="en-US"/>
              </w:rPr>
            </w:pPr>
            <w:r>
              <w:rPr>
                <w:rFonts w:cs="Arial"/>
                <w:snapToGrid w:val="0"/>
                <w:sz w:val="16"/>
                <w:szCs w:val="16"/>
                <w:lang w:eastAsia="en-US"/>
              </w:rPr>
              <w:t>19.1.0</w:t>
            </w:r>
          </w:p>
        </w:tc>
      </w:tr>
      <w:tr w:rsidR="00625148" w:rsidRPr="000D299B" w14:paraId="7C0713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BA74F" w14:textId="3692AE74" w:rsidR="00625148" w:rsidRDefault="006251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BE680E" w14:textId="343B5A9A" w:rsidR="00625148" w:rsidRDefault="006251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A9935" w14:textId="6FE7F14F" w:rsidR="00625148" w:rsidRDefault="00625148" w:rsidP="006251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461F8" w14:textId="640FA434" w:rsidR="00625148" w:rsidRDefault="00625148" w:rsidP="00294B40">
            <w:pPr>
              <w:pStyle w:val="TAL"/>
              <w:rPr>
                <w:rFonts w:cs="Arial"/>
                <w:sz w:val="16"/>
                <w:szCs w:val="16"/>
              </w:rPr>
            </w:pPr>
            <w:r>
              <w:rPr>
                <w:rFonts w:cs="Arial"/>
                <w:sz w:val="16"/>
                <w:szCs w:val="16"/>
              </w:rPr>
              <w:t>6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F2728" w14:textId="471B4C10" w:rsidR="00625148" w:rsidRDefault="00625148"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E0EFC" w14:textId="7D41CE3C" w:rsidR="00625148" w:rsidRDefault="0062514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B123" w14:textId="6091DE7D" w:rsidR="00625148" w:rsidRDefault="00625148" w:rsidP="00294B40">
            <w:pPr>
              <w:pStyle w:val="TAL"/>
              <w:rPr>
                <w:rFonts w:cs="Arial"/>
                <w:snapToGrid w:val="0"/>
                <w:sz w:val="16"/>
                <w:szCs w:val="16"/>
                <w:lang w:eastAsia="en-US"/>
              </w:rPr>
            </w:pPr>
            <w:r>
              <w:rPr>
                <w:rFonts w:cs="Arial"/>
                <w:snapToGrid w:val="0"/>
                <w:sz w:val="16"/>
                <w:szCs w:val="16"/>
                <w:lang w:eastAsia="en-US"/>
              </w:rPr>
              <w:t>AMF indication for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7284" w14:textId="571143A4" w:rsidR="00625148" w:rsidRDefault="00625148" w:rsidP="00294B40">
            <w:pPr>
              <w:pStyle w:val="TAL"/>
              <w:rPr>
                <w:rFonts w:cs="Arial"/>
                <w:snapToGrid w:val="0"/>
                <w:sz w:val="16"/>
                <w:szCs w:val="16"/>
                <w:lang w:eastAsia="en-US"/>
              </w:rPr>
            </w:pPr>
            <w:r>
              <w:rPr>
                <w:rFonts w:cs="Arial"/>
                <w:snapToGrid w:val="0"/>
                <w:sz w:val="16"/>
                <w:szCs w:val="16"/>
                <w:lang w:eastAsia="en-US"/>
              </w:rPr>
              <w:t>19.1.0</w:t>
            </w:r>
          </w:p>
        </w:tc>
      </w:tr>
      <w:tr w:rsidR="00BA3297" w:rsidRPr="000D299B" w14:paraId="33BE65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B066" w14:textId="2A3CDE72" w:rsidR="00BA3297" w:rsidRDefault="00BA329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9812E5" w14:textId="7C2E867D" w:rsidR="00BA3297" w:rsidRDefault="00BA329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9ACDD" w14:textId="415D546F" w:rsidR="00BA3297" w:rsidRDefault="00BA3297" w:rsidP="00BA329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0973AC" w14:textId="1FEA69C4" w:rsidR="00BA3297" w:rsidRDefault="00BA3297" w:rsidP="00294B40">
            <w:pPr>
              <w:pStyle w:val="TAL"/>
              <w:rPr>
                <w:rFonts w:cs="Arial"/>
                <w:sz w:val="16"/>
                <w:szCs w:val="16"/>
              </w:rPr>
            </w:pPr>
            <w:r>
              <w:rPr>
                <w:rFonts w:cs="Arial"/>
                <w:sz w:val="16"/>
                <w:szCs w:val="16"/>
              </w:rPr>
              <w:t>6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78213" w14:textId="7EE83D85" w:rsidR="00BA3297" w:rsidRDefault="00BA329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5DEA7" w14:textId="2E8D15CC" w:rsidR="00BA3297" w:rsidRDefault="00BA329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B9F02" w14:textId="7589FDF6" w:rsidR="00BA3297" w:rsidRDefault="00BA3297" w:rsidP="00294B40">
            <w:pPr>
              <w:pStyle w:val="TAL"/>
              <w:rPr>
                <w:rFonts w:cs="Arial"/>
                <w:snapToGrid w:val="0"/>
                <w:sz w:val="16"/>
                <w:szCs w:val="16"/>
                <w:lang w:eastAsia="en-US"/>
              </w:rPr>
            </w:pPr>
            <w:r>
              <w:rPr>
                <w:rFonts w:cs="Arial"/>
                <w:snapToGrid w:val="0"/>
                <w:sz w:val="16"/>
                <w:szCs w:val="16"/>
                <w:lang w:eastAsia="en-US"/>
              </w:rPr>
              <w:t>Information for ensuring appropriate cell reselection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FFF09C" w14:textId="49E0B1D0" w:rsidR="00BA3297" w:rsidRDefault="00BA3297" w:rsidP="00294B40">
            <w:pPr>
              <w:pStyle w:val="TAL"/>
              <w:rPr>
                <w:rFonts w:cs="Arial"/>
                <w:snapToGrid w:val="0"/>
                <w:sz w:val="16"/>
                <w:szCs w:val="16"/>
                <w:lang w:eastAsia="en-US"/>
              </w:rPr>
            </w:pPr>
            <w:r>
              <w:rPr>
                <w:rFonts w:cs="Arial"/>
                <w:snapToGrid w:val="0"/>
                <w:sz w:val="16"/>
                <w:szCs w:val="16"/>
                <w:lang w:eastAsia="en-US"/>
              </w:rPr>
              <w:t>19.1.0</w:t>
            </w:r>
          </w:p>
        </w:tc>
      </w:tr>
      <w:tr w:rsidR="00E46A00" w:rsidRPr="000D299B" w14:paraId="69880E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E4F1D" w14:textId="239A26F9" w:rsidR="00E46A00" w:rsidRDefault="00E46A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DD1BE" w14:textId="6BD5E75C" w:rsidR="00E46A00" w:rsidRDefault="00E46A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4476E" w14:textId="2BC782C9" w:rsidR="00E46A00" w:rsidRDefault="00E46A00" w:rsidP="00E46A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D525E6" w14:textId="0819AA83" w:rsidR="00E46A00" w:rsidRDefault="00E46A00"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1BA159" w14:textId="5BAF2141" w:rsidR="00E46A00" w:rsidRDefault="00E46A00"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9C766" w14:textId="689BA742" w:rsidR="00E46A00" w:rsidRDefault="00E46A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5578" w14:textId="366C775A" w:rsidR="00E46A00" w:rsidRDefault="00E46A00"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2A606" w14:textId="7A2B9281" w:rsidR="00E46A00" w:rsidRDefault="00E46A00" w:rsidP="00294B40">
            <w:pPr>
              <w:pStyle w:val="TAL"/>
              <w:rPr>
                <w:rFonts w:cs="Arial"/>
                <w:snapToGrid w:val="0"/>
                <w:sz w:val="16"/>
                <w:szCs w:val="16"/>
                <w:lang w:eastAsia="en-US"/>
              </w:rPr>
            </w:pPr>
            <w:r>
              <w:rPr>
                <w:rFonts w:cs="Arial"/>
                <w:snapToGrid w:val="0"/>
                <w:sz w:val="16"/>
                <w:szCs w:val="16"/>
                <w:lang w:eastAsia="en-US"/>
              </w:rPr>
              <w:t>19.1.0</w:t>
            </w:r>
          </w:p>
        </w:tc>
      </w:tr>
      <w:tr w:rsidR="00024D00" w:rsidRPr="000D299B" w14:paraId="59E56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06E0E" w14:textId="5018E91D" w:rsidR="00024D00" w:rsidRDefault="00024D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DC2F" w14:textId="66B3EE9A" w:rsidR="00024D00" w:rsidRDefault="00024D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F3C1" w14:textId="15F268AC" w:rsidR="00024D00" w:rsidRDefault="00024D00" w:rsidP="00024D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4D168B" w14:textId="1FD56775" w:rsidR="00024D00" w:rsidRDefault="00024D00" w:rsidP="00294B40">
            <w:pPr>
              <w:pStyle w:val="TAL"/>
              <w:rPr>
                <w:rFonts w:cs="Arial"/>
                <w:sz w:val="16"/>
                <w:szCs w:val="16"/>
              </w:rPr>
            </w:pPr>
            <w:r>
              <w:rPr>
                <w:rFonts w:cs="Arial"/>
                <w:sz w:val="16"/>
                <w:szCs w:val="16"/>
              </w:rPr>
              <w:t>6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6ADC3" w14:textId="58EEC15A" w:rsidR="00024D00" w:rsidRDefault="00024D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24CE75" w14:textId="5A7C8F55" w:rsidR="00024D00" w:rsidRDefault="00024D00"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113653" w14:textId="77939075" w:rsidR="00024D00" w:rsidRDefault="00024D00" w:rsidP="00294B40">
            <w:pPr>
              <w:pStyle w:val="TAL"/>
              <w:rPr>
                <w:rFonts w:cs="Arial"/>
                <w:snapToGrid w:val="0"/>
                <w:sz w:val="16"/>
                <w:szCs w:val="16"/>
                <w:lang w:eastAsia="en-US"/>
              </w:rPr>
            </w:pPr>
            <w:r>
              <w:rPr>
                <w:rFonts w:cs="Arial"/>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DC898" w14:textId="7319DDE0" w:rsidR="00024D00" w:rsidRDefault="00024D00" w:rsidP="00294B40">
            <w:pPr>
              <w:pStyle w:val="TAL"/>
              <w:rPr>
                <w:rFonts w:cs="Arial"/>
                <w:snapToGrid w:val="0"/>
                <w:sz w:val="16"/>
                <w:szCs w:val="16"/>
                <w:lang w:eastAsia="en-US"/>
              </w:rPr>
            </w:pPr>
            <w:r>
              <w:rPr>
                <w:rFonts w:cs="Arial"/>
                <w:snapToGrid w:val="0"/>
                <w:sz w:val="16"/>
                <w:szCs w:val="16"/>
                <w:lang w:eastAsia="en-US"/>
              </w:rPr>
              <w:t>19.1.0</w:t>
            </w:r>
          </w:p>
        </w:tc>
      </w:tr>
      <w:tr w:rsidR="0009622B" w:rsidRPr="000D299B" w14:paraId="2AFAAE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2552F" w14:textId="6E135C21" w:rsidR="0009622B" w:rsidRDefault="000962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AE6A8" w14:textId="77C243E3" w:rsidR="0009622B" w:rsidRDefault="000962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F9B2A" w14:textId="005438A7" w:rsidR="0009622B" w:rsidRDefault="0009622B" w:rsidP="0009622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075D2" w14:textId="72B35CDD" w:rsidR="0009622B" w:rsidRDefault="0009622B" w:rsidP="00294B40">
            <w:pPr>
              <w:pStyle w:val="TAL"/>
              <w:rPr>
                <w:rFonts w:cs="Arial"/>
                <w:sz w:val="16"/>
                <w:szCs w:val="16"/>
              </w:rPr>
            </w:pPr>
            <w:r>
              <w:rPr>
                <w:rFonts w:cs="Arial"/>
                <w:sz w:val="16"/>
                <w:szCs w:val="16"/>
              </w:rPr>
              <w:t>6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74D1C9" w14:textId="65FE7ECC" w:rsidR="0009622B" w:rsidRDefault="0009622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A0ACFC" w14:textId="6F534354" w:rsidR="0009622B" w:rsidRDefault="0009622B"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93CC0" w14:textId="684AEAF2" w:rsidR="0009622B" w:rsidRDefault="0009622B"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C7FAC" w14:textId="1D242274" w:rsidR="0009622B" w:rsidRDefault="0009622B" w:rsidP="00294B40">
            <w:pPr>
              <w:pStyle w:val="TAL"/>
              <w:rPr>
                <w:rFonts w:cs="Arial"/>
                <w:snapToGrid w:val="0"/>
                <w:sz w:val="16"/>
                <w:szCs w:val="16"/>
                <w:lang w:eastAsia="en-US"/>
              </w:rPr>
            </w:pPr>
            <w:r>
              <w:rPr>
                <w:rFonts w:cs="Arial"/>
                <w:snapToGrid w:val="0"/>
                <w:sz w:val="16"/>
                <w:szCs w:val="16"/>
                <w:lang w:eastAsia="en-US"/>
              </w:rPr>
              <w:t>19.1.0</w:t>
            </w:r>
          </w:p>
        </w:tc>
      </w:tr>
      <w:tr w:rsidR="002770D9" w:rsidRPr="000D299B" w14:paraId="115FD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486D6" w14:textId="2464DBB3" w:rsidR="002770D9" w:rsidRDefault="002770D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5ADAB" w14:textId="4C4D18CD" w:rsidR="002770D9" w:rsidRDefault="002770D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41838" w14:textId="058C157B" w:rsidR="002770D9" w:rsidRDefault="002770D9" w:rsidP="002770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1DE6E" w14:textId="44BD41D8" w:rsidR="002770D9" w:rsidRDefault="002770D9" w:rsidP="00294B40">
            <w:pPr>
              <w:pStyle w:val="TAL"/>
              <w:rPr>
                <w:rFonts w:cs="Arial"/>
                <w:sz w:val="16"/>
                <w:szCs w:val="16"/>
              </w:rPr>
            </w:pPr>
            <w:r>
              <w:rPr>
                <w:rFonts w:cs="Arial"/>
                <w:sz w:val="16"/>
                <w:szCs w:val="16"/>
              </w:rPr>
              <w:t>6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BF0F3F" w14:textId="2B93DF5A" w:rsidR="002770D9" w:rsidRDefault="002770D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8A79F" w14:textId="62EC380A" w:rsidR="002770D9" w:rsidRDefault="002770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36065" w14:textId="1B2EC841" w:rsidR="002770D9" w:rsidRDefault="002770D9" w:rsidP="00294B40">
            <w:pPr>
              <w:pStyle w:val="TAL"/>
              <w:rPr>
                <w:rFonts w:cs="Arial"/>
                <w:snapToGrid w:val="0"/>
                <w:sz w:val="16"/>
                <w:szCs w:val="16"/>
                <w:lang w:eastAsia="en-US"/>
              </w:rPr>
            </w:pPr>
            <w:r>
              <w:rPr>
                <w:rFonts w:cs="Arial"/>
                <w:snapToGrid w:val="0"/>
                <w:sz w:val="16"/>
                <w:szCs w:val="16"/>
                <w:lang w:eastAsia="en-US"/>
              </w:rPr>
              <w:t>Clarification on NR CGIs included i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5D02A" w14:textId="6CC51950" w:rsidR="002770D9" w:rsidRDefault="002770D9" w:rsidP="00294B40">
            <w:pPr>
              <w:pStyle w:val="TAL"/>
              <w:rPr>
                <w:rFonts w:cs="Arial"/>
                <w:snapToGrid w:val="0"/>
                <w:sz w:val="16"/>
                <w:szCs w:val="16"/>
                <w:lang w:eastAsia="en-US"/>
              </w:rPr>
            </w:pPr>
            <w:r>
              <w:rPr>
                <w:rFonts w:cs="Arial"/>
                <w:snapToGrid w:val="0"/>
                <w:sz w:val="16"/>
                <w:szCs w:val="16"/>
                <w:lang w:eastAsia="en-US"/>
              </w:rPr>
              <w:t>19.1.0</w:t>
            </w:r>
          </w:p>
        </w:tc>
      </w:tr>
      <w:tr w:rsidR="00A433B1" w:rsidRPr="000D299B" w14:paraId="2B955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D1549" w14:textId="1C4E4B72" w:rsidR="00A433B1" w:rsidRDefault="00A433B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8D4E" w14:textId="02B107BE" w:rsidR="00A433B1" w:rsidRDefault="00A433B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79F83" w14:textId="0D0E515D" w:rsidR="00A433B1" w:rsidRDefault="00A433B1" w:rsidP="00A433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9F2494" w14:textId="5C82C7C2" w:rsidR="00A433B1" w:rsidRDefault="00A433B1" w:rsidP="00294B40">
            <w:pPr>
              <w:pStyle w:val="TAL"/>
              <w:rPr>
                <w:rFonts w:cs="Arial"/>
                <w:sz w:val="16"/>
                <w:szCs w:val="16"/>
              </w:rPr>
            </w:pPr>
            <w:r>
              <w:rPr>
                <w:rFonts w:cs="Arial"/>
                <w:sz w:val="16"/>
                <w:szCs w:val="16"/>
              </w:rPr>
              <w:t>6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4B2041" w14:textId="20363F1D" w:rsidR="00A433B1" w:rsidRDefault="00A433B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112F6" w14:textId="5C1FF9A6" w:rsidR="00A433B1" w:rsidRDefault="00A433B1"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14DCA" w14:textId="51B94566" w:rsidR="00A433B1" w:rsidRDefault="00A433B1" w:rsidP="00294B40">
            <w:pPr>
              <w:pStyle w:val="TAL"/>
              <w:rPr>
                <w:rFonts w:cs="Arial"/>
                <w:snapToGrid w:val="0"/>
                <w:sz w:val="16"/>
                <w:szCs w:val="16"/>
                <w:lang w:eastAsia="en-US"/>
              </w:rPr>
            </w:pPr>
            <w:r>
              <w:rPr>
                <w:rFonts w:cs="Arial"/>
                <w:snapToGrid w:val="0"/>
                <w:sz w:val="16"/>
                <w:szCs w:val="16"/>
                <w:lang w:eastAsia="en-US"/>
              </w:rPr>
              <w:t>Correct usage of term camp 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24A33" w14:textId="4BA829B4" w:rsidR="00A433B1" w:rsidRDefault="00A433B1" w:rsidP="00294B40">
            <w:pPr>
              <w:pStyle w:val="TAL"/>
              <w:rPr>
                <w:rFonts w:cs="Arial"/>
                <w:snapToGrid w:val="0"/>
                <w:sz w:val="16"/>
                <w:szCs w:val="16"/>
                <w:lang w:eastAsia="en-US"/>
              </w:rPr>
            </w:pPr>
            <w:r>
              <w:rPr>
                <w:rFonts w:cs="Arial"/>
                <w:snapToGrid w:val="0"/>
                <w:sz w:val="16"/>
                <w:szCs w:val="16"/>
                <w:lang w:eastAsia="en-US"/>
              </w:rPr>
              <w:t>19.1.0</w:t>
            </w:r>
          </w:p>
        </w:tc>
      </w:tr>
      <w:tr w:rsidR="00A13164" w:rsidRPr="000D299B" w14:paraId="1B1CC0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15B48" w14:textId="390DA60D" w:rsidR="00A13164" w:rsidRDefault="00A131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7C86C" w14:textId="5BA825E0" w:rsidR="00A13164" w:rsidRDefault="00A131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CD66" w14:textId="4CB5FB67" w:rsidR="00A13164" w:rsidRDefault="00A13164" w:rsidP="00A131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486C3" w14:textId="5CC1E474" w:rsidR="00A13164" w:rsidRDefault="00A13164" w:rsidP="00294B40">
            <w:pPr>
              <w:pStyle w:val="TAL"/>
              <w:rPr>
                <w:rFonts w:cs="Arial"/>
                <w:sz w:val="16"/>
                <w:szCs w:val="16"/>
              </w:rPr>
            </w:pPr>
            <w:r>
              <w:rPr>
                <w:rFonts w:cs="Arial"/>
                <w:sz w:val="16"/>
                <w:szCs w:val="16"/>
              </w:rPr>
              <w:t>6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2D656" w14:textId="15662D6E" w:rsidR="00A13164" w:rsidRDefault="00A1316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55F82" w14:textId="0BE98F09" w:rsidR="00A13164" w:rsidRDefault="00A131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DD5E5" w14:textId="1A20F6FB" w:rsidR="00A13164" w:rsidRDefault="00A13164" w:rsidP="00294B40">
            <w:pPr>
              <w:pStyle w:val="TAL"/>
              <w:rPr>
                <w:rFonts w:cs="Arial"/>
                <w:snapToGrid w:val="0"/>
                <w:sz w:val="16"/>
                <w:szCs w:val="16"/>
                <w:lang w:eastAsia="en-US"/>
              </w:rPr>
            </w:pPr>
            <w:r>
              <w:rPr>
                <w:rFonts w:cs="Arial"/>
                <w:snapToGrid w:val="0"/>
                <w:sz w:val="16"/>
                <w:szCs w:val="16"/>
                <w:lang w:eastAsia="en-US"/>
              </w:rPr>
              <w:t>Clarification for periodic timer upon transition from idle suspend to idle without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37999" w14:textId="7DAFC330" w:rsidR="00A13164" w:rsidRDefault="00A13164" w:rsidP="00294B40">
            <w:pPr>
              <w:pStyle w:val="TAL"/>
              <w:rPr>
                <w:rFonts w:cs="Arial"/>
                <w:snapToGrid w:val="0"/>
                <w:sz w:val="16"/>
                <w:szCs w:val="16"/>
                <w:lang w:eastAsia="en-US"/>
              </w:rPr>
            </w:pPr>
            <w:r>
              <w:rPr>
                <w:rFonts w:cs="Arial"/>
                <w:snapToGrid w:val="0"/>
                <w:sz w:val="16"/>
                <w:szCs w:val="16"/>
                <w:lang w:eastAsia="en-US"/>
              </w:rPr>
              <w:t>19.1.0</w:t>
            </w:r>
          </w:p>
        </w:tc>
      </w:tr>
      <w:tr w:rsidR="000515CB" w:rsidRPr="000D299B" w14:paraId="0CC598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4A2AD" w14:textId="136B1F5C" w:rsidR="000515CB" w:rsidRDefault="000515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1B3DE" w14:textId="0F9EC452" w:rsidR="000515CB" w:rsidRDefault="000515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E3080" w14:textId="10F1795F" w:rsidR="000515CB" w:rsidRDefault="000515CB" w:rsidP="000515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A78B12" w14:textId="58DE4498" w:rsidR="000515CB" w:rsidRDefault="000515CB" w:rsidP="00294B40">
            <w:pPr>
              <w:pStyle w:val="TAL"/>
              <w:rPr>
                <w:rFonts w:cs="Arial"/>
                <w:sz w:val="16"/>
                <w:szCs w:val="16"/>
              </w:rPr>
            </w:pPr>
            <w:r>
              <w:rPr>
                <w:rFonts w:cs="Arial"/>
                <w:sz w:val="16"/>
                <w:szCs w:val="16"/>
              </w:rPr>
              <w:t>6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8F12F3" w14:textId="77777777" w:rsidR="000515CB" w:rsidRDefault="000515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D6ACD9" w14:textId="61FA6E02" w:rsidR="000515CB" w:rsidRDefault="000515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1DFFE" w14:textId="5F5B270E" w:rsidR="000515CB" w:rsidRDefault="000515CB" w:rsidP="00294B40">
            <w:pPr>
              <w:pStyle w:val="TAL"/>
              <w:rPr>
                <w:rFonts w:cs="Arial"/>
                <w:snapToGrid w:val="0"/>
                <w:sz w:val="16"/>
                <w:szCs w:val="16"/>
                <w:lang w:eastAsia="en-US"/>
              </w:rPr>
            </w:pPr>
            <w:r>
              <w:rPr>
                <w:rFonts w:cs="Arial"/>
                <w:snapToGrid w:val="0"/>
                <w:sz w:val="16"/>
                <w:szCs w:val="16"/>
                <w:lang w:eastAsia="en-US"/>
              </w:rPr>
              <w:t>T3584 and T3585 handling on removal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EAE0F9" w14:textId="46F6263E" w:rsidR="000515CB" w:rsidRDefault="000515CB" w:rsidP="00294B40">
            <w:pPr>
              <w:pStyle w:val="TAL"/>
              <w:rPr>
                <w:rFonts w:cs="Arial"/>
                <w:snapToGrid w:val="0"/>
                <w:sz w:val="16"/>
                <w:szCs w:val="16"/>
                <w:lang w:eastAsia="en-US"/>
              </w:rPr>
            </w:pPr>
            <w:r>
              <w:rPr>
                <w:rFonts w:cs="Arial"/>
                <w:snapToGrid w:val="0"/>
                <w:sz w:val="16"/>
                <w:szCs w:val="16"/>
                <w:lang w:eastAsia="en-US"/>
              </w:rPr>
              <w:t>19.1.0</w:t>
            </w:r>
          </w:p>
        </w:tc>
      </w:tr>
      <w:tr w:rsidR="00CC0B73" w:rsidRPr="000D299B" w14:paraId="02D725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DB87E" w14:textId="12B6DC5E" w:rsidR="00CC0B73" w:rsidRDefault="00CC0B7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BA3F3" w14:textId="0C30C30B" w:rsidR="00CC0B73" w:rsidRDefault="00CC0B7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6383" w14:textId="5B2974BD" w:rsidR="00CC0B73" w:rsidRDefault="00CC0B73" w:rsidP="00CC0B7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F884E" w14:textId="45B72CA7" w:rsidR="00CC0B73" w:rsidRDefault="00CC0B73" w:rsidP="00294B40">
            <w:pPr>
              <w:pStyle w:val="TAL"/>
              <w:rPr>
                <w:rFonts w:cs="Arial"/>
                <w:sz w:val="16"/>
                <w:szCs w:val="16"/>
              </w:rPr>
            </w:pPr>
            <w:r>
              <w:rPr>
                <w:rFonts w:cs="Arial"/>
                <w:sz w:val="16"/>
                <w:szCs w:val="16"/>
              </w:rPr>
              <w:t>6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D11F1" w14:textId="1F38CA3A" w:rsidR="00CC0B73" w:rsidRDefault="00CC0B7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664343" w14:textId="60B2D874" w:rsidR="00CC0B73" w:rsidRDefault="00CC0B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F2CB8" w14:textId="4826BB9F" w:rsidR="00CC0B73" w:rsidRDefault="00CC0B73" w:rsidP="00294B40">
            <w:pPr>
              <w:pStyle w:val="TAL"/>
              <w:rPr>
                <w:rFonts w:cs="Arial"/>
                <w:snapToGrid w:val="0"/>
                <w:sz w:val="16"/>
                <w:szCs w:val="16"/>
                <w:lang w:eastAsia="en-US"/>
              </w:rPr>
            </w:pPr>
            <w:r>
              <w:rPr>
                <w:rFonts w:cs="Arial"/>
                <w:snapToGrid w:val="0"/>
                <w:sz w:val="16"/>
                <w:szCs w:val="16"/>
                <w:lang w:eastAsia="en-US"/>
              </w:rPr>
              <w:t>Modified description regarding UE's handling of the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35E57" w14:textId="10F8A8AB" w:rsidR="00CC0B73" w:rsidRDefault="00CC0B73" w:rsidP="00294B40">
            <w:pPr>
              <w:pStyle w:val="TAL"/>
              <w:rPr>
                <w:rFonts w:cs="Arial"/>
                <w:snapToGrid w:val="0"/>
                <w:sz w:val="16"/>
                <w:szCs w:val="16"/>
                <w:lang w:eastAsia="en-US"/>
              </w:rPr>
            </w:pPr>
            <w:r>
              <w:rPr>
                <w:rFonts w:cs="Arial"/>
                <w:snapToGrid w:val="0"/>
                <w:sz w:val="16"/>
                <w:szCs w:val="16"/>
                <w:lang w:eastAsia="en-US"/>
              </w:rPr>
              <w:t>19.1.0</w:t>
            </w:r>
          </w:p>
        </w:tc>
      </w:tr>
      <w:tr w:rsidR="00ED6564" w:rsidRPr="000D299B" w14:paraId="51FB9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73F1" w14:textId="3B312CF8" w:rsidR="00ED6564" w:rsidRDefault="00ED65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519" w14:textId="6896FD75" w:rsidR="00ED6564" w:rsidRDefault="00ED65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16409" w14:textId="24B6082F" w:rsidR="00ED6564" w:rsidRDefault="00ED6564" w:rsidP="00ED65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D79318" w14:textId="038669C5" w:rsidR="00ED6564" w:rsidRDefault="00ED6564" w:rsidP="00294B40">
            <w:pPr>
              <w:pStyle w:val="TAL"/>
              <w:rPr>
                <w:rFonts w:cs="Arial"/>
                <w:sz w:val="16"/>
                <w:szCs w:val="16"/>
              </w:rPr>
            </w:pPr>
            <w:r>
              <w:rPr>
                <w:rFonts w:cs="Arial"/>
                <w:sz w:val="16"/>
                <w:szCs w:val="16"/>
              </w:rPr>
              <w:t>6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32FA3B" w14:textId="56944C22" w:rsidR="00ED6564" w:rsidRDefault="00ED656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B65C4F" w14:textId="12399C94" w:rsidR="00ED6564" w:rsidRDefault="00ED65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0295A" w14:textId="4738A6A4" w:rsidR="00ED6564" w:rsidRDefault="00ED6564" w:rsidP="00294B40">
            <w:pPr>
              <w:pStyle w:val="TAL"/>
              <w:rPr>
                <w:rFonts w:cs="Arial"/>
                <w:snapToGrid w:val="0"/>
                <w:sz w:val="16"/>
                <w:szCs w:val="16"/>
                <w:lang w:eastAsia="en-US"/>
              </w:rPr>
            </w:pPr>
            <w:r>
              <w:rPr>
                <w:rFonts w:cs="Arial"/>
                <w:snapToGrid w:val="0"/>
                <w:sz w:val="16"/>
                <w:szCs w:val="16"/>
                <w:lang w:eastAsia="en-US"/>
              </w:rPr>
              <w:t>Storage of UPSI(s) for stored signalled URSP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3F35B0" w14:textId="635DC95A" w:rsidR="00ED6564" w:rsidRDefault="00ED6564" w:rsidP="00294B40">
            <w:pPr>
              <w:pStyle w:val="TAL"/>
              <w:rPr>
                <w:rFonts w:cs="Arial"/>
                <w:snapToGrid w:val="0"/>
                <w:sz w:val="16"/>
                <w:szCs w:val="16"/>
                <w:lang w:eastAsia="en-US"/>
              </w:rPr>
            </w:pPr>
            <w:r>
              <w:rPr>
                <w:rFonts w:cs="Arial"/>
                <w:snapToGrid w:val="0"/>
                <w:sz w:val="16"/>
                <w:szCs w:val="16"/>
                <w:lang w:eastAsia="en-US"/>
              </w:rPr>
              <w:t>19.1.0</w:t>
            </w:r>
          </w:p>
        </w:tc>
      </w:tr>
      <w:tr w:rsidR="00BE3E2A" w:rsidRPr="000D299B" w14:paraId="36D6D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07673" w14:textId="6A2A8CD0" w:rsidR="00BE3E2A" w:rsidRDefault="00BE3E2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D0CDD" w14:textId="7D68F1F5" w:rsidR="00BE3E2A" w:rsidRDefault="00BE3E2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37A7C" w14:textId="34C93B28" w:rsidR="00BE3E2A" w:rsidRDefault="00BE3E2A" w:rsidP="00BE3E2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8EDF28" w14:textId="3E174182" w:rsidR="00BE3E2A" w:rsidRDefault="00BE3E2A" w:rsidP="00294B40">
            <w:pPr>
              <w:pStyle w:val="TAL"/>
              <w:rPr>
                <w:rFonts w:cs="Arial"/>
                <w:sz w:val="16"/>
                <w:szCs w:val="16"/>
              </w:rPr>
            </w:pPr>
            <w:r>
              <w:rPr>
                <w:rFonts w:cs="Arial"/>
                <w:sz w:val="16"/>
                <w:szCs w:val="16"/>
              </w:rPr>
              <w:t>6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3E1E4" w14:textId="1D38FBA9" w:rsidR="00BE3E2A" w:rsidRDefault="00BE3E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DB1EE" w14:textId="2E1B374C" w:rsidR="00BE3E2A" w:rsidRDefault="00BE3E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E9F4" w14:textId="65251B39" w:rsidR="00BE3E2A" w:rsidRDefault="00BE3E2A" w:rsidP="00294B40">
            <w:pPr>
              <w:pStyle w:val="TAL"/>
              <w:rPr>
                <w:rFonts w:cs="Arial"/>
                <w:snapToGrid w:val="0"/>
                <w:sz w:val="16"/>
                <w:szCs w:val="16"/>
                <w:lang w:eastAsia="en-US"/>
              </w:rPr>
            </w:pPr>
            <w:r>
              <w:rPr>
                <w:rFonts w:cs="Arial"/>
                <w:snapToGrid w:val="0"/>
                <w:sz w:val="16"/>
                <w:szCs w:val="16"/>
                <w:lang w:eastAsia="en-US"/>
              </w:rPr>
              <w:t>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2EFE19" w14:textId="5B9257E3" w:rsidR="00BE3E2A" w:rsidRDefault="00BE3E2A" w:rsidP="00294B40">
            <w:pPr>
              <w:pStyle w:val="TAL"/>
              <w:rPr>
                <w:rFonts w:cs="Arial"/>
                <w:snapToGrid w:val="0"/>
                <w:sz w:val="16"/>
                <w:szCs w:val="16"/>
                <w:lang w:eastAsia="en-US"/>
              </w:rPr>
            </w:pPr>
            <w:r>
              <w:rPr>
                <w:rFonts w:cs="Arial"/>
                <w:snapToGrid w:val="0"/>
                <w:sz w:val="16"/>
                <w:szCs w:val="16"/>
                <w:lang w:eastAsia="en-US"/>
              </w:rPr>
              <w:t>19.1.0</w:t>
            </w:r>
          </w:p>
        </w:tc>
      </w:tr>
      <w:tr w:rsidR="007E4FBC" w:rsidRPr="000D299B" w14:paraId="5F432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E1167" w14:textId="2D962D47" w:rsidR="007E4FBC" w:rsidRDefault="007E4FB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E93C7" w14:textId="7553BBE1" w:rsidR="007E4FBC" w:rsidRDefault="007E4FB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820C4" w14:textId="6FE5F2A6" w:rsidR="007E4FBC" w:rsidRDefault="007E4FBC" w:rsidP="007E4FB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4DF97C" w14:textId="285BA4B2" w:rsidR="007E4FBC" w:rsidRDefault="007E4FBC" w:rsidP="00294B40">
            <w:pPr>
              <w:pStyle w:val="TAL"/>
              <w:rPr>
                <w:rFonts w:cs="Arial"/>
                <w:sz w:val="16"/>
                <w:szCs w:val="16"/>
              </w:rPr>
            </w:pPr>
            <w:r>
              <w:rPr>
                <w:rFonts w:cs="Arial"/>
                <w:sz w:val="16"/>
                <w:szCs w:val="16"/>
              </w:rPr>
              <w:t>6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8F4AC" w14:textId="5ECA012D" w:rsidR="007E4FBC" w:rsidRDefault="007E4F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F302B" w14:textId="069C0440" w:rsidR="007E4FBC" w:rsidRDefault="007E4F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7B89D" w14:textId="2A5BCA1E" w:rsidR="007E4FBC" w:rsidRDefault="007E4FBC" w:rsidP="00294B40">
            <w:pPr>
              <w:pStyle w:val="TAL"/>
              <w:rPr>
                <w:rFonts w:cs="Arial"/>
                <w:snapToGrid w:val="0"/>
                <w:sz w:val="16"/>
                <w:szCs w:val="16"/>
                <w:lang w:eastAsia="en-US"/>
              </w:rPr>
            </w:pPr>
            <w:r>
              <w:rPr>
                <w:rFonts w:cs="Arial"/>
                <w:snapToGrid w:val="0"/>
                <w:sz w:val="16"/>
                <w:szCs w:val="16"/>
                <w:lang w:eastAsia="en-US"/>
              </w:rPr>
              <w:t>Periodic registration update excluded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23473" w14:textId="1E65A396" w:rsidR="007E4FBC" w:rsidRDefault="007E4FBC" w:rsidP="00294B40">
            <w:pPr>
              <w:pStyle w:val="TAL"/>
              <w:rPr>
                <w:rFonts w:cs="Arial"/>
                <w:snapToGrid w:val="0"/>
                <w:sz w:val="16"/>
                <w:szCs w:val="16"/>
                <w:lang w:eastAsia="en-US"/>
              </w:rPr>
            </w:pPr>
            <w:r>
              <w:rPr>
                <w:rFonts w:cs="Arial"/>
                <w:snapToGrid w:val="0"/>
                <w:sz w:val="16"/>
                <w:szCs w:val="16"/>
                <w:lang w:eastAsia="en-US"/>
              </w:rPr>
              <w:t>19.1.0</w:t>
            </w:r>
          </w:p>
        </w:tc>
      </w:tr>
      <w:tr w:rsidR="00316E23" w:rsidRPr="000D299B" w14:paraId="49FFF6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9731D" w14:textId="7B9EBCE5" w:rsidR="00316E23" w:rsidRDefault="00316E2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C1F241" w14:textId="13C18798" w:rsidR="00316E23" w:rsidRDefault="00316E2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7795D5" w14:textId="6C531E25" w:rsidR="00316E23" w:rsidRDefault="00316E23" w:rsidP="00316E2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BEDA3" w14:textId="027B8300" w:rsidR="00316E23" w:rsidRDefault="00316E23" w:rsidP="00294B40">
            <w:pPr>
              <w:pStyle w:val="TAL"/>
              <w:rPr>
                <w:rFonts w:cs="Arial"/>
                <w:sz w:val="16"/>
                <w:szCs w:val="16"/>
              </w:rPr>
            </w:pPr>
            <w:r>
              <w:rPr>
                <w:rFonts w:cs="Arial"/>
                <w:sz w:val="16"/>
                <w:szCs w:val="16"/>
              </w:rPr>
              <w:t>6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85736" w14:textId="575D53FE" w:rsidR="00316E23" w:rsidRDefault="00316E2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569A04" w14:textId="326C0B92" w:rsidR="00316E23" w:rsidRDefault="00316E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F7EC4" w14:textId="7604B7C7" w:rsidR="00316E23" w:rsidRDefault="00316E23"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F1405" w14:textId="2E0B4208" w:rsidR="00316E23" w:rsidRDefault="00316E23" w:rsidP="00294B40">
            <w:pPr>
              <w:pStyle w:val="TAL"/>
              <w:rPr>
                <w:rFonts w:cs="Arial"/>
                <w:snapToGrid w:val="0"/>
                <w:sz w:val="16"/>
                <w:szCs w:val="16"/>
                <w:lang w:eastAsia="en-US"/>
              </w:rPr>
            </w:pPr>
            <w:r>
              <w:rPr>
                <w:rFonts w:cs="Arial"/>
                <w:snapToGrid w:val="0"/>
                <w:sz w:val="16"/>
                <w:szCs w:val="16"/>
                <w:lang w:eastAsia="en-US"/>
              </w:rPr>
              <w:t>19.1.0</w:t>
            </w:r>
          </w:p>
        </w:tc>
      </w:tr>
      <w:tr w:rsidR="00572624" w:rsidRPr="000D299B" w14:paraId="29D2C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A14C5" w14:textId="173BDF60" w:rsidR="00572624" w:rsidRDefault="0057262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B90AD" w14:textId="6EF52F9A" w:rsidR="00572624" w:rsidRDefault="0057262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09FEC9" w14:textId="0B38DAC8" w:rsidR="00572624" w:rsidRDefault="00572624" w:rsidP="00572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038DD" w14:textId="4F301CF5" w:rsidR="00572624" w:rsidRDefault="00572624" w:rsidP="00294B40">
            <w:pPr>
              <w:pStyle w:val="TAL"/>
              <w:rPr>
                <w:rFonts w:cs="Arial"/>
                <w:sz w:val="16"/>
                <w:szCs w:val="16"/>
              </w:rPr>
            </w:pPr>
            <w:r>
              <w:rPr>
                <w:rFonts w:cs="Arial"/>
                <w:sz w:val="16"/>
                <w:szCs w:val="16"/>
              </w:rPr>
              <w:t>6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1259F0" w14:textId="03D3C025" w:rsidR="00572624" w:rsidRDefault="0057262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113C5B" w14:textId="6D7EF673" w:rsidR="00572624" w:rsidRDefault="0057262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4545AD" w14:textId="3AC17DA8" w:rsidR="00572624" w:rsidRDefault="00572624" w:rsidP="00294B40">
            <w:pPr>
              <w:pStyle w:val="TAL"/>
              <w:rPr>
                <w:rFonts w:cs="Arial"/>
                <w:snapToGrid w:val="0"/>
                <w:sz w:val="16"/>
                <w:szCs w:val="16"/>
                <w:lang w:eastAsia="en-US"/>
              </w:rPr>
            </w:pPr>
            <w:r>
              <w:rPr>
                <w:rFonts w:cs="Arial"/>
                <w:snapToGrid w:val="0"/>
                <w:sz w:val="16"/>
                <w:szCs w:val="16"/>
                <w:lang w:eastAsia="en-US"/>
              </w:rPr>
              <w:t>Correction of faulty bit number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D6C9" w14:textId="2BFE74D1" w:rsidR="00572624" w:rsidRDefault="00572624" w:rsidP="00294B40">
            <w:pPr>
              <w:pStyle w:val="TAL"/>
              <w:rPr>
                <w:rFonts w:cs="Arial"/>
                <w:snapToGrid w:val="0"/>
                <w:sz w:val="16"/>
                <w:szCs w:val="16"/>
                <w:lang w:eastAsia="en-US"/>
              </w:rPr>
            </w:pPr>
            <w:r>
              <w:rPr>
                <w:rFonts w:cs="Arial"/>
                <w:snapToGrid w:val="0"/>
                <w:sz w:val="16"/>
                <w:szCs w:val="16"/>
                <w:lang w:eastAsia="en-US"/>
              </w:rPr>
              <w:t>19.1.0</w:t>
            </w:r>
          </w:p>
        </w:tc>
      </w:tr>
      <w:tr w:rsidR="00F11B0E" w:rsidRPr="000D299B" w14:paraId="06A8F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F9A9" w14:textId="1B30684E" w:rsidR="00F11B0E" w:rsidRDefault="00F11B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6C586" w14:textId="2B1E2E23" w:rsidR="00F11B0E" w:rsidRDefault="00F11B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48CB5" w14:textId="45D5C66F" w:rsidR="00F11B0E" w:rsidRDefault="00F11B0E" w:rsidP="00F11B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6CC39" w14:textId="3FDCB83A" w:rsidR="00F11B0E" w:rsidRDefault="00F11B0E" w:rsidP="00294B40">
            <w:pPr>
              <w:pStyle w:val="TAL"/>
              <w:rPr>
                <w:rFonts w:cs="Arial"/>
                <w:sz w:val="16"/>
                <w:szCs w:val="16"/>
              </w:rPr>
            </w:pPr>
            <w:r>
              <w:rPr>
                <w:rFonts w:cs="Arial"/>
                <w:sz w:val="16"/>
                <w:szCs w:val="16"/>
              </w:rPr>
              <w:t>6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5AA0F" w14:textId="119455CD" w:rsidR="00F11B0E" w:rsidRDefault="00F11B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9C4F6" w14:textId="02AC4CF4" w:rsidR="00F11B0E" w:rsidRDefault="00F11B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25DE17" w14:textId="2710D7F3" w:rsidR="00F11B0E" w:rsidRDefault="00F11B0E" w:rsidP="00294B40">
            <w:pPr>
              <w:pStyle w:val="TAL"/>
              <w:rPr>
                <w:rFonts w:cs="Arial"/>
                <w:snapToGrid w:val="0"/>
                <w:sz w:val="16"/>
                <w:szCs w:val="16"/>
                <w:lang w:eastAsia="en-US"/>
              </w:rPr>
            </w:pPr>
            <w:r>
              <w:rPr>
                <w:rFonts w:cs="Arial"/>
                <w:snapToGrid w:val="0"/>
                <w:sz w:val="16"/>
                <w:szCs w:val="16"/>
                <w:lang w:eastAsia="en-US"/>
              </w:rPr>
              <w:t>Correction to usage of the term satellite NG-RAN access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6188E" w14:textId="4C395EAB" w:rsidR="00F11B0E" w:rsidRDefault="00F11B0E" w:rsidP="00294B40">
            <w:pPr>
              <w:pStyle w:val="TAL"/>
              <w:rPr>
                <w:rFonts w:cs="Arial"/>
                <w:snapToGrid w:val="0"/>
                <w:sz w:val="16"/>
                <w:szCs w:val="16"/>
                <w:lang w:eastAsia="en-US"/>
              </w:rPr>
            </w:pPr>
            <w:r>
              <w:rPr>
                <w:rFonts w:cs="Arial"/>
                <w:snapToGrid w:val="0"/>
                <w:sz w:val="16"/>
                <w:szCs w:val="16"/>
                <w:lang w:eastAsia="en-US"/>
              </w:rPr>
              <w:t>19.1.0</w:t>
            </w:r>
          </w:p>
        </w:tc>
      </w:tr>
      <w:tr w:rsidR="001A13B0" w:rsidRPr="000D299B" w14:paraId="6304B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1E61B" w14:textId="47C1E308" w:rsidR="001A13B0" w:rsidRDefault="001A13B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56D47" w14:textId="742F8F22" w:rsidR="001A13B0" w:rsidRDefault="001A13B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E23F8" w14:textId="33B3B20F" w:rsidR="001A13B0" w:rsidRDefault="001A13B0" w:rsidP="001A13B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6BF94" w14:textId="5F92F466" w:rsidR="001A13B0" w:rsidRDefault="001A13B0" w:rsidP="00294B40">
            <w:pPr>
              <w:pStyle w:val="TAL"/>
              <w:rPr>
                <w:rFonts w:cs="Arial"/>
                <w:sz w:val="16"/>
                <w:szCs w:val="16"/>
              </w:rPr>
            </w:pPr>
            <w:r>
              <w:rPr>
                <w:rFonts w:cs="Arial"/>
                <w:sz w:val="16"/>
                <w:szCs w:val="16"/>
              </w:rPr>
              <w:t>6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06C7A" w14:textId="23B6E05F" w:rsidR="001A13B0" w:rsidRDefault="001A13B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E6AC0" w14:textId="39CA64E5" w:rsidR="001A13B0" w:rsidRDefault="001A13B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206D6" w14:textId="248D6A81" w:rsidR="001A13B0" w:rsidRDefault="001A13B0" w:rsidP="00294B40">
            <w:pPr>
              <w:pStyle w:val="TAL"/>
              <w:rPr>
                <w:rFonts w:cs="Arial"/>
                <w:snapToGrid w:val="0"/>
                <w:sz w:val="16"/>
                <w:szCs w:val="16"/>
                <w:lang w:eastAsia="en-US"/>
              </w:rPr>
            </w:pPr>
            <w:r>
              <w:rPr>
                <w:rFonts w:cs="Arial"/>
                <w:snapToGrid w:val="0"/>
                <w:sz w:val="16"/>
                <w:szCs w:val="16"/>
                <w:lang w:eastAsia="en-US"/>
              </w:rPr>
              <w:t>Clarification for NAS signaling upon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3DB2" w14:textId="603B8B03" w:rsidR="001A13B0" w:rsidRDefault="001A13B0" w:rsidP="00294B40">
            <w:pPr>
              <w:pStyle w:val="TAL"/>
              <w:rPr>
                <w:rFonts w:cs="Arial"/>
                <w:snapToGrid w:val="0"/>
                <w:sz w:val="16"/>
                <w:szCs w:val="16"/>
                <w:lang w:eastAsia="en-US"/>
              </w:rPr>
            </w:pPr>
            <w:r>
              <w:rPr>
                <w:rFonts w:cs="Arial"/>
                <w:snapToGrid w:val="0"/>
                <w:sz w:val="16"/>
                <w:szCs w:val="16"/>
                <w:lang w:eastAsia="en-US"/>
              </w:rPr>
              <w:t>19.1.0</w:t>
            </w:r>
          </w:p>
        </w:tc>
      </w:tr>
      <w:tr w:rsidR="00C860D0" w:rsidRPr="000D299B" w14:paraId="3E338A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AE255" w14:textId="5A56B37D" w:rsidR="00C860D0" w:rsidRDefault="00C860D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98FC1" w14:textId="4B3096B4" w:rsidR="00C860D0" w:rsidRDefault="00C860D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C9BCB" w14:textId="666A231B" w:rsidR="00C860D0" w:rsidRDefault="000C3BC9" w:rsidP="000C3BC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1B0A6" w14:textId="22125E7E" w:rsidR="00C860D0" w:rsidRDefault="00C860D0" w:rsidP="00294B40">
            <w:pPr>
              <w:pStyle w:val="TAL"/>
              <w:rPr>
                <w:rFonts w:cs="Arial"/>
                <w:sz w:val="16"/>
                <w:szCs w:val="16"/>
              </w:rPr>
            </w:pPr>
            <w:r>
              <w:rPr>
                <w:rFonts w:cs="Arial"/>
                <w:sz w:val="16"/>
                <w:szCs w:val="16"/>
              </w:rPr>
              <w:t>6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28FB1" w14:textId="35BFDF37" w:rsidR="00C860D0" w:rsidRDefault="00C860D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F6CC3" w14:textId="1CE319D9" w:rsidR="00C860D0" w:rsidRDefault="00C860D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C7199" w14:textId="4F635DA4" w:rsidR="00C860D0" w:rsidRDefault="00C860D0" w:rsidP="00294B40">
            <w:pPr>
              <w:pStyle w:val="TAL"/>
              <w:rPr>
                <w:rFonts w:cs="Arial"/>
                <w:snapToGrid w:val="0"/>
                <w:sz w:val="16"/>
                <w:szCs w:val="16"/>
                <w:lang w:eastAsia="en-US"/>
              </w:rPr>
            </w:pPr>
            <w:r>
              <w:rPr>
                <w:rFonts w:cs="Arial"/>
                <w:snapToGrid w:val="0"/>
                <w:sz w:val="16"/>
                <w:szCs w:val="16"/>
                <w:lang w:eastAsia="en-US"/>
              </w:rPr>
              <w:t>The recognition of SNPN providing access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8EBE9E" w14:textId="320C452E" w:rsidR="00C860D0" w:rsidRDefault="00C860D0" w:rsidP="00294B40">
            <w:pPr>
              <w:pStyle w:val="TAL"/>
              <w:rPr>
                <w:rFonts w:cs="Arial"/>
                <w:snapToGrid w:val="0"/>
                <w:sz w:val="16"/>
                <w:szCs w:val="16"/>
                <w:lang w:eastAsia="en-US"/>
              </w:rPr>
            </w:pPr>
            <w:r>
              <w:rPr>
                <w:rFonts w:cs="Arial"/>
                <w:snapToGrid w:val="0"/>
                <w:sz w:val="16"/>
                <w:szCs w:val="16"/>
                <w:lang w:eastAsia="en-US"/>
              </w:rPr>
              <w:t>19.1.0</w:t>
            </w:r>
          </w:p>
        </w:tc>
      </w:tr>
      <w:tr w:rsidR="00A706B8" w:rsidRPr="000D299B" w14:paraId="1DC112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3813" w14:textId="12ED81A6" w:rsidR="00A706B8" w:rsidRDefault="00A706B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6EE0B" w14:textId="3C9375CD" w:rsidR="00A706B8" w:rsidRDefault="00A706B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6FE3A" w14:textId="260CA978" w:rsidR="00A706B8" w:rsidRDefault="007A21E5" w:rsidP="007A21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93D5EE" w14:textId="001B11AB" w:rsidR="00A706B8" w:rsidRDefault="00A706B8" w:rsidP="00294B40">
            <w:pPr>
              <w:pStyle w:val="TAL"/>
              <w:rPr>
                <w:rFonts w:cs="Arial"/>
                <w:sz w:val="16"/>
                <w:szCs w:val="16"/>
              </w:rPr>
            </w:pPr>
            <w:r>
              <w:rPr>
                <w:rFonts w:cs="Arial"/>
                <w:sz w:val="16"/>
                <w:szCs w:val="16"/>
              </w:rPr>
              <w:t>6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82E3A7" w14:textId="29817895" w:rsidR="00A706B8" w:rsidRDefault="00A706B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44F7E" w14:textId="66FBAD17" w:rsidR="00A706B8" w:rsidRDefault="00A706B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A55BC" w14:textId="602C4616" w:rsidR="00A706B8" w:rsidRDefault="00A706B8" w:rsidP="00294B40">
            <w:pPr>
              <w:pStyle w:val="TAL"/>
              <w:rPr>
                <w:rFonts w:cs="Arial"/>
                <w:snapToGrid w:val="0"/>
                <w:sz w:val="16"/>
                <w:szCs w:val="16"/>
                <w:lang w:eastAsia="en-US"/>
              </w:rPr>
            </w:pPr>
            <w:r>
              <w:rPr>
                <w:rFonts w:cs="Arial"/>
                <w:snapToGrid w:val="0"/>
                <w:sz w:val="16"/>
                <w:szCs w:val="16"/>
                <w:lang w:eastAsia="en-US"/>
              </w:rPr>
              <w:t>Paging procedure for PDU session associated with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7F9A6" w14:textId="1D89A810" w:rsidR="00A706B8" w:rsidRDefault="00A706B8" w:rsidP="00294B40">
            <w:pPr>
              <w:pStyle w:val="TAL"/>
              <w:rPr>
                <w:rFonts w:cs="Arial"/>
                <w:snapToGrid w:val="0"/>
                <w:sz w:val="16"/>
                <w:szCs w:val="16"/>
                <w:lang w:eastAsia="en-US"/>
              </w:rPr>
            </w:pPr>
            <w:r>
              <w:rPr>
                <w:rFonts w:cs="Arial"/>
                <w:snapToGrid w:val="0"/>
                <w:sz w:val="16"/>
                <w:szCs w:val="16"/>
                <w:lang w:eastAsia="en-US"/>
              </w:rPr>
              <w:t>19.1.0</w:t>
            </w:r>
          </w:p>
        </w:tc>
      </w:tr>
      <w:tr w:rsidR="001C4E69" w:rsidRPr="000D299B" w14:paraId="4B3F8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A5628" w14:textId="5F785AFC" w:rsidR="001C4E69" w:rsidRDefault="001C4E6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B80210" w14:textId="27475682" w:rsidR="001C4E69" w:rsidRDefault="001C4E6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0F3C" w14:textId="7B82632F" w:rsidR="001C4E69" w:rsidRDefault="00A13FFD" w:rsidP="00A13FF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39282C" w14:textId="76CE6E59" w:rsidR="001C4E69" w:rsidRDefault="001C4E69" w:rsidP="00294B40">
            <w:pPr>
              <w:pStyle w:val="TAL"/>
              <w:rPr>
                <w:rFonts w:cs="Arial"/>
                <w:sz w:val="16"/>
                <w:szCs w:val="16"/>
              </w:rPr>
            </w:pPr>
            <w:r>
              <w:rPr>
                <w:rFonts w:cs="Arial"/>
                <w:sz w:val="16"/>
                <w:szCs w:val="16"/>
              </w:rPr>
              <w:t>6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C6DC60" w14:textId="686C4437" w:rsidR="001C4E69" w:rsidRDefault="001C4E6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13827" w14:textId="1C81E3CD" w:rsidR="001C4E69" w:rsidRDefault="001C4E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D3EB82" w14:textId="3E0CDF94" w:rsidR="001C4E69" w:rsidRDefault="001C4E69" w:rsidP="00294B40">
            <w:pPr>
              <w:pStyle w:val="TAL"/>
              <w:rPr>
                <w:rFonts w:cs="Arial"/>
                <w:snapToGrid w:val="0"/>
                <w:sz w:val="16"/>
                <w:szCs w:val="16"/>
                <w:lang w:eastAsia="en-US"/>
              </w:rPr>
            </w:pPr>
            <w:r>
              <w:rPr>
                <w:rFonts w:cs="Arial"/>
                <w:snapToGrid w:val="0"/>
                <w:sz w:val="16"/>
                <w:szCs w:val="16"/>
                <w:lang w:eastAsia="en-US"/>
              </w:rPr>
              <w:t>MPS for Messaging Pagin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ED50A" w14:textId="0EE9FBC6" w:rsidR="001C4E69" w:rsidRDefault="001C4E69" w:rsidP="00294B40">
            <w:pPr>
              <w:pStyle w:val="TAL"/>
              <w:rPr>
                <w:rFonts w:cs="Arial"/>
                <w:snapToGrid w:val="0"/>
                <w:sz w:val="16"/>
                <w:szCs w:val="16"/>
                <w:lang w:eastAsia="en-US"/>
              </w:rPr>
            </w:pPr>
            <w:r>
              <w:rPr>
                <w:rFonts w:cs="Arial"/>
                <w:snapToGrid w:val="0"/>
                <w:sz w:val="16"/>
                <w:szCs w:val="16"/>
                <w:lang w:eastAsia="en-US"/>
              </w:rPr>
              <w:t>19.1.0</w:t>
            </w:r>
          </w:p>
        </w:tc>
      </w:tr>
      <w:tr w:rsidR="00D40E1B" w:rsidRPr="000D299B" w14:paraId="4437D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81E7F8" w14:textId="2D2C5EB7" w:rsidR="00D40E1B" w:rsidRDefault="00D40E1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D1A9E" w14:textId="1A3A5C23" w:rsidR="00D40E1B" w:rsidRDefault="00D40E1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2ED40" w14:textId="46BCCDE9" w:rsidR="00D40E1B" w:rsidRDefault="00D40E1B" w:rsidP="00D40E1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47F86" w14:textId="4BED7365" w:rsidR="00D40E1B" w:rsidRDefault="00D40E1B" w:rsidP="00294B40">
            <w:pPr>
              <w:pStyle w:val="TAL"/>
              <w:rPr>
                <w:rFonts w:cs="Arial"/>
                <w:sz w:val="16"/>
                <w:szCs w:val="16"/>
              </w:rPr>
            </w:pPr>
            <w:r>
              <w:rPr>
                <w:rFonts w:cs="Arial"/>
                <w:sz w:val="16"/>
                <w:szCs w:val="16"/>
              </w:rPr>
              <w:t>65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D1842" w14:textId="6F70CADF" w:rsidR="00D40E1B" w:rsidRDefault="00D40E1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8A159" w14:textId="5523BD67" w:rsidR="00D40E1B" w:rsidRDefault="00D40E1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2B976" w14:textId="572603F0" w:rsidR="00D40E1B" w:rsidRDefault="00D40E1B" w:rsidP="00294B40">
            <w:pPr>
              <w:pStyle w:val="TAL"/>
              <w:rPr>
                <w:rFonts w:cs="Arial"/>
                <w:snapToGrid w:val="0"/>
                <w:sz w:val="16"/>
                <w:szCs w:val="16"/>
                <w:lang w:eastAsia="en-US"/>
              </w:rPr>
            </w:pPr>
            <w:r>
              <w:rPr>
                <w:rFonts w:cs="Arial"/>
                <w:snapToGrid w:val="0"/>
                <w:sz w:val="16"/>
                <w:szCs w:val="16"/>
                <w:lang w:eastAsia="en-US"/>
              </w:rPr>
              <w:t>(S)RTP multiplexed media inform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11AD72" w14:textId="68720120" w:rsidR="00D40E1B" w:rsidRDefault="00D40E1B" w:rsidP="00294B40">
            <w:pPr>
              <w:pStyle w:val="TAL"/>
              <w:rPr>
                <w:rFonts w:cs="Arial"/>
                <w:snapToGrid w:val="0"/>
                <w:sz w:val="16"/>
                <w:szCs w:val="16"/>
                <w:lang w:eastAsia="en-US"/>
              </w:rPr>
            </w:pPr>
            <w:r>
              <w:rPr>
                <w:rFonts w:cs="Arial"/>
                <w:snapToGrid w:val="0"/>
                <w:sz w:val="16"/>
                <w:szCs w:val="16"/>
                <w:lang w:eastAsia="en-US"/>
              </w:rPr>
              <w:t>19.1.0</w:t>
            </w:r>
          </w:p>
        </w:tc>
      </w:tr>
      <w:tr w:rsidR="00DE5BC7" w:rsidRPr="000D299B" w14:paraId="343A71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121C2" w14:textId="4119FA15" w:rsidR="00DE5BC7" w:rsidRDefault="00DE5BC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90172" w14:textId="1C9BC050" w:rsidR="00DE5BC7" w:rsidRDefault="00DE5BC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93089" w14:textId="71E1332A" w:rsidR="00DE5BC7" w:rsidRDefault="00DE5BC7" w:rsidP="00DE5BC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79B24" w14:textId="1E2D77E2" w:rsidR="00DE5BC7" w:rsidRDefault="00DE5BC7" w:rsidP="00294B40">
            <w:pPr>
              <w:pStyle w:val="TAL"/>
              <w:rPr>
                <w:rFonts w:cs="Arial"/>
                <w:sz w:val="16"/>
                <w:szCs w:val="16"/>
              </w:rPr>
            </w:pPr>
            <w:r>
              <w:rPr>
                <w:rFonts w:cs="Arial"/>
                <w:sz w:val="16"/>
                <w:szCs w:val="16"/>
              </w:rPr>
              <w:t>65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75D5D" w14:textId="515CE321" w:rsidR="00DE5BC7" w:rsidRDefault="00DE5B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595D8" w14:textId="73825482" w:rsidR="00DE5BC7" w:rsidRDefault="00DE5BC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2703C" w14:textId="69F0F22A" w:rsidR="00DE5BC7" w:rsidRDefault="00DE5BC7" w:rsidP="00294B40">
            <w:pPr>
              <w:pStyle w:val="TAL"/>
              <w:rPr>
                <w:rFonts w:cs="Arial"/>
                <w:snapToGrid w:val="0"/>
                <w:sz w:val="16"/>
                <w:szCs w:val="16"/>
                <w:lang w:eastAsia="en-US"/>
              </w:rPr>
            </w:pPr>
            <w:r>
              <w:rPr>
                <w:rFonts w:cs="Arial"/>
                <w:snapToGrid w:val="0"/>
                <w:sz w:val="16"/>
                <w:szCs w:val="16"/>
                <w:lang w:eastAsia="en-US"/>
              </w:rPr>
              <w:t>PDU set identific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895DF" w14:textId="5B8727AC" w:rsidR="00DE5BC7" w:rsidRDefault="00DE5BC7" w:rsidP="00294B40">
            <w:pPr>
              <w:pStyle w:val="TAL"/>
              <w:rPr>
                <w:rFonts w:cs="Arial"/>
                <w:snapToGrid w:val="0"/>
                <w:sz w:val="16"/>
                <w:szCs w:val="16"/>
                <w:lang w:eastAsia="en-US"/>
              </w:rPr>
            </w:pPr>
            <w:r>
              <w:rPr>
                <w:rFonts w:cs="Arial"/>
                <w:snapToGrid w:val="0"/>
                <w:sz w:val="16"/>
                <w:szCs w:val="16"/>
                <w:lang w:eastAsia="en-US"/>
              </w:rPr>
              <w:t>19.1.0</w:t>
            </w:r>
          </w:p>
        </w:tc>
      </w:tr>
      <w:tr w:rsidR="004C4477" w:rsidRPr="000D299B" w14:paraId="24598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49F90" w14:textId="1A53C6CE" w:rsidR="004C4477" w:rsidRDefault="004C44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A19B3" w14:textId="1AFE9631" w:rsidR="004C4477" w:rsidRDefault="004C44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8BF52" w14:textId="7EB090E6" w:rsidR="004C4477" w:rsidRDefault="004C4477" w:rsidP="004C44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077B7" w14:textId="33D4A8F9" w:rsidR="004C4477" w:rsidRDefault="004C4477" w:rsidP="00294B40">
            <w:pPr>
              <w:pStyle w:val="TAL"/>
              <w:rPr>
                <w:rFonts w:cs="Arial"/>
                <w:sz w:val="16"/>
                <w:szCs w:val="16"/>
              </w:rPr>
            </w:pPr>
            <w:r>
              <w:rPr>
                <w:rFonts w:cs="Arial"/>
                <w:sz w:val="16"/>
                <w:szCs w:val="16"/>
              </w:rPr>
              <w:t>6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1D99E5" w14:textId="006323C4" w:rsidR="004C4477" w:rsidRDefault="004C44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5CE1E" w14:textId="765FB85E" w:rsidR="004C4477" w:rsidRDefault="004C44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12C57" w14:textId="5130E7C2" w:rsidR="004C4477" w:rsidRDefault="004C4477" w:rsidP="00294B40">
            <w:pPr>
              <w:pStyle w:val="TAL"/>
              <w:rPr>
                <w:rFonts w:cs="Arial"/>
                <w:snapToGrid w:val="0"/>
                <w:sz w:val="16"/>
                <w:szCs w:val="16"/>
                <w:lang w:eastAsia="en-US"/>
              </w:rPr>
            </w:pPr>
            <w:r>
              <w:rPr>
                <w:rFonts w:cs="Arial"/>
                <w:snapToGrid w:val="0"/>
                <w:sz w:val="16"/>
                <w:szCs w:val="16"/>
                <w:lang w:eastAsia="en-US"/>
              </w:rPr>
              <w:t>Support of PDU set handing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EDE78" w14:textId="5C37DE35" w:rsidR="004C4477" w:rsidRDefault="004C4477" w:rsidP="00294B40">
            <w:pPr>
              <w:pStyle w:val="TAL"/>
              <w:rPr>
                <w:rFonts w:cs="Arial"/>
                <w:snapToGrid w:val="0"/>
                <w:sz w:val="16"/>
                <w:szCs w:val="16"/>
                <w:lang w:eastAsia="en-US"/>
              </w:rPr>
            </w:pPr>
            <w:r>
              <w:rPr>
                <w:rFonts w:cs="Arial"/>
                <w:snapToGrid w:val="0"/>
                <w:sz w:val="16"/>
                <w:szCs w:val="16"/>
                <w:lang w:eastAsia="en-US"/>
              </w:rPr>
              <w:t>19.1.0</w:t>
            </w:r>
          </w:p>
        </w:tc>
      </w:tr>
      <w:tr w:rsidR="002F7CBB" w:rsidRPr="000D299B" w14:paraId="19C05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1FC78" w14:textId="0317C0E5" w:rsidR="002F7CBB" w:rsidRDefault="002F7C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F5153" w14:textId="414FB9F4" w:rsidR="002F7CBB" w:rsidRDefault="002F7C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4FC3CD" w14:textId="64D40256" w:rsidR="002F7CBB" w:rsidRDefault="002F7CBB" w:rsidP="002F7C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789D4" w14:textId="2A9D984A" w:rsidR="002F7CBB" w:rsidRDefault="002F7CBB" w:rsidP="00294B40">
            <w:pPr>
              <w:pStyle w:val="TAL"/>
              <w:rPr>
                <w:rFonts w:cs="Arial"/>
                <w:sz w:val="16"/>
                <w:szCs w:val="16"/>
              </w:rPr>
            </w:pPr>
            <w:r>
              <w:rPr>
                <w:rFonts w:cs="Arial"/>
                <w:sz w:val="16"/>
                <w:szCs w:val="16"/>
              </w:rPr>
              <w:t>66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F7BAE" w14:textId="7AE826C5" w:rsidR="002F7CBB" w:rsidRDefault="002F7C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8B11A" w14:textId="3724563E" w:rsidR="002F7CBB" w:rsidRDefault="002F7C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F2C0F" w14:textId="080D59F9" w:rsidR="002F7CBB" w:rsidRDefault="002F7CBB" w:rsidP="00294B40">
            <w:pPr>
              <w:pStyle w:val="TAL"/>
              <w:rPr>
                <w:rFonts w:cs="Arial"/>
                <w:snapToGrid w:val="0"/>
                <w:sz w:val="16"/>
                <w:szCs w:val="16"/>
                <w:lang w:eastAsia="en-US"/>
              </w:rPr>
            </w:pPr>
            <w:r>
              <w:rPr>
                <w:rFonts w:cs="Arial"/>
                <w:snapToGrid w:val="0"/>
                <w:sz w:val="16"/>
                <w:szCs w:val="16"/>
                <w:lang w:eastAsia="en-US"/>
              </w:rPr>
              <w:t>PLMN-specific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9E76E" w14:textId="034169F2" w:rsidR="002F7CBB" w:rsidRDefault="002F7CBB" w:rsidP="00294B40">
            <w:pPr>
              <w:pStyle w:val="TAL"/>
              <w:rPr>
                <w:rFonts w:cs="Arial"/>
                <w:snapToGrid w:val="0"/>
                <w:sz w:val="16"/>
                <w:szCs w:val="16"/>
                <w:lang w:eastAsia="en-US"/>
              </w:rPr>
            </w:pPr>
            <w:r>
              <w:rPr>
                <w:rFonts w:cs="Arial"/>
                <w:snapToGrid w:val="0"/>
                <w:sz w:val="16"/>
                <w:szCs w:val="16"/>
                <w:lang w:eastAsia="en-US"/>
              </w:rPr>
              <w:t>19.1.0</w:t>
            </w:r>
          </w:p>
        </w:tc>
      </w:tr>
      <w:tr w:rsidR="001125EF" w:rsidRPr="000D299B" w14:paraId="62C36E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3347C" w14:textId="7E620039" w:rsidR="001125EF" w:rsidRDefault="001125E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158E0" w14:textId="10AF958D" w:rsidR="001125EF" w:rsidRDefault="001125E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B95CA" w14:textId="67B6EBC5" w:rsidR="001125EF" w:rsidRDefault="001125EF" w:rsidP="001125E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FE4F82" w14:textId="3B090C07" w:rsidR="001125EF" w:rsidRDefault="001125EF" w:rsidP="00294B40">
            <w:pPr>
              <w:pStyle w:val="TAL"/>
              <w:rPr>
                <w:rFonts w:cs="Arial"/>
                <w:sz w:val="16"/>
                <w:szCs w:val="16"/>
              </w:rPr>
            </w:pPr>
            <w:r>
              <w:rPr>
                <w:rFonts w:cs="Arial"/>
                <w:sz w:val="16"/>
                <w:szCs w:val="16"/>
              </w:rPr>
              <w:t>6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D0212" w14:textId="651F3F28" w:rsidR="001125EF" w:rsidRDefault="001125EF"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55033" w14:textId="7AC6E0D5" w:rsidR="001125EF" w:rsidRDefault="001125E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6257F8" w14:textId="3AAC3C85" w:rsidR="001125EF" w:rsidRDefault="001125EF" w:rsidP="00294B40">
            <w:pPr>
              <w:pStyle w:val="TAL"/>
              <w:rPr>
                <w:rFonts w:cs="Arial"/>
                <w:snapToGrid w:val="0"/>
                <w:sz w:val="16"/>
                <w:szCs w:val="16"/>
                <w:lang w:eastAsia="en-US"/>
              </w:rPr>
            </w:pPr>
            <w:r>
              <w:rPr>
                <w:rFonts w:cs="Arial"/>
                <w:snapToGrid w:val="0"/>
                <w:sz w:val="16"/>
                <w:szCs w:val="16"/>
                <w:lang w:eastAsia="en-US"/>
              </w:rPr>
              <w:t>Correcting handling NAS timers in ecall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59BB7" w14:textId="7C9A9EF1" w:rsidR="001125EF" w:rsidRDefault="001125EF" w:rsidP="00294B40">
            <w:pPr>
              <w:pStyle w:val="TAL"/>
              <w:rPr>
                <w:rFonts w:cs="Arial"/>
                <w:snapToGrid w:val="0"/>
                <w:sz w:val="16"/>
                <w:szCs w:val="16"/>
                <w:lang w:eastAsia="en-US"/>
              </w:rPr>
            </w:pPr>
            <w:r>
              <w:rPr>
                <w:rFonts w:cs="Arial"/>
                <w:snapToGrid w:val="0"/>
                <w:sz w:val="16"/>
                <w:szCs w:val="16"/>
                <w:lang w:eastAsia="en-US"/>
              </w:rPr>
              <w:t>19.1.0</w:t>
            </w:r>
          </w:p>
        </w:tc>
      </w:tr>
      <w:tr w:rsidR="00FE5136" w:rsidRPr="000D299B" w14:paraId="05CB3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92978" w14:textId="5FA2D13B" w:rsidR="00FE5136" w:rsidRDefault="00FE51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E89079" w14:textId="04419B0E" w:rsidR="00FE5136" w:rsidRDefault="00FE51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B4E6C" w14:textId="47B8255D" w:rsidR="00FE5136" w:rsidRDefault="00FE5136" w:rsidP="00FE51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FC3E41" w14:textId="63E61AA9" w:rsidR="00FE5136" w:rsidRDefault="00FE5136" w:rsidP="00294B40">
            <w:pPr>
              <w:pStyle w:val="TAL"/>
              <w:rPr>
                <w:rFonts w:cs="Arial"/>
                <w:sz w:val="16"/>
                <w:szCs w:val="16"/>
              </w:rPr>
            </w:pPr>
            <w:r>
              <w:rPr>
                <w:rFonts w:cs="Arial"/>
                <w:sz w:val="16"/>
                <w:szCs w:val="16"/>
              </w:rPr>
              <w:t>6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D2638" w14:textId="0D99B68A" w:rsidR="00FE5136" w:rsidRDefault="00FE51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0DAE" w14:textId="5CFC8A3F" w:rsidR="00FE5136" w:rsidRDefault="00FE51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9B629" w14:textId="5F5082FA" w:rsidR="00FE5136" w:rsidRDefault="00FE5136" w:rsidP="00294B40">
            <w:pPr>
              <w:pStyle w:val="TAL"/>
              <w:rPr>
                <w:rFonts w:cs="Arial"/>
                <w:snapToGrid w:val="0"/>
                <w:sz w:val="16"/>
                <w:szCs w:val="16"/>
                <w:lang w:eastAsia="en-US"/>
              </w:rPr>
            </w:pPr>
            <w:r>
              <w:rPr>
                <w:rFonts w:cs="Arial"/>
                <w:snapToGrid w:val="0"/>
                <w:sz w:val="16"/>
                <w:szCs w:val="16"/>
                <w:lang w:eastAsia="en-US"/>
              </w:rPr>
              <w:t>Update on re-enabling UE's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4E16BE" w14:textId="2EBDA6D5" w:rsidR="00FE5136" w:rsidRDefault="00FE5136" w:rsidP="00294B40">
            <w:pPr>
              <w:pStyle w:val="TAL"/>
              <w:rPr>
                <w:rFonts w:cs="Arial"/>
                <w:snapToGrid w:val="0"/>
                <w:sz w:val="16"/>
                <w:szCs w:val="16"/>
                <w:lang w:eastAsia="en-US"/>
              </w:rPr>
            </w:pPr>
            <w:r>
              <w:rPr>
                <w:rFonts w:cs="Arial"/>
                <w:snapToGrid w:val="0"/>
                <w:sz w:val="16"/>
                <w:szCs w:val="16"/>
                <w:lang w:eastAsia="en-US"/>
              </w:rPr>
              <w:t>19.1.0</w:t>
            </w:r>
          </w:p>
        </w:tc>
      </w:tr>
      <w:tr w:rsidR="003A7F6C" w:rsidRPr="000D299B" w14:paraId="7D605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596006" w14:textId="745ABE30" w:rsidR="003A7F6C" w:rsidRDefault="003A7F6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5BD9F" w14:textId="583F35D7" w:rsidR="003A7F6C" w:rsidRDefault="003A7F6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81E68" w14:textId="2107F170" w:rsidR="003A7F6C" w:rsidRDefault="003A7F6C" w:rsidP="003A7F6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3449D" w14:textId="0C01636F" w:rsidR="003A7F6C" w:rsidRDefault="003A7F6C" w:rsidP="00294B40">
            <w:pPr>
              <w:pStyle w:val="TAL"/>
              <w:rPr>
                <w:rFonts w:cs="Arial"/>
                <w:sz w:val="16"/>
                <w:szCs w:val="16"/>
              </w:rPr>
            </w:pPr>
            <w:r>
              <w:rPr>
                <w:rFonts w:cs="Arial"/>
                <w:sz w:val="16"/>
                <w:szCs w:val="16"/>
              </w:rPr>
              <w:t>6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C1ACA" w14:textId="2C504323" w:rsidR="003A7F6C" w:rsidRDefault="003A7F6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CBCD4" w14:textId="1E2C56D4" w:rsidR="003A7F6C" w:rsidRDefault="003A7F6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4FE30" w14:textId="260BD6F0" w:rsidR="003A7F6C" w:rsidRDefault="003A7F6C" w:rsidP="00294B40">
            <w:pPr>
              <w:pStyle w:val="TAL"/>
              <w:rPr>
                <w:rFonts w:cs="Arial"/>
                <w:snapToGrid w:val="0"/>
                <w:sz w:val="16"/>
                <w:szCs w:val="16"/>
                <w:lang w:eastAsia="en-US"/>
              </w:rPr>
            </w:pPr>
            <w:r>
              <w:rPr>
                <w:rFonts w:cs="Arial"/>
                <w:snapToGrid w:val="0"/>
                <w:sz w:val="16"/>
                <w:szCs w:val="16"/>
                <w:lang w:eastAsia="en-US"/>
              </w:rPr>
              <w:t>No N1 mode capability disabling when deregistering for eCall inactiv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843DD" w14:textId="2F417973" w:rsidR="003A7F6C" w:rsidRDefault="003A7F6C" w:rsidP="00294B40">
            <w:pPr>
              <w:pStyle w:val="TAL"/>
              <w:rPr>
                <w:rFonts w:cs="Arial"/>
                <w:snapToGrid w:val="0"/>
                <w:sz w:val="16"/>
                <w:szCs w:val="16"/>
                <w:lang w:eastAsia="en-US"/>
              </w:rPr>
            </w:pPr>
            <w:r>
              <w:rPr>
                <w:rFonts w:cs="Arial"/>
                <w:snapToGrid w:val="0"/>
                <w:sz w:val="16"/>
                <w:szCs w:val="16"/>
                <w:lang w:eastAsia="en-US"/>
              </w:rPr>
              <w:t>19.1.0</w:t>
            </w:r>
          </w:p>
        </w:tc>
      </w:tr>
      <w:tr w:rsidR="00904FD7" w:rsidRPr="000D299B" w14:paraId="074DBD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00230" w14:textId="4C7C2DF9" w:rsidR="00904FD7" w:rsidRDefault="00904FD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DFF3" w14:textId="52FC937B" w:rsidR="00904FD7" w:rsidRDefault="00904FD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C586D" w14:textId="16CE73BE" w:rsidR="00904FD7" w:rsidRDefault="00904FD7" w:rsidP="00904FD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91DB3" w14:textId="3EB2B059" w:rsidR="00904FD7" w:rsidRDefault="00904FD7" w:rsidP="00294B40">
            <w:pPr>
              <w:pStyle w:val="TAL"/>
              <w:rPr>
                <w:rFonts w:cs="Arial"/>
                <w:sz w:val="16"/>
                <w:szCs w:val="16"/>
              </w:rPr>
            </w:pPr>
            <w:r>
              <w:rPr>
                <w:rFonts w:cs="Arial"/>
                <w:sz w:val="16"/>
                <w:szCs w:val="16"/>
              </w:rPr>
              <w:t>6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15162B" w14:textId="682417ED" w:rsidR="00904FD7" w:rsidRDefault="00904F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06E06" w14:textId="4BB6D7E2" w:rsidR="00904FD7" w:rsidRDefault="00904F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9C66D" w14:textId="4084CB73" w:rsidR="00904FD7" w:rsidRDefault="00904FD7" w:rsidP="00294B40">
            <w:pPr>
              <w:pStyle w:val="TAL"/>
              <w:rPr>
                <w:rFonts w:cs="Arial"/>
                <w:snapToGrid w:val="0"/>
                <w:sz w:val="16"/>
                <w:szCs w:val="16"/>
                <w:lang w:eastAsia="en-US"/>
              </w:rPr>
            </w:pPr>
            <w:r>
              <w:rPr>
                <w:rFonts w:cs="Arial"/>
                <w:snapToGrid w:val="0"/>
                <w:sz w:val="16"/>
                <w:szCs w:val="16"/>
                <w:lang w:eastAsia="en-US"/>
              </w:rPr>
              <w:t>Handling of EPLMN list and attempt counters due to AUTH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E332B" w14:textId="417DC628" w:rsidR="00904FD7" w:rsidRDefault="00904FD7" w:rsidP="00294B40">
            <w:pPr>
              <w:pStyle w:val="TAL"/>
              <w:rPr>
                <w:rFonts w:cs="Arial"/>
                <w:snapToGrid w:val="0"/>
                <w:sz w:val="16"/>
                <w:szCs w:val="16"/>
                <w:lang w:eastAsia="en-US"/>
              </w:rPr>
            </w:pPr>
            <w:r>
              <w:rPr>
                <w:rFonts w:cs="Arial"/>
                <w:snapToGrid w:val="0"/>
                <w:sz w:val="16"/>
                <w:szCs w:val="16"/>
                <w:lang w:eastAsia="en-US"/>
              </w:rPr>
              <w:t>19.1.0</w:t>
            </w:r>
          </w:p>
        </w:tc>
      </w:tr>
      <w:tr w:rsidR="00B224C5" w:rsidRPr="000D299B" w14:paraId="2C81EC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15DF7" w14:textId="0F647046" w:rsidR="00B224C5" w:rsidRDefault="00B224C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E7C4F" w14:textId="1B33DDD6" w:rsidR="00B224C5" w:rsidRDefault="00B224C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3C9A7" w14:textId="4EF6AA19" w:rsidR="00B224C5" w:rsidRDefault="00B224C5" w:rsidP="00B224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D52C" w14:textId="2FD21B42" w:rsidR="00B224C5" w:rsidRDefault="00B224C5" w:rsidP="00294B40">
            <w:pPr>
              <w:pStyle w:val="TAL"/>
              <w:rPr>
                <w:rFonts w:cs="Arial"/>
                <w:sz w:val="16"/>
                <w:szCs w:val="16"/>
              </w:rPr>
            </w:pPr>
            <w:r>
              <w:rPr>
                <w:rFonts w:cs="Arial"/>
                <w:sz w:val="16"/>
                <w:szCs w:val="16"/>
              </w:rPr>
              <w:t>6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DA18" w14:textId="2A6C7584" w:rsidR="00B224C5" w:rsidRDefault="00B224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48DC7" w14:textId="1DE507D2" w:rsidR="00B224C5" w:rsidRDefault="00B224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FFAF0" w14:textId="7669C5F9" w:rsidR="00B224C5" w:rsidRDefault="00B224C5"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A9564" w14:textId="52DCD49F" w:rsidR="00B224C5" w:rsidRDefault="00B224C5" w:rsidP="00294B40">
            <w:pPr>
              <w:pStyle w:val="TAL"/>
              <w:rPr>
                <w:rFonts w:cs="Arial"/>
                <w:snapToGrid w:val="0"/>
                <w:sz w:val="16"/>
                <w:szCs w:val="16"/>
                <w:lang w:eastAsia="en-US"/>
              </w:rPr>
            </w:pPr>
            <w:r>
              <w:rPr>
                <w:rFonts w:cs="Arial"/>
                <w:snapToGrid w:val="0"/>
                <w:sz w:val="16"/>
                <w:szCs w:val="16"/>
                <w:lang w:eastAsia="en-US"/>
              </w:rPr>
              <w:t>19.1.0</w:t>
            </w:r>
          </w:p>
        </w:tc>
      </w:tr>
      <w:tr w:rsidR="00520E6F" w:rsidRPr="000D299B" w14:paraId="049944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D81FE" w14:textId="06D6DC0A" w:rsidR="00520E6F" w:rsidRDefault="00520E6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A35E" w14:textId="7BC41464" w:rsidR="00520E6F" w:rsidRDefault="00520E6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852E5" w14:textId="3DFCE9B9" w:rsidR="00520E6F" w:rsidRDefault="00520E6F" w:rsidP="00520E6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10FDDF" w14:textId="2C4F3957" w:rsidR="00520E6F" w:rsidRDefault="00520E6F" w:rsidP="00294B40">
            <w:pPr>
              <w:pStyle w:val="TAL"/>
              <w:rPr>
                <w:rFonts w:cs="Arial"/>
                <w:sz w:val="16"/>
                <w:szCs w:val="16"/>
              </w:rPr>
            </w:pPr>
            <w:r>
              <w:rPr>
                <w:rFonts w:cs="Arial"/>
                <w:sz w:val="16"/>
                <w:szCs w:val="16"/>
              </w:rPr>
              <w:t>6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E83652" w14:textId="76577F91" w:rsidR="00520E6F" w:rsidRDefault="00520E6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78A740" w14:textId="15C5CA06" w:rsidR="00520E6F" w:rsidRDefault="00520E6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B53CAF" w14:textId="5FE414D4" w:rsidR="00520E6F" w:rsidRDefault="00520E6F" w:rsidP="00294B40">
            <w:pPr>
              <w:pStyle w:val="TAL"/>
              <w:rPr>
                <w:rFonts w:cs="Arial"/>
                <w:snapToGrid w:val="0"/>
                <w:sz w:val="16"/>
                <w:szCs w:val="16"/>
                <w:lang w:eastAsia="en-US"/>
              </w:rPr>
            </w:pPr>
            <w:r>
              <w:rPr>
                <w:rFonts w:cs="Arial"/>
                <w:snapToGrid w:val="0"/>
                <w:sz w:val="16"/>
                <w:szCs w:val="16"/>
                <w:lang w:eastAsia="en-US"/>
              </w:rPr>
              <w:t>Correction to the handling of abnormal cases for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5D7EB" w14:textId="4C000240" w:rsidR="00520E6F" w:rsidRDefault="00520E6F" w:rsidP="00294B40">
            <w:pPr>
              <w:pStyle w:val="TAL"/>
              <w:rPr>
                <w:rFonts w:cs="Arial"/>
                <w:snapToGrid w:val="0"/>
                <w:sz w:val="16"/>
                <w:szCs w:val="16"/>
                <w:lang w:eastAsia="en-US"/>
              </w:rPr>
            </w:pPr>
            <w:r>
              <w:rPr>
                <w:rFonts w:cs="Arial"/>
                <w:snapToGrid w:val="0"/>
                <w:sz w:val="16"/>
                <w:szCs w:val="16"/>
                <w:lang w:eastAsia="en-US"/>
              </w:rPr>
              <w:t>19.1.0</w:t>
            </w:r>
          </w:p>
        </w:tc>
      </w:tr>
      <w:tr w:rsidR="00F544FC" w:rsidRPr="000D299B" w14:paraId="24931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BD372" w14:textId="3AA89DDB" w:rsidR="00F544FC" w:rsidRDefault="00F544F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B7537" w14:textId="71BCA0B0" w:rsidR="00F544FC" w:rsidRDefault="00F544F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C7D53" w14:textId="783FCAB3" w:rsidR="00F544FC" w:rsidRDefault="00C3198B" w:rsidP="00C3198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30916D" w14:textId="6C6D80BD" w:rsidR="00F544FC" w:rsidRDefault="00F544FC" w:rsidP="00294B40">
            <w:pPr>
              <w:pStyle w:val="TAL"/>
              <w:rPr>
                <w:rFonts w:cs="Arial"/>
                <w:sz w:val="16"/>
                <w:szCs w:val="16"/>
              </w:rPr>
            </w:pPr>
            <w:r>
              <w:rPr>
                <w:rFonts w:cs="Arial"/>
                <w:sz w:val="16"/>
                <w:szCs w:val="16"/>
              </w:rPr>
              <w:t>6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7C5E2" w14:textId="3FF0B5CA" w:rsidR="00F544FC" w:rsidRDefault="00F544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7F4D49" w14:textId="107AEC37" w:rsidR="00F544FC" w:rsidRDefault="00F544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CFB8" w14:textId="56C4A7B0" w:rsidR="00F544FC" w:rsidRDefault="00F544FC" w:rsidP="00294B40">
            <w:pPr>
              <w:pStyle w:val="TAL"/>
              <w:rPr>
                <w:rFonts w:cs="Arial"/>
                <w:snapToGrid w:val="0"/>
                <w:sz w:val="16"/>
                <w:szCs w:val="16"/>
                <w:lang w:eastAsia="en-US"/>
              </w:rPr>
            </w:pPr>
            <w:r>
              <w:rPr>
                <w:rFonts w:cs="Arial"/>
                <w:snapToGrid w:val="0"/>
                <w:sz w:val="16"/>
                <w:szCs w:val="16"/>
                <w:lang w:eastAsia="en-US"/>
              </w:rPr>
              <w:t>UE behaviour when the UE receives the Unavailability configuration IE without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1BCC2" w14:textId="5161DD22" w:rsidR="00F544FC" w:rsidRDefault="00F544FC" w:rsidP="00294B40">
            <w:pPr>
              <w:pStyle w:val="TAL"/>
              <w:rPr>
                <w:rFonts w:cs="Arial"/>
                <w:snapToGrid w:val="0"/>
                <w:sz w:val="16"/>
                <w:szCs w:val="16"/>
                <w:lang w:eastAsia="en-US"/>
              </w:rPr>
            </w:pPr>
            <w:r>
              <w:rPr>
                <w:rFonts w:cs="Arial"/>
                <w:snapToGrid w:val="0"/>
                <w:sz w:val="16"/>
                <w:szCs w:val="16"/>
                <w:lang w:eastAsia="en-US"/>
              </w:rPr>
              <w:t>19.1.0</w:t>
            </w:r>
          </w:p>
        </w:tc>
      </w:tr>
      <w:tr w:rsidR="000A2E1C" w:rsidRPr="000D299B" w14:paraId="7C9F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B7174" w14:textId="1BF2DA50" w:rsidR="000A2E1C" w:rsidRDefault="000A2E1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C563E" w14:textId="4EADDFD7" w:rsidR="000A2E1C" w:rsidRDefault="000A2E1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55FF6" w14:textId="620067D9" w:rsidR="000A2E1C" w:rsidRDefault="000A2E1C" w:rsidP="000A2E1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F5F99" w14:textId="7F711E75" w:rsidR="000A2E1C" w:rsidRDefault="000A2E1C" w:rsidP="00294B40">
            <w:pPr>
              <w:pStyle w:val="TAL"/>
              <w:rPr>
                <w:rFonts w:cs="Arial"/>
                <w:sz w:val="16"/>
                <w:szCs w:val="16"/>
              </w:rPr>
            </w:pPr>
            <w:r>
              <w:rPr>
                <w:rFonts w:cs="Arial"/>
                <w:sz w:val="16"/>
                <w:szCs w:val="16"/>
              </w:rPr>
              <w:t>6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3348C" w14:textId="31AA692A" w:rsidR="000A2E1C" w:rsidRDefault="000A2E1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2388AB" w14:textId="71913111" w:rsidR="000A2E1C" w:rsidRDefault="000A2E1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EEF99" w14:textId="6A145DF2" w:rsidR="000A2E1C" w:rsidRDefault="000A2E1C" w:rsidP="00294B40">
            <w:pPr>
              <w:pStyle w:val="TAL"/>
              <w:rPr>
                <w:rFonts w:cs="Arial"/>
                <w:snapToGrid w:val="0"/>
                <w:sz w:val="16"/>
                <w:szCs w:val="16"/>
                <w:lang w:eastAsia="en-US"/>
              </w:rPr>
            </w:pPr>
            <w:r>
              <w:rPr>
                <w:rFonts w:cs="Arial"/>
                <w:snapToGrid w:val="0"/>
                <w:sz w:val="16"/>
                <w:szCs w:val="16"/>
                <w:lang w:eastAsia="en-US"/>
              </w:rPr>
              <w:t>Alternative 2 - Procedures related to unavailable alternative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A9480" w14:textId="2A650806" w:rsidR="000A2E1C" w:rsidRDefault="000A2E1C" w:rsidP="00294B40">
            <w:pPr>
              <w:pStyle w:val="TAL"/>
              <w:rPr>
                <w:rFonts w:cs="Arial"/>
                <w:snapToGrid w:val="0"/>
                <w:sz w:val="16"/>
                <w:szCs w:val="16"/>
                <w:lang w:eastAsia="en-US"/>
              </w:rPr>
            </w:pPr>
            <w:r>
              <w:rPr>
                <w:rFonts w:cs="Arial"/>
                <w:snapToGrid w:val="0"/>
                <w:sz w:val="16"/>
                <w:szCs w:val="16"/>
                <w:lang w:eastAsia="en-US"/>
              </w:rPr>
              <w:t>19.1.0</w:t>
            </w:r>
          </w:p>
        </w:tc>
      </w:tr>
      <w:tr w:rsidR="003F73B5" w:rsidRPr="000D299B" w14:paraId="25D25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4DD80" w14:textId="1217BDFB" w:rsidR="003F73B5" w:rsidRDefault="003F73B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256F6" w14:textId="33E0141C" w:rsidR="003F73B5" w:rsidRDefault="003F73B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EDE93" w14:textId="13DCA8FC" w:rsidR="003F73B5" w:rsidRDefault="003F73B5" w:rsidP="003F73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DAAFC" w14:textId="36704C6A" w:rsidR="003F73B5" w:rsidRDefault="003F73B5" w:rsidP="00294B40">
            <w:pPr>
              <w:pStyle w:val="TAL"/>
              <w:rPr>
                <w:rFonts w:cs="Arial"/>
                <w:sz w:val="16"/>
                <w:szCs w:val="16"/>
              </w:rPr>
            </w:pPr>
            <w:r>
              <w:rPr>
                <w:rFonts w:cs="Arial"/>
                <w:sz w:val="16"/>
                <w:szCs w:val="16"/>
              </w:rPr>
              <w:t>6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54983" w14:textId="0D305AF9" w:rsidR="003F73B5" w:rsidRDefault="003F73B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F1D067" w14:textId="131EBB7B" w:rsidR="003F73B5" w:rsidRDefault="003F73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4C089" w14:textId="1D0B19EE" w:rsidR="003F73B5" w:rsidRDefault="003F73B5" w:rsidP="00294B40">
            <w:pPr>
              <w:pStyle w:val="TAL"/>
              <w:rPr>
                <w:rFonts w:cs="Arial"/>
                <w:snapToGrid w:val="0"/>
                <w:sz w:val="16"/>
                <w:szCs w:val="16"/>
                <w:lang w:eastAsia="en-US"/>
              </w:rPr>
            </w:pPr>
            <w:r>
              <w:rPr>
                <w:rFonts w:cs="Arial"/>
                <w:snapToGrid w:val="0"/>
                <w:sz w:val="16"/>
                <w:szCs w:val="16"/>
                <w:lang w:eastAsia="en-US"/>
              </w:rPr>
              <w:t>Clarification for EPLMN list upon reject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EAF553" w14:textId="4DEE746F" w:rsidR="003F73B5" w:rsidRDefault="003F73B5" w:rsidP="00294B40">
            <w:pPr>
              <w:pStyle w:val="TAL"/>
              <w:rPr>
                <w:rFonts w:cs="Arial"/>
                <w:snapToGrid w:val="0"/>
                <w:sz w:val="16"/>
                <w:szCs w:val="16"/>
                <w:lang w:eastAsia="en-US"/>
              </w:rPr>
            </w:pPr>
            <w:r>
              <w:rPr>
                <w:rFonts w:cs="Arial"/>
                <w:snapToGrid w:val="0"/>
                <w:sz w:val="16"/>
                <w:szCs w:val="16"/>
                <w:lang w:eastAsia="en-US"/>
              </w:rPr>
              <w:t>19.1.0</w:t>
            </w:r>
          </w:p>
        </w:tc>
      </w:tr>
      <w:tr w:rsidR="00E87C9E" w:rsidRPr="000D299B" w14:paraId="0FC32C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9579A" w14:textId="4D86276F" w:rsidR="00E87C9E" w:rsidRDefault="00E87C9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26D23" w14:textId="2EA3BB65" w:rsidR="00E87C9E" w:rsidRDefault="00E87C9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1A869" w14:textId="01FB9989" w:rsidR="00E87C9E" w:rsidRDefault="00E87C9E" w:rsidP="00E87C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6B609" w14:textId="5A58E503" w:rsidR="00E87C9E" w:rsidRDefault="00E87C9E" w:rsidP="00294B40">
            <w:pPr>
              <w:pStyle w:val="TAL"/>
              <w:rPr>
                <w:rFonts w:cs="Arial"/>
                <w:sz w:val="16"/>
                <w:szCs w:val="16"/>
              </w:rPr>
            </w:pPr>
            <w:r>
              <w:rPr>
                <w:rFonts w:cs="Arial"/>
                <w:sz w:val="16"/>
                <w:szCs w:val="16"/>
              </w:rPr>
              <w:t>6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254B5" w14:textId="1F567D55" w:rsidR="00E87C9E" w:rsidRDefault="00E87C9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6AA4" w14:textId="5412E62B" w:rsidR="00E87C9E" w:rsidRDefault="00E87C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FC29C" w14:textId="7414D39D" w:rsidR="00E87C9E" w:rsidRDefault="00E87C9E" w:rsidP="00294B40">
            <w:pPr>
              <w:pStyle w:val="TAL"/>
              <w:rPr>
                <w:rFonts w:cs="Arial"/>
                <w:snapToGrid w:val="0"/>
                <w:sz w:val="16"/>
                <w:szCs w:val="16"/>
                <w:lang w:eastAsia="en-US"/>
              </w:rPr>
            </w:pPr>
            <w:r>
              <w:rPr>
                <w:rFonts w:cs="Arial"/>
                <w:snapToGrid w:val="0"/>
                <w:sz w:val="16"/>
                <w:szCs w:val="16"/>
                <w:lang w:eastAsia="en-US"/>
              </w:rPr>
              <w:t>FTA list for localized services in SNPN with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9BAE2" w14:textId="5E071FA0" w:rsidR="00E87C9E" w:rsidRDefault="00E87C9E" w:rsidP="00294B40">
            <w:pPr>
              <w:pStyle w:val="TAL"/>
              <w:rPr>
                <w:rFonts w:cs="Arial"/>
                <w:snapToGrid w:val="0"/>
                <w:sz w:val="16"/>
                <w:szCs w:val="16"/>
                <w:lang w:eastAsia="en-US"/>
              </w:rPr>
            </w:pPr>
            <w:r>
              <w:rPr>
                <w:rFonts w:cs="Arial"/>
                <w:snapToGrid w:val="0"/>
                <w:sz w:val="16"/>
                <w:szCs w:val="16"/>
                <w:lang w:eastAsia="en-US"/>
              </w:rPr>
              <w:t>19.1.0</w:t>
            </w:r>
          </w:p>
        </w:tc>
      </w:tr>
      <w:tr w:rsidR="005B4EED" w:rsidRPr="000D299B" w14:paraId="4D724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EB1EA" w14:textId="33E6641E" w:rsidR="005B4EED" w:rsidRDefault="005B4EE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C2C03" w14:textId="289BADF0" w:rsidR="005B4EED" w:rsidRDefault="005B4EE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125F0" w14:textId="4DCED4C3" w:rsidR="005B4EED" w:rsidRDefault="005B4EED" w:rsidP="005B4E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94088" w14:textId="776C9E42" w:rsidR="005B4EED" w:rsidRDefault="005B4EED" w:rsidP="00294B40">
            <w:pPr>
              <w:pStyle w:val="TAL"/>
              <w:rPr>
                <w:rFonts w:cs="Arial"/>
                <w:sz w:val="16"/>
                <w:szCs w:val="16"/>
              </w:rPr>
            </w:pPr>
            <w:r>
              <w:rPr>
                <w:rFonts w:cs="Arial"/>
                <w:sz w:val="16"/>
                <w:szCs w:val="16"/>
              </w:rPr>
              <w:t>6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5D71CF" w14:textId="1D005485" w:rsidR="005B4EED" w:rsidRDefault="005B4EE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3C1DA" w14:textId="30B7469D" w:rsidR="005B4EED" w:rsidRDefault="005B4E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0B61D" w14:textId="021CB5C7" w:rsidR="005B4EED" w:rsidRDefault="005B4EED" w:rsidP="00294B40">
            <w:pPr>
              <w:pStyle w:val="TAL"/>
              <w:rPr>
                <w:rFonts w:cs="Arial"/>
                <w:snapToGrid w:val="0"/>
                <w:sz w:val="16"/>
                <w:szCs w:val="16"/>
                <w:lang w:eastAsia="en-US"/>
              </w:rPr>
            </w:pPr>
            <w:r>
              <w:rPr>
                <w:rFonts w:cs="Arial"/>
                <w:snapToGrid w:val="0"/>
                <w:sz w:val="16"/>
                <w:szCs w:val="16"/>
                <w:lang w:eastAsia="en-US"/>
              </w:rPr>
              <w:t>Correcting handling NAS timers in MICO mode and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76248" w14:textId="22764460" w:rsidR="005B4EED" w:rsidRDefault="005B4EED" w:rsidP="00294B40">
            <w:pPr>
              <w:pStyle w:val="TAL"/>
              <w:rPr>
                <w:rFonts w:cs="Arial"/>
                <w:snapToGrid w:val="0"/>
                <w:sz w:val="16"/>
                <w:szCs w:val="16"/>
                <w:lang w:eastAsia="en-US"/>
              </w:rPr>
            </w:pPr>
            <w:r>
              <w:rPr>
                <w:rFonts w:cs="Arial"/>
                <w:snapToGrid w:val="0"/>
                <w:sz w:val="16"/>
                <w:szCs w:val="16"/>
                <w:lang w:eastAsia="en-US"/>
              </w:rPr>
              <w:t>19.1.0</w:t>
            </w:r>
          </w:p>
        </w:tc>
      </w:tr>
      <w:tr w:rsidR="00123DD1" w:rsidRPr="000D299B" w14:paraId="4F2C54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CE87" w14:textId="72BAD64E" w:rsidR="00123DD1" w:rsidRDefault="00123DD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0004" w14:textId="04BC68C6" w:rsidR="00123DD1" w:rsidRDefault="00123DD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74D4D" w14:textId="6E65D8DE" w:rsidR="00123DD1" w:rsidRDefault="00123DD1" w:rsidP="00123DD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D777C" w14:textId="4B0C1FEA" w:rsidR="00123DD1" w:rsidRDefault="00123DD1" w:rsidP="00294B40">
            <w:pPr>
              <w:pStyle w:val="TAL"/>
              <w:rPr>
                <w:rFonts w:cs="Arial"/>
                <w:sz w:val="16"/>
                <w:szCs w:val="16"/>
              </w:rPr>
            </w:pPr>
            <w:r>
              <w:rPr>
                <w:rFonts w:cs="Arial"/>
                <w:sz w:val="16"/>
                <w:szCs w:val="16"/>
              </w:rPr>
              <w:t>6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2DBB44" w14:textId="2B311F63" w:rsidR="00123DD1" w:rsidRDefault="00123D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761D36" w14:textId="168DE877" w:rsidR="00123DD1" w:rsidRDefault="00123D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B5DB0" w14:textId="5D1BEC5A" w:rsidR="00123DD1" w:rsidRDefault="00123DD1" w:rsidP="00294B40">
            <w:pPr>
              <w:pStyle w:val="TAL"/>
              <w:rPr>
                <w:rFonts w:cs="Arial"/>
                <w:snapToGrid w:val="0"/>
                <w:sz w:val="16"/>
                <w:szCs w:val="16"/>
                <w:lang w:eastAsia="en-US"/>
              </w:rPr>
            </w:pPr>
            <w:r>
              <w:rPr>
                <w:rFonts w:cs="Arial"/>
                <w:snapToGrid w:val="0"/>
                <w:sz w:val="16"/>
                <w:szCs w:val="16"/>
                <w:lang w:eastAsia="en-US"/>
              </w:rPr>
              <w:t>Alternative-2 for avoiding two unified access control checks for non-emergency communication with IMS over NG-RAN connected to 5GCN -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5DDD7" w14:textId="134731B5" w:rsidR="00123DD1" w:rsidRDefault="00123DD1" w:rsidP="00294B40">
            <w:pPr>
              <w:pStyle w:val="TAL"/>
              <w:rPr>
                <w:rFonts w:cs="Arial"/>
                <w:snapToGrid w:val="0"/>
                <w:sz w:val="16"/>
                <w:szCs w:val="16"/>
                <w:lang w:eastAsia="en-US"/>
              </w:rPr>
            </w:pPr>
            <w:r>
              <w:rPr>
                <w:rFonts w:cs="Arial"/>
                <w:snapToGrid w:val="0"/>
                <w:sz w:val="16"/>
                <w:szCs w:val="16"/>
                <w:lang w:eastAsia="en-US"/>
              </w:rPr>
              <w:t>19.1.0</w:t>
            </w:r>
          </w:p>
        </w:tc>
      </w:tr>
      <w:tr w:rsidR="00C66A36" w:rsidRPr="000D299B" w14:paraId="60CDC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CF824" w14:textId="51D653FF" w:rsidR="00C66A36" w:rsidRDefault="00C66A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48835A" w14:textId="266132AF" w:rsidR="00C66A36" w:rsidRDefault="00C66A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3DA5B" w14:textId="550FF815" w:rsidR="00C66A36" w:rsidRDefault="00C66A36" w:rsidP="00C66A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C938C" w14:textId="79E21D44" w:rsidR="00C66A36" w:rsidRDefault="00C66A36" w:rsidP="00294B40">
            <w:pPr>
              <w:pStyle w:val="TAL"/>
              <w:rPr>
                <w:rFonts w:cs="Arial"/>
                <w:sz w:val="16"/>
                <w:szCs w:val="16"/>
              </w:rPr>
            </w:pPr>
            <w:r>
              <w:rPr>
                <w:rFonts w:cs="Arial"/>
                <w:sz w:val="16"/>
                <w:szCs w:val="16"/>
              </w:rPr>
              <w:t>6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54E6E" w14:textId="7289B4A8" w:rsidR="00C66A36" w:rsidRDefault="00C66A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EB372" w14:textId="27E49415" w:rsidR="00C66A36" w:rsidRDefault="00C66A36"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6DBF4" w14:textId="0711B7A2" w:rsidR="00C66A36" w:rsidRDefault="00C66A36" w:rsidP="00294B40">
            <w:pPr>
              <w:pStyle w:val="TAL"/>
              <w:rPr>
                <w:rFonts w:cs="Arial"/>
                <w:snapToGrid w:val="0"/>
                <w:sz w:val="16"/>
                <w:szCs w:val="16"/>
                <w:lang w:eastAsia="en-US"/>
              </w:rPr>
            </w:pPr>
            <w:r>
              <w:rPr>
                <w:rFonts w:cs="Arial"/>
                <w:snapToGrid w:val="0"/>
                <w:sz w:val="16"/>
                <w:szCs w:val="16"/>
                <w:lang w:eastAsia="en-US"/>
              </w:rPr>
              <w:t>Clarification to de-registration message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0FAAE" w14:textId="4DBE78B3" w:rsidR="00C66A36" w:rsidRDefault="00C66A36" w:rsidP="00294B40">
            <w:pPr>
              <w:pStyle w:val="TAL"/>
              <w:rPr>
                <w:rFonts w:cs="Arial"/>
                <w:snapToGrid w:val="0"/>
                <w:sz w:val="16"/>
                <w:szCs w:val="16"/>
                <w:lang w:eastAsia="en-US"/>
              </w:rPr>
            </w:pPr>
            <w:r>
              <w:rPr>
                <w:rFonts w:cs="Arial"/>
                <w:snapToGrid w:val="0"/>
                <w:sz w:val="16"/>
                <w:szCs w:val="16"/>
                <w:lang w:eastAsia="en-US"/>
              </w:rPr>
              <w:t>19.1.0</w:t>
            </w:r>
          </w:p>
        </w:tc>
      </w:tr>
      <w:tr w:rsidR="005F21CE" w:rsidRPr="000D299B" w14:paraId="5D864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2CA7E" w14:textId="035AA553" w:rsidR="005F21CE" w:rsidRDefault="005F21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F1153" w14:textId="4785045E" w:rsidR="005F21CE" w:rsidRDefault="005F21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876EC" w14:textId="15EE77BC" w:rsidR="005F21CE" w:rsidRDefault="005F21CE" w:rsidP="005F21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56E013" w14:textId="55057239" w:rsidR="005F21CE" w:rsidRDefault="005F21CE" w:rsidP="00294B40">
            <w:pPr>
              <w:pStyle w:val="TAL"/>
              <w:rPr>
                <w:rFonts w:cs="Arial"/>
                <w:sz w:val="16"/>
                <w:szCs w:val="16"/>
              </w:rPr>
            </w:pPr>
            <w:r>
              <w:rPr>
                <w:rFonts w:cs="Arial"/>
                <w:sz w:val="16"/>
                <w:szCs w:val="16"/>
              </w:rPr>
              <w:t>6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DF166B" w14:textId="4CFBDA02" w:rsidR="005F21CE" w:rsidRDefault="005F21C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BAE5D" w14:textId="74E76EBE" w:rsidR="005F21CE" w:rsidRDefault="005F21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CCEB3" w14:textId="6D905E11" w:rsidR="005F21CE" w:rsidRDefault="005F21CE" w:rsidP="00294B40">
            <w:pPr>
              <w:pStyle w:val="TAL"/>
              <w:rPr>
                <w:rFonts w:cs="Arial"/>
                <w:snapToGrid w:val="0"/>
                <w:sz w:val="16"/>
                <w:szCs w:val="16"/>
                <w:lang w:eastAsia="en-US"/>
              </w:rPr>
            </w:pPr>
            <w:r>
              <w:rPr>
                <w:rFonts w:cs="Arial"/>
                <w:snapToGrid w:val="0"/>
                <w:sz w:val="16"/>
                <w:szCs w:val="16"/>
                <w:lang w:eastAsia="en-US"/>
              </w:rPr>
              <w:t>Clarification to deregistration procedure with power off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2633F" w14:textId="56759382" w:rsidR="005F21CE" w:rsidRDefault="005F21CE" w:rsidP="00294B40">
            <w:pPr>
              <w:pStyle w:val="TAL"/>
              <w:rPr>
                <w:rFonts w:cs="Arial"/>
                <w:snapToGrid w:val="0"/>
                <w:sz w:val="16"/>
                <w:szCs w:val="16"/>
                <w:lang w:eastAsia="en-US"/>
              </w:rPr>
            </w:pPr>
            <w:r>
              <w:rPr>
                <w:rFonts w:cs="Arial"/>
                <w:snapToGrid w:val="0"/>
                <w:sz w:val="16"/>
                <w:szCs w:val="16"/>
                <w:lang w:eastAsia="en-US"/>
              </w:rPr>
              <w:t>19.1.0</w:t>
            </w:r>
          </w:p>
        </w:tc>
      </w:tr>
      <w:tr w:rsidR="005F611E" w:rsidRPr="000D299B" w14:paraId="604612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E429" w14:textId="7B4CDDD9" w:rsidR="005F611E" w:rsidRDefault="005F611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4BE47" w14:textId="4EE7CCAF" w:rsidR="005F611E" w:rsidRDefault="005F611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A48B47" w14:textId="4327D5BF" w:rsidR="005F611E" w:rsidRDefault="005F611E" w:rsidP="005F611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FE256" w14:textId="2DA44358" w:rsidR="005F611E" w:rsidRDefault="005F611E" w:rsidP="00294B40">
            <w:pPr>
              <w:pStyle w:val="TAL"/>
              <w:rPr>
                <w:rFonts w:cs="Arial"/>
                <w:sz w:val="16"/>
                <w:szCs w:val="16"/>
              </w:rPr>
            </w:pPr>
            <w:r>
              <w:rPr>
                <w:rFonts w:cs="Arial"/>
                <w:sz w:val="16"/>
                <w:szCs w:val="16"/>
              </w:rPr>
              <w:t>6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1AB1EB" w14:textId="11B864C8" w:rsidR="005F611E" w:rsidRDefault="005F611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85273" w14:textId="69FF1004" w:rsidR="005F611E" w:rsidRDefault="005F611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FC398" w14:textId="79164E9A" w:rsidR="005F611E" w:rsidRDefault="005F611E" w:rsidP="00294B40">
            <w:pPr>
              <w:pStyle w:val="TAL"/>
              <w:rPr>
                <w:rFonts w:cs="Arial"/>
                <w:snapToGrid w:val="0"/>
                <w:sz w:val="16"/>
                <w:szCs w:val="16"/>
                <w:lang w:eastAsia="en-US"/>
              </w:rPr>
            </w:pPr>
            <w:r>
              <w:rPr>
                <w:rFonts w:cs="Arial"/>
                <w:snapToGrid w:val="0"/>
                <w:sz w:val="16"/>
                <w:szCs w:val="16"/>
                <w:lang w:eastAsia="en-US"/>
              </w:rPr>
              <w:t>Correction to the Note for SOR-CMCI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7270" w14:textId="67D27263" w:rsidR="005F611E" w:rsidRDefault="005F611E" w:rsidP="00294B40">
            <w:pPr>
              <w:pStyle w:val="TAL"/>
              <w:rPr>
                <w:rFonts w:cs="Arial"/>
                <w:snapToGrid w:val="0"/>
                <w:sz w:val="16"/>
                <w:szCs w:val="16"/>
                <w:lang w:eastAsia="en-US"/>
              </w:rPr>
            </w:pPr>
            <w:r>
              <w:rPr>
                <w:rFonts w:cs="Arial"/>
                <w:snapToGrid w:val="0"/>
                <w:sz w:val="16"/>
                <w:szCs w:val="16"/>
                <w:lang w:eastAsia="en-US"/>
              </w:rPr>
              <w:t>19.1.0</w:t>
            </w:r>
          </w:p>
        </w:tc>
      </w:tr>
      <w:tr w:rsidR="0023045E" w:rsidRPr="000D299B" w14:paraId="449A7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BAE2F" w14:textId="75305854" w:rsidR="0023045E" w:rsidRDefault="0023045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5F260" w14:textId="5AB98EA4" w:rsidR="0023045E" w:rsidRDefault="0023045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03AA5" w14:textId="196A6A6A" w:rsidR="0023045E" w:rsidRDefault="0023045E" w:rsidP="0023045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B6A9C0" w14:textId="1BA21ACC" w:rsidR="0023045E" w:rsidRDefault="0023045E" w:rsidP="00294B40">
            <w:pPr>
              <w:pStyle w:val="TAL"/>
              <w:rPr>
                <w:rFonts w:cs="Arial"/>
                <w:sz w:val="16"/>
                <w:szCs w:val="16"/>
              </w:rPr>
            </w:pPr>
            <w:r>
              <w:rPr>
                <w:rFonts w:cs="Arial"/>
                <w:sz w:val="16"/>
                <w:szCs w:val="16"/>
              </w:rPr>
              <w:t>6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9B1479" w14:textId="34EAC932" w:rsidR="0023045E" w:rsidRDefault="0023045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6D4B30" w14:textId="2E3548C6" w:rsidR="0023045E" w:rsidRDefault="0023045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A3320" w14:textId="4D35A3F4" w:rsidR="0023045E" w:rsidRDefault="0023045E" w:rsidP="00294B40">
            <w:pPr>
              <w:pStyle w:val="TAL"/>
              <w:rPr>
                <w:rFonts w:cs="Arial"/>
                <w:snapToGrid w:val="0"/>
                <w:sz w:val="16"/>
                <w:szCs w:val="16"/>
                <w:lang w:eastAsia="en-US"/>
              </w:rPr>
            </w:pPr>
            <w:r>
              <w:rPr>
                <w:rFonts w:cs="Arial"/>
                <w:snapToGrid w:val="0"/>
                <w:sz w:val="16"/>
                <w:szCs w:val="16"/>
                <w:lang w:eastAsia="en-US"/>
              </w:rPr>
              <w:t>Update procedures to consider satellite NG-RAN RAT in th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81F6D" w14:textId="1DDFA12F" w:rsidR="0023045E" w:rsidRDefault="0023045E" w:rsidP="00294B40">
            <w:pPr>
              <w:pStyle w:val="TAL"/>
              <w:rPr>
                <w:rFonts w:cs="Arial"/>
                <w:snapToGrid w:val="0"/>
                <w:sz w:val="16"/>
                <w:szCs w:val="16"/>
                <w:lang w:eastAsia="en-US"/>
              </w:rPr>
            </w:pPr>
            <w:r>
              <w:rPr>
                <w:rFonts w:cs="Arial"/>
                <w:snapToGrid w:val="0"/>
                <w:sz w:val="16"/>
                <w:szCs w:val="16"/>
                <w:lang w:eastAsia="en-US"/>
              </w:rPr>
              <w:t>19.1.0</w:t>
            </w:r>
          </w:p>
        </w:tc>
      </w:tr>
      <w:tr w:rsidR="009C2554" w:rsidRPr="000D299B" w14:paraId="0FF519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37F3" w14:textId="48D37D62" w:rsidR="009C2554" w:rsidRDefault="009C25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23514" w14:textId="747DEE9E" w:rsidR="009C2554" w:rsidRDefault="009C25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B04E6" w14:textId="105B887A" w:rsidR="009C2554" w:rsidRDefault="009C2554" w:rsidP="009C25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7D415" w14:textId="1E381152" w:rsidR="009C2554" w:rsidRDefault="009C2554" w:rsidP="00294B40">
            <w:pPr>
              <w:pStyle w:val="TAL"/>
              <w:rPr>
                <w:rFonts w:cs="Arial"/>
                <w:sz w:val="16"/>
                <w:szCs w:val="16"/>
              </w:rPr>
            </w:pPr>
            <w:r>
              <w:rPr>
                <w:rFonts w:cs="Arial"/>
                <w:sz w:val="16"/>
                <w:szCs w:val="16"/>
              </w:rPr>
              <w:t>6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DFEC05" w14:textId="67FD3C3F" w:rsidR="009C2554" w:rsidRDefault="009C2554"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E2CC0" w14:textId="78FD2555" w:rsidR="009C2554" w:rsidRDefault="009C255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76651" w14:textId="228E3607" w:rsidR="009C2554" w:rsidRDefault="009C2554" w:rsidP="00294B40">
            <w:pPr>
              <w:pStyle w:val="TAL"/>
              <w:rPr>
                <w:rFonts w:cs="Arial"/>
                <w:snapToGrid w:val="0"/>
                <w:sz w:val="16"/>
                <w:szCs w:val="16"/>
                <w:lang w:eastAsia="en-US"/>
              </w:rPr>
            </w:pPr>
            <w:r>
              <w:rPr>
                <w:rFonts w:cs="Arial"/>
                <w:snapToGrid w:val="0"/>
                <w:sz w:val="16"/>
                <w:szCs w:val="16"/>
                <w:lang w:eastAsia="en-US"/>
              </w:rPr>
              <w:t>Additional provision of RAT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CFD7A" w14:textId="44BB5FAB" w:rsidR="009C2554" w:rsidRDefault="009C2554" w:rsidP="00294B40">
            <w:pPr>
              <w:pStyle w:val="TAL"/>
              <w:rPr>
                <w:rFonts w:cs="Arial"/>
                <w:snapToGrid w:val="0"/>
                <w:sz w:val="16"/>
                <w:szCs w:val="16"/>
                <w:lang w:eastAsia="en-US"/>
              </w:rPr>
            </w:pPr>
            <w:r>
              <w:rPr>
                <w:rFonts w:cs="Arial"/>
                <w:snapToGrid w:val="0"/>
                <w:sz w:val="16"/>
                <w:szCs w:val="16"/>
                <w:lang w:eastAsia="en-US"/>
              </w:rPr>
              <w:t>19.1.0</w:t>
            </w:r>
          </w:p>
        </w:tc>
      </w:tr>
      <w:tr w:rsidR="00865CA0" w:rsidRPr="000D299B" w14:paraId="0763F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95A3B" w14:textId="2185AEDE" w:rsidR="00865CA0" w:rsidRDefault="00865CA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57393D" w14:textId="20924727" w:rsidR="00865CA0" w:rsidRDefault="00865CA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BAEA6" w14:textId="1D75262A" w:rsidR="00865CA0" w:rsidRDefault="00865CA0" w:rsidP="00865CA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8202D" w14:textId="26C0681B" w:rsidR="00865CA0" w:rsidRDefault="00865CA0" w:rsidP="00294B40">
            <w:pPr>
              <w:pStyle w:val="TAL"/>
              <w:rPr>
                <w:rFonts w:cs="Arial"/>
                <w:sz w:val="16"/>
                <w:szCs w:val="16"/>
              </w:rPr>
            </w:pPr>
            <w:r>
              <w:rPr>
                <w:rFonts w:cs="Arial"/>
                <w:sz w:val="16"/>
                <w:szCs w:val="16"/>
              </w:rPr>
              <w:t>6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E71A37" w14:textId="3E668B7B" w:rsidR="00865CA0" w:rsidRDefault="00865CA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E58ED8" w14:textId="7F01C5F2" w:rsidR="00865CA0" w:rsidRDefault="00865CA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5A64C" w14:textId="0213D412" w:rsidR="00865CA0" w:rsidRDefault="00865CA0" w:rsidP="00294B40">
            <w:pPr>
              <w:pStyle w:val="TAL"/>
              <w:rPr>
                <w:rFonts w:cs="Arial"/>
                <w:snapToGrid w:val="0"/>
                <w:sz w:val="16"/>
                <w:szCs w:val="16"/>
                <w:lang w:eastAsia="en-US"/>
              </w:rPr>
            </w:pPr>
            <w:r>
              <w:rPr>
                <w:rFonts w:cs="Arial"/>
                <w:snapToGrid w:val="0"/>
                <w:sz w:val="16"/>
                <w:szCs w:val="16"/>
                <w:lang w:eastAsia="en-US"/>
              </w:rPr>
              <w:t>Removal of RAT utilization control information using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9836E" w14:textId="4DBB7375" w:rsidR="00865CA0" w:rsidRDefault="00865CA0" w:rsidP="00294B40">
            <w:pPr>
              <w:pStyle w:val="TAL"/>
              <w:rPr>
                <w:rFonts w:cs="Arial"/>
                <w:snapToGrid w:val="0"/>
                <w:sz w:val="16"/>
                <w:szCs w:val="16"/>
                <w:lang w:eastAsia="en-US"/>
              </w:rPr>
            </w:pPr>
            <w:r>
              <w:rPr>
                <w:rFonts w:cs="Arial"/>
                <w:snapToGrid w:val="0"/>
                <w:sz w:val="16"/>
                <w:szCs w:val="16"/>
                <w:lang w:eastAsia="en-US"/>
              </w:rPr>
              <w:t>19.1.0</w:t>
            </w:r>
          </w:p>
        </w:tc>
      </w:tr>
      <w:tr w:rsidR="009F0805" w:rsidRPr="000D299B" w14:paraId="6C5441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08741" w14:textId="77524D72" w:rsidR="009F0805" w:rsidRDefault="009F080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321" w14:textId="2B7207E0" w:rsidR="009F0805" w:rsidRDefault="009F080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BECA6" w14:textId="10D60468" w:rsidR="009F0805" w:rsidRDefault="009F0805" w:rsidP="009F080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E276F8" w14:textId="50A4E0C9" w:rsidR="009F0805" w:rsidRDefault="009F0805" w:rsidP="00294B40">
            <w:pPr>
              <w:pStyle w:val="TAL"/>
              <w:rPr>
                <w:rFonts w:cs="Arial"/>
                <w:sz w:val="16"/>
                <w:szCs w:val="16"/>
              </w:rPr>
            </w:pPr>
            <w:r>
              <w:rPr>
                <w:rFonts w:cs="Arial"/>
                <w:sz w:val="16"/>
                <w:szCs w:val="16"/>
              </w:rPr>
              <w:t>6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FAD9B1" w14:textId="605052A3" w:rsidR="009F0805" w:rsidRDefault="009F080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7E2DB8" w14:textId="047F2C55" w:rsidR="009F0805" w:rsidRDefault="009F080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CE48E" w14:textId="1DD468B0" w:rsidR="009F0805" w:rsidRDefault="009F0805" w:rsidP="00294B40">
            <w:pPr>
              <w:pStyle w:val="TAL"/>
              <w:rPr>
                <w:rFonts w:cs="Arial"/>
                <w:snapToGrid w:val="0"/>
                <w:sz w:val="16"/>
                <w:szCs w:val="16"/>
                <w:lang w:eastAsia="en-US"/>
              </w:rPr>
            </w:pPr>
            <w:r>
              <w:rPr>
                <w:rFonts w:cs="Arial"/>
                <w:snapToGrid w:val="0"/>
                <w:sz w:val="16"/>
                <w:szCs w:val="16"/>
                <w:lang w:eastAsia="en-US"/>
              </w:rPr>
              <w:t>Correction to SDNAEPC in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8E70A" w14:textId="78C0D710" w:rsidR="009F0805" w:rsidRDefault="009F0805" w:rsidP="00294B40">
            <w:pPr>
              <w:pStyle w:val="TAL"/>
              <w:rPr>
                <w:rFonts w:cs="Arial"/>
                <w:snapToGrid w:val="0"/>
                <w:sz w:val="16"/>
                <w:szCs w:val="16"/>
                <w:lang w:eastAsia="en-US"/>
              </w:rPr>
            </w:pPr>
            <w:r>
              <w:rPr>
                <w:rFonts w:cs="Arial"/>
                <w:snapToGrid w:val="0"/>
                <w:sz w:val="16"/>
                <w:szCs w:val="16"/>
                <w:lang w:eastAsia="en-US"/>
              </w:rPr>
              <w:t>19.1.0</w:t>
            </w:r>
          </w:p>
        </w:tc>
      </w:tr>
      <w:tr w:rsidR="007250CC" w:rsidRPr="000D299B" w14:paraId="61360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B344A" w14:textId="70E51511" w:rsidR="007250CC" w:rsidRDefault="007250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C391" w14:textId="1F662224" w:rsidR="007250CC" w:rsidRDefault="007250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84C7F" w14:textId="2F80F318" w:rsidR="007250CC" w:rsidRDefault="007250CC" w:rsidP="007250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B6E2B" w14:textId="2C388763" w:rsidR="007250CC" w:rsidRDefault="007250CC" w:rsidP="00294B40">
            <w:pPr>
              <w:pStyle w:val="TAL"/>
              <w:rPr>
                <w:rFonts w:cs="Arial"/>
                <w:sz w:val="16"/>
                <w:szCs w:val="16"/>
              </w:rPr>
            </w:pPr>
            <w:r>
              <w:rPr>
                <w:rFonts w:cs="Arial"/>
                <w:sz w:val="16"/>
                <w:szCs w:val="16"/>
              </w:rPr>
              <w:t>6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9E2CC8" w14:textId="0FAE9F4F" w:rsidR="007250CC" w:rsidRDefault="007250CC"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8C13C" w14:textId="392251F9" w:rsidR="007250CC" w:rsidRDefault="007250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E6B3" w14:textId="74AF80BD" w:rsidR="007250CC" w:rsidRDefault="007250CC" w:rsidP="00294B40">
            <w:pPr>
              <w:pStyle w:val="TAL"/>
              <w:rPr>
                <w:rFonts w:cs="Arial"/>
                <w:snapToGrid w:val="0"/>
                <w:sz w:val="16"/>
                <w:szCs w:val="16"/>
                <w:lang w:eastAsia="en-US"/>
              </w:rPr>
            </w:pPr>
            <w:r>
              <w:rPr>
                <w:rFonts w:cs="Arial"/>
                <w:snapToGrid w:val="0"/>
                <w:sz w:val="16"/>
                <w:szCs w:val="16"/>
                <w:lang w:eastAsia="en-US"/>
              </w:rPr>
              <w:t>No-transmit zone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643AF1" w14:textId="0BEAD736" w:rsidR="007250CC" w:rsidRDefault="007250CC" w:rsidP="00294B40">
            <w:pPr>
              <w:pStyle w:val="TAL"/>
              <w:rPr>
                <w:rFonts w:cs="Arial"/>
                <w:snapToGrid w:val="0"/>
                <w:sz w:val="16"/>
                <w:szCs w:val="16"/>
                <w:lang w:eastAsia="en-US"/>
              </w:rPr>
            </w:pPr>
            <w:r>
              <w:rPr>
                <w:rFonts w:cs="Arial"/>
                <w:snapToGrid w:val="0"/>
                <w:sz w:val="16"/>
                <w:szCs w:val="16"/>
                <w:lang w:eastAsia="en-US"/>
              </w:rPr>
              <w:t>19.1.0</w:t>
            </w:r>
          </w:p>
        </w:tc>
      </w:tr>
      <w:tr w:rsidR="0097205F" w:rsidRPr="000D299B" w14:paraId="5DC344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8080B" w14:textId="272A3E1A" w:rsidR="0097205F" w:rsidRDefault="009720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297638" w14:textId="1A9D339B" w:rsidR="0097205F" w:rsidRDefault="009720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93595" w14:textId="756A83D9" w:rsidR="0097205F" w:rsidRDefault="0097205F" w:rsidP="009720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97CE8" w14:textId="1BD171B7" w:rsidR="0097205F" w:rsidRDefault="0097205F" w:rsidP="00294B40">
            <w:pPr>
              <w:pStyle w:val="TAL"/>
              <w:rPr>
                <w:rFonts w:cs="Arial"/>
                <w:sz w:val="16"/>
                <w:szCs w:val="16"/>
              </w:rPr>
            </w:pPr>
            <w:r>
              <w:rPr>
                <w:rFonts w:cs="Arial"/>
                <w:sz w:val="16"/>
                <w:szCs w:val="16"/>
              </w:rPr>
              <w:t>6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B999CA" w14:textId="4D0439FE" w:rsidR="0097205F" w:rsidRDefault="0097205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D9521" w14:textId="3631AE2D" w:rsidR="0097205F" w:rsidRDefault="0097205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ED60D" w14:textId="2AF3B337" w:rsidR="0097205F" w:rsidRDefault="0097205F" w:rsidP="00294B40">
            <w:pPr>
              <w:pStyle w:val="TAL"/>
              <w:rPr>
                <w:rFonts w:cs="Arial"/>
                <w:snapToGrid w:val="0"/>
                <w:sz w:val="16"/>
                <w:szCs w:val="16"/>
                <w:lang w:eastAsia="en-US"/>
              </w:rPr>
            </w:pPr>
            <w:r>
              <w:rPr>
                <w:rFonts w:cs="Arial"/>
                <w:snapToGrid w:val="0"/>
                <w:sz w:val="16"/>
                <w:szCs w:val="16"/>
                <w:lang w:eastAsia="en-US"/>
              </w:rPr>
              <w:t>MWAB operation in VMR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67A00" w14:textId="622F07AA" w:rsidR="0097205F" w:rsidRDefault="0097205F" w:rsidP="00294B40">
            <w:pPr>
              <w:pStyle w:val="TAL"/>
              <w:rPr>
                <w:rFonts w:cs="Arial"/>
                <w:snapToGrid w:val="0"/>
                <w:sz w:val="16"/>
                <w:szCs w:val="16"/>
                <w:lang w:eastAsia="en-US"/>
              </w:rPr>
            </w:pPr>
            <w:r>
              <w:rPr>
                <w:rFonts w:cs="Arial"/>
                <w:snapToGrid w:val="0"/>
                <w:sz w:val="16"/>
                <w:szCs w:val="16"/>
                <w:lang w:eastAsia="en-US"/>
              </w:rPr>
              <w:t>19.1.0</w:t>
            </w:r>
          </w:p>
        </w:tc>
      </w:tr>
      <w:tr w:rsidR="00E43959" w:rsidRPr="000D299B" w14:paraId="2A1C2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E30ED" w14:textId="15A2231C" w:rsidR="00E43959" w:rsidRDefault="00E4395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7CB63" w14:textId="0829A498" w:rsidR="00E43959" w:rsidRDefault="00E4395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28642" w14:textId="35FD9F6F" w:rsidR="00E43959" w:rsidRDefault="00E43959" w:rsidP="00E4395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55E07" w14:textId="409C1045" w:rsidR="00E43959" w:rsidRDefault="00E43959" w:rsidP="00294B40">
            <w:pPr>
              <w:pStyle w:val="TAL"/>
              <w:rPr>
                <w:rFonts w:cs="Arial"/>
                <w:sz w:val="16"/>
                <w:szCs w:val="16"/>
              </w:rPr>
            </w:pPr>
            <w:r>
              <w:rPr>
                <w:rFonts w:cs="Arial"/>
                <w:sz w:val="16"/>
                <w:szCs w:val="16"/>
              </w:rPr>
              <w:t>6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51A64" w14:textId="3E28F19F" w:rsidR="00E43959" w:rsidRDefault="00E4395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6517" w14:textId="43CA3056" w:rsidR="00E43959" w:rsidRDefault="00E439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CF95F" w14:textId="3EAD2956" w:rsidR="00E43959" w:rsidRDefault="00E43959" w:rsidP="00294B40">
            <w:pPr>
              <w:pStyle w:val="TAL"/>
              <w:rPr>
                <w:rFonts w:cs="Arial"/>
                <w:snapToGrid w:val="0"/>
                <w:sz w:val="16"/>
                <w:szCs w:val="16"/>
                <w:lang w:eastAsia="en-US"/>
              </w:rPr>
            </w:pPr>
            <w:r>
              <w:rPr>
                <w:rFonts w:cs="Arial"/>
                <w:snapToGrid w:val="0"/>
                <w:sz w:val="16"/>
                <w:szCs w:val="16"/>
                <w:lang w:eastAsia="en-US"/>
              </w:rPr>
              <w:t>IMS emergency services in eCALL-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79F6F" w14:textId="141796C5" w:rsidR="00E43959" w:rsidRDefault="00E43959" w:rsidP="00294B40">
            <w:pPr>
              <w:pStyle w:val="TAL"/>
              <w:rPr>
                <w:rFonts w:cs="Arial"/>
                <w:snapToGrid w:val="0"/>
                <w:sz w:val="16"/>
                <w:szCs w:val="16"/>
                <w:lang w:eastAsia="en-US"/>
              </w:rPr>
            </w:pPr>
            <w:r>
              <w:rPr>
                <w:rFonts w:cs="Arial"/>
                <w:snapToGrid w:val="0"/>
                <w:sz w:val="16"/>
                <w:szCs w:val="16"/>
                <w:lang w:eastAsia="en-US"/>
              </w:rPr>
              <w:t>19.1.0</w:t>
            </w:r>
          </w:p>
        </w:tc>
      </w:tr>
      <w:tr w:rsidR="0036161D" w:rsidRPr="000D299B" w14:paraId="624F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24164" w14:textId="11BE87FB" w:rsidR="0036161D" w:rsidRDefault="0036161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3618F" w14:textId="557364F3" w:rsidR="0036161D" w:rsidRDefault="0036161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288AF" w14:textId="5628A8C3" w:rsidR="0036161D" w:rsidRDefault="0036161D" w:rsidP="0036161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28455" w14:textId="46F4A408" w:rsidR="0036161D" w:rsidRDefault="0036161D" w:rsidP="00294B40">
            <w:pPr>
              <w:pStyle w:val="TAL"/>
              <w:rPr>
                <w:rFonts w:cs="Arial"/>
                <w:sz w:val="16"/>
                <w:szCs w:val="16"/>
              </w:rPr>
            </w:pPr>
            <w:r>
              <w:rPr>
                <w:rFonts w:cs="Arial"/>
                <w:sz w:val="16"/>
                <w:szCs w:val="16"/>
              </w:rPr>
              <w:t>6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0B73C9" w14:textId="32459402" w:rsidR="0036161D" w:rsidRDefault="0036161D"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65EE17" w14:textId="324BE70C" w:rsidR="0036161D" w:rsidRDefault="003616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BBCCD" w14:textId="24EB746E" w:rsidR="0036161D" w:rsidRDefault="0036161D" w:rsidP="00294B40">
            <w:pPr>
              <w:pStyle w:val="TAL"/>
              <w:rPr>
                <w:rFonts w:cs="Arial"/>
                <w:snapToGrid w:val="0"/>
                <w:sz w:val="16"/>
                <w:szCs w:val="16"/>
                <w:lang w:eastAsia="en-US"/>
              </w:rPr>
            </w:pPr>
            <w:r>
              <w:rPr>
                <w:rFonts w:cs="Arial"/>
                <w:snapToGrid w:val="0"/>
                <w:sz w:val="16"/>
                <w:szCs w:val="16"/>
                <w:lang w:eastAsia="en-US"/>
              </w:rPr>
              <w:t>Aligning DC max time offset timer behavior with SA2 requi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6D326" w14:textId="77DE54DB" w:rsidR="0036161D" w:rsidRDefault="0036161D" w:rsidP="00294B40">
            <w:pPr>
              <w:pStyle w:val="TAL"/>
              <w:rPr>
                <w:rFonts w:cs="Arial"/>
                <w:snapToGrid w:val="0"/>
                <w:sz w:val="16"/>
                <w:szCs w:val="16"/>
                <w:lang w:eastAsia="en-US"/>
              </w:rPr>
            </w:pPr>
            <w:r>
              <w:rPr>
                <w:rFonts w:cs="Arial"/>
                <w:snapToGrid w:val="0"/>
                <w:sz w:val="16"/>
                <w:szCs w:val="16"/>
                <w:lang w:eastAsia="en-US"/>
              </w:rPr>
              <w:t>19.1.0</w:t>
            </w:r>
          </w:p>
        </w:tc>
      </w:tr>
      <w:tr w:rsidR="007D0F7B" w:rsidRPr="000D299B" w14:paraId="3A3B9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F865C" w14:textId="1A6E3666" w:rsidR="007D0F7B" w:rsidRDefault="007D0F7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270E1" w14:textId="11299AC2" w:rsidR="007D0F7B" w:rsidRDefault="007D0F7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1526F" w14:textId="47224394" w:rsidR="007D0F7B" w:rsidRDefault="00521E10" w:rsidP="00521E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45F57" w14:textId="0422C4B2" w:rsidR="007D0F7B" w:rsidRDefault="007D0F7B" w:rsidP="00294B40">
            <w:pPr>
              <w:pStyle w:val="TAL"/>
              <w:rPr>
                <w:rFonts w:cs="Arial"/>
                <w:sz w:val="16"/>
                <w:szCs w:val="16"/>
              </w:rPr>
            </w:pPr>
            <w:r>
              <w:rPr>
                <w:rFonts w:cs="Arial"/>
                <w:sz w:val="16"/>
                <w:szCs w:val="16"/>
              </w:rPr>
              <w:t>6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A5F7B" w14:textId="44E08754" w:rsidR="007D0F7B" w:rsidRDefault="007D0F7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DA11D" w14:textId="74B470DD" w:rsidR="007D0F7B" w:rsidRDefault="007D0F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AAE8D" w14:textId="495AB5D6" w:rsidR="007D0F7B" w:rsidRDefault="007D0F7B" w:rsidP="00294B40">
            <w:pPr>
              <w:pStyle w:val="TAL"/>
              <w:rPr>
                <w:rFonts w:cs="Arial"/>
                <w:snapToGrid w:val="0"/>
                <w:sz w:val="16"/>
                <w:szCs w:val="16"/>
                <w:lang w:eastAsia="en-US"/>
              </w:rPr>
            </w:pPr>
            <w:r>
              <w:rPr>
                <w:rFonts w:cs="Arial"/>
                <w:snapToGrid w:val="0"/>
                <w:sz w:val="16"/>
                <w:szCs w:val="16"/>
                <w:lang w:eastAsia="en-US"/>
              </w:rPr>
              <w:t>Clarify the handling on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8728F7" w14:textId="37FEADC8" w:rsidR="007D0F7B" w:rsidRDefault="007D0F7B" w:rsidP="00294B40">
            <w:pPr>
              <w:pStyle w:val="TAL"/>
              <w:rPr>
                <w:rFonts w:cs="Arial"/>
                <w:snapToGrid w:val="0"/>
                <w:sz w:val="16"/>
                <w:szCs w:val="16"/>
                <w:lang w:eastAsia="en-US"/>
              </w:rPr>
            </w:pPr>
            <w:r>
              <w:rPr>
                <w:rFonts w:cs="Arial"/>
                <w:snapToGrid w:val="0"/>
                <w:sz w:val="16"/>
                <w:szCs w:val="16"/>
                <w:lang w:eastAsia="en-US"/>
              </w:rPr>
              <w:t>19.1.0</w:t>
            </w:r>
          </w:p>
        </w:tc>
      </w:tr>
      <w:tr w:rsidR="007D582C" w:rsidRPr="000D299B" w14:paraId="6FDD83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BEB30" w14:textId="1FFC4336" w:rsidR="007D582C" w:rsidRDefault="007D582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A55E5" w14:textId="2BAB2757" w:rsidR="007D582C" w:rsidRDefault="007D582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E1AA4" w14:textId="625B1485" w:rsidR="007D582C" w:rsidRDefault="007D582C" w:rsidP="007D582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60E782" w14:textId="6010FB56" w:rsidR="007D582C" w:rsidRDefault="007D582C" w:rsidP="00294B40">
            <w:pPr>
              <w:pStyle w:val="TAL"/>
              <w:rPr>
                <w:rFonts w:cs="Arial"/>
                <w:sz w:val="16"/>
                <w:szCs w:val="16"/>
              </w:rPr>
            </w:pPr>
            <w:r>
              <w:rPr>
                <w:rFonts w:cs="Arial"/>
                <w:sz w:val="16"/>
                <w:szCs w:val="16"/>
              </w:rPr>
              <w:t>6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E4F92" w14:textId="0686FE11" w:rsidR="007D582C" w:rsidRDefault="007D582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FA339" w14:textId="03CD9444" w:rsidR="007D582C" w:rsidRDefault="007D58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05C668" w14:textId="00BDB020" w:rsidR="007D582C" w:rsidRDefault="007D582C" w:rsidP="00294B40">
            <w:pPr>
              <w:pStyle w:val="TAL"/>
              <w:rPr>
                <w:rFonts w:cs="Arial"/>
                <w:snapToGrid w:val="0"/>
                <w:sz w:val="16"/>
                <w:szCs w:val="16"/>
                <w:lang w:eastAsia="en-US"/>
              </w:rPr>
            </w:pPr>
            <w:r>
              <w:rPr>
                <w:rFonts w:cs="Arial"/>
                <w:snapToGrid w:val="0"/>
                <w:sz w:val="16"/>
                <w:szCs w:val="16"/>
                <w:lang w:eastAsia="en-US"/>
              </w:rPr>
              <w:t>Support of indirect network sha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951A2" w14:textId="081A70AE" w:rsidR="007D582C" w:rsidRDefault="007D582C" w:rsidP="00294B40">
            <w:pPr>
              <w:pStyle w:val="TAL"/>
              <w:rPr>
                <w:rFonts w:cs="Arial"/>
                <w:snapToGrid w:val="0"/>
                <w:sz w:val="16"/>
                <w:szCs w:val="16"/>
                <w:lang w:eastAsia="en-US"/>
              </w:rPr>
            </w:pPr>
            <w:r>
              <w:rPr>
                <w:rFonts w:cs="Arial"/>
                <w:snapToGrid w:val="0"/>
                <w:sz w:val="16"/>
                <w:szCs w:val="16"/>
                <w:lang w:eastAsia="en-US"/>
              </w:rPr>
              <w:t>19.1.0</w:t>
            </w:r>
          </w:p>
        </w:tc>
      </w:tr>
      <w:tr w:rsidR="009A3766" w:rsidRPr="000D299B" w14:paraId="0A17DD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AC697" w14:textId="50A88E5E" w:rsidR="009A3766" w:rsidRDefault="009A376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567D" w14:textId="6D6A8B1E" w:rsidR="009A3766" w:rsidRDefault="009A376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FC5C4" w14:textId="58F1DEE5" w:rsidR="009A3766" w:rsidRDefault="009A3766" w:rsidP="009A376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2A732" w14:textId="2B67F3B0" w:rsidR="009A3766" w:rsidRDefault="009A3766" w:rsidP="00294B40">
            <w:pPr>
              <w:pStyle w:val="TAL"/>
              <w:rPr>
                <w:rFonts w:cs="Arial"/>
                <w:sz w:val="16"/>
                <w:szCs w:val="16"/>
              </w:rPr>
            </w:pPr>
            <w:r>
              <w:rPr>
                <w:rFonts w:cs="Arial"/>
                <w:sz w:val="16"/>
                <w:szCs w:val="16"/>
              </w:rPr>
              <w:t>6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535CE" w14:textId="4DFC6F18" w:rsidR="009A3766" w:rsidRDefault="009A376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DF76D" w14:textId="683EC27C" w:rsidR="009A3766" w:rsidRDefault="009A376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9F767" w14:textId="4AB7F5EC" w:rsidR="009A3766" w:rsidRDefault="009A3766" w:rsidP="00294B40">
            <w:pPr>
              <w:pStyle w:val="TAL"/>
              <w:rPr>
                <w:rFonts w:cs="Arial"/>
                <w:snapToGrid w:val="0"/>
                <w:sz w:val="16"/>
                <w:szCs w:val="16"/>
                <w:lang w:eastAsia="en-US"/>
              </w:rPr>
            </w:pPr>
            <w:r>
              <w:rPr>
                <w:rFonts w:cs="Arial"/>
                <w:snapToGrid w:val="0"/>
                <w:sz w:val="16"/>
                <w:szCs w:val="16"/>
                <w:lang w:eastAsia="en-US"/>
              </w:rPr>
              <w:t xml:space="preserve">Handling of RAT Restriction in DEREGISTRA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4E5FD" w14:textId="0E6247A3" w:rsidR="009A3766" w:rsidRDefault="009A3766" w:rsidP="00294B40">
            <w:pPr>
              <w:pStyle w:val="TAL"/>
              <w:rPr>
                <w:rFonts w:cs="Arial"/>
                <w:snapToGrid w:val="0"/>
                <w:sz w:val="16"/>
                <w:szCs w:val="16"/>
                <w:lang w:eastAsia="en-US"/>
              </w:rPr>
            </w:pPr>
            <w:r>
              <w:rPr>
                <w:rFonts w:cs="Arial"/>
                <w:snapToGrid w:val="0"/>
                <w:sz w:val="16"/>
                <w:szCs w:val="16"/>
                <w:lang w:eastAsia="en-US"/>
              </w:rPr>
              <w:t>19.1.0</w:t>
            </w:r>
          </w:p>
        </w:tc>
      </w:tr>
      <w:tr w:rsidR="00392CE8" w:rsidRPr="000D299B" w14:paraId="4D6D4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A0422" w14:textId="75498FBB" w:rsidR="00392CE8" w:rsidRDefault="00392CE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D4A8B" w14:textId="221BE761" w:rsidR="00392CE8" w:rsidRDefault="00392CE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8731" w14:textId="46493EAC" w:rsidR="00392CE8" w:rsidRDefault="00392CE8" w:rsidP="00392C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8C54B1" w14:textId="23884430" w:rsidR="00392CE8" w:rsidRDefault="00392CE8" w:rsidP="00294B40">
            <w:pPr>
              <w:pStyle w:val="TAL"/>
              <w:rPr>
                <w:rFonts w:cs="Arial"/>
                <w:sz w:val="16"/>
                <w:szCs w:val="16"/>
              </w:rPr>
            </w:pPr>
            <w:r>
              <w:rPr>
                <w:rFonts w:cs="Arial"/>
                <w:sz w:val="16"/>
                <w:szCs w:val="16"/>
              </w:rPr>
              <w:t>6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9E7BD" w14:textId="3DACB802" w:rsidR="00392CE8" w:rsidRDefault="00392CE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C048A" w14:textId="261C0503" w:rsidR="00392CE8" w:rsidRDefault="00392C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271BE5" w14:textId="1BF9073A" w:rsidR="00392CE8" w:rsidRDefault="00392CE8" w:rsidP="00294B40">
            <w:pPr>
              <w:pStyle w:val="TAL"/>
              <w:rPr>
                <w:rFonts w:cs="Arial"/>
                <w:snapToGrid w:val="0"/>
                <w:sz w:val="16"/>
                <w:szCs w:val="16"/>
                <w:lang w:eastAsia="en-US"/>
              </w:rPr>
            </w:pPr>
            <w:r>
              <w:rPr>
                <w:rFonts w:cs="Arial"/>
                <w:snapToGrid w:val="0"/>
                <w:sz w:val="16"/>
                <w:szCs w:val="16"/>
                <w:lang w:eastAsia="en-US"/>
              </w:rPr>
              <w:t>Update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65DA1D" w14:textId="3B970C52" w:rsidR="00392CE8" w:rsidRDefault="00392CE8" w:rsidP="00294B40">
            <w:pPr>
              <w:pStyle w:val="TAL"/>
              <w:rPr>
                <w:rFonts w:cs="Arial"/>
                <w:snapToGrid w:val="0"/>
                <w:sz w:val="16"/>
                <w:szCs w:val="16"/>
                <w:lang w:eastAsia="en-US"/>
              </w:rPr>
            </w:pPr>
            <w:r>
              <w:rPr>
                <w:rFonts w:cs="Arial"/>
                <w:snapToGrid w:val="0"/>
                <w:sz w:val="16"/>
                <w:szCs w:val="16"/>
                <w:lang w:eastAsia="en-US"/>
              </w:rPr>
              <w:t>19.1.0</w:t>
            </w:r>
          </w:p>
        </w:tc>
      </w:tr>
      <w:tr w:rsidR="000A285D" w:rsidRPr="000D299B" w14:paraId="070738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FB7A0A" w14:textId="3B1410FE" w:rsidR="000A285D" w:rsidRDefault="000A285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5CA92" w14:textId="0BDCA2F7" w:rsidR="000A285D" w:rsidRDefault="000A285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8FCF6" w14:textId="0C1AFC2A" w:rsidR="000A285D" w:rsidRDefault="000A285D" w:rsidP="000A285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D2C80" w14:textId="2A64842C" w:rsidR="000A285D" w:rsidRDefault="000A285D" w:rsidP="00294B40">
            <w:pPr>
              <w:pStyle w:val="TAL"/>
              <w:rPr>
                <w:rFonts w:cs="Arial"/>
                <w:sz w:val="16"/>
                <w:szCs w:val="16"/>
              </w:rPr>
            </w:pPr>
            <w:r>
              <w:rPr>
                <w:rFonts w:cs="Arial"/>
                <w:sz w:val="16"/>
                <w:szCs w:val="16"/>
              </w:rPr>
              <w:t>6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31211D" w14:textId="6D2F466D" w:rsidR="000A285D" w:rsidRDefault="000A285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01DB1" w14:textId="49ADB783" w:rsidR="000A285D" w:rsidRDefault="000A285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FE612" w14:textId="2865F66E" w:rsidR="000A285D" w:rsidRDefault="000A285D" w:rsidP="00294B40">
            <w:pPr>
              <w:pStyle w:val="TAL"/>
              <w:rPr>
                <w:rFonts w:cs="Arial"/>
                <w:snapToGrid w:val="0"/>
                <w:sz w:val="16"/>
                <w:szCs w:val="16"/>
                <w:lang w:eastAsia="en-US"/>
              </w:rPr>
            </w:pPr>
            <w:r>
              <w:rPr>
                <w:rFonts w:cs="Arial"/>
                <w:snapToGrid w:val="0"/>
                <w:sz w:val="16"/>
                <w:szCs w:val="16"/>
                <w:lang w:eastAsia="en-US"/>
              </w:rPr>
              <w:t>Re-enabling N1 mode when T3526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FA010D" w14:textId="6AABABA1" w:rsidR="000A285D" w:rsidRDefault="000A285D" w:rsidP="00294B40">
            <w:pPr>
              <w:pStyle w:val="TAL"/>
              <w:rPr>
                <w:rFonts w:cs="Arial"/>
                <w:snapToGrid w:val="0"/>
                <w:sz w:val="16"/>
                <w:szCs w:val="16"/>
                <w:lang w:eastAsia="en-US"/>
              </w:rPr>
            </w:pPr>
            <w:r>
              <w:rPr>
                <w:rFonts w:cs="Arial"/>
                <w:snapToGrid w:val="0"/>
                <w:sz w:val="16"/>
                <w:szCs w:val="16"/>
                <w:lang w:eastAsia="en-US"/>
              </w:rPr>
              <w:t>19.1.0</w:t>
            </w:r>
          </w:p>
        </w:tc>
      </w:tr>
      <w:tr w:rsidR="004933B2" w:rsidRPr="000D299B" w14:paraId="6FB04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4478A" w14:textId="58A32FE4" w:rsidR="004933B2" w:rsidRDefault="004933B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958BD" w14:textId="07711A12" w:rsidR="004933B2" w:rsidRDefault="004933B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E422D" w14:textId="54331E55" w:rsidR="004933B2" w:rsidRDefault="004933B2" w:rsidP="004933B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6109" w14:textId="1901C8A8" w:rsidR="004933B2" w:rsidRDefault="004933B2" w:rsidP="00294B40">
            <w:pPr>
              <w:pStyle w:val="TAL"/>
              <w:rPr>
                <w:rFonts w:cs="Arial"/>
                <w:sz w:val="16"/>
                <w:szCs w:val="16"/>
              </w:rPr>
            </w:pPr>
            <w:r>
              <w:rPr>
                <w:rFonts w:cs="Arial"/>
                <w:sz w:val="16"/>
                <w:szCs w:val="16"/>
              </w:rPr>
              <w:t>6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61F4" w14:textId="747B9DA2" w:rsidR="004933B2" w:rsidRDefault="004933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A834B" w14:textId="455B506E" w:rsidR="004933B2" w:rsidRDefault="004933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EB89D2" w14:textId="5B295A1C" w:rsidR="004933B2" w:rsidRDefault="004933B2" w:rsidP="00294B40">
            <w:pPr>
              <w:pStyle w:val="TAL"/>
              <w:rPr>
                <w:rFonts w:cs="Arial"/>
                <w:snapToGrid w:val="0"/>
                <w:sz w:val="16"/>
                <w:szCs w:val="16"/>
                <w:lang w:eastAsia="en-US"/>
              </w:rPr>
            </w:pPr>
            <w:r>
              <w:rPr>
                <w:rFonts w:cs="Arial"/>
                <w:snapToGrid w:val="0"/>
                <w:sz w:val="16"/>
                <w:szCs w:val="16"/>
                <w:lang w:eastAsia="en-US"/>
              </w:rPr>
              <w:t>On-demand NSSAI for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31242" w14:textId="5C72CF51" w:rsidR="004933B2" w:rsidRDefault="004933B2" w:rsidP="00294B40">
            <w:pPr>
              <w:pStyle w:val="TAL"/>
              <w:rPr>
                <w:rFonts w:cs="Arial"/>
                <w:snapToGrid w:val="0"/>
                <w:sz w:val="16"/>
                <w:szCs w:val="16"/>
                <w:lang w:eastAsia="en-US"/>
              </w:rPr>
            </w:pPr>
            <w:r>
              <w:rPr>
                <w:rFonts w:cs="Arial"/>
                <w:snapToGrid w:val="0"/>
                <w:sz w:val="16"/>
                <w:szCs w:val="16"/>
                <w:lang w:eastAsia="en-US"/>
              </w:rPr>
              <w:t>19.1.0</w:t>
            </w:r>
          </w:p>
        </w:tc>
      </w:tr>
      <w:tr w:rsidR="002A737E" w:rsidRPr="000D299B" w14:paraId="1EF02C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4FED1" w14:textId="7EECF008" w:rsidR="002A737E" w:rsidRDefault="002A737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08432" w14:textId="62C1510D" w:rsidR="002A737E" w:rsidRDefault="002A737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AC5E24" w14:textId="7FE466FB" w:rsidR="002A737E" w:rsidRDefault="002A737E" w:rsidP="002A737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A434D1" w14:textId="2D4F3A2A" w:rsidR="002A737E" w:rsidRDefault="002A737E" w:rsidP="00294B40">
            <w:pPr>
              <w:pStyle w:val="TAL"/>
              <w:rPr>
                <w:rFonts w:cs="Arial"/>
                <w:sz w:val="16"/>
                <w:szCs w:val="16"/>
              </w:rPr>
            </w:pPr>
            <w:r>
              <w:rPr>
                <w:rFonts w:cs="Arial"/>
                <w:sz w:val="16"/>
                <w:szCs w:val="16"/>
              </w:rPr>
              <w:t>6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AF011" w14:textId="537719F3" w:rsidR="002A737E" w:rsidRDefault="002A73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8BA94" w14:textId="1B2B5E10" w:rsidR="002A737E" w:rsidRDefault="002A73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8AAA05" w14:textId="69C45D08" w:rsidR="002A737E" w:rsidRDefault="002A737E" w:rsidP="00294B40">
            <w:pPr>
              <w:pStyle w:val="TAL"/>
              <w:rPr>
                <w:rFonts w:cs="Arial"/>
                <w:snapToGrid w:val="0"/>
                <w:sz w:val="16"/>
                <w:szCs w:val="16"/>
                <w:lang w:eastAsia="en-US"/>
              </w:rPr>
            </w:pPr>
            <w:r>
              <w:rPr>
                <w:rFonts w:cs="Arial"/>
                <w:snapToGrid w:val="0"/>
                <w:sz w:val="16"/>
                <w:szCs w:val="16"/>
                <w:lang w:eastAsia="en-US"/>
              </w:rPr>
              <w:t>Clarification of the association between the QoS flow and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24A9" w14:textId="2D31F837" w:rsidR="002A737E" w:rsidRDefault="002A737E" w:rsidP="00294B40">
            <w:pPr>
              <w:pStyle w:val="TAL"/>
              <w:rPr>
                <w:rFonts w:cs="Arial"/>
                <w:snapToGrid w:val="0"/>
                <w:sz w:val="16"/>
                <w:szCs w:val="16"/>
                <w:lang w:eastAsia="en-US"/>
              </w:rPr>
            </w:pPr>
            <w:r>
              <w:rPr>
                <w:rFonts w:cs="Arial"/>
                <w:snapToGrid w:val="0"/>
                <w:sz w:val="16"/>
                <w:szCs w:val="16"/>
                <w:lang w:eastAsia="en-US"/>
              </w:rPr>
              <w:t>19.1.0</w:t>
            </w:r>
          </w:p>
        </w:tc>
      </w:tr>
      <w:tr w:rsidR="006033F0" w:rsidRPr="000D299B" w14:paraId="5AB43E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C96DF" w14:textId="4FD1A73B" w:rsidR="006033F0" w:rsidRDefault="006033F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4C89F" w14:textId="390958C0" w:rsidR="006033F0" w:rsidRDefault="006033F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4CEA" w14:textId="7369A22D" w:rsidR="006033F0" w:rsidRDefault="006033F0" w:rsidP="006033F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50559F" w14:textId="369EA12E" w:rsidR="006033F0" w:rsidRDefault="006033F0" w:rsidP="00294B40">
            <w:pPr>
              <w:pStyle w:val="TAL"/>
              <w:rPr>
                <w:rFonts w:cs="Arial"/>
                <w:sz w:val="16"/>
                <w:szCs w:val="16"/>
              </w:rPr>
            </w:pPr>
            <w:r>
              <w:rPr>
                <w:rFonts w:cs="Arial"/>
                <w:sz w:val="16"/>
                <w:szCs w:val="16"/>
              </w:rPr>
              <w:t>6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1797A" w14:textId="7E9A3CF8" w:rsidR="006033F0" w:rsidRDefault="006033F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E016" w14:textId="7E21FF6F" w:rsidR="006033F0" w:rsidRDefault="006033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A909F" w14:textId="79514393" w:rsidR="006033F0" w:rsidRDefault="006033F0" w:rsidP="00294B40">
            <w:pPr>
              <w:pStyle w:val="TAL"/>
              <w:rPr>
                <w:rFonts w:cs="Arial"/>
                <w:snapToGrid w:val="0"/>
                <w:sz w:val="16"/>
                <w:szCs w:val="16"/>
                <w:lang w:eastAsia="en-US"/>
              </w:rPr>
            </w:pPr>
            <w:r>
              <w:rPr>
                <w:rFonts w:cs="Arial"/>
                <w:snapToGrid w:val="0"/>
                <w:sz w:val="16"/>
                <w:szCs w:val="16"/>
                <w:lang w:eastAsia="en-US"/>
              </w:rPr>
              <w:t>Support of ECN marking for L4S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2B06E5" w14:textId="3D9A6127" w:rsidR="006033F0" w:rsidRDefault="006033F0" w:rsidP="00294B40">
            <w:pPr>
              <w:pStyle w:val="TAL"/>
              <w:rPr>
                <w:rFonts w:cs="Arial"/>
                <w:snapToGrid w:val="0"/>
                <w:sz w:val="16"/>
                <w:szCs w:val="16"/>
                <w:lang w:eastAsia="en-US"/>
              </w:rPr>
            </w:pPr>
            <w:r>
              <w:rPr>
                <w:rFonts w:cs="Arial"/>
                <w:snapToGrid w:val="0"/>
                <w:sz w:val="16"/>
                <w:szCs w:val="16"/>
                <w:lang w:eastAsia="en-US"/>
              </w:rPr>
              <w:t>19.1.0</w:t>
            </w:r>
          </w:p>
        </w:tc>
      </w:tr>
      <w:tr w:rsidR="00EA78EC" w:rsidRPr="000D299B" w14:paraId="32226B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E8679" w14:textId="6D7D469E" w:rsidR="00EA78EC" w:rsidRDefault="00EA78E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98E13" w14:textId="7A0AFCF4" w:rsidR="00EA78EC" w:rsidRDefault="00EA78E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C38A2" w14:textId="568AC7A0" w:rsidR="00EA78EC" w:rsidRDefault="00EA78EC" w:rsidP="00EA78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156E80" w14:textId="129709AA" w:rsidR="00EA78EC" w:rsidRDefault="00EA78EC"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3D018F" w14:textId="475A7D53" w:rsidR="00EA78EC" w:rsidRDefault="00EA78EC"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71BBB7" w14:textId="7586A653" w:rsidR="00EA78EC" w:rsidRDefault="00EA78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B438E" w14:textId="49A7C1CD" w:rsidR="00EA78EC" w:rsidRDefault="00EA78EC"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83F6" w14:textId="43C2B4DB" w:rsidR="00EA78EC" w:rsidRDefault="00EA78EC" w:rsidP="00294B40">
            <w:pPr>
              <w:pStyle w:val="TAL"/>
              <w:rPr>
                <w:rFonts w:cs="Arial"/>
                <w:snapToGrid w:val="0"/>
                <w:sz w:val="16"/>
                <w:szCs w:val="16"/>
                <w:lang w:eastAsia="en-US"/>
              </w:rPr>
            </w:pPr>
            <w:r>
              <w:rPr>
                <w:rFonts w:cs="Arial"/>
                <w:snapToGrid w:val="0"/>
                <w:sz w:val="16"/>
                <w:szCs w:val="16"/>
                <w:lang w:eastAsia="en-US"/>
              </w:rPr>
              <w:t>19.1.0</w:t>
            </w:r>
          </w:p>
        </w:tc>
      </w:tr>
      <w:tr w:rsidR="007C0B90" w:rsidRPr="000D299B" w14:paraId="318E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22BC0" w14:textId="46B70AC7" w:rsidR="007C0B90" w:rsidRDefault="007C0B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50EA3" w14:textId="77255C24" w:rsidR="007C0B90" w:rsidRDefault="007C0B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F4B4B" w14:textId="02F44B96" w:rsidR="007C0B90" w:rsidRDefault="007C0B90" w:rsidP="007C0B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87269" w14:textId="6F4CC7D6" w:rsidR="007C0B90" w:rsidRDefault="007C0B90" w:rsidP="00294B40">
            <w:pPr>
              <w:pStyle w:val="TAL"/>
              <w:rPr>
                <w:rFonts w:cs="Arial"/>
                <w:sz w:val="16"/>
                <w:szCs w:val="16"/>
              </w:rPr>
            </w:pPr>
            <w:r>
              <w:rPr>
                <w:rFonts w:cs="Arial"/>
                <w:sz w:val="16"/>
                <w:szCs w:val="16"/>
              </w:rPr>
              <w:t>6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9EAC7" w14:textId="6F9B5932" w:rsidR="007C0B90" w:rsidRDefault="007C0B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BCD2" w14:textId="35B9C821" w:rsidR="007C0B90" w:rsidRDefault="007C0B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886AD" w14:textId="333F624C" w:rsidR="007C0B90" w:rsidRDefault="007C0B90" w:rsidP="00294B40">
            <w:pPr>
              <w:pStyle w:val="TAL"/>
              <w:rPr>
                <w:rFonts w:cs="Arial"/>
                <w:snapToGrid w:val="0"/>
                <w:sz w:val="16"/>
                <w:szCs w:val="16"/>
                <w:lang w:eastAsia="en-US"/>
              </w:rPr>
            </w:pPr>
            <w:r>
              <w:rPr>
                <w:rFonts w:cs="Arial"/>
                <w:snapToGrid w:val="0"/>
                <w:sz w:val="16"/>
                <w:szCs w:val="16"/>
                <w:lang w:eastAsia="en-US"/>
              </w:rPr>
              <w:t>Clarification of the mobile reachable tmer to avoid an expired timer i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7224" w14:textId="21AABBF4" w:rsidR="007C0B90" w:rsidRDefault="007C0B90" w:rsidP="00294B40">
            <w:pPr>
              <w:pStyle w:val="TAL"/>
              <w:rPr>
                <w:rFonts w:cs="Arial"/>
                <w:snapToGrid w:val="0"/>
                <w:sz w:val="16"/>
                <w:szCs w:val="16"/>
                <w:lang w:eastAsia="en-US"/>
              </w:rPr>
            </w:pPr>
            <w:r>
              <w:rPr>
                <w:rFonts w:cs="Arial"/>
                <w:snapToGrid w:val="0"/>
                <w:sz w:val="16"/>
                <w:szCs w:val="16"/>
                <w:lang w:eastAsia="en-US"/>
              </w:rPr>
              <w:t>19.1.0</w:t>
            </w:r>
          </w:p>
        </w:tc>
      </w:tr>
      <w:tr w:rsidR="007C012B" w:rsidRPr="000D299B" w14:paraId="336806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40341" w14:textId="37B97656" w:rsidR="007C012B" w:rsidRDefault="007C01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1D99B3" w14:textId="5A6EC081" w:rsidR="007C012B" w:rsidRDefault="007C01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44A4" w14:textId="77777777" w:rsidR="007C012B" w:rsidRDefault="007C012B" w:rsidP="007C0B9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C0E89" w14:textId="77777777" w:rsidR="007C012B" w:rsidRDefault="007C012B"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867821" w14:textId="77777777" w:rsidR="007C012B" w:rsidRDefault="007C012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B8C71" w14:textId="77777777" w:rsidR="007C012B" w:rsidRDefault="007C012B"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787AA" w14:textId="22B1D470" w:rsidR="007C012B" w:rsidRDefault="00AC27E2" w:rsidP="00294B40">
            <w:pPr>
              <w:pStyle w:val="TAL"/>
              <w:rPr>
                <w:rFonts w:cs="Arial"/>
                <w:snapToGrid w:val="0"/>
                <w:sz w:val="16"/>
                <w:szCs w:val="16"/>
                <w:lang w:eastAsia="en-US"/>
              </w:rPr>
            </w:pPr>
            <w:r>
              <w:rPr>
                <w:rFonts w:cs="Arial"/>
                <w:snapToGrid w:val="0"/>
                <w:sz w:val="16"/>
                <w:szCs w:val="16"/>
                <w:lang w:eastAsia="en-US"/>
              </w:rPr>
              <w:t>Editorial corrections and format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C82F0" w14:textId="20B5EF7F" w:rsidR="007C012B" w:rsidRDefault="007C012B" w:rsidP="00294B40">
            <w:pPr>
              <w:pStyle w:val="TAL"/>
              <w:rPr>
                <w:rFonts w:cs="Arial"/>
                <w:snapToGrid w:val="0"/>
                <w:sz w:val="16"/>
                <w:szCs w:val="16"/>
                <w:lang w:eastAsia="en-US"/>
              </w:rPr>
            </w:pPr>
            <w:r>
              <w:rPr>
                <w:rFonts w:cs="Arial"/>
                <w:snapToGrid w:val="0"/>
                <w:sz w:val="16"/>
                <w:szCs w:val="16"/>
                <w:lang w:eastAsia="en-US"/>
              </w:rPr>
              <w:t>19.1.1</w:t>
            </w:r>
          </w:p>
        </w:tc>
      </w:tr>
      <w:bookmarkEnd w:id="1"/>
      <w:tr w:rsidR="00712AFC" w:rsidRPr="00712AFC" w14:paraId="2B6D0AC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8E81094"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101C9"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E7E51"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0E4D6" w14:textId="77777777" w:rsidR="00712AFC" w:rsidRPr="00712AFC" w:rsidRDefault="00712AFC" w:rsidP="00712AFC">
            <w:pPr>
              <w:pStyle w:val="TAL"/>
              <w:rPr>
                <w:rFonts w:cs="Arial"/>
                <w:sz w:val="16"/>
                <w:szCs w:val="16"/>
              </w:rPr>
            </w:pPr>
            <w:r w:rsidRPr="00712AFC">
              <w:rPr>
                <w:rFonts w:cs="Arial"/>
                <w:sz w:val="16"/>
                <w:szCs w:val="16"/>
              </w:rPr>
              <w:t>6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79F6F" w14:textId="77777777" w:rsidR="00712AFC" w:rsidRPr="00712AFC" w:rsidRDefault="00712AFC" w:rsidP="00712AFC">
            <w:pPr>
              <w:pStyle w:val="TAL"/>
              <w:rPr>
                <w:rFonts w:cs="Arial"/>
                <w:sz w:val="16"/>
                <w:szCs w:val="16"/>
              </w:rPr>
            </w:pPr>
            <w:r w:rsidRPr="00712AFC">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C6047"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686D8"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Handling of regulatory prioritized service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FDA79" w14:textId="053D1325"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086FAF2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144592E"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DF31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431E4"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AE4ED" w14:textId="77777777" w:rsidR="00712AFC" w:rsidRPr="00712AFC" w:rsidRDefault="00712AFC" w:rsidP="00712AFC">
            <w:pPr>
              <w:pStyle w:val="TAL"/>
              <w:rPr>
                <w:rFonts w:cs="Arial"/>
                <w:sz w:val="16"/>
                <w:szCs w:val="16"/>
              </w:rPr>
            </w:pPr>
            <w:r w:rsidRPr="00712AFC">
              <w:rPr>
                <w:rFonts w:cs="Arial"/>
                <w:sz w:val="16"/>
                <w:szCs w:val="16"/>
              </w:rPr>
              <w:t>6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D1D8F" w14:textId="77777777" w:rsidR="00712AFC" w:rsidRPr="00712AFC" w:rsidRDefault="00712AFC" w:rsidP="00712AFC">
            <w:pPr>
              <w:pStyle w:val="TAL"/>
              <w:rPr>
                <w:rFonts w:cs="Arial"/>
                <w:sz w:val="16"/>
                <w:szCs w:val="16"/>
              </w:rPr>
            </w:pPr>
            <w:r w:rsidRPr="00712AFC">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3B908"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E700D"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Definitions for MPQUI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7E37" w14:textId="51362EB4"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C1497FB"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F9EC388"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00EE0"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077262"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BBC642" w14:textId="77777777" w:rsidR="00712AFC" w:rsidRPr="00712AFC" w:rsidRDefault="00712AFC" w:rsidP="00712AFC">
            <w:pPr>
              <w:pStyle w:val="TAL"/>
              <w:rPr>
                <w:rFonts w:cs="Arial"/>
                <w:sz w:val="16"/>
                <w:szCs w:val="16"/>
              </w:rPr>
            </w:pPr>
            <w:r w:rsidRPr="00712AFC">
              <w:rPr>
                <w:rFonts w:cs="Arial"/>
                <w:sz w:val="16"/>
                <w:szCs w:val="16"/>
              </w:rPr>
              <w:t>6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1B5B5" w14:textId="77777777" w:rsidR="00712AFC" w:rsidRPr="00712AFC" w:rsidRDefault="00712AFC" w:rsidP="00712AFC">
            <w:pPr>
              <w:pStyle w:val="TAL"/>
              <w:rPr>
                <w:rFonts w:cs="Arial"/>
                <w:sz w:val="16"/>
                <w:szCs w:val="16"/>
              </w:rPr>
            </w:pPr>
            <w:r w:rsidRPr="00712AFC">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4B186"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B5A89"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Delayed EMC PDU setup with pending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D3985" w14:textId="7967B6B2"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5A87237A"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D174AE7"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16E23"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B15FA"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56C275" w14:textId="77777777" w:rsidR="00712AFC" w:rsidRPr="00712AFC" w:rsidRDefault="00712AFC" w:rsidP="00712AFC">
            <w:pPr>
              <w:pStyle w:val="TAL"/>
              <w:rPr>
                <w:rFonts w:cs="Arial"/>
                <w:sz w:val="16"/>
                <w:szCs w:val="16"/>
              </w:rPr>
            </w:pPr>
            <w:r w:rsidRPr="00712AFC">
              <w:rPr>
                <w:rFonts w:cs="Arial"/>
                <w:sz w:val="16"/>
                <w:szCs w:val="16"/>
              </w:rPr>
              <w:t>6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6EC38A" w14:textId="77777777" w:rsidR="00712AFC" w:rsidRPr="00712AFC" w:rsidRDefault="00712AFC" w:rsidP="00712AFC">
            <w:pPr>
              <w:pStyle w:val="TAL"/>
              <w:rPr>
                <w:rFonts w:cs="Arial"/>
                <w:sz w:val="16"/>
                <w:szCs w:val="16"/>
              </w:rPr>
            </w:pPr>
            <w:r w:rsidRPr="00712AFC">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07873"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99C28"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Support of QoS differentiation of traffic for N3GPP device behind UE 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89634" w14:textId="074DB69B"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2984EBD"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D68F051"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8039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F2348"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9500E" w14:textId="77777777" w:rsidR="00712AFC" w:rsidRPr="00712AFC" w:rsidRDefault="00712AFC" w:rsidP="00712AFC">
            <w:pPr>
              <w:pStyle w:val="TAL"/>
              <w:rPr>
                <w:rFonts w:cs="Arial"/>
                <w:sz w:val="16"/>
                <w:szCs w:val="16"/>
              </w:rPr>
            </w:pPr>
            <w:r w:rsidRPr="00712AFC">
              <w:rPr>
                <w:rFonts w:cs="Arial"/>
                <w:sz w:val="16"/>
                <w:szCs w:val="16"/>
              </w:rPr>
              <w:t>6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10D30"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3DE0E"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7CFA"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s for the term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95E03" w14:textId="33F87679"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8393C2C"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811849A"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8B68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01851"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8DDA" w14:textId="77777777" w:rsidR="00712AFC" w:rsidRPr="00712AFC" w:rsidRDefault="00712AFC" w:rsidP="00712AFC">
            <w:pPr>
              <w:pStyle w:val="TAL"/>
              <w:rPr>
                <w:rFonts w:cs="Arial"/>
                <w:sz w:val="16"/>
                <w:szCs w:val="16"/>
              </w:rPr>
            </w:pPr>
            <w:r w:rsidRPr="00712AFC">
              <w:rPr>
                <w:rFonts w:cs="Arial"/>
                <w:sz w:val="16"/>
                <w:szCs w:val="16"/>
              </w:rPr>
              <w:t>6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BBC767" w14:textId="77777777" w:rsidR="00712AFC" w:rsidRPr="00712AFC" w:rsidRDefault="00712AFC" w:rsidP="00712AFC">
            <w:pPr>
              <w:pStyle w:val="TAL"/>
              <w:rPr>
                <w:rFonts w:cs="Arial"/>
                <w:sz w:val="16"/>
                <w:szCs w:val="16"/>
              </w:rPr>
            </w:pPr>
            <w:r w:rsidRPr="00712AFC">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D80C7"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A21B47"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ATSSS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D231F" w14:textId="561D9610"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BBD24CA"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6C62AA5"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EBA6E"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22FA89"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214E3" w14:textId="77777777" w:rsidR="00712AFC" w:rsidRPr="00712AFC" w:rsidRDefault="00712AFC" w:rsidP="00712AFC">
            <w:pPr>
              <w:pStyle w:val="TAL"/>
              <w:rPr>
                <w:rFonts w:cs="Arial"/>
                <w:sz w:val="16"/>
                <w:szCs w:val="16"/>
              </w:rPr>
            </w:pPr>
            <w:r w:rsidRPr="00712AFC">
              <w:rPr>
                <w:rFonts w:cs="Arial"/>
                <w:sz w:val="16"/>
                <w:szCs w:val="16"/>
              </w:rPr>
              <w:t>6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182E5E"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7A730"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5AA83"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Handling of list of PLMNs with associated RAT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B47C5" w14:textId="163870D8"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E4C957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2391327"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09AB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CD06E"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4ACEE" w14:textId="77777777" w:rsidR="00712AFC" w:rsidRPr="00712AFC" w:rsidRDefault="00712AFC" w:rsidP="00712AFC">
            <w:pPr>
              <w:pStyle w:val="TAL"/>
              <w:rPr>
                <w:rFonts w:cs="Arial"/>
                <w:sz w:val="16"/>
                <w:szCs w:val="16"/>
              </w:rPr>
            </w:pPr>
            <w:r w:rsidRPr="00712AFC">
              <w:rPr>
                <w:rFonts w:cs="Arial"/>
                <w:sz w:val="16"/>
                <w:szCs w:val="16"/>
              </w:rPr>
              <w:t>6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AFD4D"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B460D1"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316DA"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Introducing the new terms of MPQUIC-based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09CD0" w14:textId="5C23E3E6"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572E619"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B0E5E54"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59888"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94EFA"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57C828" w14:textId="77777777" w:rsidR="00712AFC" w:rsidRPr="00712AFC" w:rsidRDefault="00712AFC" w:rsidP="00712AFC">
            <w:pPr>
              <w:pStyle w:val="TAL"/>
              <w:rPr>
                <w:rFonts w:cs="Arial"/>
                <w:sz w:val="16"/>
                <w:szCs w:val="16"/>
              </w:rPr>
            </w:pPr>
            <w:r w:rsidRPr="00712AFC">
              <w:rPr>
                <w:rFonts w:cs="Arial"/>
                <w:sz w:val="16"/>
                <w:szCs w:val="16"/>
              </w:rPr>
              <w:t>6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664B9"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2DDE7"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B7D8D0"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Lost text on REGISTRATION COMPLETE upon received 5G-GUT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5AA2" w14:textId="364A2E87"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67032C6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3F2207A"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D4C887"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1DC594"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16CC5" w14:textId="77777777" w:rsidR="00712AFC" w:rsidRPr="00712AFC" w:rsidRDefault="00712AFC" w:rsidP="00712AFC">
            <w:pPr>
              <w:pStyle w:val="TAL"/>
              <w:rPr>
                <w:rFonts w:cs="Arial"/>
                <w:sz w:val="16"/>
                <w:szCs w:val="16"/>
              </w:rPr>
            </w:pPr>
            <w:r w:rsidRPr="00712AFC">
              <w:rPr>
                <w:rFonts w:cs="Arial"/>
                <w:sz w:val="16"/>
                <w:szCs w:val="16"/>
              </w:rPr>
              <w:t>6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6AFA3"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CD389"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C0801"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Extended CAG information list co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1B61" w14:textId="12769346"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6019B477"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FCA84C3"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32E4"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3106A9"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D92CDB" w14:textId="77777777" w:rsidR="00712AFC" w:rsidRPr="00712AFC" w:rsidRDefault="00712AFC" w:rsidP="00712AFC">
            <w:pPr>
              <w:pStyle w:val="TAL"/>
              <w:rPr>
                <w:rFonts w:cs="Arial"/>
                <w:sz w:val="16"/>
                <w:szCs w:val="16"/>
              </w:rPr>
            </w:pPr>
            <w:r w:rsidRPr="00712AFC">
              <w:rPr>
                <w:rFonts w:cs="Arial"/>
                <w:sz w:val="16"/>
                <w:szCs w:val="16"/>
              </w:rPr>
              <w:t>6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A8E86"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A70AA"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0F642"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mpletion of removal of stored RAT utilization control informa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142D46" w14:textId="19459D80"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F33624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52D117F"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50DED"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4204E"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8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816B3" w14:textId="77777777" w:rsidR="00712AFC" w:rsidRPr="00712AFC" w:rsidRDefault="00712AFC" w:rsidP="00712AFC">
            <w:pPr>
              <w:pStyle w:val="TAL"/>
              <w:rPr>
                <w:rFonts w:cs="Arial"/>
                <w:sz w:val="16"/>
                <w:szCs w:val="16"/>
              </w:rPr>
            </w:pPr>
            <w:r w:rsidRPr="00712AFC">
              <w:rPr>
                <w:rFonts w:cs="Arial"/>
                <w:sz w:val="16"/>
                <w:szCs w:val="16"/>
              </w:rPr>
              <w:t>6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B73A5"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F057A2"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ECD39"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Storage of UPSI(s) for ProSeP, V2XP, A2XP, RSLPP, and N3AN node configuration information of AND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3E8B7" w14:textId="13170F77"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4A25865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14D7D81"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49D8D"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CDBF9"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FD0AC" w14:textId="77777777" w:rsidR="00712AFC" w:rsidRPr="00712AFC" w:rsidRDefault="00712AFC" w:rsidP="00712AFC">
            <w:pPr>
              <w:pStyle w:val="TAL"/>
              <w:rPr>
                <w:rFonts w:cs="Arial"/>
                <w:sz w:val="16"/>
                <w:szCs w:val="16"/>
              </w:rPr>
            </w:pPr>
            <w:r w:rsidRPr="00712AFC">
              <w:rPr>
                <w:rFonts w:cs="Arial"/>
                <w:sz w:val="16"/>
                <w:szCs w:val="16"/>
              </w:rPr>
              <w:t>6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54201" w14:textId="77777777" w:rsidR="00712AFC" w:rsidRPr="00712AFC" w:rsidRDefault="00712AFC" w:rsidP="00712AFC">
            <w:pPr>
              <w:pStyle w:val="TAL"/>
              <w:rPr>
                <w:rFonts w:cs="Arial"/>
                <w:sz w:val="16"/>
                <w:szCs w:val="16"/>
              </w:rPr>
            </w:pPr>
            <w:r w:rsidRPr="00712AFC">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72134D"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B6363"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Indirect network sharing - S-NSSAI in E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0B4D1" w14:textId="34B39CDD"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C55AD5F"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C9EF42C"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A038B"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6B0E2"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8938" w14:textId="77777777" w:rsidR="00712AFC" w:rsidRPr="00712AFC" w:rsidRDefault="00712AFC" w:rsidP="00712AFC">
            <w:pPr>
              <w:pStyle w:val="TAL"/>
              <w:rPr>
                <w:rFonts w:cs="Arial"/>
                <w:sz w:val="16"/>
                <w:szCs w:val="16"/>
              </w:rPr>
            </w:pPr>
            <w:r w:rsidRPr="00712AFC">
              <w:rPr>
                <w:rFonts w:cs="Arial"/>
                <w:sz w:val="16"/>
                <w:szCs w:val="16"/>
              </w:rPr>
              <w:t>6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90F3E"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ABEED"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B583F"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MT SMS over NAS with priority for messaging and minor fixe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655408" w14:textId="299B95C5"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DF0BD8C"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DE8CFBC"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617F2"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15EAD"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A02CA" w14:textId="77777777" w:rsidR="00712AFC" w:rsidRPr="00712AFC" w:rsidRDefault="00712AFC" w:rsidP="00712AFC">
            <w:pPr>
              <w:pStyle w:val="TAL"/>
              <w:rPr>
                <w:rFonts w:cs="Arial"/>
                <w:sz w:val="16"/>
                <w:szCs w:val="16"/>
              </w:rPr>
            </w:pPr>
            <w:r w:rsidRPr="00712AFC">
              <w:rPr>
                <w:rFonts w:cs="Arial"/>
                <w:sz w:val="16"/>
                <w:szCs w:val="16"/>
              </w:rPr>
              <w:t>6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E9E775"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58E2"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A6BA"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NTZ improv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7F220" w14:textId="72A2170B"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59E20DC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7A46A84"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972ECE"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B8169"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D05430" w14:textId="77777777" w:rsidR="00712AFC" w:rsidRPr="00712AFC" w:rsidRDefault="00712AFC" w:rsidP="00712AFC">
            <w:pPr>
              <w:pStyle w:val="TAL"/>
              <w:rPr>
                <w:rFonts w:cs="Arial"/>
                <w:sz w:val="16"/>
                <w:szCs w:val="16"/>
              </w:rPr>
            </w:pPr>
            <w:r w:rsidRPr="00712AFC">
              <w:rPr>
                <w:rFonts w:cs="Arial"/>
                <w:sz w:val="16"/>
                <w:szCs w:val="16"/>
              </w:rPr>
              <w:t>6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3A9460"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ADFAC"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3972F"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ntrol of UE access to MW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0BCDC6" w14:textId="6E86B316"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E4C4952"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036835F"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AC0AE"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EC600"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1ED254" w14:textId="77777777" w:rsidR="00712AFC" w:rsidRPr="00712AFC" w:rsidRDefault="00712AFC" w:rsidP="00712AFC">
            <w:pPr>
              <w:pStyle w:val="TAL"/>
              <w:rPr>
                <w:rFonts w:cs="Arial"/>
                <w:sz w:val="16"/>
                <w:szCs w:val="16"/>
              </w:rPr>
            </w:pPr>
            <w:r w:rsidRPr="00712AFC">
              <w:rPr>
                <w:rFonts w:cs="Arial"/>
                <w:sz w:val="16"/>
                <w:szCs w:val="16"/>
              </w:rPr>
              <w:t>6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77C2BF"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6F840"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E6113"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for network initiated de-registation with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0E17" w14:textId="1FDE719C"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250C95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FA594C6"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493C6E"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A03342"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B4904" w14:textId="77777777" w:rsidR="00712AFC" w:rsidRPr="00712AFC" w:rsidRDefault="00712AFC" w:rsidP="00712AFC">
            <w:pPr>
              <w:pStyle w:val="TAL"/>
              <w:rPr>
                <w:rFonts w:cs="Arial"/>
                <w:sz w:val="16"/>
                <w:szCs w:val="16"/>
              </w:rPr>
            </w:pPr>
            <w:r w:rsidRPr="00712AFC">
              <w:rPr>
                <w:rFonts w:cs="Arial"/>
                <w:sz w:val="16"/>
                <w:szCs w:val="16"/>
              </w:rPr>
              <w:t>6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8CD05B"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20BD8"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D6709"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Support of LP-WUSPS assistance,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6B0FE" w14:textId="6184119A"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0169D996"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048792E"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5D8F22"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8F8BF"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B98B7" w14:textId="77777777" w:rsidR="00712AFC" w:rsidRPr="00712AFC" w:rsidRDefault="00712AFC" w:rsidP="00712AFC">
            <w:pPr>
              <w:pStyle w:val="TAL"/>
              <w:rPr>
                <w:rFonts w:cs="Arial"/>
                <w:sz w:val="16"/>
                <w:szCs w:val="16"/>
              </w:rPr>
            </w:pPr>
            <w:r w:rsidRPr="00712AFC">
              <w:rPr>
                <w:rFonts w:cs="Arial"/>
                <w:sz w:val="16"/>
                <w:szCs w:val="16"/>
              </w:rPr>
              <w:t>6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9EA2E2"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DBA259"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01FE7"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ed requirements for attempt counter reset at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A63A" w14:textId="104A98AA"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59C4E81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4CD1327"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499D5"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E5D70"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038275" w14:textId="77777777" w:rsidR="00712AFC" w:rsidRPr="00712AFC" w:rsidRDefault="00712AFC" w:rsidP="00712AFC">
            <w:pPr>
              <w:pStyle w:val="TAL"/>
              <w:rPr>
                <w:rFonts w:cs="Arial"/>
                <w:sz w:val="16"/>
                <w:szCs w:val="16"/>
              </w:rPr>
            </w:pPr>
            <w:r w:rsidRPr="00712AFC">
              <w:rPr>
                <w:rFonts w:cs="Arial"/>
                <w:sz w:val="16"/>
                <w:szCs w:val="16"/>
              </w:rPr>
              <w:t>6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08423"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CA3769"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CAB5D"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6B7C5" w14:textId="67DB9B6C"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287FE5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209AD3F"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84EBB"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5E16"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83391A" w14:textId="77777777" w:rsidR="00712AFC" w:rsidRPr="00712AFC" w:rsidRDefault="00712AFC" w:rsidP="00712AFC">
            <w:pPr>
              <w:pStyle w:val="TAL"/>
              <w:rPr>
                <w:rFonts w:cs="Arial"/>
                <w:sz w:val="16"/>
                <w:szCs w:val="16"/>
              </w:rPr>
            </w:pPr>
            <w:r w:rsidRPr="00712AFC">
              <w:rPr>
                <w:rFonts w:cs="Arial"/>
                <w:sz w:val="16"/>
                <w:szCs w:val="16"/>
              </w:rPr>
              <w:t>6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25C63"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EEF72"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04CC12"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Mo-exception reporting while T3540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5987F" w14:textId="1A654DAF"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D6E983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634AD37"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E282"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F72AA"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EAAA4" w14:textId="77777777" w:rsidR="00712AFC" w:rsidRPr="00712AFC" w:rsidRDefault="00712AFC" w:rsidP="00712AFC">
            <w:pPr>
              <w:pStyle w:val="TAL"/>
              <w:rPr>
                <w:rFonts w:cs="Arial"/>
                <w:sz w:val="16"/>
                <w:szCs w:val="16"/>
              </w:rPr>
            </w:pPr>
            <w:r w:rsidRPr="00712AFC">
              <w:rPr>
                <w:rFonts w:cs="Arial"/>
                <w:sz w:val="16"/>
                <w:szCs w:val="16"/>
              </w:rPr>
              <w:t>6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528F9"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1B8A9"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6344A"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RAT utilization control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0CF54" w14:textId="3613CEC6"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52B9FF2"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6D15F00"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65C9D"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BD62A"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3EF03" w14:textId="77777777" w:rsidR="00712AFC" w:rsidRPr="00712AFC" w:rsidRDefault="00712AFC" w:rsidP="00712AFC">
            <w:pPr>
              <w:pStyle w:val="TAL"/>
              <w:rPr>
                <w:rFonts w:cs="Arial"/>
                <w:sz w:val="16"/>
                <w:szCs w:val="16"/>
              </w:rPr>
            </w:pPr>
            <w:r w:rsidRPr="00712AFC">
              <w:rPr>
                <w:rFonts w:cs="Arial"/>
                <w:sz w:val="16"/>
                <w:szCs w:val="16"/>
              </w:rPr>
              <w:t>66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51356"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3D4DC"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9D742"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on reference n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A3E8EE" w14:textId="0FE0A789"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6635CC3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65A3C434"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AEF0F"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1E910"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70A1E" w14:textId="77777777" w:rsidR="00712AFC" w:rsidRPr="00712AFC" w:rsidRDefault="00712AFC" w:rsidP="00712AFC">
            <w:pPr>
              <w:pStyle w:val="TAL"/>
              <w:rPr>
                <w:rFonts w:cs="Arial"/>
                <w:sz w:val="16"/>
                <w:szCs w:val="16"/>
              </w:rPr>
            </w:pPr>
            <w:r w:rsidRPr="00712AFC">
              <w:rPr>
                <w:rFonts w:cs="Arial"/>
                <w:sz w:val="16"/>
                <w:szCs w:val="16"/>
              </w:rPr>
              <w:t>6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CBEBC1"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1032"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A3A24"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520BD" w14:textId="50F4CC6B"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8789DA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8E79CB1"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F5D0"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F94A"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65B8" w14:textId="77777777" w:rsidR="00712AFC" w:rsidRPr="00712AFC" w:rsidRDefault="00712AFC" w:rsidP="00712AFC">
            <w:pPr>
              <w:pStyle w:val="TAL"/>
              <w:rPr>
                <w:rFonts w:cs="Arial"/>
                <w:sz w:val="16"/>
                <w:szCs w:val="16"/>
              </w:rPr>
            </w:pPr>
            <w:r w:rsidRPr="00712AFC">
              <w:rPr>
                <w:rFonts w:cs="Arial"/>
                <w:sz w:val="16"/>
                <w:szCs w:val="16"/>
              </w:rPr>
              <w:t>6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BF3BE1"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90047"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C7FF4"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ECN marking for L4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59D84" w14:textId="402CF952"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876CAC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645F60D"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D2265"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1D5614"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C31DA" w14:textId="77777777" w:rsidR="00712AFC" w:rsidRPr="00712AFC" w:rsidRDefault="00712AFC" w:rsidP="00712AFC">
            <w:pPr>
              <w:pStyle w:val="TAL"/>
              <w:rPr>
                <w:rFonts w:cs="Arial"/>
                <w:sz w:val="16"/>
                <w:szCs w:val="16"/>
              </w:rPr>
            </w:pPr>
            <w:r w:rsidRPr="00712AFC">
              <w:rPr>
                <w:rFonts w:cs="Arial"/>
                <w:sz w:val="16"/>
                <w:szCs w:val="16"/>
              </w:rPr>
              <w:t>6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916A50"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84B1E"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67F64"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lause subject and general description updates for support of N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1C95C" w14:textId="0ADCBE57"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46C8B96C"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04F13EF"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BC7C29"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3FD8C"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52B6BB" w14:textId="77777777" w:rsidR="00712AFC" w:rsidRPr="00712AFC" w:rsidRDefault="00712AFC" w:rsidP="00712AFC">
            <w:pPr>
              <w:pStyle w:val="TAL"/>
              <w:rPr>
                <w:rFonts w:cs="Arial"/>
                <w:sz w:val="16"/>
                <w:szCs w:val="16"/>
              </w:rPr>
            </w:pPr>
            <w:r w:rsidRPr="00712AFC">
              <w:rPr>
                <w:rFonts w:cs="Arial"/>
                <w:sz w:val="16"/>
                <w:szCs w:val="16"/>
              </w:rPr>
              <w:t>6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F9BB" w14:textId="77777777" w:rsidR="00712AFC" w:rsidRPr="00712AFC" w:rsidRDefault="00712AFC" w:rsidP="00712AFC">
            <w:pPr>
              <w:pStyle w:val="TAL"/>
              <w:rPr>
                <w:rFonts w:cs="Arial"/>
                <w:sz w:val="16"/>
                <w:szCs w:val="16"/>
              </w:rPr>
            </w:pPr>
            <w:r w:rsidRPr="00712AFC">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12D96"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EA53E"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Update 5GMM capability for 5G ProSe multi-hop relay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5F585" w14:textId="05991F1E"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7602915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D7E305D"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2283F"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E9ECE"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EF4DE" w14:textId="77777777" w:rsidR="00712AFC" w:rsidRPr="00712AFC" w:rsidRDefault="00712AFC" w:rsidP="00712AFC">
            <w:pPr>
              <w:pStyle w:val="TAL"/>
              <w:rPr>
                <w:rFonts w:cs="Arial"/>
                <w:sz w:val="16"/>
                <w:szCs w:val="16"/>
              </w:rPr>
            </w:pPr>
            <w:r w:rsidRPr="00712AFC">
              <w:rPr>
                <w:rFonts w:cs="Arial"/>
                <w:sz w:val="16"/>
                <w:szCs w:val="16"/>
              </w:rPr>
              <w:t>6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4ACAF"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18CB8"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02BD7"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Abnormal case in Registration procedure for handling Paging subgroup ID for LP-WUS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BE850A" w14:textId="0F9DB8A7"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4E4BED4F"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B8FC0F4"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A2995"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03E9"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4BFC3" w14:textId="77777777" w:rsidR="00712AFC" w:rsidRPr="00712AFC" w:rsidRDefault="00712AFC" w:rsidP="00712AFC">
            <w:pPr>
              <w:pStyle w:val="TAL"/>
              <w:rPr>
                <w:rFonts w:cs="Arial"/>
                <w:sz w:val="16"/>
                <w:szCs w:val="16"/>
              </w:rPr>
            </w:pPr>
            <w:r w:rsidRPr="00712AFC">
              <w:rPr>
                <w:rFonts w:cs="Arial"/>
                <w:sz w:val="16"/>
                <w:szCs w:val="16"/>
              </w:rPr>
              <w:t>6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D6591"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E61B0"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67A14"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Abnormal case in Generic UE configuration update procedure for handling Paging subgroup ID for LP-WUS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25FC46" w14:textId="1052019D"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45DB7E09"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1DBCE68"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A5C65"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78F1E"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A58A1" w14:textId="77777777" w:rsidR="00712AFC" w:rsidRPr="00712AFC" w:rsidRDefault="00712AFC" w:rsidP="00712AFC">
            <w:pPr>
              <w:pStyle w:val="TAL"/>
              <w:rPr>
                <w:rFonts w:cs="Arial"/>
                <w:sz w:val="16"/>
                <w:szCs w:val="16"/>
              </w:rPr>
            </w:pPr>
            <w:r w:rsidRPr="00712AFC">
              <w:rPr>
                <w:rFonts w:cs="Arial"/>
                <w:sz w:val="16"/>
                <w:szCs w:val="16"/>
              </w:rPr>
              <w:t>6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6CD29"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9255"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FAB36"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to periodic registration update for Ciphering Ke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7F268" w14:textId="7113D91F"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3973FA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07EFB96"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65493"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77641"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304FFC" w14:textId="77777777" w:rsidR="00712AFC" w:rsidRPr="00712AFC" w:rsidRDefault="00712AFC" w:rsidP="00712AFC">
            <w:pPr>
              <w:pStyle w:val="TAL"/>
              <w:rPr>
                <w:rFonts w:cs="Arial"/>
                <w:sz w:val="16"/>
                <w:szCs w:val="16"/>
              </w:rPr>
            </w:pPr>
            <w:r w:rsidRPr="00712AFC">
              <w:rPr>
                <w:rFonts w:cs="Arial"/>
                <w:sz w:val="16"/>
                <w:szCs w:val="16"/>
              </w:rPr>
              <w:t>6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797579"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9C97A0"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1817C"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Alt-1: Allow multiple multiplexed media packet filter components in one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139E8" w14:textId="65E13833"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5D30CD6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C72AF7E"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35C96"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C3C6A1"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7C3B0" w14:textId="77777777" w:rsidR="00712AFC" w:rsidRPr="00712AFC" w:rsidRDefault="00712AFC" w:rsidP="00712AFC">
            <w:pPr>
              <w:pStyle w:val="TAL"/>
              <w:rPr>
                <w:rFonts w:cs="Arial"/>
                <w:sz w:val="16"/>
                <w:szCs w:val="16"/>
              </w:rPr>
            </w:pPr>
            <w:r w:rsidRPr="00712AFC">
              <w:rPr>
                <w:rFonts w:cs="Arial"/>
                <w:sz w:val="16"/>
                <w:szCs w:val="16"/>
              </w:rPr>
              <w:t>6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0B0F6E"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5BB64A"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D3217"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Remove the restriction of non-3GPP access to PDU set handling i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763EA" w14:textId="0B72E309"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5FC645B7"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44456D0"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3291A"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CA57C"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541F" w14:textId="77777777" w:rsidR="00712AFC" w:rsidRPr="00712AFC" w:rsidRDefault="00712AFC" w:rsidP="00712AFC">
            <w:pPr>
              <w:pStyle w:val="TAL"/>
              <w:rPr>
                <w:rFonts w:cs="Arial"/>
                <w:sz w:val="16"/>
                <w:szCs w:val="16"/>
              </w:rPr>
            </w:pPr>
            <w:r w:rsidRPr="00712AFC">
              <w:rPr>
                <w:rFonts w:cs="Arial"/>
                <w:sz w:val="16"/>
                <w:szCs w:val="16"/>
              </w:rPr>
              <w:t>6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90D70"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B57C44"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D4333"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Rename the term of (S)RTP multiplexed media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7D72B" w14:textId="315E21FB"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17EB0D2"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46D670E"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75B4E"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16834D"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7CAC8" w14:textId="77777777" w:rsidR="00712AFC" w:rsidRPr="00712AFC" w:rsidRDefault="00712AFC" w:rsidP="00712AFC">
            <w:pPr>
              <w:pStyle w:val="TAL"/>
              <w:rPr>
                <w:rFonts w:cs="Arial"/>
                <w:sz w:val="16"/>
                <w:szCs w:val="16"/>
              </w:rPr>
            </w:pPr>
            <w:r w:rsidRPr="00712AFC">
              <w:rPr>
                <w:rFonts w:cs="Arial"/>
                <w:sz w:val="16"/>
                <w:szCs w:val="16"/>
              </w:rPr>
              <w:t>6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B4222"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54E658"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5AF8F"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larification of UE behaviour in RRC INACTVE with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FCE8E0" w14:textId="59F8BFDC"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5387EF6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4521ACA"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AA18F"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4AD30"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24D3CB" w14:textId="77777777" w:rsidR="00712AFC" w:rsidRPr="00712AFC" w:rsidRDefault="00712AFC" w:rsidP="00712AFC">
            <w:pPr>
              <w:pStyle w:val="TAL"/>
              <w:rPr>
                <w:rFonts w:cs="Arial"/>
                <w:sz w:val="16"/>
                <w:szCs w:val="16"/>
              </w:rPr>
            </w:pPr>
            <w:r w:rsidRPr="00712AFC">
              <w:rPr>
                <w:rFonts w:cs="Arial"/>
                <w:sz w:val="16"/>
                <w:szCs w:val="16"/>
              </w:rPr>
              <w:t>6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DDE5EA"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CA33AC"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2D3C60"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UE behaviour in RRC inactive on getting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2287C" w14:textId="13FA9070"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013DC9FB"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0F7C112"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69F09"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0011C3" w14:textId="12080EE2"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w:t>
            </w:r>
            <w:r w:rsidR="00A37466">
              <w:rPr>
                <w:rFonts w:ascii="Arial" w:hAnsi="Arial" w:cs="Arial"/>
                <w:sz w:val="16"/>
                <w:szCs w:val="16"/>
              </w:rPr>
              <w:t>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B61220" w14:textId="77777777" w:rsidR="00712AFC" w:rsidRPr="00712AFC" w:rsidRDefault="00712AFC" w:rsidP="00712AFC">
            <w:pPr>
              <w:pStyle w:val="TAL"/>
              <w:rPr>
                <w:rFonts w:cs="Arial"/>
                <w:sz w:val="16"/>
                <w:szCs w:val="16"/>
              </w:rPr>
            </w:pPr>
            <w:r w:rsidRPr="00712AFC">
              <w:rPr>
                <w:rFonts w:cs="Arial"/>
                <w:sz w:val="16"/>
                <w:szCs w:val="16"/>
              </w:rPr>
              <w:t>6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21684" w14:textId="6687C591" w:rsidR="00712AFC" w:rsidRPr="00712AFC" w:rsidRDefault="00A37466"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8684F7"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EEB8"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PDU session status for inter sy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DCD66" w14:textId="72A0A8E4"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67EBBBE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A7A427A"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5272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CBB06"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F885B" w14:textId="77777777" w:rsidR="00712AFC" w:rsidRPr="00712AFC" w:rsidRDefault="00712AFC" w:rsidP="00712AFC">
            <w:pPr>
              <w:pStyle w:val="TAL"/>
              <w:rPr>
                <w:rFonts w:cs="Arial"/>
                <w:sz w:val="16"/>
                <w:szCs w:val="16"/>
              </w:rPr>
            </w:pPr>
            <w:r w:rsidRPr="00712AFC">
              <w:rPr>
                <w:rFonts w:cs="Arial"/>
                <w:sz w:val="16"/>
                <w:szCs w:val="16"/>
              </w:rPr>
              <w:t>6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8EE739"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944AE"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CB248"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PDU session establishment in case of indirect network sha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B063A6" w14:textId="6DD5E1A3"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56B8B60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9959790"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4640D"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F206A"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EB463E" w14:textId="77777777" w:rsidR="00712AFC" w:rsidRPr="00712AFC" w:rsidRDefault="00712AFC" w:rsidP="00712AFC">
            <w:pPr>
              <w:pStyle w:val="TAL"/>
              <w:rPr>
                <w:rFonts w:cs="Arial"/>
                <w:sz w:val="16"/>
                <w:szCs w:val="16"/>
              </w:rPr>
            </w:pPr>
            <w:r w:rsidRPr="00712AFC">
              <w:rPr>
                <w:rFonts w:cs="Arial"/>
                <w:sz w:val="16"/>
                <w:szCs w:val="16"/>
              </w:rPr>
              <w:t>6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29A28"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BE01"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62586"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AMF indicates UE to remove RAT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A5481" w14:textId="05A9A22E"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9843BE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72AEF60"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2DF365"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F220A"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9A3E2" w14:textId="77777777" w:rsidR="00712AFC" w:rsidRPr="00712AFC" w:rsidRDefault="00712AFC" w:rsidP="00712AFC">
            <w:pPr>
              <w:pStyle w:val="TAL"/>
              <w:rPr>
                <w:rFonts w:cs="Arial"/>
                <w:sz w:val="16"/>
                <w:szCs w:val="16"/>
              </w:rPr>
            </w:pPr>
            <w:r w:rsidRPr="00712AFC">
              <w:rPr>
                <w:rFonts w:cs="Arial"/>
                <w:sz w:val="16"/>
                <w:szCs w:val="16"/>
              </w:rPr>
              <w:t>6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811587"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23C2C6"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3DA88"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Length of RAT utilization control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5A83" w14:textId="67F97CAF"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7B90FB2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0FA6DAC"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E4324"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7285E1"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8705B7" w14:textId="77777777" w:rsidR="00712AFC" w:rsidRPr="00712AFC" w:rsidRDefault="00712AFC" w:rsidP="00712AFC">
            <w:pPr>
              <w:pStyle w:val="TAL"/>
              <w:rPr>
                <w:rFonts w:cs="Arial"/>
                <w:sz w:val="16"/>
                <w:szCs w:val="16"/>
              </w:rPr>
            </w:pPr>
            <w:r w:rsidRPr="00712AFC">
              <w:rPr>
                <w:rFonts w:cs="Arial"/>
                <w:sz w:val="16"/>
                <w:szCs w:val="16"/>
              </w:rPr>
              <w:t>6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F33CC9"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6FB5CD"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9E3796"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Re-enabling N1 mode when T3526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6597" w14:textId="1E8BC04B"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673F4696"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3FF7125"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43CA1"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6E26D"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1945D6" w14:textId="77777777" w:rsidR="00712AFC" w:rsidRPr="00712AFC" w:rsidRDefault="00712AFC" w:rsidP="00712AFC">
            <w:pPr>
              <w:pStyle w:val="TAL"/>
              <w:rPr>
                <w:rFonts w:cs="Arial"/>
                <w:sz w:val="16"/>
                <w:szCs w:val="16"/>
              </w:rPr>
            </w:pPr>
            <w:r w:rsidRPr="00712AFC">
              <w:rPr>
                <w:rFonts w:cs="Arial"/>
                <w:sz w:val="16"/>
                <w:szCs w:val="16"/>
              </w:rPr>
              <w:t>6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92592"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30B36"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1E0CC"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MINT tim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9C535" w14:textId="68CF1C8F"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AEAC4F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183DB83"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8DD19"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6DDE1"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CABEDB" w14:textId="77777777" w:rsidR="00712AFC" w:rsidRPr="00712AFC" w:rsidRDefault="00712AFC" w:rsidP="00712AFC">
            <w:pPr>
              <w:pStyle w:val="TAL"/>
              <w:rPr>
                <w:rFonts w:cs="Arial"/>
                <w:sz w:val="16"/>
                <w:szCs w:val="16"/>
              </w:rPr>
            </w:pPr>
            <w:r w:rsidRPr="00712AFC">
              <w:rPr>
                <w:rFonts w:cs="Arial"/>
                <w:sz w:val="16"/>
                <w:szCs w:val="16"/>
              </w:rPr>
              <w:t>6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8A14B"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206389"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73579"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Minor formatting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1E00" w14:textId="25AB0473"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01D996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B91E3FD"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4083F"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097"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3A350" w14:textId="77777777" w:rsidR="00712AFC" w:rsidRPr="00712AFC" w:rsidRDefault="00712AFC" w:rsidP="00712AFC">
            <w:pPr>
              <w:pStyle w:val="TAL"/>
              <w:rPr>
                <w:rFonts w:cs="Arial"/>
                <w:sz w:val="16"/>
                <w:szCs w:val="16"/>
              </w:rPr>
            </w:pPr>
            <w:r w:rsidRPr="00712AFC">
              <w:rPr>
                <w:rFonts w:cs="Arial"/>
                <w:sz w:val="16"/>
                <w:szCs w:val="16"/>
              </w:rPr>
              <w:t>6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D38B0" w14:textId="77777777" w:rsidR="00712AFC" w:rsidRPr="00712AFC" w:rsidRDefault="00712AFC" w:rsidP="00712AFC">
            <w:pPr>
              <w:pStyle w:val="TAL"/>
              <w:rPr>
                <w:rFonts w:cs="Arial"/>
                <w:sz w:val="16"/>
                <w:szCs w:val="16"/>
              </w:rPr>
            </w:pPr>
            <w:r w:rsidRPr="00712AFC">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47EE5"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4F18F"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FTAI list handling for extended 5GMM cause with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83B0AD" w14:textId="3BCC56B2"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79F3BAB9"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A92622D"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D31D0"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CDC2"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6E531C" w14:textId="77777777" w:rsidR="00712AFC" w:rsidRPr="00712AFC" w:rsidRDefault="00712AFC" w:rsidP="00712AFC">
            <w:pPr>
              <w:pStyle w:val="TAL"/>
              <w:rPr>
                <w:rFonts w:cs="Arial"/>
                <w:sz w:val="16"/>
                <w:szCs w:val="16"/>
              </w:rPr>
            </w:pPr>
            <w:r w:rsidRPr="00712AFC">
              <w:rPr>
                <w:rFonts w:cs="Arial"/>
                <w:sz w:val="16"/>
                <w:szCs w:val="16"/>
              </w:rPr>
              <w:t>6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72586"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7630B"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F5CE9"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Support of LP-WUSP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2C2E29" w14:textId="4C2E3E7D"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594AA55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64F57A0"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157E2"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5733B"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2A1A2" w14:textId="77777777" w:rsidR="00712AFC" w:rsidRPr="00712AFC" w:rsidRDefault="00712AFC" w:rsidP="00712AFC">
            <w:pPr>
              <w:pStyle w:val="TAL"/>
              <w:rPr>
                <w:rFonts w:cs="Arial"/>
                <w:sz w:val="16"/>
                <w:szCs w:val="16"/>
              </w:rPr>
            </w:pPr>
            <w:r w:rsidRPr="00712AFC">
              <w:rPr>
                <w:rFonts w:cs="Arial"/>
                <w:sz w:val="16"/>
                <w:szCs w:val="16"/>
              </w:rPr>
              <w:t>6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F9FC9"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1DD5A"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59EF0"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on the RAT utilization control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EF1D79" w14:textId="5AE7C1C0"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6B821B6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FB4DFBB"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7D176"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957A"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23BAA" w14:textId="77777777" w:rsidR="00712AFC" w:rsidRPr="00712AFC" w:rsidRDefault="00712AFC" w:rsidP="00712AFC">
            <w:pPr>
              <w:pStyle w:val="TAL"/>
              <w:rPr>
                <w:rFonts w:cs="Arial"/>
                <w:sz w:val="16"/>
                <w:szCs w:val="16"/>
              </w:rPr>
            </w:pPr>
            <w:r w:rsidRPr="00712AFC">
              <w:rPr>
                <w:rFonts w:cs="Arial"/>
                <w:sz w:val="16"/>
                <w:szCs w:val="16"/>
              </w:rPr>
              <w:t>6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87DA81"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62FFF"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C3F1F"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How to handle UE configured for high prioiry access in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E8145" w14:textId="202FF471"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28E5F78F"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961B7BF"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144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E6F78"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7097D" w14:textId="77777777" w:rsidR="00712AFC" w:rsidRPr="00712AFC" w:rsidRDefault="00712AFC" w:rsidP="00712AFC">
            <w:pPr>
              <w:pStyle w:val="TAL"/>
              <w:rPr>
                <w:rFonts w:cs="Arial"/>
                <w:sz w:val="16"/>
                <w:szCs w:val="16"/>
              </w:rPr>
            </w:pPr>
            <w:r w:rsidRPr="00712AFC">
              <w:rPr>
                <w:rFonts w:cs="Arial"/>
                <w:sz w:val="16"/>
                <w:szCs w:val="16"/>
              </w:rPr>
              <w:t>6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C3D169"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56A2F"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75A06"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Disaster return wait rang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586EC" w14:textId="173C525E"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53C8F2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956EB0A"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39A0D"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C022"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CC944" w14:textId="77777777" w:rsidR="00712AFC" w:rsidRPr="00712AFC" w:rsidRDefault="00712AFC" w:rsidP="00712AFC">
            <w:pPr>
              <w:pStyle w:val="TAL"/>
              <w:rPr>
                <w:rFonts w:cs="Arial"/>
                <w:sz w:val="16"/>
                <w:szCs w:val="16"/>
              </w:rPr>
            </w:pPr>
            <w:r w:rsidRPr="00712AFC">
              <w:rPr>
                <w:rFonts w:cs="Arial"/>
                <w:sz w:val="16"/>
                <w:szCs w:val="16"/>
              </w:rPr>
              <w:t>6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22BB7"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3E89E"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FC6C5"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Low Power Wake UP Signal with Paging Subgrouping -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95773" w14:textId="6553D37F"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728F55BF"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F4B88E1"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EF9CE"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2140C"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803C1" w14:textId="77777777" w:rsidR="00712AFC" w:rsidRPr="00712AFC" w:rsidRDefault="00712AFC" w:rsidP="00712AFC">
            <w:pPr>
              <w:pStyle w:val="TAL"/>
              <w:rPr>
                <w:rFonts w:cs="Arial"/>
                <w:sz w:val="16"/>
                <w:szCs w:val="16"/>
              </w:rPr>
            </w:pPr>
            <w:r w:rsidRPr="00712AFC">
              <w:rPr>
                <w:rFonts w:cs="Arial"/>
                <w:sz w:val="16"/>
                <w:szCs w:val="16"/>
              </w:rPr>
              <w:t>6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14AC19"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22A2"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C92BE"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Starting Slice deregistration inactivity timer when the on-demand S-NSSAI is added t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6077" w14:textId="1578FD2F"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A83F717"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FD97A25"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FCC1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632F4"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D79E1" w14:textId="77777777" w:rsidR="00712AFC" w:rsidRPr="00712AFC" w:rsidRDefault="00712AFC" w:rsidP="00712AFC">
            <w:pPr>
              <w:pStyle w:val="TAL"/>
              <w:rPr>
                <w:rFonts w:cs="Arial"/>
                <w:sz w:val="16"/>
                <w:szCs w:val="16"/>
              </w:rPr>
            </w:pPr>
            <w:r w:rsidRPr="00712AFC">
              <w:rPr>
                <w:rFonts w:cs="Arial"/>
                <w:sz w:val="16"/>
                <w:szCs w:val="16"/>
              </w:rPr>
              <w:t>67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99244"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D1943"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BF0205"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NAS COUNT handling for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BD5C1F" w14:textId="52F8CA7F"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7F36D2C"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3AB016C"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284C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43A1"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682FD5" w14:textId="77777777" w:rsidR="00712AFC" w:rsidRPr="00712AFC" w:rsidRDefault="00712AFC" w:rsidP="00712AFC">
            <w:pPr>
              <w:pStyle w:val="TAL"/>
              <w:rPr>
                <w:rFonts w:cs="Arial"/>
                <w:sz w:val="16"/>
                <w:szCs w:val="16"/>
              </w:rPr>
            </w:pPr>
            <w:r w:rsidRPr="00712AFC">
              <w:rPr>
                <w:rFonts w:cs="Arial"/>
                <w:sz w:val="16"/>
                <w:szCs w:val="16"/>
              </w:rPr>
              <w:t>6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005FF"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2FF25"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23DB"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enabling satellite NG-RAN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3543D" w14:textId="38EDA7C5"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59982D2"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0AFEF9F"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8A145"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FAD4F"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86FFD" w14:textId="77777777" w:rsidR="00712AFC" w:rsidRPr="00712AFC" w:rsidRDefault="00712AFC" w:rsidP="00712AFC">
            <w:pPr>
              <w:pStyle w:val="TAL"/>
              <w:rPr>
                <w:rFonts w:cs="Arial"/>
                <w:sz w:val="16"/>
                <w:szCs w:val="16"/>
              </w:rPr>
            </w:pPr>
            <w:r w:rsidRPr="00712AFC">
              <w:rPr>
                <w:rFonts w:cs="Arial"/>
                <w:sz w:val="16"/>
                <w:szCs w:val="16"/>
              </w:rPr>
              <w:t>6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10E9"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FE5F82"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2E626"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to periodic timer handling upon transition from 5GMM Connected mode with RRC inactive to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43D88" w14:textId="02B4D283"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129773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D3C61DE"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36899"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0A573"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E80DE3" w14:textId="77777777" w:rsidR="00712AFC" w:rsidRPr="00712AFC" w:rsidRDefault="00712AFC" w:rsidP="00712AFC">
            <w:pPr>
              <w:pStyle w:val="TAL"/>
              <w:rPr>
                <w:rFonts w:cs="Arial"/>
                <w:sz w:val="16"/>
                <w:szCs w:val="16"/>
              </w:rPr>
            </w:pPr>
            <w:r w:rsidRPr="00712AFC">
              <w:rPr>
                <w:rFonts w:cs="Arial"/>
                <w:sz w:val="16"/>
                <w:szCs w:val="16"/>
              </w:rPr>
              <w:t>6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98087"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48453"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305B"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RAT restriction during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CE27C" w14:textId="0C9AC172"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C223379"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ECEDCA7"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3FFE8"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D5042"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CB9D0" w14:textId="77777777" w:rsidR="00712AFC" w:rsidRPr="00712AFC" w:rsidRDefault="00712AFC" w:rsidP="00712AFC">
            <w:pPr>
              <w:pStyle w:val="TAL"/>
              <w:rPr>
                <w:rFonts w:cs="Arial"/>
                <w:sz w:val="16"/>
                <w:szCs w:val="16"/>
              </w:rPr>
            </w:pPr>
            <w:r w:rsidRPr="00712AFC">
              <w:rPr>
                <w:rFonts w:cs="Arial"/>
                <w:sz w:val="16"/>
                <w:szCs w:val="16"/>
              </w:rPr>
              <w:t>6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11F21" w14:textId="77777777" w:rsidR="00712AFC" w:rsidRPr="00712AFC" w:rsidRDefault="00712AFC" w:rsidP="00712AFC">
            <w:pPr>
              <w:pStyle w:val="TAL"/>
              <w:rPr>
                <w:rFonts w:cs="Arial"/>
                <w:sz w:val="16"/>
                <w:szCs w:val="16"/>
              </w:rPr>
            </w:pPr>
            <w:r w:rsidRPr="00712AFC">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4022B"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E28B"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No TAI to FTAI list due to RAT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56CDCE" w14:textId="03BB0402"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E1979A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71D886B"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73416"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5E0D9"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6FA8CA" w14:textId="77777777" w:rsidR="00712AFC" w:rsidRPr="00712AFC" w:rsidRDefault="00712AFC" w:rsidP="00712AFC">
            <w:pPr>
              <w:pStyle w:val="TAL"/>
              <w:rPr>
                <w:rFonts w:cs="Arial"/>
                <w:sz w:val="16"/>
                <w:szCs w:val="16"/>
              </w:rPr>
            </w:pPr>
            <w:r w:rsidRPr="00712AFC">
              <w:rPr>
                <w:rFonts w:cs="Arial"/>
                <w:sz w:val="16"/>
                <w:szCs w:val="16"/>
              </w:rPr>
              <w:t>6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B43EC"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975DA"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AD9C0"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larification to eCall timer handling during the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08560" w14:textId="56C055C5"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1009696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25C19D0"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711DC"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501D5"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42B36" w14:textId="77777777" w:rsidR="00712AFC" w:rsidRPr="00712AFC" w:rsidRDefault="00712AFC" w:rsidP="00712AFC">
            <w:pPr>
              <w:pStyle w:val="TAL"/>
              <w:rPr>
                <w:rFonts w:cs="Arial"/>
                <w:sz w:val="16"/>
                <w:szCs w:val="16"/>
              </w:rPr>
            </w:pPr>
            <w:r w:rsidRPr="00712AFC">
              <w:rPr>
                <w:rFonts w:cs="Arial"/>
                <w:sz w:val="16"/>
                <w:szCs w:val="16"/>
              </w:rPr>
              <w:t>6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A807E"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065B8"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B3F1A"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Handling EMM parameters due to eCall inactivit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09AA4" w14:textId="4DD9BF5D"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79C9F20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41CAC57"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C7A57"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E5BA8"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CF2635" w14:textId="77777777" w:rsidR="00712AFC" w:rsidRPr="00712AFC" w:rsidRDefault="00712AFC" w:rsidP="00712AFC">
            <w:pPr>
              <w:pStyle w:val="TAL"/>
              <w:rPr>
                <w:rFonts w:cs="Arial"/>
                <w:sz w:val="16"/>
                <w:szCs w:val="16"/>
              </w:rPr>
            </w:pPr>
            <w:r w:rsidRPr="00712AFC">
              <w:rPr>
                <w:rFonts w:cs="Arial"/>
                <w:sz w:val="16"/>
                <w:szCs w:val="16"/>
              </w:rPr>
              <w:t>6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F9817E" w14:textId="77777777" w:rsidR="00712AFC" w:rsidRPr="00712AFC" w:rsidRDefault="00712AFC" w:rsidP="00712AFC">
            <w:pPr>
              <w:pStyle w:val="TAL"/>
              <w:rPr>
                <w:rFonts w:cs="Arial"/>
                <w:sz w:val="16"/>
                <w:szCs w:val="16"/>
              </w:rPr>
            </w:pPr>
            <w:r w:rsidRPr="00712AFC">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8822"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82D28"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Removal of the editor's note on applicability of the RAT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94933" w14:textId="4EE3DC7D"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31D27A9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357FCB2"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60B02"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13D78"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7FF43E" w14:textId="77777777" w:rsidR="00712AFC" w:rsidRPr="00712AFC" w:rsidRDefault="00712AFC" w:rsidP="00712AFC">
            <w:pPr>
              <w:pStyle w:val="TAL"/>
              <w:rPr>
                <w:rFonts w:cs="Arial"/>
                <w:sz w:val="16"/>
                <w:szCs w:val="16"/>
              </w:rPr>
            </w:pPr>
            <w:r w:rsidRPr="00712AFC">
              <w:rPr>
                <w:rFonts w:cs="Arial"/>
                <w:sz w:val="16"/>
                <w:szCs w:val="16"/>
              </w:rPr>
              <w:t>6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9CB95"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9403E6"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665030"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Support of (S)RTP multiplexed media information during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F4623" w14:textId="7503FA48"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641D4C19"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2B4DBF2"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6D9DD"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0AC01"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38F75" w14:textId="77777777" w:rsidR="00712AFC" w:rsidRPr="00712AFC" w:rsidRDefault="00712AFC" w:rsidP="00712AFC">
            <w:pPr>
              <w:pStyle w:val="TAL"/>
              <w:rPr>
                <w:rFonts w:cs="Arial"/>
                <w:sz w:val="16"/>
                <w:szCs w:val="16"/>
              </w:rPr>
            </w:pPr>
            <w:r w:rsidRPr="00712AFC">
              <w:rPr>
                <w:rFonts w:cs="Arial"/>
                <w:sz w:val="16"/>
                <w:szCs w:val="16"/>
              </w:rPr>
              <w:t>6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36753"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FC39A"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8FCCBB"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orrection on inclusion of 5GSM capability IE for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DD6FB" w14:textId="4C83F42C"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712AFC" w:rsidRPr="00712AFC" w14:paraId="066DB0D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2FD5118" w14:textId="77777777" w:rsidR="00712AFC" w:rsidRPr="00712AFC" w:rsidRDefault="00712AFC" w:rsidP="00712AFC">
            <w:pPr>
              <w:pStyle w:val="TAC"/>
              <w:rPr>
                <w:rFonts w:cs="Arial"/>
                <w:sz w:val="16"/>
                <w:szCs w:val="16"/>
              </w:rPr>
            </w:pPr>
            <w:r w:rsidRPr="00712AFC">
              <w:rPr>
                <w:rFonts w:cs="Arial"/>
                <w:sz w:val="16"/>
                <w:szCs w:val="16"/>
              </w:rPr>
              <w:t>2025-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CE2C7" w14:textId="77777777" w:rsidR="00712AFC" w:rsidRPr="00712AFC" w:rsidRDefault="00712AFC" w:rsidP="00712AFC">
            <w:pPr>
              <w:pStyle w:val="TAC"/>
              <w:rPr>
                <w:rFonts w:cs="Arial"/>
                <w:sz w:val="16"/>
                <w:szCs w:val="16"/>
              </w:rPr>
            </w:pPr>
            <w:r w:rsidRPr="00712AFC">
              <w:rPr>
                <w:rFonts w:cs="Arial"/>
                <w:sz w:val="16"/>
                <w:szCs w:val="16"/>
              </w:rPr>
              <w:t>CT#107</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DD0E" w14:textId="77777777" w:rsidR="00712AFC" w:rsidRPr="00712AFC" w:rsidRDefault="00712AFC" w:rsidP="00712AFC">
            <w:pPr>
              <w:overflowPunct/>
              <w:autoSpaceDE/>
              <w:autoSpaceDN/>
              <w:adjustRightInd/>
              <w:spacing w:after="0"/>
              <w:jc w:val="center"/>
              <w:textAlignment w:val="auto"/>
              <w:rPr>
                <w:rFonts w:ascii="Arial" w:hAnsi="Arial" w:cs="Arial"/>
                <w:sz w:val="16"/>
                <w:szCs w:val="16"/>
              </w:rPr>
            </w:pPr>
            <w:r w:rsidRPr="00712AFC">
              <w:rPr>
                <w:rFonts w:ascii="Arial" w:hAnsi="Arial" w:cs="Arial"/>
                <w:sz w:val="16"/>
                <w:szCs w:val="16"/>
              </w:rPr>
              <w:t>CP-250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17073" w14:textId="77777777" w:rsidR="00712AFC" w:rsidRPr="00712AFC" w:rsidRDefault="00712AFC" w:rsidP="00712AFC">
            <w:pPr>
              <w:pStyle w:val="TAL"/>
              <w:rPr>
                <w:rFonts w:cs="Arial"/>
                <w:sz w:val="16"/>
                <w:szCs w:val="16"/>
              </w:rPr>
            </w:pPr>
            <w:r w:rsidRPr="00712AFC">
              <w:rPr>
                <w:rFonts w:cs="Arial"/>
                <w:sz w:val="16"/>
                <w:szCs w:val="16"/>
              </w:rPr>
              <w:t>6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3CA1D" w14:textId="77777777" w:rsidR="00712AFC" w:rsidRPr="00712AFC" w:rsidRDefault="00712AFC" w:rsidP="00712AFC">
            <w:pPr>
              <w:pStyle w:val="TAL"/>
              <w:rPr>
                <w:rFonts w:cs="Arial"/>
                <w:sz w:val="16"/>
                <w:szCs w:val="16"/>
              </w:rPr>
            </w:pPr>
            <w:r w:rsidRPr="00712AFC">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D884F" w14:textId="77777777" w:rsidR="00712AFC" w:rsidRPr="00712AFC" w:rsidRDefault="00712AFC" w:rsidP="00712AFC">
            <w:pPr>
              <w:pStyle w:val="TOC3"/>
              <w:rPr>
                <w:rFonts w:ascii="Arial" w:hAnsi="Arial" w:cs="Arial"/>
                <w:sz w:val="16"/>
                <w:szCs w:val="16"/>
              </w:rPr>
            </w:pPr>
            <w:r w:rsidRPr="00712AFC">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32D5E" w14:textId="77777777" w:rsidR="00712AFC" w:rsidRPr="00712AFC" w:rsidRDefault="00712AFC" w:rsidP="00712AFC">
            <w:pPr>
              <w:pStyle w:val="TAL"/>
              <w:rPr>
                <w:rFonts w:cs="Arial"/>
                <w:snapToGrid w:val="0"/>
                <w:sz w:val="16"/>
                <w:szCs w:val="16"/>
                <w:lang w:eastAsia="en-US"/>
              </w:rPr>
            </w:pPr>
            <w:r w:rsidRPr="00712AFC">
              <w:rPr>
                <w:rFonts w:cs="Arial"/>
                <w:snapToGrid w:val="0"/>
                <w:sz w:val="16"/>
                <w:szCs w:val="16"/>
                <w:lang w:eastAsia="en-US"/>
              </w:rPr>
              <w:t>Clarification on RRC establishment cause for AI = 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053DA" w14:textId="61EE8CB9" w:rsidR="00712AFC" w:rsidRPr="00712AFC" w:rsidRDefault="00712AFC" w:rsidP="00712AFC">
            <w:pPr>
              <w:pStyle w:val="TAL"/>
              <w:rPr>
                <w:rFonts w:cs="Arial"/>
                <w:snapToGrid w:val="0"/>
                <w:sz w:val="16"/>
                <w:szCs w:val="16"/>
                <w:lang w:eastAsia="en-US"/>
              </w:rPr>
            </w:pPr>
            <w:r>
              <w:rPr>
                <w:rFonts w:cs="Arial"/>
                <w:snapToGrid w:val="0"/>
                <w:sz w:val="16"/>
                <w:szCs w:val="16"/>
                <w:lang w:eastAsia="en-US"/>
              </w:rPr>
              <w:t>19.2.0</w:t>
            </w:r>
          </w:p>
        </w:tc>
      </w:tr>
      <w:tr w:rsidR="00324FC2" w:rsidRPr="00712AFC" w14:paraId="254A34AC"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27810D8" w14:textId="0D774DA0" w:rsidR="00324FC2" w:rsidRPr="00712AFC" w:rsidRDefault="00324FC2"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AF75F" w14:textId="34E99D29" w:rsidR="00324FC2" w:rsidRPr="00712AFC" w:rsidRDefault="00324FC2"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0ED99" w14:textId="1E751348" w:rsidR="00324FC2" w:rsidRPr="00712AFC" w:rsidRDefault="006B1316" w:rsidP="00712AFC">
            <w:pPr>
              <w:overflowPunct/>
              <w:autoSpaceDE/>
              <w:autoSpaceDN/>
              <w:adjustRightInd/>
              <w:spacing w:after="0"/>
              <w:jc w:val="center"/>
              <w:textAlignment w:val="auto"/>
              <w:rPr>
                <w:rFonts w:ascii="Arial" w:hAnsi="Arial" w:cs="Arial"/>
                <w:sz w:val="16"/>
                <w:szCs w:val="16"/>
              </w:rPr>
            </w:pPr>
            <w:r w:rsidRPr="006B1316">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87EA9C" w14:textId="013F03EB" w:rsidR="00324FC2" w:rsidRPr="00712AFC" w:rsidRDefault="00324FC2" w:rsidP="00712AFC">
            <w:pPr>
              <w:pStyle w:val="TAL"/>
              <w:rPr>
                <w:rFonts w:cs="Arial"/>
                <w:sz w:val="16"/>
                <w:szCs w:val="16"/>
              </w:rPr>
            </w:pPr>
            <w:r>
              <w:rPr>
                <w:rFonts w:cs="Arial"/>
                <w:sz w:val="16"/>
                <w:szCs w:val="16"/>
              </w:rPr>
              <w:t>6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404F51" w14:textId="6985EF90" w:rsidR="00324FC2" w:rsidRPr="00712AFC" w:rsidRDefault="00324FC2"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2FBEF4" w14:textId="5244530F" w:rsidR="00324FC2" w:rsidRPr="00712AFC" w:rsidRDefault="00324FC2"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D5907" w14:textId="22335366" w:rsidR="00324FC2" w:rsidRPr="00712AFC" w:rsidRDefault="00324FC2" w:rsidP="00712AFC">
            <w:pPr>
              <w:pStyle w:val="TAL"/>
              <w:rPr>
                <w:rFonts w:cs="Arial"/>
                <w:snapToGrid w:val="0"/>
                <w:sz w:val="16"/>
                <w:szCs w:val="16"/>
                <w:lang w:eastAsia="en-US"/>
              </w:rPr>
            </w:pPr>
            <w:r>
              <w:rPr>
                <w:rFonts w:cs="Arial"/>
                <w:snapToGrid w:val="0"/>
                <w:sz w:val="16"/>
                <w:szCs w:val="16"/>
                <w:lang w:eastAsia="en-US"/>
              </w:rPr>
              <w:t>LP-WUSPS and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D38D5" w14:textId="26132794" w:rsidR="00324FC2" w:rsidRDefault="00324FC2" w:rsidP="00712AFC">
            <w:pPr>
              <w:pStyle w:val="TAL"/>
              <w:rPr>
                <w:rFonts w:cs="Arial"/>
                <w:snapToGrid w:val="0"/>
                <w:sz w:val="16"/>
                <w:szCs w:val="16"/>
                <w:lang w:eastAsia="en-US"/>
              </w:rPr>
            </w:pPr>
            <w:r>
              <w:rPr>
                <w:rFonts w:cs="Arial"/>
                <w:snapToGrid w:val="0"/>
                <w:sz w:val="16"/>
                <w:szCs w:val="16"/>
                <w:lang w:eastAsia="en-US"/>
              </w:rPr>
              <w:t>19.3.0</w:t>
            </w:r>
          </w:p>
        </w:tc>
      </w:tr>
      <w:tr w:rsidR="008017D2" w:rsidRPr="00712AFC" w14:paraId="72F717A9"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62B1C0B" w14:textId="0C53B2CC" w:rsidR="008017D2" w:rsidRDefault="008017D2"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FA22C" w14:textId="01FEEE17" w:rsidR="008017D2" w:rsidRDefault="008017D2"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D3319" w14:textId="125BFCAA" w:rsidR="008017D2" w:rsidRPr="006B1316" w:rsidRDefault="008017D2" w:rsidP="00712AFC">
            <w:pPr>
              <w:overflowPunct/>
              <w:autoSpaceDE/>
              <w:autoSpaceDN/>
              <w:adjustRightInd/>
              <w:spacing w:after="0"/>
              <w:jc w:val="center"/>
              <w:textAlignment w:val="auto"/>
              <w:rPr>
                <w:rFonts w:ascii="Arial" w:hAnsi="Arial" w:cs="Arial"/>
                <w:sz w:val="16"/>
                <w:szCs w:val="16"/>
              </w:rPr>
            </w:pPr>
            <w:r w:rsidRPr="008017D2">
              <w:rPr>
                <w:rFonts w:ascii="Arial" w:hAnsi="Arial" w:cs="Arial"/>
                <w:sz w:val="16"/>
                <w:szCs w:val="16"/>
              </w:rPr>
              <w:t>CP-25117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7E1A01" w14:textId="2C00A1C1" w:rsidR="008017D2" w:rsidRDefault="008017D2" w:rsidP="00712AFC">
            <w:pPr>
              <w:pStyle w:val="TAL"/>
              <w:rPr>
                <w:rFonts w:cs="Arial"/>
                <w:sz w:val="16"/>
                <w:szCs w:val="16"/>
              </w:rPr>
            </w:pPr>
            <w:r>
              <w:rPr>
                <w:rFonts w:cs="Arial"/>
                <w:sz w:val="16"/>
                <w:szCs w:val="16"/>
              </w:rPr>
              <w:t>67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B85C9F" w14:textId="2F4A21D6" w:rsidR="008017D2" w:rsidRDefault="008017D2"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62BD0" w14:textId="4A00EC7A" w:rsidR="008017D2" w:rsidRDefault="008017D2"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B7B58" w14:textId="207CE714" w:rsidR="008017D2" w:rsidRDefault="008017D2" w:rsidP="00712AFC">
            <w:pPr>
              <w:pStyle w:val="TAL"/>
              <w:rPr>
                <w:rFonts w:cs="Arial"/>
                <w:snapToGrid w:val="0"/>
                <w:sz w:val="16"/>
                <w:szCs w:val="16"/>
                <w:lang w:eastAsia="en-US"/>
              </w:rPr>
            </w:pPr>
            <w:r>
              <w:rPr>
                <w:rFonts w:cs="Arial"/>
                <w:snapToGrid w:val="0"/>
                <w:sz w:val="16"/>
                <w:szCs w:val="16"/>
                <w:lang w:eastAsia="en-US"/>
              </w:rPr>
              <w:t>Correction related to the setting of MPQUIC-IP and MPQUIC-E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9BF6" w14:textId="72B9AD2C" w:rsidR="008017D2" w:rsidRDefault="008017D2" w:rsidP="00712AFC">
            <w:pPr>
              <w:pStyle w:val="TAL"/>
              <w:rPr>
                <w:rFonts w:cs="Arial"/>
                <w:snapToGrid w:val="0"/>
                <w:sz w:val="16"/>
                <w:szCs w:val="16"/>
                <w:lang w:eastAsia="en-US"/>
              </w:rPr>
            </w:pPr>
            <w:r>
              <w:rPr>
                <w:rFonts w:cs="Arial"/>
                <w:snapToGrid w:val="0"/>
                <w:sz w:val="16"/>
                <w:szCs w:val="16"/>
                <w:lang w:eastAsia="en-US"/>
              </w:rPr>
              <w:t>19.3.0</w:t>
            </w:r>
          </w:p>
        </w:tc>
      </w:tr>
      <w:tr w:rsidR="00CC00EC" w:rsidRPr="00712AFC" w14:paraId="753F9178"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E429DB1" w14:textId="22BC9744" w:rsidR="00CC00EC" w:rsidRDefault="00CC00EC"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A84181" w14:textId="3803CA1F" w:rsidR="00CC00EC" w:rsidRDefault="00CC00EC"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5C02A" w14:textId="177E8CA5" w:rsidR="00CC00EC" w:rsidRPr="008017D2" w:rsidRDefault="00CC00EC" w:rsidP="00712AFC">
            <w:pPr>
              <w:overflowPunct/>
              <w:autoSpaceDE/>
              <w:autoSpaceDN/>
              <w:adjustRightInd/>
              <w:spacing w:after="0"/>
              <w:jc w:val="center"/>
              <w:textAlignment w:val="auto"/>
              <w:rPr>
                <w:rFonts w:ascii="Arial" w:hAnsi="Arial" w:cs="Arial"/>
                <w:sz w:val="16"/>
                <w:szCs w:val="16"/>
              </w:rPr>
            </w:pPr>
            <w:r w:rsidRPr="00CC00EC">
              <w:rPr>
                <w:rFonts w:ascii="Arial" w:hAnsi="Arial" w:cs="Arial"/>
                <w:sz w:val="16"/>
                <w:szCs w:val="16"/>
              </w:rPr>
              <w:t>CP-251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9DDFC" w14:textId="046DC681" w:rsidR="00CC00EC" w:rsidRDefault="00CC00EC" w:rsidP="00712AFC">
            <w:pPr>
              <w:pStyle w:val="TAL"/>
              <w:rPr>
                <w:rFonts w:cs="Arial"/>
                <w:sz w:val="16"/>
                <w:szCs w:val="16"/>
              </w:rPr>
            </w:pPr>
            <w:r>
              <w:rPr>
                <w:rFonts w:cs="Arial"/>
                <w:sz w:val="16"/>
                <w:szCs w:val="16"/>
              </w:rPr>
              <w:t>6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5AE0A" w14:textId="02650208" w:rsidR="00CC00EC" w:rsidRDefault="00CC00EC"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4296E5" w14:textId="780BA519" w:rsidR="00CC00EC" w:rsidRDefault="00CC00EC"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390D4" w14:textId="71C9B920" w:rsidR="00CC00EC" w:rsidRDefault="00CC00EC" w:rsidP="00712AFC">
            <w:pPr>
              <w:pStyle w:val="TAL"/>
              <w:rPr>
                <w:rFonts w:cs="Arial"/>
                <w:snapToGrid w:val="0"/>
                <w:sz w:val="16"/>
                <w:szCs w:val="16"/>
                <w:lang w:eastAsia="en-US"/>
              </w:rPr>
            </w:pPr>
            <w:r>
              <w:rPr>
                <w:rFonts w:cs="Arial"/>
                <w:snapToGrid w:val="0"/>
                <w:sz w:val="16"/>
                <w:szCs w:val="16"/>
                <w:lang w:eastAsia="en-US"/>
              </w:rPr>
              <w:t>On the order of sequence of new subclauses in layer 3 message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7F359" w14:textId="62CFF9EF" w:rsidR="00CC00EC" w:rsidRDefault="00CC00EC" w:rsidP="00712AFC">
            <w:pPr>
              <w:pStyle w:val="TAL"/>
              <w:rPr>
                <w:rFonts w:cs="Arial"/>
                <w:snapToGrid w:val="0"/>
                <w:sz w:val="16"/>
                <w:szCs w:val="16"/>
                <w:lang w:eastAsia="en-US"/>
              </w:rPr>
            </w:pPr>
            <w:r>
              <w:rPr>
                <w:rFonts w:cs="Arial"/>
                <w:snapToGrid w:val="0"/>
                <w:sz w:val="16"/>
                <w:szCs w:val="16"/>
                <w:lang w:eastAsia="en-US"/>
              </w:rPr>
              <w:t>19.3.0</w:t>
            </w:r>
          </w:p>
        </w:tc>
      </w:tr>
      <w:tr w:rsidR="003C4C24" w:rsidRPr="00712AFC" w14:paraId="5FE18B9D"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0C09A14" w14:textId="6AB5E4F8" w:rsidR="003C4C24" w:rsidRDefault="003C4C24"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3B7A0" w14:textId="5F1DDD40" w:rsidR="003C4C24" w:rsidRDefault="003C4C24"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083E1B" w14:textId="14682DD9" w:rsidR="003C4C24" w:rsidRPr="00CC00EC" w:rsidRDefault="003C4C24" w:rsidP="00712AFC">
            <w:pPr>
              <w:overflowPunct/>
              <w:autoSpaceDE/>
              <w:autoSpaceDN/>
              <w:adjustRightInd/>
              <w:spacing w:after="0"/>
              <w:jc w:val="center"/>
              <w:textAlignment w:val="auto"/>
              <w:rPr>
                <w:rFonts w:ascii="Arial" w:hAnsi="Arial" w:cs="Arial"/>
                <w:sz w:val="16"/>
                <w:szCs w:val="16"/>
              </w:rPr>
            </w:pPr>
            <w:r w:rsidRPr="003C4C24">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3687F" w14:textId="17BDD451" w:rsidR="003C4C24" w:rsidRDefault="003C4C24" w:rsidP="00712AFC">
            <w:pPr>
              <w:pStyle w:val="TAL"/>
              <w:rPr>
                <w:rFonts w:cs="Arial"/>
                <w:sz w:val="16"/>
                <w:szCs w:val="16"/>
              </w:rPr>
            </w:pPr>
            <w:r>
              <w:rPr>
                <w:rFonts w:cs="Arial"/>
                <w:sz w:val="16"/>
                <w:szCs w:val="16"/>
              </w:rPr>
              <w:t>6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D669" w14:textId="6886E8C3" w:rsidR="003C4C24" w:rsidRDefault="003C4C24"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8A40CE" w14:textId="1A9C69AB" w:rsidR="003C4C24" w:rsidRDefault="003C4C24" w:rsidP="00712AFC">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4DD54" w14:textId="7D8E7D04" w:rsidR="003C4C24" w:rsidRDefault="003C4C24" w:rsidP="00712AFC">
            <w:pPr>
              <w:pStyle w:val="TAL"/>
              <w:rPr>
                <w:rFonts w:cs="Arial"/>
                <w:snapToGrid w:val="0"/>
                <w:sz w:val="16"/>
                <w:szCs w:val="16"/>
                <w:lang w:eastAsia="en-US"/>
              </w:rPr>
            </w:pPr>
            <w:r>
              <w:rPr>
                <w:rFonts w:cs="Arial"/>
                <w:snapToGrid w:val="0"/>
                <w:sz w:val="16"/>
                <w:szCs w:val="16"/>
                <w:lang w:eastAsia="en-US"/>
              </w:rPr>
              <w:t xml:space="preserve">Editorial correction to emergency services fallbac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0BA5B9" w14:textId="5E5EEF9F" w:rsidR="003C4C24" w:rsidRDefault="003C4C24" w:rsidP="00712AFC">
            <w:pPr>
              <w:pStyle w:val="TAL"/>
              <w:rPr>
                <w:rFonts w:cs="Arial"/>
                <w:snapToGrid w:val="0"/>
                <w:sz w:val="16"/>
                <w:szCs w:val="16"/>
                <w:lang w:eastAsia="en-US"/>
              </w:rPr>
            </w:pPr>
            <w:r>
              <w:rPr>
                <w:rFonts w:cs="Arial"/>
                <w:snapToGrid w:val="0"/>
                <w:sz w:val="16"/>
                <w:szCs w:val="16"/>
                <w:lang w:eastAsia="en-US"/>
              </w:rPr>
              <w:t>19.3.0</w:t>
            </w:r>
          </w:p>
        </w:tc>
      </w:tr>
      <w:tr w:rsidR="00256863" w:rsidRPr="00712AFC" w14:paraId="7B35C21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311E6F7" w14:textId="586368E8" w:rsidR="00256863" w:rsidRDefault="00256863"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D65432" w14:textId="78BC7EFE" w:rsidR="00256863" w:rsidRDefault="00256863"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8BA10" w14:textId="46C5AEF5" w:rsidR="00256863" w:rsidRPr="003C4C24" w:rsidRDefault="00256863" w:rsidP="00712AFC">
            <w:pPr>
              <w:overflowPunct/>
              <w:autoSpaceDE/>
              <w:autoSpaceDN/>
              <w:adjustRightInd/>
              <w:spacing w:after="0"/>
              <w:jc w:val="center"/>
              <w:textAlignment w:val="auto"/>
              <w:rPr>
                <w:rFonts w:ascii="Arial" w:hAnsi="Arial" w:cs="Arial"/>
                <w:sz w:val="16"/>
                <w:szCs w:val="16"/>
              </w:rPr>
            </w:pPr>
            <w:r w:rsidRPr="00256863">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B6BEA0" w14:textId="7260D9FF" w:rsidR="00256863" w:rsidRDefault="00256863" w:rsidP="00712AFC">
            <w:pPr>
              <w:pStyle w:val="TAL"/>
              <w:rPr>
                <w:rFonts w:cs="Arial"/>
                <w:sz w:val="16"/>
                <w:szCs w:val="16"/>
              </w:rPr>
            </w:pPr>
            <w:r>
              <w:rPr>
                <w:rFonts w:cs="Arial"/>
                <w:sz w:val="16"/>
                <w:szCs w:val="16"/>
              </w:rPr>
              <w:t>6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BBB1A7" w14:textId="0897F211" w:rsidR="00256863" w:rsidRDefault="00256863"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B2FFB" w14:textId="482E3557" w:rsidR="00256863" w:rsidRDefault="00256863"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C98A1" w14:textId="2FC1292B" w:rsidR="00256863" w:rsidRDefault="00256863" w:rsidP="00712AFC">
            <w:pPr>
              <w:pStyle w:val="TAL"/>
              <w:rPr>
                <w:rFonts w:cs="Arial"/>
                <w:snapToGrid w:val="0"/>
                <w:sz w:val="16"/>
                <w:szCs w:val="16"/>
                <w:lang w:eastAsia="en-US"/>
              </w:rPr>
            </w:pPr>
            <w:r>
              <w:rPr>
                <w:rFonts w:cs="Arial"/>
                <w:snapToGrid w:val="0"/>
                <w:sz w:val="16"/>
                <w:szCs w:val="16"/>
                <w:lang w:eastAsia="en-US"/>
              </w:rPr>
              <w:t>Correction regarding the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860C9" w14:textId="205512F1" w:rsidR="00256863" w:rsidRDefault="00256863" w:rsidP="00712AFC">
            <w:pPr>
              <w:pStyle w:val="TAL"/>
              <w:rPr>
                <w:rFonts w:cs="Arial"/>
                <w:snapToGrid w:val="0"/>
                <w:sz w:val="16"/>
                <w:szCs w:val="16"/>
                <w:lang w:eastAsia="en-US"/>
              </w:rPr>
            </w:pPr>
            <w:r>
              <w:rPr>
                <w:rFonts w:cs="Arial"/>
                <w:snapToGrid w:val="0"/>
                <w:sz w:val="16"/>
                <w:szCs w:val="16"/>
                <w:lang w:eastAsia="en-US"/>
              </w:rPr>
              <w:t>19.3.0</w:t>
            </w:r>
          </w:p>
        </w:tc>
      </w:tr>
      <w:tr w:rsidR="00E4204F" w:rsidRPr="00712AFC" w14:paraId="0EA8DB9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F60CA84" w14:textId="7EFBD0A4" w:rsidR="00E4204F" w:rsidRDefault="00E4204F"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45F481" w14:textId="1D801FA9" w:rsidR="00E4204F" w:rsidRDefault="00E4204F"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1EECD" w14:textId="0635555B" w:rsidR="00E4204F" w:rsidRPr="00256863" w:rsidRDefault="00E4204F" w:rsidP="00712AFC">
            <w:pPr>
              <w:overflowPunct/>
              <w:autoSpaceDE/>
              <w:autoSpaceDN/>
              <w:adjustRightInd/>
              <w:spacing w:after="0"/>
              <w:jc w:val="center"/>
              <w:textAlignment w:val="auto"/>
              <w:rPr>
                <w:rFonts w:ascii="Arial" w:hAnsi="Arial" w:cs="Arial"/>
                <w:sz w:val="16"/>
                <w:szCs w:val="16"/>
              </w:rPr>
            </w:pPr>
            <w:r w:rsidRPr="00E4204F">
              <w:rPr>
                <w:rFonts w:ascii="Arial" w:hAnsi="Arial" w:cs="Arial"/>
                <w:sz w:val="16"/>
                <w:szCs w:val="16"/>
              </w:rPr>
              <w:t>CP-251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F304B7" w14:textId="574B6871" w:rsidR="00E4204F" w:rsidRDefault="00E4204F" w:rsidP="00712AFC">
            <w:pPr>
              <w:pStyle w:val="TAL"/>
              <w:rPr>
                <w:rFonts w:cs="Arial"/>
                <w:sz w:val="16"/>
                <w:szCs w:val="16"/>
              </w:rPr>
            </w:pPr>
            <w:r>
              <w:rPr>
                <w:rFonts w:cs="Arial"/>
                <w:sz w:val="16"/>
                <w:szCs w:val="16"/>
              </w:rPr>
              <w:t>6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8BCF2" w14:textId="02F28CEC" w:rsidR="00E4204F" w:rsidRDefault="00E4204F"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4548F0" w14:textId="2E14F35B" w:rsidR="00E4204F" w:rsidRDefault="00E4204F"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BDB6F" w14:textId="74C8B7AF" w:rsidR="00E4204F" w:rsidRDefault="00E4204F" w:rsidP="00712AFC">
            <w:pPr>
              <w:pStyle w:val="TAL"/>
              <w:rPr>
                <w:rFonts w:cs="Arial"/>
                <w:snapToGrid w:val="0"/>
                <w:sz w:val="16"/>
                <w:szCs w:val="16"/>
                <w:lang w:eastAsia="en-US"/>
              </w:rPr>
            </w:pPr>
            <w:r>
              <w:rPr>
                <w:rFonts w:cs="Arial"/>
                <w:snapToGrid w:val="0"/>
                <w:sz w:val="16"/>
                <w:szCs w:val="16"/>
                <w:lang w:eastAsia="en-US"/>
              </w:rPr>
              <w:t>Reject cause via N3GPP access of HPLMN when registered to HPLMN via I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DE64D" w14:textId="533BAC4F" w:rsidR="00E4204F" w:rsidRDefault="00E4204F" w:rsidP="00712AFC">
            <w:pPr>
              <w:pStyle w:val="TAL"/>
              <w:rPr>
                <w:rFonts w:cs="Arial"/>
                <w:snapToGrid w:val="0"/>
                <w:sz w:val="16"/>
                <w:szCs w:val="16"/>
                <w:lang w:eastAsia="en-US"/>
              </w:rPr>
            </w:pPr>
            <w:r>
              <w:rPr>
                <w:rFonts w:cs="Arial"/>
                <w:snapToGrid w:val="0"/>
                <w:sz w:val="16"/>
                <w:szCs w:val="16"/>
                <w:lang w:eastAsia="en-US"/>
              </w:rPr>
              <w:t>19.3.0</w:t>
            </w:r>
          </w:p>
        </w:tc>
      </w:tr>
      <w:tr w:rsidR="000F62E2" w:rsidRPr="00712AFC" w14:paraId="36D1A03B"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D5875EA" w14:textId="22FCD03A" w:rsidR="000F62E2" w:rsidRDefault="000F62E2"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07390" w14:textId="57CCFDE9" w:rsidR="000F62E2" w:rsidRDefault="000F62E2"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E482E" w14:textId="1C113426" w:rsidR="000F62E2" w:rsidRPr="00E4204F" w:rsidRDefault="000F62E2" w:rsidP="00712AFC">
            <w:pPr>
              <w:overflowPunct/>
              <w:autoSpaceDE/>
              <w:autoSpaceDN/>
              <w:adjustRightInd/>
              <w:spacing w:after="0"/>
              <w:jc w:val="center"/>
              <w:textAlignment w:val="auto"/>
              <w:rPr>
                <w:rFonts w:ascii="Arial" w:hAnsi="Arial" w:cs="Arial"/>
                <w:sz w:val="16"/>
                <w:szCs w:val="16"/>
              </w:rPr>
            </w:pPr>
            <w:r w:rsidRPr="000F62E2">
              <w:rPr>
                <w:rFonts w:ascii="Arial" w:hAnsi="Arial" w:cs="Arial"/>
                <w:sz w:val="16"/>
                <w:szCs w:val="16"/>
              </w:rPr>
              <w:t>CP-251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409FD" w14:textId="6E35C05D" w:rsidR="000F62E2" w:rsidRDefault="000F62E2" w:rsidP="00712AFC">
            <w:pPr>
              <w:pStyle w:val="TAL"/>
              <w:rPr>
                <w:rFonts w:cs="Arial"/>
                <w:sz w:val="16"/>
                <w:szCs w:val="16"/>
              </w:rPr>
            </w:pPr>
            <w:r>
              <w:rPr>
                <w:rFonts w:cs="Arial"/>
                <w:sz w:val="16"/>
                <w:szCs w:val="16"/>
              </w:rPr>
              <w:t>6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23B9" w14:textId="1F219F22" w:rsidR="000F62E2" w:rsidRDefault="000F62E2"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750F0" w14:textId="67E28BD4" w:rsidR="000F62E2" w:rsidRDefault="000F62E2"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F422" w14:textId="791B31DB" w:rsidR="000F62E2" w:rsidRDefault="000F62E2" w:rsidP="00712AFC">
            <w:pPr>
              <w:pStyle w:val="TAL"/>
              <w:rPr>
                <w:rFonts w:cs="Arial"/>
                <w:snapToGrid w:val="0"/>
                <w:sz w:val="16"/>
                <w:szCs w:val="16"/>
                <w:lang w:eastAsia="en-US"/>
              </w:rPr>
            </w:pPr>
            <w:r>
              <w:rPr>
                <w:rFonts w:cs="Arial"/>
                <w:snapToGrid w:val="0"/>
                <w:sz w:val="16"/>
                <w:szCs w:val="16"/>
                <w:lang w:eastAsia="en-US"/>
              </w:rPr>
              <w:t>Correct condition for behavior of AMF of hosting oper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A9A63" w14:textId="2354A9B4" w:rsidR="000F62E2" w:rsidRDefault="000F62E2" w:rsidP="00712AFC">
            <w:pPr>
              <w:pStyle w:val="TAL"/>
              <w:rPr>
                <w:rFonts w:cs="Arial"/>
                <w:snapToGrid w:val="0"/>
                <w:sz w:val="16"/>
                <w:szCs w:val="16"/>
                <w:lang w:eastAsia="en-US"/>
              </w:rPr>
            </w:pPr>
            <w:r>
              <w:rPr>
                <w:rFonts w:cs="Arial"/>
                <w:snapToGrid w:val="0"/>
                <w:sz w:val="16"/>
                <w:szCs w:val="16"/>
                <w:lang w:eastAsia="en-US"/>
              </w:rPr>
              <w:t>19.3.0</w:t>
            </w:r>
          </w:p>
        </w:tc>
      </w:tr>
      <w:tr w:rsidR="00F7750A" w:rsidRPr="00712AFC" w14:paraId="45FB6C2D"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9BC302A" w14:textId="5971E2CC" w:rsidR="00F7750A" w:rsidRDefault="00F7750A"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0AEE0" w14:textId="01168DE5" w:rsidR="00F7750A" w:rsidRDefault="00F7750A"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918545" w14:textId="3DB2B869" w:rsidR="00F7750A" w:rsidRPr="000F62E2" w:rsidRDefault="00F7750A" w:rsidP="00712AFC">
            <w:pPr>
              <w:overflowPunct/>
              <w:autoSpaceDE/>
              <w:autoSpaceDN/>
              <w:adjustRightInd/>
              <w:spacing w:after="0"/>
              <w:jc w:val="center"/>
              <w:textAlignment w:val="auto"/>
              <w:rPr>
                <w:rFonts w:ascii="Arial" w:hAnsi="Arial" w:cs="Arial"/>
                <w:sz w:val="16"/>
                <w:szCs w:val="16"/>
              </w:rPr>
            </w:pPr>
            <w:r w:rsidRPr="00F7750A">
              <w:rPr>
                <w:rFonts w:ascii="Arial" w:hAnsi="Arial" w:cs="Arial"/>
                <w:sz w:val="16"/>
                <w:szCs w:val="16"/>
              </w:rPr>
              <w:t>CP-251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B25CE3" w14:textId="594E3F3D" w:rsidR="00F7750A" w:rsidRDefault="00F7750A" w:rsidP="00712AFC">
            <w:pPr>
              <w:pStyle w:val="TAL"/>
              <w:rPr>
                <w:rFonts w:cs="Arial"/>
                <w:sz w:val="16"/>
                <w:szCs w:val="16"/>
              </w:rPr>
            </w:pPr>
            <w:r>
              <w:rPr>
                <w:rFonts w:cs="Arial"/>
                <w:sz w:val="16"/>
                <w:szCs w:val="16"/>
              </w:rPr>
              <w:t>6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A272D7" w14:textId="29DCF814" w:rsidR="00F7750A" w:rsidRDefault="00F7750A"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C8982" w14:textId="1D25F24E" w:rsidR="00F7750A" w:rsidRDefault="00F7750A"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40D2D" w14:textId="53CD6869" w:rsidR="00F7750A" w:rsidRDefault="00F7750A" w:rsidP="00712AFC">
            <w:pPr>
              <w:pStyle w:val="TAL"/>
              <w:rPr>
                <w:rFonts w:cs="Arial"/>
                <w:snapToGrid w:val="0"/>
                <w:sz w:val="16"/>
                <w:szCs w:val="16"/>
                <w:lang w:eastAsia="en-US"/>
              </w:rPr>
            </w:pPr>
            <w:r>
              <w:rPr>
                <w:rFonts w:cs="Arial"/>
                <w:snapToGrid w:val="0"/>
                <w:sz w:val="16"/>
                <w:szCs w:val="16"/>
                <w:lang w:eastAsia="en-US"/>
              </w:rPr>
              <w:t>Condition for UE to delete stored access technology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0A6617" w14:textId="0A2B6854" w:rsidR="00F7750A" w:rsidRDefault="00F7750A" w:rsidP="00712AFC">
            <w:pPr>
              <w:pStyle w:val="TAL"/>
              <w:rPr>
                <w:rFonts w:cs="Arial"/>
                <w:snapToGrid w:val="0"/>
                <w:sz w:val="16"/>
                <w:szCs w:val="16"/>
                <w:lang w:eastAsia="en-US"/>
              </w:rPr>
            </w:pPr>
            <w:r>
              <w:rPr>
                <w:rFonts w:cs="Arial"/>
                <w:snapToGrid w:val="0"/>
                <w:sz w:val="16"/>
                <w:szCs w:val="16"/>
                <w:lang w:eastAsia="en-US"/>
              </w:rPr>
              <w:t>19.3.0</w:t>
            </w:r>
          </w:p>
        </w:tc>
      </w:tr>
      <w:tr w:rsidR="00E4577F" w:rsidRPr="00712AFC" w14:paraId="2A7A126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482BF67" w14:textId="281FA91B" w:rsidR="00E4577F" w:rsidRDefault="00E4577F"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CECC" w14:textId="61A740C1" w:rsidR="00E4577F" w:rsidRDefault="00E4577F"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B5608" w14:textId="37D3277E" w:rsidR="00E4577F" w:rsidRPr="00F7750A" w:rsidRDefault="00E4577F" w:rsidP="00712AFC">
            <w:pPr>
              <w:overflowPunct/>
              <w:autoSpaceDE/>
              <w:autoSpaceDN/>
              <w:adjustRightInd/>
              <w:spacing w:after="0"/>
              <w:jc w:val="center"/>
              <w:textAlignment w:val="auto"/>
              <w:rPr>
                <w:rFonts w:ascii="Arial" w:hAnsi="Arial" w:cs="Arial"/>
                <w:sz w:val="16"/>
                <w:szCs w:val="16"/>
              </w:rPr>
            </w:pPr>
            <w:r w:rsidRPr="00E4577F">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0364A" w14:textId="686C250C" w:rsidR="00E4577F" w:rsidRDefault="00E4577F" w:rsidP="00712AFC">
            <w:pPr>
              <w:pStyle w:val="TAL"/>
              <w:rPr>
                <w:rFonts w:cs="Arial"/>
                <w:sz w:val="16"/>
                <w:szCs w:val="16"/>
              </w:rPr>
            </w:pPr>
            <w:r>
              <w:rPr>
                <w:rFonts w:cs="Arial"/>
                <w:sz w:val="16"/>
                <w:szCs w:val="16"/>
              </w:rPr>
              <w:t>6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5F965C" w14:textId="17D61DA5" w:rsidR="00E4577F" w:rsidRDefault="00E4577F"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853B0" w14:textId="0C3C0615" w:rsidR="00E4577F" w:rsidRDefault="00E4577F"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4F61FB" w14:textId="75C1FD83" w:rsidR="00E4577F" w:rsidRDefault="00E4577F" w:rsidP="00712AFC">
            <w:pPr>
              <w:pStyle w:val="TAL"/>
              <w:rPr>
                <w:rFonts w:cs="Arial"/>
                <w:snapToGrid w:val="0"/>
                <w:sz w:val="16"/>
                <w:szCs w:val="16"/>
                <w:lang w:eastAsia="en-US"/>
              </w:rPr>
            </w:pPr>
            <w:r>
              <w:rPr>
                <w:rFonts w:cs="Arial"/>
                <w:snapToGrid w:val="0"/>
                <w:sz w:val="16"/>
                <w:szCs w:val="16"/>
                <w:lang w:eastAsia="en-US"/>
              </w:rPr>
              <w:t>Partially allowed S-NSSAI associated with list of TAs where the S-NSSAI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E81E6" w14:textId="2E277909" w:rsidR="00E4577F" w:rsidRDefault="00E4577F" w:rsidP="00712AFC">
            <w:pPr>
              <w:pStyle w:val="TAL"/>
              <w:rPr>
                <w:rFonts w:cs="Arial"/>
                <w:snapToGrid w:val="0"/>
                <w:sz w:val="16"/>
                <w:szCs w:val="16"/>
                <w:lang w:eastAsia="en-US"/>
              </w:rPr>
            </w:pPr>
            <w:r>
              <w:rPr>
                <w:rFonts w:cs="Arial"/>
                <w:snapToGrid w:val="0"/>
                <w:sz w:val="16"/>
                <w:szCs w:val="16"/>
                <w:lang w:eastAsia="en-US"/>
              </w:rPr>
              <w:t>19.3.0</w:t>
            </w:r>
          </w:p>
        </w:tc>
      </w:tr>
      <w:tr w:rsidR="008C2AF8" w:rsidRPr="00712AFC" w14:paraId="0097531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F2D640E" w14:textId="485A69E0" w:rsidR="008C2AF8" w:rsidRDefault="008C2AF8"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437F0" w14:textId="4F9C80C8" w:rsidR="008C2AF8" w:rsidRDefault="008C2AF8"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2DDA3" w14:textId="1CE576BE" w:rsidR="008C2AF8" w:rsidRPr="00E4577F" w:rsidRDefault="008C2AF8" w:rsidP="00712AFC">
            <w:pPr>
              <w:overflowPunct/>
              <w:autoSpaceDE/>
              <w:autoSpaceDN/>
              <w:adjustRightInd/>
              <w:spacing w:after="0"/>
              <w:jc w:val="center"/>
              <w:textAlignment w:val="auto"/>
              <w:rPr>
                <w:rFonts w:ascii="Arial" w:hAnsi="Arial" w:cs="Arial"/>
                <w:sz w:val="16"/>
                <w:szCs w:val="16"/>
              </w:rPr>
            </w:pPr>
            <w:r w:rsidRPr="008C2AF8">
              <w:rPr>
                <w:rFonts w:ascii="Arial" w:hAnsi="Arial" w:cs="Arial"/>
                <w:sz w:val="16"/>
                <w:szCs w:val="16"/>
              </w:rPr>
              <w:t>CP-25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BD7BD4" w14:textId="420545C2" w:rsidR="008C2AF8" w:rsidRDefault="008C2AF8" w:rsidP="00712AFC">
            <w:pPr>
              <w:pStyle w:val="TAL"/>
              <w:rPr>
                <w:rFonts w:cs="Arial"/>
                <w:sz w:val="16"/>
                <w:szCs w:val="16"/>
              </w:rPr>
            </w:pPr>
            <w:r>
              <w:rPr>
                <w:rFonts w:cs="Arial"/>
                <w:sz w:val="16"/>
                <w:szCs w:val="16"/>
              </w:rPr>
              <w:t>6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41DAC" w14:textId="5F51F9CB" w:rsidR="008C2AF8" w:rsidRDefault="008C2AF8"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334F62" w14:textId="66E8C42D" w:rsidR="008C2AF8" w:rsidRDefault="008C2AF8"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96533" w14:textId="0ABACD9D" w:rsidR="008C2AF8" w:rsidRDefault="008C2AF8" w:rsidP="00712AFC">
            <w:pPr>
              <w:pStyle w:val="TAL"/>
              <w:rPr>
                <w:rFonts w:cs="Arial"/>
                <w:snapToGrid w:val="0"/>
                <w:sz w:val="16"/>
                <w:szCs w:val="16"/>
                <w:lang w:eastAsia="en-US"/>
              </w:rPr>
            </w:pPr>
            <w:r>
              <w:rPr>
                <w:rFonts w:cs="Arial"/>
                <w:snapToGrid w:val="0"/>
                <w:sz w:val="16"/>
                <w:szCs w:val="16"/>
                <w:lang w:eastAsia="en-US"/>
              </w:rPr>
              <w:t>PDU session establishment procedure for 5G ProSe multi-hop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4672" w14:textId="3B6EBCA7" w:rsidR="008C2AF8" w:rsidRDefault="008C2AF8" w:rsidP="00712AFC">
            <w:pPr>
              <w:pStyle w:val="TAL"/>
              <w:rPr>
                <w:rFonts w:cs="Arial"/>
                <w:snapToGrid w:val="0"/>
                <w:sz w:val="16"/>
                <w:szCs w:val="16"/>
                <w:lang w:eastAsia="en-US"/>
              </w:rPr>
            </w:pPr>
            <w:r>
              <w:rPr>
                <w:rFonts w:cs="Arial"/>
                <w:snapToGrid w:val="0"/>
                <w:sz w:val="16"/>
                <w:szCs w:val="16"/>
                <w:lang w:eastAsia="en-US"/>
              </w:rPr>
              <w:t>19.3.0</w:t>
            </w:r>
          </w:p>
        </w:tc>
      </w:tr>
      <w:tr w:rsidR="00B24680" w:rsidRPr="00712AFC" w14:paraId="65D595F9"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5C531F9" w14:textId="4DE7570F" w:rsidR="00B24680" w:rsidRDefault="00B24680"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B1CE9" w14:textId="3F03BFFA" w:rsidR="00B24680" w:rsidRDefault="00B24680"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0EF70" w14:textId="0EF42B07" w:rsidR="00B24680" w:rsidRPr="008C2AF8" w:rsidRDefault="00B24680" w:rsidP="00712AFC">
            <w:pPr>
              <w:overflowPunct/>
              <w:autoSpaceDE/>
              <w:autoSpaceDN/>
              <w:adjustRightInd/>
              <w:spacing w:after="0"/>
              <w:jc w:val="center"/>
              <w:textAlignment w:val="auto"/>
              <w:rPr>
                <w:rFonts w:ascii="Arial" w:hAnsi="Arial" w:cs="Arial"/>
                <w:sz w:val="16"/>
                <w:szCs w:val="16"/>
              </w:rPr>
            </w:pPr>
            <w:r w:rsidRPr="00B24680">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E5888" w14:textId="0DE8B862" w:rsidR="00B24680" w:rsidRDefault="00B24680" w:rsidP="00712AFC">
            <w:pPr>
              <w:pStyle w:val="TAL"/>
              <w:rPr>
                <w:rFonts w:cs="Arial"/>
                <w:sz w:val="16"/>
                <w:szCs w:val="16"/>
              </w:rPr>
            </w:pPr>
            <w:r>
              <w:rPr>
                <w:rFonts w:cs="Arial"/>
                <w:sz w:val="16"/>
                <w:szCs w:val="16"/>
              </w:rPr>
              <w:t>6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71FC3" w14:textId="33F643EB" w:rsidR="00B24680" w:rsidRDefault="00B24680"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0A6B2F" w14:textId="099870AE" w:rsidR="00B24680" w:rsidRDefault="00B24680"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BEC0EB" w14:textId="382782AD" w:rsidR="00B24680" w:rsidRDefault="00B24680" w:rsidP="00712AFC">
            <w:pPr>
              <w:pStyle w:val="TAL"/>
              <w:rPr>
                <w:rFonts w:cs="Arial"/>
                <w:snapToGrid w:val="0"/>
                <w:sz w:val="16"/>
                <w:szCs w:val="16"/>
                <w:lang w:eastAsia="en-US"/>
              </w:rPr>
            </w:pPr>
            <w:r>
              <w:rPr>
                <w:rFonts w:cs="Arial"/>
                <w:snapToGrid w:val="0"/>
                <w:sz w:val="16"/>
                <w:szCs w:val="16"/>
                <w:lang w:eastAsia="en-US"/>
              </w:rPr>
              <w:t>Clarification to the minimum value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BBEDA" w14:textId="5ECCFAEA" w:rsidR="00B24680" w:rsidRDefault="00B24680" w:rsidP="00712AFC">
            <w:pPr>
              <w:pStyle w:val="TAL"/>
              <w:rPr>
                <w:rFonts w:cs="Arial"/>
                <w:snapToGrid w:val="0"/>
                <w:sz w:val="16"/>
                <w:szCs w:val="16"/>
                <w:lang w:eastAsia="en-US"/>
              </w:rPr>
            </w:pPr>
            <w:r>
              <w:rPr>
                <w:rFonts w:cs="Arial"/>
                <w:snapToGrid w:val="0"/>
                <w:sz w:val="16"/>
                <w:szCs w:val="16"/>
                <w:lang w:eastAsia="en-US"/>
              </w:rPr>
              <w:t>19.3.0</w:t>
            </w:r>
          </w:p>
        </w:tc>
      </w:tr>
      <w:tr w:rsidR="004C6540" w:rsidRPr="00712AFC" w14:paraId="4743B00D"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70B6A4B" w14:textId="0AC5ACAE" w:rsidR="004C6540" w:rsidRDefault="004C6540"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983CF" w14:textId="5C7E4D66" w:rsidR="004C6540" w:rsidRDefault="004C6540"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25765" w14:textId="05B98872" w:rsidR="004C6540" w:rsidRPr="00B24680" w:rsidRDefault="004C6540" w:rsidP="00712AFC">
            <w:pPr>
              <w:overflowPunct/>
              <w:autoSpaceDE/>
              <w:autoSpaceDN/>
              <w:adjustRightInd/>
              <w:spacing w:after="0"/>
              <w:jc w:val="center"/>
              <w:textAlignment w:val="auto"/>
              <w:rPr>
                <w:rFonts w:ascii="Arial" w:hAnsi="Arial" w:cs="Arial"/>
                <w:sz w:val="16"/>
                <w:szCs w:val="16"/>
              </w:rPr>
            </w:pPr>
            <w:r w:rsidRPr="004C6540">
              <w:rPr>
                <w:rFonts w:ascii="Arial" w:hAnsi="Arial" w:cs="Arial"/>
                <w:sz w:val="16"/>
                <w:szCs w:val="16"/>
              </w:rPr>
              <w:t>CP-25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1F8432" w14:textId="746C391D" w:rsidR="004C6540" w:rsidRDefault="004C6540" w:rsidP="00712AFC">
            <w:pPr>
              <w:pStyle w:val="TAL"/>
              <w:rPr>
                <w:rFonts w:cs="Arial"/>
                <w:sz w:val="16"/>
                <w:szCs w:val="16"/>
              </w:rPr>
            </w:pPr>
            <w:r>
              <w:rPr>
                <w:rFonts w:cs="Arial"/>
                <w:sz w:val="16"/>
                <w:szCs w:val="16"/>
              </w:rPr>
              <w:t>6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1F6F72" w14:textId="76D7FF6C" w:rsidR="004C6540" w:rsidRDefault="004C6540"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0336DD" w14:textId="576ED608" w:rsidR="004C6540" w:rsidRDefault="004C6540" w:rsidP="00712AFC">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C9CF2" w14:textId="5215DE3A" w:rsidR="004C6540" w:rsidRDefault="004C6540" w:rsidP="00712AFC">
            <w:pPr>
              <w:pStyle w:val="TAL"/>
              <w:rPr>
                <w:rFonts w:cs="Arial"/>
                <w:snapToGrid w:val="0"/>
                <w:sz w:val="16"/>
                <w:szCs w:val="16"/>
                <w:lang w:eastAsia="en-US"/>
              </w:rPr>
            </w:pPr>
            <w:r>
              <w:rPr>
                <w:rFonts w:cs="Arial"/>
                <w:snapToGrid w:val="0"/>
                <w:sz w:val="16"/>
                <w:szCs w:val="16"/>
                <w:lang w:eastAsia="en-US"/>
              </w:rPr>
              <w:t>Add missing posSibType to ciphering key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AF87" w14:textId="2BFB316F" w:rsidR="004C6540" w:rsidRDefault="004C6540" w:rsidP="00712AFC">
            <w:pPr>
              <w:pStyle w:val="TAL"/>
              <w:rPr>
                <w:rFonts w:cs="Arial"/>
                <w:snapToGrid w:val="0"/>
                <w:sz w:val="16"/>
                <w:szCs w:val="16"/>
                <w:lang w:eastAsia="en-US"/>
              </w:rPr>
            </w:pPr>
            <w:r>
              <w:rPr>
                <w:rFonts w:cs="Arial"/>
                <w:snapToGrid w:val="0"/>
                <w:sz w:val="16"/>
                <w:szCs w:val="16"/>
                <w:lang w:eastAsia="en-US"/>
              </w:rPr>
              <w:t>19.3.0</w:t>
            </w:r>
          </w:p>
        </w:tc>
      </w:tr>
      <w:tr w:rsidR="00DA14B0" w:rsidRPr="00712AFC" w14:paraId="160403F8"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EEF4288" w14:textId="3318FADD" w:rsidR="00DA14B0" w:rsidRDefault="00DA14B0"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84953" w14:textId="605CCBD9" w:rsidR="00DA14B0" w:rsidRDefault="00DA14B0"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1E0E6" w14:textId="24626B0D" w:rsidR="00DA14B0" w:rsidRPr="004C6540" w:rsidRDefault="00DA14B0" w:rsidP="00712AFC">
            <w:pPr>
              <w:overflowPunct/>
              <w:autoSpaceDE/>
              <w:autoSpaceDN/>
              <w:adjustRightInd/>
              <w:spacing w:after="0"/>
              <w:jc w:val="center"/>
              <w:textAlignment w:val="auto"/>
              <w:rPr>
                <w:rFonts w:ascii="Arial" w:hAnsi="Arial" w:cs="Arial"/>
                <w:sz w:val="16"/>
                <w:szCs w:val="16"/>
              </w:rPr>
            </w:pPr>
            <w:r w:rsidRPr="00DA14B0">
              <w:rPr>
                <w:rFonts w:ascii="Arial" w:hAnsi="Arial" w:cs="Arial"/>
                <w:sz w:val="16"/>
                <w:szCs w:val="16"/>
              </w:rPr>
              <w:t>CP-25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B909" w14:textId="63051C52" w:rsidR="00DA14B0" w:rsidRDefault="00DA14B0" w:rsidP="00712AFC">
            <w:pPr>
              <w:pStyle w:val="TAL"/>
              <w:rPr>
                <w:rFonts w:cs="Arial"/>
                <w:sz w:val="16"/>
                <w:szCs w:val="16"/>
              </w:rPr>
            </w:pPr>
            <w:r>
              <w:rPr>
                <w:rFonts w:cs="Arial"/>
                <w:sz w:val="16"/>
                <w:szCs w:val="16"/>
              </w:rPr>
              <w:t>6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0742D" w14:textId="561C637C" w:rsidR="00DA14B0" w:rsidRDefault="00DA14B0"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59706" w14:textId="1A2162E4" w:rsidR="00DA14B0" w:rsidRDefault="00DA14B0" w:rsidP="00712AFC">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F8F41" w14:textId="0DDB8C50" w:rsidR="00DA14B0" w:rsidRDefault="00DA14B0" w:rsidP="00712AFC">
            <w:pPr>
              <w:pStyle w:val="TAL"/>
              <w:rPr>
                <w:rFonts w:cs="Arial"/>
                <w:snapToGrid w:val="0"/>
                <w:sz w:val="16"/>
                <w:szCs w:val="16"/>
                <w:lang w:eastAsia="en-US"/>
              </w:rPr>
            </w:pPr>
            <w:r>
              <w:rPr>
                <w:rFonts w:cs="Arial"/>
                <w:snapToGrid w:val="0"/>
                <w:sz w:val="16"/>
                <w:szCs w:val="16"/>
                <w:lang w:eastAsia="en-US"/>
              </w:rPr>
              <w:t>Access category correction for MT call and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A794CA" w14:textId="3AA2977A" w:rsidR="00DA14B0" w:rsidRDefault="00DA14B0" w:rsidP="00712AFC">
            <w:pPr>
              <w:pStyle w:val="TAL"/>
              <w:rPr>
                <w:rFonts w:cs="Arial"/>
                <w:snapToGrid w:val="0"/>
                <w:sz w:val="16"/>
                <w:szCs w:val="16"/>
                <w:lang w:eastAsia="en-US"/>
              </w:rPr>
            </w:pPr>
            <w:r>
              <w:rPr>
                <w:rFonts w:cs="Arial"/>
                <w:snapToGrid w:val="0"/>
                <w:sz w:val="16"/>
                <w:szCs w:val="16"/>
                <w:lang w:eastAsia="en-US"/>
              </w:rPr>
              <w:t>19.3.0</w:t>
            </w:r>
          </w:p>
        </w:tc>
      </w:tr>
      <w:tr w:rsidR="00787DC8" w:rsidRPr="00712AFC" w14:paraId="0E9630B2"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82B71A1" w14:textId="32D6CEF1" w:rsidR="00787DC8" w:rsidRDefault="00787DC8"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30B12" w14:textId="75CDC8D1" w:rsidR="00787DC8" w:rsidRDefault="00787DC8"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CACB8" w14:textId="13DB784B" w:rsidR="00787DC8" w:rsidRPr="00DA14B0" w:rsidRDefault="00787DC8" w:rsidP="00712AFC">
            <w:pPr>
              <w:overflowPunct/>
              <w:autoSpaceDE/>
              <w:autoSpaceDN/>
              <w:adjustRightInd/>
              <w:spacing w:after="0"/>
              <w:jc w:val="center"/>
              <w:textAlignment w:val="auto"/>
              <w:rPr>
                <w:rFonts w:ascii="Arial" w:hAnsi="Arial" w:cs="Arial"/>
                <w:sz w:val="16"/>
                <w:szCs w:val="16"/>
              </w:rPr>
            </w:pPr>
            <w:r w:rsidRPr="00787DC8">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3B005D" w14:textId="729DEEE3" w:rsidR="00787DC8" w:rsidRDefault="00787DC8" w:rsidP="00712AFC">
            <w:pPr>
              <w:pStyle w:val="TAL"/>
              <w:rPr>
                <w:rFonts w:cs="Arial"/>
                <w:sz w:val="16"/>
                <w:szCs w:val="16"/>
              </w:rPr>
            </w:pPr>
            <w:r>
              <w:rPr>
                <w:rFonts w:cs="Arial"/>
                <w:sz w:val="16"/>
                <w:szCs w:val="16"/>
              </w:rPr>
              <w:t>6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9AA75" w14:textId="2FE26923" w:rsidR="00787DC8" w:rsidRDefault="00787DC8"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D0698" w14:textId="1BE82222" w:rsidR="00787DC8" w:rsidRDefault="00787DC8"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D2E8FC" w14:textId="33723198" w:rsidR="00787DC8" w:rsidRDefault="00787DC8" w:rsidP="00712AFC">
            <w:pPr>
              <w:pStyle w:val="TAL"/>
              <w:rPr>
                <w:rFonts w:cs="Arial"/>
                <w:snapToGrid w:val="0"/>
                <w:sz w:val="16"/>
                <w:szCs w:val="16"/>
                <w:lang w:eastAsia="en-US"/>
              </w:rPr>
            </w:pPr>
            <w:r>
              <w:rPr>
                <w:rFonts w:cs="Arial"/>
                <w:snapToGrid w:val="0"/>
                <w:sz w:val="16"/>
                <w:szCs w:val="16"/>
                <w:lang w:eastAsia="en-US"/>
              </w:rPr>
              <w:t>Handling of unprotected REGISTRATION REJECT message with causes #81 and #82 (Selected N3IWF/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0D772" w14:textId="3EE55362" w:rsidR="00787DC8" w:rsidRDefault="00787DC8" w:rsidP="00712AFC">
            <w:pPr>
              <w:pStyle w:val="TAL"/>
              <w:rPr>
                <w:rFonts w:cs="Arial"/>
                <w:snapToGrid w:val="0"/>
                <w:sz w:val="16"/>
                <w:szCs w:val="16"/>
                <w:lang w:eastAsia="en-US"/>
              </w:rPr>
            </w:pPr>
            <w:r>
              <w:rPr>
                <w:rFonts w:cs="Arial"/>
                <w:snapToGrid w:val="0"/>
                <w:sz w:val="16"/>
                <w:szCs w:val="16"/>
                <w:lang w:eastAsia="en-US"/>
              </w:rPr>
              <w:t>19.3.0</w:t>
            </w:r>
          </w:p>
        </w:tc>
      </w:tr>
      <w:tr w:rsidR="001718A3" w:rsidRPr="00712AFC" w14:paraId="1E1689A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B4D6D98" w14:textId="61AA7D9D" w:rsidR="001718A3" w:rsidRDefault="001718A3"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21220" w14:textId="64A1DC9B" w:rsidR="001718A3" w:rsidRDefault="001718A3"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E080E" w14:textId="6B132CB2" w:rsidR="001718A3" w:rsidRPr="00787DC8" w:rsidRDefault="001718A3" w:rsidP="00712AFC">
            <w:pPr>
              <w:overflowPunct/>
              <w:autoSpaceDE/>
              <w:autoSpaceDN/>
              <w:adjustRightInd/>
              <w:spacing w:after="0"/>
              <w:jc w:val="center"/>
              <w:textAlignment w:val="auto"/>
              <w:rPr>
                <w:rFonts w:ascii="Arial" w:hAnsi="Arial" w:cs="Arial"/>
                <w:sz w:val="16"/>
                <w:szCs w:val="16"/>
              </w:rPr>
            </w:pPr>
            <w:r w:rsidRPr="001718A3">
              <w:rPr>
                <w:rFonts w:ascii="Arial" w:hAnsi="Arial" w:cs="Arial"/>
                <w:sz w:val="16"/>
                <w:szCs w:val="16"/>
              </w:rPr>
              <w:t>CP-251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F7BDEE" w14:textId="309907B7" w:rsidR="001718A3" w:rsidRDefault="001718A3" w:rsidP="00712AFC">
            <w:pPr>
              <w:pStyle w:val="TAL"/>
              <w:rPr>
                <w:rFonts w:cs="Arial"/>
                <w:sz w:val="16"/>
                <w:szCs w:val="16"/>
              </w:rPr>
            </w:pPr>
            <w:r>
              <w:rPr>
                <w:rFonts w:cs="Arial"/>
                <w:sz w:val="16"/>
                <w:szCs w:val="16"/>
              </w:rPr>
              <w:t>6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3E19D1" w14:textId="79C9D669" w:rsidR="001718A3" w:rsidRDefault="001718A3"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715646" w14:textId="4F337FAB" w:rsidR="001718A3" w:rsidRDefault="001718A3"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76BC2" w14:textId="05B590FA" w:rsidR="001718A3" w:rsidRDefault="001718A3" w:rsidP="00712AFC">
            <w:pPr>
              <w:pStyle w:val="TAL"/>
              <w:rPr>
                <w:rFonts w:cs="Arial"/>
                <w:snapToGrid w:val="0"/>
                <w:sz w:val="16"/>
                <w:szCs w:val="16"/>
                <w:lang w:eastAsia="en-US"/>
              </w:rPr>
            </w:pPr>
            <w:r>
              <w:rPr>
                <w:rFonts w:cs="Arial"/>
                <w:snapToGrid w:val="0"/>
                <w:sz w:val="16"/>
                <w:szCs w:val="16"/>
                <w:lang w:eastAsia="en-US"/>
              </w:rPr>
              <w:t>Clarification on the access technology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DD162" w14:textId="21876FBC" w:rsidR="001718A3" w:rsidRDefault="001718A3" w:rsidP="00712AFC">
            <w:pPr>
              <w:pStyle w:val="TAL"/>
              <w:rPr>
                <w:rFonts w:cs="Arial"/>
                <w:snapToGrid w:val="0"/>
                <w:sz w:val="16"/>
                <w:szCs w:val="16"/>
                <w:lang w:eastAsia="en-US"/>
              </w:rPr>
            </w:pPr>
            <w:r>
              <w:rPr>
                <w:rFonts w:cs="Arial"/>
                <w:snapToGrid w:val="0"/>
                <w:sz w:val="16"/>
                <w:szCs w:val="16"/>
                <w:lang w:eastAsia="en-US"/>
              </w:rPr>
              <w:t>19.3.0</w:t>
            </w:r>
          </w:p>
        </w:tc>
      </w:tr>
      <w:tr w:rsidR="00B54EB6" w:rsidRPr="00712AFC" w14:paraId="773AE4E2"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25C3EDB" w14:textId="296B9BAD" w:rsidR="00B54EB6" w:rsidRDefault="00B54EB6"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E4088F" w14:textId="20401324" w:rsidR="00B54EB6" w:rsidRDefault="00B54EB6"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94E37" w14:textId="02C89804" w:rsidR="00B54EB6" w:rsidRPr="001718A3" w:rsidRDefault="00B54EB6" w:rsidP="00712AFC">
            <w:pPr>
              <w:overflowPunct/>
              <w:autoSpaceDE/>
              <w:autoSpaceDN/>
              <w:adjustRightInd/>
              <w:spacing w:after="0"/>
              <w:jc w:val="center"/>
              <w:textAlignment w:val="auto"/>
              <w:rPr>
                <w:rFonts w:ascii="Arial" w:hAnsi="Arial" w:cs="Arial"/>
                <w:sz w:val="16"/>
                <w:szCs w:val="16"/>
              </w:rPr>
            </w:pPr>
            <w:r w:rsidRPr="00B54EB6">
              <w:rPr>
                <w:rFonts w:ascii="Arial" w:hAnsi="Arial" w:cs="Arial"/>
                <w:sz w:val="16"/>
                <w:szCs w:val="16"/>
              </w:rPr>
              <w:t>CP-251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AA35A1" w14:textId="552B1701" w:rsidR="00B54EB6" w:rsidRDefault="00B54EB6" w:rsidP="00712AFC">
            <w:pPr>
              <w:pStyle w:val="TAL"/>
              <w:rPr>
                <w:rFonts w:cs="Arial"/>
                <w:sz w:val="16"/>
                <w:szCs w:val="16"/>
              </w:rPr>
            </w:pPr>
            <w:r>
              <w:rPr>
                <w:rFonts w:cs="Arial"/>
                <w:sz w:val="16"/>
                <w:szCs w:val="16"/>
              </w:rPr>
              <w:t>6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D803F5" w14:textId="711E73C7" w:rsidR="00B54EB6" w:rsidRDefault="00B54EB6"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CADC2" w14:textId="384C8125" w:rsidR="00B54EB6" w:rsidRDefault="00B54EB6"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29510" w14:textId="6A0338FD" w:rsidR="00B54EB6" w:rsidRDefault="00B54EB6" w:rsidP="00712AFC">
            <w:pPr>
              <w:pStyle w:val="TAL"/>
              <w:rPr>
                <w:rFonts w:cs="Arial"/>
                <w:snapToGrid w:val="0"/>
                <w:sz w:val="16"/>
                <w:szCs w:val="16"/>
                <w:lang w:eastAsia="en-US"/>
              </w:rPr>
            </w:pPr>
            <w:r>
              <w:rPr>
                <w:rFonts w:cs="Arial"/>
                <w:snapToGrid w:val="0"/>
                <w:sz w:val="16"/>
                <w:szCs w:val="16"/>
                <w:lang w:eastAsia="en-US"/>
              </w:rPr>
              <w:t>Restricting access technology of NG-RAN cell serving the UE without loss of PDU sessions while the UE is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D5962" w14:textId="18AE25DE" w:rsidR="00B54EB6" w:rsidRDefault="00B54EB6" w:rsidP="00712AFC">
            <w:pPr>
              <w:pStyle w:val="TAL"/>
              <w:rPr>
                <w:rFonts w:cs="Arial"/>
                <w:snapToGrid w:val="0"/>
                <w:sz w:val="16"/>
                <w:szCs w:val="16"/>
                <w:lang w:eastAsia="en-US"/>
              </w:rPr>
            </w:pPr>
            <w:r>
              <w:rPr>
                <w:rFonts w:cs="Arial"/>
                <w:snapToGrid w:val="0"/>
                <w:sz w:val="16"/>
                <w:szCs w:val="16"/>
                <w:lang w:eastAsia="en-US"/>
              </w:rPr>
              <w:t>19.3.0</w:t>
            </w:r>
          </w:p>
        </w:tc>
      </w:tr>
      <w:tr w:rsidR="00DA2F7F" w:rsidRPr="00712AFC" w14:paraId="7C023B2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ACD88DF" w14:textId="7CA32432" w:rsidR="00DA2F7F" w:rsidRDefault="00DA2F7F"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8959F" w14:textId="19B08FD2" w:rsidR="00DA2F7F" w:rsidRDefault="00DA2F7F"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0E0F6" w14:textId="528DE358" w:rsidR="00DA2F7F" w:rsidRPr="00B54EB6" w:rsidRDefault="00DA2F7F" w:rsidP="00712AFC">
            <w:pPr>
              <w:overflowPunct/>
              <w:autoSpaceDE/>
              <w:autoSpaceDN/>
              <w:adjustRightInd/>
              <w:spacing w:after="0"/>
              <w:jc w:val="center"/>
              <w:textAlignment w:val="auto"/>
              <w:rPr>
                <w:rFonts w:ascii="Arial" w:hAnsi="Arial" w:cs="Arial"/>
                <w:sz w:val="16"/>
                <w:szCs w:val="16"/>
              </w:rPr>
            </w:pPr>
            <w:r w:rsidRPr="00DA2F7F">
              <w:rPr>
                <w:rFonts w:ascii="Arial" w:hAnsi="Arial" w:cs="Arial"/>
                <w:sz w:val="16"/>
                <w:szCs w:val="16"/>
              </w:rPr>
              <w:t>CP-251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A2FBEF" w14:textId="258A364B" w:rsidR="00DA2F7F" w:rsidRDefault="00DA2F7F" w:rsidP="00712AFC">
            <w:pPr>
              <w:pStyle w:val="TAL"/>
              <w:rPr>
                <w:rFonts w:cs="Arial"/>
                <w:sz w:val="16"/>
                <w:szCs w:val="16"/>
              </w:rPr>
            </w:pPr>
            <w:r>
              <w:rPr>
                <w:rFonts w:cs="Arial"/>
                <w:sz w:val="16"/>
                <w:szCs w:val="16"/>
              </w:rPr>
              <w:t>6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A7CD00" w14:textId="4251AE44" w:rsidR="00DA2F7F" w:rsidRDefault="00DA2F7F"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05649" w14:textId="52974A6F" w:rsidR="00DA2F7F" w:rsidRDefault="00DA2F7F"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B0DD4" w14:textId="110F551A" w:rsidR="00DA2F7F" w:rsidRDefault="00DA2F7F" w:rsidP="00712AFC">
            <w:pPr>
              <w:pStyle w:val="TAL"/>
              <w:rPr>
                <w:rFonts w:cs="Arial"/>
                <w:snapToGrid w:val="0"/>
                <w:sz w:val="16"/>
                <w:szCs w:val="16"/>
                <w:lang w:eastAsia="en-US"/>
              </w:rPr>
            </w:pPr>
            <w:r>
              <w:rPr>
                <w:rFonts w:cs="Arial"/>
                <w:snapToGrid w:val="0"/>
                <w:sz w:val="16"/>
                <w:szCs w:val="16"/>
                <w:lang w:eastAsia="en-US"/>
              </w:rPr>
              <w:t>Consistent usage of term access technology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E59A8" w14:textId="14407295" w:rsidR="00DA2F7F" w:rsidRDefault="00DA2F7F" w:rsidP="00712AFC">
            <w:pPr>
              <w:pStyle w:val="TAL"/>
              <w:rPr>
                <w:rFonts w:cs="Arial"/>
                <w:snapToGrid w:val="0"/>
                <w:sz w:val="16"/>
                <w:szCs w:val="16"/>
                <w:lang w:eastAsia="en-US"/>
              </w:rPr>
            </w:pPr>
            <w:r>
              <w:rPr>
                <w:rFonts w:cs="Arial"/>
                <w:snapToGrid w:val="0"/>
                <w:sz w:val="16"/>
                <w:szCs w:val="16"/>
                <w:lang w:eastAsia="en-US"/>
              </w:rPr>
              <w:t>19.3.0</w:t>
            </w:r>
          </w:p>
        </w:tc>
      </w:tr>
      <w:tr w:rsidR="00C0309D" w:rsidRPr="00712AFC" w14:paraId="1AECE87B"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AC74764" w14:textId="0D9F8570" w:rsidR="00C0309D" w:rsidRDefault="00C0309D"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AB70C" w14:textId="3BCEC97E" w:rsidR="00C0309D" w:rsidRDefault="00C0309D"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1A87" w14:textId="698EC0C8" w:rsidR="00C0309D" w:rsidRPr="00DA2F7F" w:rsidRDefault="00C0309D" w:rsidP="00712AFC">
            <w:pPr>
              <w:overflowPunct/>
              <w:autoSpaceDE/>
              <w:autoSpaceDN/>
              <w:adjustRightInd/>
              <w:spacing w:after="0"/>
              <w:jc w:val="center"/>
              <w:textAlignment w:val="auto"/>
              <w:rPr>
                <w:rFonts w:ascii="Arial" w:hAnsi="Arial" w:cs="Arial"/>
                <w:sz w:val="16"/>
                <w:szCs w:val="16"/>
              </w:rPr>
            </w:pPr>
            <w:r w:rsidRPr="00C0309D">
              <w:rPr>
                <w:rFonts w:ascii="Arial" w:hAnsi="Arial" w:cs="Arial"/>
                <w:sz w:val="16"/>
                <w:szCs w:val="16"/>
              </w:rPr>
              <w:t>CP-251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F9EB6" w14:textId="0714BC45" w:rsidR="00C0309D" w:rsidRDefault="00C0309D" w:rsidP="00712AFC">
            <w:pPr>
              <w:pStyle w:val="TAL"/>
              <w:rPr>
                <w:rFonts w:cs="Arial"/>
                <w:sz w:val="16"/>
                <w:szCs w:val="16"/>
              </w:rPr>
            </w:pPr>
            <w:r>
              <w:rPr>
                <w:rFonts w:cs="Arial"/>
                <w:sz w:val="16"/>
                <w:szCs w:val="16"/>
              </w:rPr>
              <w:t>6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874A7" w14:textId="41876035" w:rsidR="00C0309D" w:rsidRDefault="00C0309D"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FD78D" w14:textId="0182B37D" w:rsidR="00C0309D" w:rsidRDefault="00C0309D"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0E7F" w14:textId="0E2C7AE9" w:rsidR="00C0309D" w:rsidRDefault="00C0309D" w:rsidP="00712AFC">
            <w:pPr>
              <w:pStyle w:val="TAL"/>
              <w:rPr>
                <w:rFonts w:cs="Arial"/>
                <w:snapToGrid w:val="0"/>
                <w:sz w:val="16"/>
                <w:szCs w:val="16"/>
                <w:lang w:eastAsia="en-US"/>
              </w:rPr>
            </w:pPr>
            <w:r>
              <w:rPr>
                <w:rFonts w:cs="Arial"/>
                <w:snapToGrid w:val="0"/>
                <w:sz w:val="16"/>
                <w:szCs w:val="16"/>
                <w:lang w:eastAsia="en-US"/>
              </w:rPr>
              <w:t>Correct the length of Access technology utilization control IE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1E28B" w14:textId="5B73EE79" w:rsidR="00C0309D" w:rsidRDefault="00C0309D" w:rsidP="00712AFC">
            <w:pPr>
              <w:pStyle w:val="TAL"/>
              <w:rPr>
                <w:rFonts w:cs="Arial"/>
                <w:snapToGrid w:val="0"/>
                <w:sz w:val="16"/>
                <w:szCs w:val="16"/>
                <w:lang w:eastAsia="en-US"/>
              </w:rPr>
            </w:pPr>
            <w:r>
              <w:rPr>
                <w:rFonts w:cs="Arial"/>
                <w:snapToGrid w:val="0"/>
                <w:sz w:val="16"/>
                <w:szCs w:val="16"/>
                <w:lang w:eastAsia="en-US"/>
              </w:rPr>
              <w:t>19.3.0</w:t>
            </w:r>
          </w:p>
        </w:tc>
      </w:tr>
      <w:tr w:rsidR="005F21E4" w:rsidRPr="00712AFC" w14:paraId="417554A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0555877" w14:textId="4D3CF3D0" w:rsidR="005F21E4" w:rsidRDefault="005F21E4"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2FB7C7" w14:textId="36626368" w:rsidR="005F21E4" w:rsidRDefault="005F21E4"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A325F" w14:textId="1C11A42C" w:rsidR="005F21E4" w:rsidRPr="00C0309D" w:rsidRDefault="005F21E4" w:rsidP="00712AFC">
            <w:pPr>
              <w:overflowPunct/>
              <w:autoSpaceDE/>
              <w:autoSpaceDN/>
              <w:adjustRightInd/>
              <w:spacing w:after="0"/>
              <w:jc w:val="center"/>
              <w:textAlignment w:val="auto"/>
              <w:rPr>
                <w:rFonts w:ascii="Arial" w:hAnsi="Arial" w:cs="Arial"/>
                <w:sz w:val="16"/>
                <w:szCs w:val="16"/>
              </w:rPr>
            </w:pPr>
            <w:r w:rsidRPr="005F21E4">
              <w:rPr>
                <w:rFonts w:ascii="Arial" w:hAnsi="Arial" w:cs="Arial"/>
                <w:sz w:val="16"/>
                <w:szCs w:val="16"/>
              </w:rPr>
              <w:t>CP-251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5B41B4" w14:textId="778C5562" w:rsidR="005F21E4" w:rsidRDefault="005F21E4" w:rsidP="00712AFC">
            <w:pPr>
              <w:pStyle w:val="TAL"/>
              <w:rPr>
                <w:rFonts w:cs="Arial"/>
                <w:sz w:val="16"/>
                <w:szCs w:val="16"/>
              </w:rPr>
            </w:pPr>
            <w:r>
              <w:rPr>
                <w:rFonts w:cs="Arial"/>
                <w:sz w:val="16"/>
                <w:szCs w:val="16"/>
              </w:rPr>
              <w:t>6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F44C0A" w14:textId="5DB4912D" w:rsidR="005F21E4" w:rsidRDefault="005F21E4"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5F792" w14:textId="73325FDC" w:rsidR="005F21E4" w:rsidRDefault="005F21E4"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C77103" w14:textId="6E946611" w:rsidR="005F21E4" w:rsidRDefault="005F21E4" w:rsidP="00712AFC">
            <w:pPr>
              <w:pStyle w:val="TAL"/>
              <w:rPr>
                <w:rFonts w:cs="Arial"/>
                <w:snapToGrid w:val="0"/>
                <w:sz w:val="16"/>
                <w:szCs w:val="16"/>
                <w:lang w:eastAsia="en-US"/>
              </w:rPr>
            </w:pPr>
            <w:r>
              <w:rPr>
                <w:rFonts w:cs="Arial"/>
                <w:snapToGrid w:val="0"/>
                <w:sz w:val="16"/>
                <w:szCs w:val="16"/>
                <w:lang w:eastAsia="en-US"/>
              </w:rPr>
              <w:t>Additional case for paging with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732D1" w14:textId="4E1C90C9" w:rsidR="005F21E4" w:rsidRDefault="005F21E4" w:rsidP="00712AFC">
            <w:pPr>
              <w:pStyle w:val="TAL"/>
              <w:rPr>
                <w:rFonts w:cs="Arial"/>
                <w:snapToGrid w:val="0"/>
                <w:sz w:val="16"/>
                <w:szCs w:val="16"/>
                <w:lang w:eastAsia="en-US"/>
              </w:rPr>
            </w:pPr>
            <w:r>
              <w:rPr>
                <w:rFonts w:cs="Arial"/>
                <w:snapToGrid w:val="0"/>
                <w:sz w:val="16"/>
                <w:szCs w:val="16"/>
                <w:lang w:eastAsia="en-US"/>
              </w:rPr>
              <w:t>19.3.0</w:t>
            </w:r>
          </w:p>
        </w:tc>
      </w:tr>
      <w:tr w:rsidR="00396012" w:rsidRPr="00712AFC" w14:paraId="5C6C4A1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3FDDA9E" w14:textId="4162CF7C" w:rsidR="00396012" w:rsidRDefault="00396012"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B899B2" w14:textId="06BEA94F" w:rsidR="00396012" w:rsidRDefault="00396012"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ED0148" w14:textId="7B5208E1" w:rsidR="00396012" w:rsidRPr="005F21E4" w:rsidRDefault="00396012" w:rsidP="00712AFC">
            <w:pPr>
              <w:overflowPunct/>
              <w:autoSpaceDE/>
              <w:autoSpaceDN/>
              <w:adjustRightInd/>
              <w:spacing w:after="0"/>
              <w:jc w:val="center"/>
              <w:textAlignment w:val="auto"/>
              <w:rPr>
                <w:rFonts w:ascii="Arial" w:hAnsi="Arial" w:cs="Arial"/>
                <w:sz w:val="16"/>
                <w:szCs w:val="16"/>
              </w:rPr>
            </w:pPr>
            <w:r w:rsidRPr="00396012">
              <w:rPr>
                <w:rFonts w:ascii="Arial" w:hAnsi="Arial" w:cs="Arial"/>
                <w:sz w:val="16"/>
                <w:szCs w:val="16"/>
              </w:rPr>
              <w:t>CP-25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6E2CD" w14:textId="5B71E655" w:rsidR="00396012" w:rsidRDefault="00396012" w:rsidP="00712AFC">
            <w:pPr>
              <w:pStyle w:val="TAL"/>
              <w:rPr>
                <w:rFonts w:cs="Arial"/>
                <w:sz w:val="16"/>
                <w:szCs w:val="16"/>
              </w:rPr>
            </w:pPr>
            <w:r>
              <w:rPr>
                <w:rFonts w:cs="Arial"/>
                <w:sz w:val="16"/>
                <w:szCs w:val="16"/>
              </w:rPr>
              <w:t>6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79C6E" w14:textId="3B9E3248" w:rsidR="00396012" w:rsidRDefault="00396012"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48E626" w14:textId="3EFBC11C" w:rsidR="00396012" w:rsidRDefault="00396012" w:rsidP="00712AFC">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236DF" w14:textId="5B2C178D" w:rsidR="00396012" w:rsidRDefault="00396012" w:rsidP="00712AFC">
            <w:pPr>
              <w:pStyle w:val="TAL"/>
              <w:rPr>
                <w:rFonts w:cs="Arial"/>
                <w:snapToGrid w:val="0"/>
                <w:sz w:val="16"/>
                <w:szCs w:val="16"/>
                <w:lang w:eastAsia="en-US"/>
              </w:rPr>
            </w:pPr>
            <w:r>
              <w:rPr>
                <w:rFonts w:cs="Arial"/>
                <w:snapToGrid w:val="0"/>
                <w:sz w:val="16"/>
                <w:szCs w:val="16"/>
                <w:lang w:eastAsia="en-US"/>
              </w:rPr>
              <w:t>Correction to payload type and spare value handling for PD - Rel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FC52D" w14:textId="459067E5" w:rsidR="00396012" w:rsidRDefault="00396012" w:rsidP="00712AFC">
            <w:pPr>
              <w:pStyle w:val="TAL"/>
              <w:rPr>
                <w:rFonts w:cs="Arial"/>
                <w:snapToGrid w:val="0"/>
                <w:sz w:val="16"/>
                <w:szCs w:val="16"/>
                <w:lang w:eastAsia="en-US"/>
              </w:rPr>
            </w:pPr>
            <w:r>
              <w:rPr>
                <w:rFonts w:cs="Arial"/>
                <w:snapToGrid w:val="0"/>
                <w:sz w:val="16"/>
                <w:szCs w:val="16"/>
                <w:lang w:eastAsia="en-US"/>
              </w:rPr>
              <w:t>19.3.0</w:t>
            </w:r>
          </w:p>
        </w:tc>
      </w:tr>
      <w:tr w:rsidR="00AA05FE" w:rsidRPr="00712AFC" w14:paraId="7FA3F81F"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84C0F96" w14:textId="5072CB40" w:rsidR="00AA05FE" w:rsidRDefault="00AA05FE"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EDA4A" w14:textId="5EEC382E" w:rsidR="00AA05FE" w:rsidRDefault="00AA05FE"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918D6" w14:textId="7B564FE1" w:rsidR="00AA05FE" w:rsidRPr="00396012" w:rsidRDefault="00AA05FE" w:rsidP="00712AFC">
            <w:pPr>
              <w:overflowPunct/>
              <w:autoSpaceDE/>
              <w:autoSpaceDN/>
              <w:adjustRightInd/>
              <w:spacing w:after="0"/>
              <w:jc w:val="center"/>
              <w:textAlignment w:val="auto"/>
              <w:rPr>
                <w:rFonts w:ascii="Arial" w:hAnsi="Arial" w:cs="Arial"/>
                <w:sz w:val="16"/>
                <w:szCs w:val="16"/>
              </w:rPr>
            </w:pPr>
            <w:r w:rsidRPr="00AA05FE">
              <w:rPr>
                <w:rFonts w:ascii="Arial" w:hAnsi="Arial" w:cs="Arial"/>
                <w:sz w:val="16"/>
                <w:szCs w:val="16"/>
              </w:rPr>
              <w:t>CP-251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A75F3" w14:textId="27342610" w:rsidR="00AA05FE" w:rsidRDefault="00AA05FE" w:rsidP="00712AFC">
            <w:pPr>
              <w:pStyle w:val="TAL"/>
              <w:rPr>
                <w:rFonts w:cs="Arial"/>
                <w:sz w:val="16"/>
                <w:szCs w:val="16"/>
              </w:rPr>
            </w:pPr>
            <w:r>
              <w:rPr>
                <w:rFonts w:cs="Arial"/>
                <w:sz w:val="16"/>
                <w:szCs w:val="16"/>
              </w:rPr>
              <w:t>6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5BCB8F" w14:textId="16A4F620" w:rsidR="00AA05FE" w:rsidRDefault="00AA05FE"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D1686" w14:textId="5182F9F3" w:rsidR="00AA05FE" w:rsidRDefault="00AA05FE"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5E9E6" w14:textId="28BBAE54" w:rsidR="00AA05FE" w:rsidRDefault="00AA05FE" w:rsidP="00712AFC">
            <w:pPr>
              <w:pStyle w:val="TAL"/>
              <w:rPr>
                <w:rFonts w:cs="Arial"/>
                <w:snapToGrid w:val="0"/>
                <w:sz w:val="16"/>
                <w:szCs w:val="16"/>
                <w:lang w:eastAsia="en-US"/>
              </w:rPr>
            </w:pPr>
            <w:r>
              <w:rPr>
                <w:rFonts w:cs="Arial"/>
                <w:snapToGrid w:val="0"/>
                <w:sz w:val="16"/>
                <w:szCs w:val="16"/>
                <w:lang w:eastAsia="en-US"/>
              </w:rPr>
              <w:t xml:space="preserve">Modify T3511 and T3502 for faster service reco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AE083" w14:textId="431B9831" w:rsidR="00AA05FE" w:rsidRDefault="00AA05FE" w:rsidP="00712AFC">
            <w:pPr>
              <w:pStyle w:val="TAL"/>
              <w:rPr>
                <w:rFonts w:cs="Arial"/>
                <w:snapToGrid w:val="0"/>
                <w:sz w:val="16"/>
                <w:szCs w:val="16"/>
                <w:lang w:eastAsia="en-US"/>
              </w:rPr>
            </w:pPr>
            <w:r>
              <w:rPr>
                <w:rFonts w:cs="Arial"/>
                <w:snapToGrid w:val="0"/>
                <w:sz w:val="16"/>
                <w:szCs w:val="16"/>
                <w:lang w:eastAsia="en-US"/>
              </w:rPr>
              <w:t>19.3.0</w:t>
            </w:r>
          </w:p>
        </w:tc>
      </w:tr>
      <w:tr w:rsidR="006F5003" w:rsidRPr="00712AFC" w14:paraId="7E68EA7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80DEEBC" w14:textId="19F8EC85" w:rsidR="006F5003" w:rsidRDefault="006F5003"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C5DB6" w14:textId="7D9670D2" w:rsidR="006F5003" w:rsidRDefault="006F5003"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F410E5" w14:textId="301E72D2" w:rsidR="006F5003" w:rsidRPr="00AA05FE" w:rsidRDefault="006F5003" w:rsidP="00712AFC">
            <w:pPr>
              <w:overflowPunct/>
              <w:autoSpaceDE/>
              <w:autoSpaceDN/>
              <w:adjustRightInd/>
              <w:spacing w:after="0"/>
              <w:jc w:val="center"/>
              <w:textAlignment w:val="auto"/>
              <w:rPr>
                <w:rFonts w:ascii="Arial" w:hAnsi="Arial" w:cs="Arial"/>
                <w:sz w:val="16"/>
                <w:szCs w:val="16"/>
              </w:rPr>
            </w:pPr>
            <w:r w:rsidRPr="006F5003">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8EBBE" w14:textId="0F732593" w:rsidR="006F5003" w:rsidRDefault="006F5003" w:rsidP="00712AFC">
            <w:pPr>
              <w:pStyle w:val="TAL"/>
              <w:rPr>
                <w:rFonts w:cs="Arial"/>
                <w:sz w:val="16"/>
                <w:szCs w:val="16"/>
              </w:rPr>
            </w:pPr>
            <w:r>
              <w:rPr>
                <w:rFonts w:cs="Arial"/>
                <w:sz w:val="16"/>
                <w:szCs w:val="16"/>
              </w:rPr>
              <w:t>66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8CDF5" w14:textId="4F75207D" w:rsidR="006F5003" w:rsidRDefault="006F5003"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22C76" w14:textId="5B6C3C11" w:rsidR="006F5003" w:rsidRDefault="006F5003" w:rsidP="00712AFC">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07965" w14:textId="62493E27" w:rsidR="006F5003" w:rsidRDefault="006F5003" w:rsidP="00712AFC">
            <w:pPr>
              <w:pStyle w:val="TAL"/>
              <w:rPr>
                <w:rFonts w:cs="Arial"/>
                <w:snapToGrid w:val="0"/>
                <w:sz w:val="16"/>
                <w:szCs w:val="16"/>
                <w:lang w:eastAsia="en-US"/>
              </w:rPr>
            </w:pPr>
            <w:r>
              <w:rPr>
                <w:rFonts w:cs="Arial"/>
                <w:snapToGrid w:val="0"/>
                <w:sz w:val="16"/>
                <w:szCs w:val="16"/>
                <w:lang w:eastAsia="en-US"/>
              </w:rPr>
              <w:t>Allow configurable 5G registration retries for some lower layer fail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DD8F4" w14:textId="2EE2402D" w:rsidR="006F5003" w:rsidRDefault="006F5003" w:rsidP="00712AFC">
            <w:pPr>
              <w:pStyle w:val="TAL"/>
              <w:rPr>
                <w:rFonts w:cs="Arial"/>
                <w:snapToGrid w:val="0"/>
                <w:sz w:val="16"/>
                <w:szCs w:val="16"/>
                <w:lang w:eastAsia="en-US"/>
              </w:rPr>
            </w:pPr>
            <w:r>
              <w:rPr>
                <w:rFonts w:cs="Arial"/>
                <w:snapToGrid w:val="0"/>
                <w:sz w:val="16"/>
                <w:szCs w:val="16"/>
                <w:lang w:eastAsia="en-US"/>
              </w:rPr>
              <w:t>19.3.0</w:t>
            </w:r>
          </w:p>
        </w:tc>
      </w:tr>
      <w:tr w:rsidR="0007243D" w:rsidRPr="00712AFC" w14:paraId="4244472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3DA6E0B" w14:textId="5069E1FB" w:rsidR="0007243D" w:rsidRDefault="0007243D"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C85DF" w14:textId="090F32FA" w:rsidR="0007243D" w:rsidRDefault="0007243D"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9434" w14:textId="4230DCB1" w:rsidR="0007243D" w:rsidRPr="006F5003" w:rsidRDefault="0007243D" w:rsidP="00712AFC">
            <w:pPr>
              <w:overflowPunct/>
              <w:autoSpaceDE/>
              <w:autoSpaceDN/>
              <w:adjustRightInd/>
              <w:spacing w:after="0"/>
              <w:jc w:val="center"/>
              <w:textAlignment w:val="auto"/>
              <w:rPr>
                <w:rFonts w:ascii="Arial" w:hAnsi="Arial" w:cs="Arial"/>
                <w:sz w:val="16"/>
                <w:szCs w:val="16"/>
              </w:rPr>
            </w:pPr>
            <w:r w:rsidRPr="0007243D">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A60B7" w14:textId="27235DAA" w:rsidR="0007243D" w:rsidRDefault="0007243D" w:rsidP="00712AFC">
            <w:pPr>
              <w:pStyle w:val="TAL"/>
              <w:rPr>
                <w:rFonts w:cs="Arial"/>
                <w:sz w:val="16"/>
                <w:szCs w:val="16"/>
              </w:rPr>
            </w:pPr>
            <w:r>
              <w:rPr>
                <w:rFonts w:cs="Arial"/>
                <w:sz w:val="16"/>
                <w:szCs w:val="16"/>
              </w:rPr>
              <w:t>6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D0D71" w14:textId="12CD091E" w:rsidR="0007243D" w:rsidRDefault="0007243D"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699467" w14:textId="5EE38CE1" w:rsidR="0007243D" w:rsidRDefault="0007243D" w:rsidP="00712AFC">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ED98F" w14:textId="5AA06A6E" w:rsidR="0007243D" w:rsidRDefault="0007243D" w:rsidP="00712AFC">
            <w:pPr>
              <w:pStyle w:val="TAL"/>
              <w:rPr>
                <w:rFonts w:cs="Arial"/>
                <w:snapToGrid w:val="0"/>
                <w:sz w:val="16"/>
                <w:szCs w:val="16"/>
                <w:lang w:eastAsia="en-US"/>
              </w:rPr>
            </w:pPr>
            <w:r>
              <w:rPr>
                <w:rFonts w:cs="Arial"/>
                <w:snapToGrid w:val="0"/>
                <w:sz w:val="16"/>
                <w:szCs w:val="16"/>
                <w:lang w:eastAsia="en-US"/>
              </w:rPr>
              <w:t>Coding of the DNN in SOR-CMCI rule of SOR transparent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9D07E3" w14:textId="571FDDDE" w:rsidR="0007243D" w:rsidRDefault="0007243D" w:rsidP="00712AFC">
            <w:pPr>
              <w:pStyle w:val="TAL"/>
              <w:rPr>
                <w:rFonts w:cs="Arial"/>
                <w:snapToGrid w:val="0"/>
                <w:sz w:val="16"/>
                <w:szCs w:val="16"/>
                <w:lang w:eastAsia="en-US"/>
              </w:rPr>
            </w:pPr>
            <w:r>
              <w:rPr>
                <w:rFonts w:cs="Arial"/>
                <w:snapToGrid w:val="0"/>
                <w:sz w:val="16"/>
                <w:szCs w:val="16"/>
                <w:lang w:eastAsia="en-US"/>
              </w:rPr>
              <w:t>19.3.0</w:t>
            </w:r>
          </w:p>
        </w:tc>
      </w:tr>
      <w:tr w:rsidR="00D91C62" w:rsidRPr="00712AFC" w14:paraId="58E0DEF8"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6BF1E8E" w14:textId="45D6C309" w:rsidR="00D91C62" w:rsidRDefault="00D91C62"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41E5B" w14:textId="5B04FC2C" w:rsidR="00D91C62" w:rsidRDefault="00D91C62"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0D4AC5" w14:textId="2F4EA4B3" w:rsidR="00D91C62" w:rsidRPr="0007243D" w:rsidRDefault="00D91C62" w:rsidP="00712AFC">
            <w:pPr>
              <w:overflowPunct/>
              <w:autoSpaceDE/>
              <w:autoSpaceDN/>
              <w:adjustRightInd/>
              <w:spacing w:after="0"/>
              <w:jc w:val="center"/>
              <w:textAlignment w:val="auto"/>
              <w:rPr>
                <w:rFonts w:ascii="Arial" w:hAnsi="Arial" w:cs="Arial"/>
                <w:sz w:val="16"/>
                <w:szCs w:val="16"/>
              </w:rPr>
            </w:pPr>
            <w:r w:rsidRPr="00D91C62">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FA4CDF" w14:textId="694AFDE5" w:rsidR="00D91C62" w:rsidRDefault="00D91C62" w:rsidP="00712AFC">
            <w:pPr>
              <w:pStyle w:val="TAL"/>
              <w:rPr>
                <w:rFonts w:cs="Arial"/>
                <w:sz w:val="16"/>
                <w:szCs w:val="16"/>
              </w:rPr>
            </w:pPr>
            <w:r>
              <w:rPr>
                <w:rFonts w:cs="Arial"/>
                <w:sz w:val="16"/>
                <w:szCs w:val="16"/>
              </w:rPr>
              <w:t>6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3D0AB" w14:textId="7CFB3931" w:rsidR="00D91C62" w:rsidRDefault="00D91C62"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48F8CD" w14:textId="4CCE086F" w:rsidR="00D91C62" w:rsidRDefault="00D91C62"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7DB1A7" w14:textId="17265914" w:rsidR="00D91C62" w:rsidRDefault="00D91C62" w:rsidP="00712AFC">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15440F" w14:textId="35340412" w:rsidR="00D91C62" w:rsidRDefault="00D91C62" w:rsidP="00712AFC">
            <w:pPr>
              <w:pStyle w:val="TAL"/>
              <w:rPr>
                <w:rFonts w:cs="Arial"/>
                <w:snapToGrid w:val="0"/>
                <w:sz w:val="16"/>
                <w:szCs w:val="16"/>
                <w:lang w:eastAsia="en-US"/>
              </w:rPr>
            </w:pPr>
            <w:r>
              <w:rPr>
                <w:rFonts w:cs="Arial"/>
                <w:snapToGrid w:val="0"/>
                <w:sz w:val="16"/>
                <w:szCs w:val="16"/>
                <w:lang w:eastAsia="en-US"/>
              </w:rPr>
              <w:t>19.3.0</w:t>
            </w:r>
          </w:p>
        </w:tc>
      </w:tr>
      <w:tr w:rsidR="004302DA" w:rsidRPr="00712AFC" w14:paraId="7C47C6A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AC1E15C" w14:textId="689BFB0F" w:rsidR="004302DA" w:rsidRDefault="004302DA"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F6030" w14:textId="42FB4FEE" w:rsidR="004302DA" w:rsidRDefault="004302DA"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DC25" w14:textId="74092F47" w:rsidR="004302DA" w:rsidRPr="00D91C62" w:rsidRDefault="004302DA" w:rsidP="00712AFC">
            <w:pPr>
              <w:overflowPunct/>
              <w:autoSpaceDE/>
              <w:autoSpaceDN/>
              <w:adjustRightInd/>
              <w:spacing w:after="0"/>
              <w:jc w:val="center"/>
              <w:textAlignment w:val="auto"/>
              <w:rPr>
                <w:rFonts w:ascii="Arial" w:hAnsi="Arial" w:cs="Arial"/>
                <w:sz w:val="16"/>
                <w:szCs w:val="16"/>
              </w:rPr>
            </w:pPr>
            <w:r w:rsidRPr="004302DA">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F2E98" w14:textId="3E36435D" w:rsidR="004302DA" w:rsidRDefault="004302DA" w:rsidP="00712AFC">
            <w:pPr>
              <w:pStyle w:val="TAL"/>
              <w:rPr>
                <w:rFonts w:cs="Arial"/>
                <w:sz w:val="16"/>
                <w:szCs w:val="16"/>
              </w:rPr>
            </w:pPr>
            <w:r>
              <w:rPr>
                <w:rFonts w:cs="Arial"/>
                <w:sz w:val="16"/>
                <w:szCs w:val="16"/>
              </w:rPr>
              <w:t>6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B24B4" w14:textId="42C321D3" w:rsidR="004302DA" w:rsidRDefault="004302DA"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0306" w14:textId="52F569BA" w:rsidR="004302DA" w:rsidRDefault="004302DA"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0446" w14:textId="2BE5E8C0" w:rsidR="004302DA" w:rsidRDefault="004302DA" w:rsidP="00712AFC">
            <w:pPr>
              <w:pStyle w:val="TAL"/>
              <w:rPr>
                <w:rFonts w:cs="Arial"/>
                <w:snapToGrid w:val="0"/>
                <w:sz w:val="16"/>
                <w:szCs w:val="16"/>
                <w:lang w:eastAsia="en-US"/>
              </w:rPr>
            </w:pPr>
            <w:r>
              <w:rPr>
                <w:rFonts w:cs="Arial"/>
                <w:snapToGrid w:val="0"/>
                <w:sz w:val="16"/>
                <w:szCs w:val="16"/>
                <w:lang w:eastAsia="en-US"/>
              </w:rPr>
              <w:t>Correction to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9DE73" w14:textId="2E1EE1F9" w:rsidR="004302DA" w:rsidRDefault="004302DA" w:rsidP="00712AFC">
            <w:pPr>
              <w:pStyle w:val="TAL"/>
              <w:rPr>
                <w:rFonts w:cs="Arial"/>
                <w:snapToGrid w:val="0"/>
                <w:sz w:val="16"/>
                <w:szCs w:val="16"/>
                <w:lang w:eastAsia="en-US"/>
              </w:rPr>
            </w:pPr>
            <w:r>
              <w:rPr>
                <w:rFonts w:cs="Arial"/>
                <w:snapToGrid w:val="0"/>
                <w:sz w:val="16"/>
                <w:szCs w:val="16"/>
                <w:lang w:eastAsia="en-US"/>
              </w:rPr>
              <w:t>19.3.0</w:t>
            </w:r>
          </w:p>
        </w:tc>
      </w:tr>
      <w:tr w:rsidR="00D96700" w:rsidRPr="00712AFC" w14:paraId="3D0CE66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18D8D4D" w14:textId="32EF8A9B" w:rsidR="00D96700" w:rsidRDefault="00D96700"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8701" w14:textId="2AA534F3" w:rsidR="00D96700" w:rsidRDefault="00D96700"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3A60" w14:textId="224C5CA7" w:rsidR="00D96700" w:rsidRPr="004302DA" w:rsidRDefault="00D96700" w:rsidP="00712AFC">
            <w:pPr>
              <w:overflowPunct/>
              <w:autoSpaceDE/>
              <w:autoSpaceDN/>
              <w:adjustRightInd/>
              <w:spacing w:after="0"/>
              <w:jc w:val="center"/>
              <w:textAlignment w:val="auto"/>
              <w:rPr>
                <w:rFonts w:ascii="Arial" w:hAnsi="Arial" w:cs="Arial"/>
                <w:sz w:val="16"/>
                <w:szCs w:val="16"/>
              </w:rPr>
            </w:pPr>
            <w:r w:rsidRPr="00D96700">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761A43" w14:textId="1EED238C" w:rsidR="00D96700" w:rsidRDefault="00D96700" w:rsidP="00712AFC">
            <w:pPr>
              <w:pStyle w:val="TAL"/>
              <w:rPr>
                <w:rFonts w:cs="Arial"/>
                <w:sz w:val="16"/>
                <w:szCs w:val="16"/>
              </w:rPr>
            </w:pPr>
            <w:r>
              <w:rPr>
                <w:rFonts w:cs="Arial"/>
                <w:sz w:val="16"/>
                <w:szCs w:val="16"/>
              </w:rPr>
              <w:t>6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A6EAE" w14:textId="0A798076" w:rsidR="00D96700" w:rsidRDefault="00D96700"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D4EA3E" w14:textId="7241F718" w:rsidR="00D96700" w:rsidRDefault="00D96700"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2B2EFA" w14:textId="67B157D1" w:rsidR="00D96700" w:rsidRDefault="00D96700" w:rsidP="00712AFC">
            <w:pPr>
              <w:pStyle w:val="TAL"/>
              <w:rPr>
                <w:rFonts w:cs="Arial"/>
                <w:snapToGrid w:val="0"/>
                <w:sz w:val="16"/>
                <w:szCs w:val="16"/>
                <w:lang w:eastAsia="en-US"/>
              </w:rPr>
            </w:pPr>
            <w:r>
              <w:rPr>
                <w:rFonts w:cs="Arial"/>
                <w:snapToGrid w:val="0"/>
                <w:sz w:val="16"/>
                <w:szCs w:val="16"/>
                <w:lang w:eastAsia="en-US"/>
              </w:rPr>
              <w:t>Clarification to service-level-AA container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62096" w14:textId="1982CFC2" w:rsidR="00D96700" w:rsidRDefault="00D96700" w:rsidP="00712AFC">
            <w:pPr>
              <w:pStyle w:val="TAL"/>
              <w:rPr>
                <w:rFonts w:cs="Arial"/>
                <w:snapToGrid w:val="0"/>
                <w:sz w:val="16"/>
                <w:szCs w:val="16"/>
                <w:lang w:eastAsia="en-US"/>
              </w:rPr>
            </w:pPr>
            <w:r>
              <w:rPr>
                <w:rFonts w:cs="Arial"/>
                <w:snapToGrid w:val="0"/>
                <w:sz w:val="16"/>
                <w:szCs w:val="16"/>
                <w:lang w:eastAsia="en-US"/>
              </w:rPr>
              <w:t>19.3.0</w:t>
            </w:r>
          </w:p>
        </w:tc>
      </w:tr>
      <w:tr w:rsidR="004956FE" w:rsidRPr="00712AFC" w14:paraId="18316B22"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4E68C88" w14:textId="3AE7BE3C" w:rsidR="004956FE" w:rsidRDefault="004956FE"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9FC92" w14:textId="6779D731" w:rsidR="004956FE" w:rsidRDefault="004956FE"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4B99" w14:textId="2E875934" w:rsidR="004956FE" w:rsidRPr="00D96700" w:rsidRDefault="005C4E91" w:rsidP="00712AFC">
            <w:pPr>
              <w:overflowPunct/>
              <w:autoSpaceDE/>
              <w:autoSpaceDN/>
              <w:adjustRightInd/>
              <w:spacing w:after="0"/>
              <w:jc w:val="center"/>
              <w:textAlignment w:val="auto"/>
              <w:rPr>
                <w:rFonts w:ascii="Arial" w:hAnsi="Arial" w:cs="Arial"/>
                <w:sz w:val="16"/>
                <w:szCs w:val="16"/>
              </w:rPr>
            </w:pPr>
            <w:r w:rsidRPr="005C4E91">
              <w:rPr>
                <w:rFonts w:ascii="Arial" w:hAnsi="Arial" w:cs="Arial"/>
                <w:sz w:val="16"/>
                <w:szCs w:val="16"/>
              </w:rPr>
              <w:t>CP-251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A00F6A" w14:textId="48415302" w:rsidR="004956FE" w:rsidRDefault="004956FE" w:rsidP="00712AFC">
            <w:pPr>
              <w:pStyle w:val="TAL"/>
              <w:rPr>
                <w:rFonts w:cs="Arial"/>
                <w:sz w:val="16"/>
                <w:szCs w:val="16"/>
              </w:rPr>
            </w:pPr>
            <w:r>
              <w:rPr>
                <w:rFonts w:cs="Arial"/>
                <w:sz w:val="16"/>
                <w:szCs w:val="16"/>
              </w:rPr>
              <w:t>68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7C1F76" w14:textId="0D1A5643" w:rsidR="004956FE" w:rsidRDefault="004956FE"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FD66D" w14:textId="466BF659" w:rsidR="004956FE" w:rsidRDefault="004956FE"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1BDF0" w14:textId="36D67C0A" w:rsidR="004956FE" w:rsidRDefault="004956FE" w:rsidP="00712AFC">
            <w:pPr>
              <w:pStyle w:val="TAL"/>
              <w:rPr>
                <w:rFonts w:cs="Arial"/>
                <w:snapToGrid w:val="0"/>
                <w:sz w:val="16"/>
                <w:szCs w:val="16"/>
                <w:lang w:eastAsia="en-US"/>
              </w:rPr>
            </w:pPr>
            <w:r>
              <w:rPr>
                <w:rFonts w:cs="Arial"/>
                <w:snapToGrid w:val="0"/>
                <w:sz w:val="16"/>
                <w:szCs w:val="16"/>
                <w:lang w:eastAsia="en-US"/>
              </w:rPr>
              <w:t>UE behavior when indicated to report end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C0455B" w14:textId="5D615EF4" w:rsidR="004956FE" w:rsidRDefault="004956FE" w:rsidP="00712AFC">
            <w:pPr>
              <w:pStyle w:val="TAL"/>
              <w:rPr>
                <w:rFonts w:cs="Arial"/>
                <w:snapToGrid w:val="0"/>
                <w:sz w:val="16"/>
                <w:szCs w:val="16"/>
                <w:lang w:eastAsia="en-US"/>
              </w:rPr>
            </w:pPr>
            <w:r>
              <w:rPr>
                <w:rFonts w:cs="Arial"/>
                <w:snapToGrid w:val="0"/>
                <w:sz w:val="16"/>
                <w:szCs w:val="16"/>
                <w:lang w:eastAsia="en-US"/>
              </w:rPr>
              <w:t>19.3.0</w:t>
            </w:r>
          </w:p>
        </w:tc>
      </w:tr>
      <w:tr w:rsidR="00A53B02" w:rsidRPr="00712AFC" w14:paraId="719B537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2254BFC" w14:textId="6EDD18A6" w:rsidR="00A53B02" w:rsidRDefault="00A53B02"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0CFCC" w14:textId="33078939" w:rsidR="00A53B02" w:rsidRDefault="00A53B02"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90A95D" w14:textId="1FB2DD3B" w:rsidR="00A53B02" w:rsidRPr="005C4E91" w:rsidRDefault="00A53B02" w:rsidP="00712AFC">
            <w:pPr>
              <w:overflowPunct/>
              <w:autoSpaceDE/>
              <w:autoSpaceDN/>
              <w:adjustRightInd/>
              <w:spacing w:after="0"/>
              <w:jc w:val="center"/>
              <w:textAlignment w:val="auto"/>
              <w:rPr>
                <w:rFonts w:ascii="Arial" w:hAnsi="Arial" w:cs="Arial"/>
                <w:sz w:val="16"/>
                <w:szCs w:val="16"/>
              </w:rPr>
            </w:pPr>
            <w:r w:rsidRPr="00A53B02">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BE2FF9" w14:textId="43281F5B" w:rsidR="00A53B02" w:rsidRDefault="00A53B02" w:rsidP="00712AFC">
            <w:pPr>
              <w:pStyle w:val="TAL"/>
              <w:rPr>
                <w:rFonts w:cs="Arial"/>
                <w:sz w:val="16"/>
                <w:szCs w:val="16"/>
              </w:rPr>
            </w:pPr>
            <w:r>
              <w:rPr>
                <w:rFonts w:cs="Arial"/>
                <w:sz w:val="16"/>
                <w:szCs w:val="16"/>
              </w:rPr>
              <w:t>6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33F78" w14:textId="7547C31E" w:rsidR="00A53B02" w:rsidRDefault="00A53B02"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6BA88" w14:textId="5D1546AA" w:rsidR="00A53B02" w:rsidRDefault="00A53B02"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EC860" w14:textId="1444CFD6" w:rsidR="00A53B02" w:rsidRDefault="00A53B02" w:rsidP="00712AFC">
            <w:pPr>
              <w:pStyle w:val="TAL"/>
              <w:rPr>
                <w:rFonts w:cs="Arial"/>
                <w:snapToGrid w:val="0"/>
                <w:sz w:val="16"/>
                <w:szCs w:val="16"/>
                <w:lang w:eastAsia="en-US"/>
              </w:rPr>
            </w:pPr>
            <w:r>
              <w:rPr>
                <w:rFonts w:cs="Arial"/>
                <w:snapToGrid w:val="0"/>
                <w:sz w:val="16"/>
                <w:szCs w:val="16"/>
                <w:lang w:eastAsia="en-US"/>
              </w:rPr>
              <w:t>Handling of satellite NG-RAN capability for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9E3F7" w14:textId="2EE603AF" w:rsidR="00A53B02" w:rsidRDefault="00A53B02" w:rsidP="00712AFC">
            <w:pPr>
              <w:pStyle w:val="TAL"/>
              <w:rPr>
                <w:rFonts w:cs="Arial"/>
                <w:snapToGrid w:val="0"/>
                <w:sz w:val="16"/>
                <w:szCs w:val="16"/>
                <w:lang w:eastAsia="en-US"/>
              </w:rPr>
            </w:pPr>
            <w:r>
              <w:rPr>
                <w:rFonts w:cs="Arial"/>
                <w:snapToGrid w:val="0"/>
                <w:sz w:val="16"/>
                <w:szCs w:val="16"/>
                <w:lang w:eastAsia="en-US"/>
              </w:rPr>
              <w:t>19.3.0</w:t>
            </w:r>
          </w:p>
        </w:tc>
      </w:tr>
      <w:tr w:rsidR="00690A22" w:rsidRPr="00712AFC" w14:paraId="0B15E9F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6D7C6BF" w14:textId="62BC5368" w:rsidR="00690A22" w:rsidRDefault="00690A22"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F06A5F" w14:textId="6DD8B7F6" w:rsidR="00690A22" w:rsidRDefault="00690A22"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DA84F" w14:textId="76DC296B" w:rsidR="00690A22" w:rsidRPr="00A53B02" w:rsidRDefault="00690A22" w:rsidP="00712AFC">
            <w:pPr>
              <w:overflowPunct/>
              <w:autoSpaceDE/>
              <w:autoSpaceDN/>
              <w:adjustRightInd/>
              <w:spacing w:after="0"/>
              <w:jc w:val="center"/>
              <w:textAlignment w:val="auto"/>
              <w:rPr>
                <w:rFonts w:ascii="Arial" w:hAnsi="Arial" w:cs="Arial"/>
                <w:sz w:val="16"/>
                <w:szCs w:val="16"/>
              </w:rPr>
            </w:pPr>
            <w:r w:rsidRPr="00690A22">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ECAD3" w14:textId="2E1649E3" w:rsidR="00690A22" w:rsidRDefault="00690A22" w:rsidP="00712AFC">
            <w:pPr>
              <w:pStyle w:val="TAL"/>
              <w:rPr>
                <w:rFonts w:cs="Arial"/>
                <w:sz w:val="16"/>
                <w:szCs w:val="16"/>
              </w:rPr>
            </w:pPr>
            <w:r>
              <w:rPr>
                <w:rFonts w:cs="Arial"/>
                <w:sz w:val="16"/>
                <w:szCs w:val="16"/>
              </w:rPr>
              <w:t>6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D7B83F" w14:textId="281D4423" w:rsidR="00690A22" w:rsidRDefault="00690A22"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C4408C" w14:textId="05CBAED0" w:rsidR="00690A22" w:rsidRDefault="00690A22"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17C6" w14:textId="71FE0899" w:rsidR="00690A22" w:rsidRDefault="00690A22" w:rsidP="00712AFC">
            <w:pPr>
              <w:pStyle w:val="TAL"/>
              <w:rPr>
                <w:rFonts w:cs="Arial"/>
                <w:snapToGrid w:val="0"/>
                <w:sz w:val="16"/>
                <w:szCs w:val="16"/>
                <w:lang w:eastAsia="en-US"/>
              </w:rPr>
            </w:pPr>
            <w:r>
              <w:rPr>
                <w:rFonts w:cs="Arial"/>
                <w:snapToGrid w:val="0"/>
                <w:sz w:val="16"/>
                <w:szCs w:val="16"/>
                <w:lang w:eastAsia="en-US"/>
              </w:rPr>
              <w:t>Timers missing under timer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5C365" w14:textId="399CC7C6" w:rsidR="00690A22" w:rsidRDefault="00690A22" w:rsidP="00712AFC">
            <w:pPr>
              <w:pStyle w:val="TAL"/>
              <w:rPr>
                <w:rFonts w:cs="Arial"/>
                <w:snapToGrid w:val="0"/>
                <w:sz w:val="16"/>
                <w:szCs w:val="16"/>
                <w:lang w:eastAsia="en-US"/>
              </w:rPr>
            </w:pPr>
            <w:r>
              <w:rPr>
                <w:rFonts w:cs="Arial"/>
                <w:snapToGrid w:val="0"/>
                <w:sz w:val="16"/>
                <w:szCs w:val="16"/>
                <w:lang w:eastAsia="en-US"/>
              </w:rPr>
              <w:t>19.3.0</w:t>
            </w:r>
          </w:p>
        </w:tc>
      </w:tr>
      <w:tr w:rsidR="0091728D" w:rsidRPr="00712AFC" w14:paraId="67BC065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5630333" w14:textId="334B7BF7" w:rsidR="0091728D" w:rsidRDefault="0091728D"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EB057" w14:textId="71DF7617" w:rsidR="0091728D" w:rsidRDefault="0091728D"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FDA43" w14:textId="430F18B0" w:rsidR="0091728D" w:rsidRPr="00690A22" w:rsidRDefault="0091728D" w:rsidP="00712AFC">
            <w:pPr>
              <w:overflowPunct/>
              <w:autoSpaceDE/>
              <w:autoSpaceDN/>
              <w:adjustRightInd/>
              <w:spacing w:after="0"/>
              <w:jc w:val="center"/>
              <w:textAlignment w:val="auto"/>
              <w:rPr>
                <w:rFonts w:ascii="Arial" w:hAnsi="Arial" w:cs="Arial"/>
                <w:sz w:val="16"/>
                <w:szCs w:val="16"/>
              </w:rPr>
            </w:pPr>
            <w:r w:rsidRPr="0091728D">
              <w:rPr>
                <w:rFonts w:ascii="Arial" w:hAnsi="Arial" w:cs="Arial"/>
                <w:sz w:val="16"/>
                <w:szCs w:val="16"/>
              </w:rPr>
              <w:t>CP-251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A52251" w14:textId="24C23583" w:rsidR="0091728D" w:rsidRDefault="0091728D" w:rsidP="00712AFC">
            <w:pPr>
              <w:pStyle w:val="TAL"/>
              <w:rPr>
                <w:rFonts w:cs="Arial"/>
                <w:sz w:val="16"/>
                <w:szCs w:val="16"/>
              </w:rPr>
            </w:pPr>
            <w:r>
              <w:rPr>
                <w:rFonts w:cs="Arial"/>
                <w:sz w:val="16"/>
                <w:szCs w:val="16"/>
              </w:rPr>
              <w:t>6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225F6E" w14:textId="498B9E75" w:rsidR="0091728D" w:rsidRDefault="0091728D"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3EF47" w14:textId="0C4ACD5E" w:rsidR="0091728D" w:rsidRDefault="0091728D"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5B6B" w14:textId="2CB540FA" w:rsidR="0091728D" w:rsidRDefault="0091728D" w:rsidP="00712AFC">
            <w:pPr>
              <w:pStyle w:val="TAL"/>
              <w:rPr>
                <w:rFonts w:cs="Arial"/>
                <w:snapToGrid w:val="0"/>
                <w:sz w:val="16"/>
                <w:szCs w:val="16"/>
                <w:lang w:eastAsia="en-US"/>
              </w:rPr>
            </w:pPr>
            <w:r>
              <w:rPr>
                <w:rFonts w:cs="Arial"/>
                <w:snapToGrid w:val="0"/>
                <w:sz w:val="16"/>
                <w:szCs w:val="16"/>
                <w:lang w:eastAsia="en-US"/>
              </w:rPr>
              <w:t>UE usage of the RAT restrictions in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15E7" w14:textId="408A88A4" w:rsidR="0091728D" w:rsidRDefault="0091728D" w:rsidP="00712AFC">
            <w:pPr>
              <w:pStyle w:val="TAL"/>
              <w:rPr>
                <w:rFonts w:cs="Arial"/>
                <w:snapToGrid w:val="0"/>
                <w:sz w:val="16"/>
                <w:szCs w:val="16"/>
                <w:lang w:eastAsia="en-US"/>
              </w:rPr>
            </w:pPr>
            <w:r>
              <w:rPr>
                <w:rFonts w:cs="Arial"/>
                <w:snapToGrid w:val="0"/>
                <w:sz w:val="16"/>
                <w:szCs w:val="16"/>
                <w:lang w:eastAsia="en-US"/>
              </w:rPr>
              <w:t>19.3.0</w:t>
            </w:r>
          </w:p>
        </w:tc>
      </w:tr>
      <w:tr w:rsidR="004D7938" w:rsidRPr="00712AFC" w14:paraId="22DD1EEE"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01CAF4F" w14:textId="17F8485C" w:rsidR="004D7938" w:rsidRDefault="004D7938"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7E18D4" w14:textId="2AFCB83B" w:rsidR="004D7938" w:rsidRDefault="004D7938"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B6084" w14:textId="7486CA55" w:rsidR="004D7938" w:rsidRPr="0091728D" w:rsidRDefault="004D7938" w:rsidP="00712AFC">
            <w:pPr>
              <w:overflowPunct/>
              <w:autoSpaceDE/>
              <w:autoSpaceDN/>
              <w:adjustRightInd/>
              <w:spacing w:after="0"/>
              <w:jc w:val="center"/>
              <w:textAlignment w:val="auto"/>
              <w:rPr>
                <w:rFonts w:ascii="Arial" w:hAnsi="Arial" w:cs="Arial"/>
                <w:sz w:val="16"/>
                <w:szCs w:val="16"/>
              </w:rPr>
            </w:pPr>
            <w:r w:rsidRPr="004D7938">
              <w:rPr>
                <w:rFonts w:ascii="Arial" w:hAnsi="Arial" w:cs="Arial"/>
                <w:sz w:val="16"/>
                <w:szCs w:val="16"/>
              </w:rPr>
              <w:t>CP-251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2B08D" w14:textId="3C347BDC" w:rsidR="004D7938" w:rsidRDefault="004D7938" w:rsidP="00712AFC">
            <w:pPr>
              <w:pStyle w:val="TAL"/>
              <w:rPr>
                <w:rFonts w:cs="Arial"/>
                <w:sz w:val="16"/>
                <w:szCs w:val="16"/>
              </w:rPr>
            </w:pPr>
            <w:r>
              <w:rPr>
                <w:rFonts w:cs="Arial"/>
                <w:sz w:val="16"/>
                <w:szCs w:val="16"/>
              </w:rPr>
              <w:t>6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3BC9CB" w14:textId="44808B40" w:rsidR="004D7938" w:rsidRDefault="004D7938"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94FE8" w14:textId="126AF869" w:rsidR="004D7938" w:rsidRDefault="004D7938"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B44FC" w14:textId="2CC885AC" w:rsidR="004D7938" w:rsidRDefault="004D7938" w:rsidP="00712AFC">
            <w:pPr>
              <w:pStyle w:val="TAL"/>
              <w:rPr>
                <w:rFonts w:cs="Arial"/>
                <w:snapToGrid w:val="0"/>
                <w:sz w:val="16"/>
                <w:szCs w:val="16"/>
                <w:lang w:eastAsia="en-US"/>
              </w:rPr>
            </w:pPr>
            <w:r>
              <w:rPr>
                <w:rFonts w:cs="Arial"/>
                <w:snapToGrid w:val="0"/>
                <w:sz w:val="16"/>
                <w:szCs w:val="16"/>
                <w:lang w:eastAsia="en-US"/>
              </w:rPr>
              <w:t>Corrections for the access technology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238E3" w14:textId="23BCF3CC" w:rsidR="004D7938" w:rsidRDefault="004D7938" w:rsidP="00712AFC">
            <w:pPr>
              <w:pStyle w:val="TAL"/>
              <w:rPr>
                <w:rFonts w:cs="Arial"/>
                <w:snapToGrid w:val="0"/>
                <w:sz w:val="16"/>
                <w:szCs w:val="16"/>
                <w:lang w:eastAsia="en-US"/>
              </w:rPr>
            </w:pPr>
            <w:r>
              <w:rPr>
                <w:rFonts w:cs="Arial"/>
                <w:snapToGrid w:val="0"/>
                <w:sz w:val="16"/>
                <w:szCs w:val="16"/>
                <w:lang w:eastAsia="en-US"/>
              </w:rPr>
              <w:t>19.3.0</w:t>
            </w:r>
          </w:p>
        </w:tc>
      </w:tr>
      <w:tr w:rsidR="002400A5" w:rsidRPr="00712AFC" w14:paraId="30585DDB"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BADF1FD" w14:textId="49155933" w:rsidR="002400A5" w:rsidRDefault="002400A5"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93B65" w14:textId="530BE4AD" w:rsidR="002400A5" w:rsidRDefault="002400A5"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86C49" w14:textId="4DA1C45E" w:rsidR="002400A5" w:rsidRPr="004D7938" w:rsidRDefault="008B24CE" w:rsidP="00712AFC">
            <w:pPr>
              <w:overflowPunct/>
              <w:autoSpaceDE/>
              <w:autoSpaceDN/>
              <w:adjustRightInd/>
              <w:spacing w:after="0"/>
              <w:jc w:val="center"/>
              <w:textAlignment w:val="auto"/>
              <w:rPr>
                <w:rFonts w:ascii="Arial" w:hAnsi="Arial" w:cs="Arial"/>
                <w:sz w:val="16"/>
                <w:szCs w:val="16"/>
              </w:rPr>
            </w:pPr>
            <w:r w:rsidRPr="008B24CE">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BED0CA" w14:textId="0A5090F3" w:rsidR="002400A5" w:rsidRDefault="002400A5" w:rsidP="00712AFC">
            <w:pPr>
              <w:pStyle w:val="TAL"/>
              <w:rPr>
                <w:rFonts w:cs="Arial"/>
                <w:sz w:val="16"/>
                <w:szCs w:val="16"/>
              </w:rPr>
            </w:pPr>
            <w:r>
              <w:rPr>
                <w:rFonts w:cs="Arial"/>
                <w:sz w:val="16"/>
                <w:szCs w:val="16"/>
              </w:rPr>
              <w:t>6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C858F" w14:textId="4FD5746C" w:rsidR="002400A5" w:rsidRDefault="002400A5"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7CB749" w14:textId="4AE02B46" w:rsidR="002400A5" w:rsidRDefault="002400A5"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03A91" w14:textId="14E906AE" w:rsidR="002400A5" w:rsidRDefault="002400A5" w:rsidP="00712AFC">
            <w:pPr>
              <w:pStyle w:val="TAL"/>
              <w:rPr>
                <w:rFonts w:cs="Arial"/>
                <w:snapToGrid w:val="0"/>
                <w:sz w:val="16"/>
                <w:szCs w:val="16"/>
                <w:lang w:eastAsia="en-US"/>
              </w:rPr>
            </w:pPr>
            <w:r>
              <w:rPr>
                <w:rFonts w:cs="Arial"/>
                <w:snapToGrid w:val="0"/>
                <w:sz w:val="16"/>
                <w:szCs w:val="16"/>
                <w:lang w:eastAsia="en-US"/>
              </w:rPr>
              <w:t>Handling of mapped S-NSSAI in EHPLMN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3BEB9" w14:textId="4AB20A6A" w:rsidR="002400A5" w:rsidRDefault="002400A5" w:rsidP="00712AFC">
            <w:pPr>
              <w:pStyle w:val="TAL"/>
              <w:rPr>
                <w:rFonts w:cs="Arial"/>
                <w:snapToGrid w:val="0"/>
                <w:sz w:val="16"/>
                <w:szCs w:val="16"/>
                <w:lang w:eastAsia="en-US"/>
              </w:rPr>
            </w:pPr>
            <w:r>
              <w:rPr>
                <w:rFonts w:cs="Arial"/>
                <w:snapToGrid w:val="0"/>
                <w:sz w:val="16"/>
                <w:szCs w:val="16"/>
                <w:lang w:eastAsia="en-US"/>
              </w:rPr>
              <w:t>19.3.0</w:t>
            </w:r>
          </w:p>
        </w:tc>
      </w:tr>
      <w:tr w:rsidR="00907F02" w:rsidRPr="00712AFC" w14:paraId="7821ABA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222C319" w14:textId="3EC22F82" w:rsidR="00907F02" w:rsidRDefault="00907F02"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37924" w14:textId="3AA556FC" w:rsidR="00907F02" w:rsidRDefault="00907F02"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1281" w14:textId="3BFB7C6E" w:rsidR="00907F02" w:rsidRPr="008B24CE" w:rsidRDefault="00454BD5" w:rsidP="00454BD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189BA" w14:textId="7406C355" w:rsidR="00907F02" w:rsidRDefault="00907F02" w:rsidP="00712AFC">
            <w:pPr>
              <w:pStyle w:val="TAL"/>
              <w:rPr>
                <w:rFonts w:cs="Arial"/>
                <w:sz w:val="16"/>
                <w:szCs w:val="16"/>
              </w:rPr>
            </w:pPr>
            <w:r>
              <w:rPr>
                <w:rFonts w:cs="Arial"/>
                <w:sz w:val="16"/>
                <w:szCs w:val="16"/>
              </w:rPr>
              <w:t>6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D5426" w14:textId="42808027" w:rsidR="00907F02" w:rsidRDefault="00907F02"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921CC2" w14:textId="56C11DC6" w:rsidR="00907F02" w:rsidRDefault="00907F02"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1F0F" w14:textId="49A02B51" w:rsidR="00907F02" w:rsidRDefault="00907F02" w:rsidP="00712AFC">
            <w:pPr>
              <w:pStyle w:val="TAL"/>
              <w:rPr>
                <w:rFonts w:cs="Arial"/>
                <w:snapToGrid w:val="0"/>
                <w:sz w:val="16"/>
                <w:szCs w:val="16"/>
                <w:lang w:eastAsia="en-US"/>
              </w:rPr>
            </w:pPr>
            <w:r>
              <w:rPr>
                <w:rFonts w:cs="Arial"/>
                <w:snapToGrid w:val="0"/>
                <w:sz w:val="16"/>
                <w:szCs w:val="16"/>
                <w:lang w:eastAsia="en-US"/>
              </w:rPr>
              <w:t xml:space="preserve">Correction, clarification and alignment of PEIP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26175" w14:textId="20AA9BF8" w:rsidR="00907F02" w:rsidRDefault="00907F02" w:rsidP="00712AFC">
            <w:pPr>
              <w:pStyle w:val="TAL"/>
              <w:rPr>
                <w:rFonts w:cs="Arial"/>
                <w:snapToGrid w:val="0"/>
                <w:sz w:val="16"/>
                <w:szCs w:val="16"/>
                <w:lang w:eastAsia="en-US"/>
              </w:rPr>
            </w:pPr>
            <w:r>
              <w:rPr>
                <w:rFonts w:cs="Arial"/>
                <w:snapToGrid w:val="0"/>
                <w:sz w:val="16"/>
                <w:szCs w:val="16"/>
                <w:lang w:eastAsia="en-US"/>
              </w:rPr>
              <w:t>19.3.0</w:t>
            </w:r>
          </w:p>
        </w:tc>
      </w:tr>
      <w:tr w:rsidR="001D2166" w:rsidRPr="00712AFC" w14:paraId="51A5CE97"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8B5AC89" w14:textId="60F34AC6" w:rsidR="001D2166" w:rsidRDefault="001D2166"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A8E314" w14:textId="3111B310" w:rsidR="001D2166" w:rsidRDefault="001D2166"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C51E7" w14:textId="70BF46C9" w:rsidR="001D2166" w:rsidRDefault="001D2166" w:rsidP="00454BD5">
            <w:pPr>
              <w:overflowPunct/>
              <w:autoSpaceDE/>
              <w:autoSpaceDN/>
              <w:adjustRightInd/>
              <w:spacing w:after="0"/>
              <w:jc w:val="center"/>
              <w:textAlignment w:val="auto"/>
              <w:rPr>
                <w:rFonts w:ascii="Arial" w:hAnsi="Arial" w:cs="Arial"/>
                <w:sz w:val="16"/>
                <w:szCs w:val="16"/>
              </w:rPr>
            </w:pPr>
            <w:r w:rsidRPr="001D2166">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7EEA60" w14:textId="0F0F2B9B" w:rsidR="001D2166" w:rsidRDefault="001D2166" w:rsidP="00712AFC">
            <w:pPr>
              <w:pStyle w:val="TAL"/>
              <w:rPr>
                <w:rFonts w:cs="Arial"/>
                <w:sz w:val="16"/>
                <w:szCs w:val="16"/>
              </w:rPr>
            </w:pPr>
            <w:r>
              <w:rPr>
                <w:rFonts w:cs="Arial"/>
                <w:sz w:val="16"/>
                <w:szCs w:val="16"/>
              </w:rPr>
              <w:t>6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24E74" w14:textId="54089507" w:rsidR="001D2166" w:rsidRDefault="001D2166"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868FF" w14:textId="6849FE77" w:rsidR="001D2166" w:rsidRDefault="001D2166"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0C299" w14:textId="79B3FBA9" w:rsidR="001D2166" w:rsidRDefault="001D2166" w:rsidP="00712AFC">
            <w:pPr>
              <w:pStyle w:val="TAL"/>
              <w:rPr>
                <w:rFonts w:cs="Arial"/>
                <w:snapToGrid w:val="0"/>
                <w:sz w:val="16"/>
                <w:szCs w:val="16"/>
                <w:lang w:eastAsia="en-US"/>
              </w:rPr>
            </w:pPr>
            <w:r>
              <w:rPr>
                <w:rFonts w:cs="Arial"/>
                <w:snapToGrid w:val="0"/>
                <w:sz w:val="16"/>
                <w:szCs w:val="16"/>
                <w:lang w:eastAsia="en-US"/>
              </w:rPr>
              <w:t>Correction of PEIPS assistance information IE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637C1" w14:textId="08CA79D5" w:rsidR="001D2166" w:rsidRDefault="001D2166" w:rsidP="00712AFC">
            <w:pPr>
              <w:pStyle w:val="TAL"/>
              <w:rPr>
                <w:rFonts w:cs="Arial"/>
                <w:snapToGrid w:val="0"/>
                <w:sz w:val="16"/>
                <w:szCs w:val="16"/>
                <w:lang w:eastAsia="en-US"/>
              </w:rPr>
            </w:pPr>
            <w:r>
              <w:rPr>
                <w:rFonts w:cs="Arial"/>
                <w:snapToGrid w:val="0"/>
                <w:sz w:val="16"/>
                <w:szCs w:val="16"/>
                <w:lang w:eastAsia="en-US"/>
              </w:rPr>
              <w:t>19.3.0</w:t>
            </w:r>
          </w:p>
        </w:tc>
      </w:tr>
      <w:tr w:rsidR="00114C23" w:rsidRPr="00712AFC" w14:paraId="35182C9A"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1981FDF" w14:textId="7B73EEA7" w:rsidR="00114C23" w:rsidRDefault="00114C23"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B981D" w14:textId="298988EB" w:rsidR="00114C23" w:rsidRDefault="00114C23"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74BCE" w14:textId="08D267CC" w:rsidR="00114C23" w:rsidRPr="001D2166" w:rsidRDefault="00D6364C" w:rsidP="00454BD5">
            <w:pPr>
              <w:overflowPunct/>
              <w:autoSpaceDE/>
              <w:autoSpaceDN/>
              <w:adjustRightInd/>
              <w:spacing w:after="0"/>
              <w:jc w:val="center"/>
              <w:textAlignment w:val="auto"/>
              <w:rPr>
                <w:rFonts w:ascii="Arial" w:hAnsi="Arial" w:cs="Arial"/>
                <w:sz w:val="16"/>
                <w:szCs w:val="16"/>
              </w:rPr>
            </w:pPr>
            <w:r w:rsidRPr="00D6364C">
              <w:rPr>
                <w:rFonts w:ascii="Arial" w:hAnsi="Arial" w:cs="Arial"/>
                <w:sz w:val="16"/>
                <w:szCs w:val="16"/>
              </w:rPr>
              <w:t>CP-25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83EB50" w14:textId="1C566C06" w:rsidR="00114C23" w:rsidRDefault="00114C23" w:rsidP="00712AFC">
            <w:pPr>
              <w:pStyle w:val="TAL"/>
              <w:rPr>
                <w:rFonts w:cs="Arial"/>
                <w:sz w:val="16"/>
                <w:szCs w:val="16"/>
              </w:rPr>
            </w:pPr>
            <w:r>
              <w:rPr>
                <w:rFonts w:cs="Arial"/>
                <w:sz w:val="16"/>
                <w:szCs w:val="16"/>
              </w:rPr>
              <w:t>67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72EDB" w14:textId="3A7AF50D" w:rsidR="00114C23" w:rsidRDefault="00114C23"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D7CC0" w14:textId="1A17C985" w:rsidR="00114C23" w:rsidRDefault="00114C23"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78886" w14:textId="1D9AA5F8" w:rsidR="00114C23" w:rsidRDefault="00114C23" w:rsidP="00712AFC">
            <w:pPr>
              <w:pStyle w:val="TAL"/>
              <w:rPr>
                <w:rFonts w:cs="Arial"/>
                <w:snapToGrid w:val="0"/>
                <w:sz w:val="16"/>
                <w:szCs w:val="16"/>
                <w:lang w:eastAsia="en-US"/>
              </w:rPr>
            </w:pPr>
            <w:r>
              <w:rPr>
                <w:rFonts w:cs="Arial"/>
                <w:snapToGrid w:val="0"/>
                <w:sz w:val="16"/>
                <w:szCs w:val="16"/>
                <w:lang w:eastAsia="en-US"/>
              </w:rPr>
              <w:t xml:space="preserve">Enhancement of NTZ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D4E0E" w14:textId="50DDECD7" w:rsidR="00114C23" w:rsidRDefault="00114C23" w:rsidP="00712AFC">
            <w:pPr>
              <w:pStyle w:val="TAL"/>
              <w:rPr>
                <w:rFonts w:cs="Arial"/>
                <w:snapToGrid w:val="0"/>
                <w:sz w:val="16"/>
                <w:szCs w:val="16"/>
                <w:lang w:eastAsia="en-US"/>
              </w:rPr>
            </w:pPr>
            <w:r>
              <w:rPr>
                <w:rFonts w:cs="Arial"/>
                <w:snapToGrid w:val="0"/>
                <w:sz w:val="16"/>
                <w:szCs w:val="16"/>
                <w:lang w:eastAsia="en-US"/>
              </w:rPr>
              <w:t>19.3.0</w:t>
            </w:r>
          </w:p>
        </w:tc>
      </w:tr>
      <w:tr w:rsidR="00EC5A39" w:rsidRPr="00712AFC" w14:paraId="27EBD4DF"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D3F6834" w14:textId="1D5242B6" w:rsidR="00EC5A39" w:rsidRDefault="00EC5A39"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696E" w14:textId="421907BC" w:rsidR="00EC5A39" w:rsidRDefault="00EC5A39"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12994C" w14:textId="010BA5A8" w:rsidR="00EC5A39" w:rsidRPr="00D6364C" w:rsidRDefault="00EC5A39" w:rsidP="00454BD5">
            <w:pPr>
              <w:overflowPunct/>
              <w:autoSpaceDE/>
              <w:autoSpaceDN/>
              <w:adjustRightInd/>
              <w:spacing w:after="0"/>
              <w:jc w:val="center"/>
              <w:textAlignment w:val="auto"/>
              <w:rPr>
                <w:rFonts w:ascii="Arial" w:hAnsi="Arial" w:cs="Arial"/>
                <w:sz w:val="16"/>
                <w:szCs w:val="16"/>
              </w:rPr>
            </w:pPr>
            <w:r w:rsidRPr="00EC5A39">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FC783" w14:textId="554A9B53" w:rsidR="00EC5A39" w:rsidRDefault="00EC5A39" w:rsidP="00712AFC">
            <w:pPr>
              <w:pStyle w:val="TAL"/>
              <w:rPr>
                <w:rFonts w:cs="Arial"/>
                <w:sz w:val="16"/>
                <w:szCs w:val="16"/>
              </w:rPr>
            </w:pPr>
            <w:r>
              <w:rPr>
                <w:rFonts w:cs="Arial"/>
                <w:sz w:val="16"/>
                <w:szCs w:val="16"/>
              </w:rPr>
              <w:t>6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E5AA55" w14:textId="2A35ABCD" w:rsidR="00EC5A39" w:rsidRDefault="00EC5A39"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C44C20" w14:textId="680C997B" w:rsidR="00EC5A39" w:rsidRDefault="00EC5A39"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9723E" w14:textId="466904DC" w:rsidR="00EC5A39" w:rsidRDefault="00EC5A39" w:rsidP="00712AFC">
            <w:pPr>
              <w:pStyle w:val="TAL"/>
              <w:rPr>
                <w:rFonts w:cs="Arial"/>
                <w:snapToGrid w:val="0"/>
                <w:sz w:val="16"/>
                <w:szCs w:val="16"/>
                <w:lang w:eastAsia="en-US"/>
              </w:rPr>
            </w:pPr>
            <w:r>
              <w:rPr>
                <w:rFonts w:cs="Arial"/>
                <w:snapToGrid w:val="0"/>
                <w:sz w:val="16"/>
                <w:szCs w:val="16"/>
                <w:lang w:eastAsia="en-US"/>
              </w:rPr>
              <w:t>Correction of LP-WUSPS assistance information IE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08FDD" w14:textId="45EC4B75" w:rsidR="00EC5A39" w:rsidRDefault="00EC5A39" w:rsidP="00712AFC">
            <w:pPr>
              <w:pStyle w:val="TAL"/>
              <w:rPr>
                <w:rFonts w:cs="Arial"/>
                <w:snapToGrid w:val="0"/>
                <w:sz w:val="16"/>
                <w:szCs w:val="16"/>
                <w:lang w:eastAsia="en-US"/>
              </w:rPr>
            </w:pPr>
            <w:r>
              <w:rPr>
                <w:rFonts w:cs="Arial"/>
                <w:snapToGrid w:val="0"/>
                <w:sz w:val="16"/>
                <w:szCs w:val="16"/>
                <w:lang w:eastAsia="en-US"/>
              </w:rPr>
              <w:t>19.3.0</w:t>
            </w:r>
          </w:p>
        </w:tc>
      </w:tr>
      <w:tr w:rsidR="0059639E" w:rsidRPr="00712AFC" w14:paraId="36FEA51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6D60A2FA" w14:textId="620F4930" w:rsidR="0059639E" w:rsidRDefault="0059639E"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952AC" w14:textId="7F77AE05" w:rsidR="0059639E" w:rsidRDefault="0059639E"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6216" w14:textId="3E9EB461" w:rsidR="0059639E" w:rsidRPr="00EC5A39" w:rsidRDefault="0059639E" w:rsidP="00454BD5">
            <w:pPr>
              <w:overflowPunct/>
              <w:autoSpaceDE/>
              <w:autoSpaceDN/>
              <w:adjustRightInd/>
              <w:spacing w:after="0"/>
              <w:jc w:val="center"/>
              <w:textAlignment w:val="auto"/>
              <w:rPr>
                <w:rFonts w:ascii="Arial" w:hAnsi="Arial" w:cs="Arial"/>
                <w:sz w:val="16"/>
                <w:szCs w:val="16"/>
              </w:rPr>
            </w:pPr>
            <w:r w:rsidRPr="0059639E">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50920C" w14:textId="2D5BF220" w:rsidR="0059639E" w:rsidRDefault="0059639E" w:rsidP="00712AFC">
            <w:pPr>
              <w:pStyle w:val="TAL"/>
              <w:rPr>
                <w:rFonts w:cs="Arial"/>
                <w:sz w:val="16"/>
                <w:szCs w:val="16"/>
              </w:rPr>
            </w:pPr>
            <w:r>
              <w:rPr>
                <w:rFonts w:cs="Arial"/>
                <w:sz w:val="16"/>
                <w:szCs w:val="16"/>
              </w:rPr>
              <w:t>6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FCF11" w14:textId="3B64764A" w:rsidR="0059639E" w:rsidRDefault="0059639E" w:rsidP="00712AFC">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B7B0FF" w14:textId="181AC55C" w:rsidR="0059639E" w:rsidRDefault="0059639E"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DD6BE" w14:textId="5612110B" w:rsidR="0059639E" w:rsidRDefault="0059639E" w:rsidP="00712AFC">
            <w:pPr>
              <w:pStyle w:val="TAL"/>
              <w:rPr>
                <w:rFonts w:cs="Arial"/>
                <w:snapToGrid w:val="0"/>
                <w:sz w:val="16"/>
                <w:szCs w:val="16"/>
                <w:lang w:eastAsia="en-US"/>
              </w:rPr>
            </w:pPr>
            <w:r>
              <w:rPr>
                <w:rFonts w:cs="Arial"/>
                <w:snapToGrid w:val="0"/>
                <w:sz w:val="16"/>
                <w:szCs w:val="16"/>
                <w:lang w:eastAsia="en-US"/>
              </w:rPr>
              <w:t>deletion of Forbidden PLMNs on timer 3245/3247 expiry when the UE is registered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F40208" w14:textId="0E24BCCC" w:rsidR="0059639E" w:rsidRDefault="0059639E" w:rsidP="00712AFC">
            <w:pPr>
              <w:pStyle w:val="TAL"/>
              <w:rPr>
                <w:rFonts w:cs="Arial"/>
                <w:snapToGrid w:val="0"/>
                <w:sz w:val="16"/>
                <w:szCs w:val="16"/>
                <w:lang w:eastAsia="en-US"/>
              </w:rPr>
            </w:pPr>
            <w:r>
              <w:rPr>
                <w:rFonts w:cs="Arial"/>
                <w:snapToGrid w:val="0"/>
                <w:sz w:val="16"/>
                <w:szCs w:val="16"/>
                <w:lang w:eastAsia="en-US"/>
              </w:rPr>
              <w:t>19.3.0</w:t>
            </w:r>
          </w:p>
        </w:tc>
      </w:tr>
      <w:tr w:rsidR="00D60119" w:rsidRPr="00712AFC" w14:paraId="3E9C6D1D"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692F68BC" w14:textId="1212BA5E" w:rsidR="00D60119" w:rsidRDefault="00D60119"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1ED02" w14:textId="738470E7" w:rsidR="00D60119" w:rsidRDefault="00D60119"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81C" w14:textId="75784E71" w:rsidR="00D60119" w:rsidRPr="0059639E" w:rsidRDefault="00D60119" w:rsidP="00454BD5">
            <w:pPr>
              <w:overflowPunct/>
              <w:autoSpaceDE/>
              <w:autoSpaceDN/>
              <w:adjustRightInd/>
              <w:spacing w:after="0"/>
              <w:jc w:val="center"/>
              <w:textAlignment w:val="auto"/>
              <w:rPr>
                <w:rFonts w:ascii="Arial" w:hAnsi="Arial" w:cs="Arial"/>
                <w:sz w:val="16"/>
                <w:szCs w:val="16"/>
              </w:rPr>
            </w:pPr>
            <w:r w:rsidRPr="00D60119">
              <w:rPr>
                <w:rFonts w:ascii="Arial" w:hAnsi="Arial" w:cs="Arial"/>
                <w:sz w:val="16"/>
                <w:szCs w:val="16"/>
              </w:rPr>
              <w:t>CP-25117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1209C" w14:textId="3AEC3612" w:rsidR="00D60119" w:rsidRDefault="00D60119" w:rsidP="00712AFC">
            <w:pPr>
              <w:pStyle w:val="TAL"/>
              <w:rPr>
                <w:rFonts w:cs="Arial"/>
                <w:sz w:val="16"/>
                <w:szCs w:val="16"/>
              </w:rPr>
            </w:pPr>
            <w:r>
              <w:rPr>
                <w:rFonts w:cs="Arial"/>
                <w:sz w:val="16"/>
                <w:szCs w:val="16"/>
              </w:rPr>
              <w:t>6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CAA42" w14:textId="12E3169A" w:rsidR="00D60119" w:rsidRDefault="00D60119"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788C" w14:textId="2CE6BF0E" w:rsidR="00D60119" w:rsidRDefault="00D60119"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97EA4" w14:textId="2B3C3CE7" w:rsidR="00D60119" w:rsidRDefault="00D60119" w:rsidP="00712AFC">
            <w:pPr>
              <w:pStyle w:val="TAL"/>
              <w:rPr>
                <w:rFonts w:cs="Arial"/>
                <w:snapToGrid w:val="0"/>
                <w:sz w:val="16"/>
                <w:szCs w:val="16"/>
                <w:lang w:eastAsia="en-US"/>
              </w:rPr>
            </w:pPr>
            <w:r>
              <w:rPr>
                <w:rFonts w:cs="Arial"/>
                <w:snapToGrid w:val="0"/>
                <w:sz w:val="16"/>
                <w:szCs w:val="16"/>
                <w:lang w:eastAsia="en-US"/>
              </w:rPr>
              <w:t>Correction to (S)RTP multiplexed media identification information compon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C51D6" w14:textId="40F921F7" w:rsidR="00D60119" w:rsidRDefault="00D60119" w:rsidP="00712AFC">
            <w:pPr>
              <w:pStyle w:val="TAL"/>
              <w:rPr>
                <w:rFonts w:cs="Arial"/>
                <w:snapToGrid w:val="0"/>
                <w:sz w:val="16"/>
                <w:szCs w:val="16"/>
                <w:lang w:eastAsia="en-US"/>
              </w:rPr>
            </w:pPr>
            <w:r>
              <w:rPr>
                <w:rFonts w:cs="Arial"/>
                <w:snapToGrid w:val="0"/>
                <w:sz w:val="16"/>
                <w:szCs w:val="16"/>
                <w:lang w:eastAsia="en-US"/>
              </w:rPr>
              <w:t>19.3.0</w:t>
            </w:r>
          </w:p>
        </w:tc>
      </w:tr>
      <w:tr w:rsidR="00123A0C" w:rsidRPr="00712AFC" w14:paraId="6D6A35E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8ACAEC4" w14:textId="1EA1F5DF" w:rsidR="00123A0C" w:rsidRDefault="00123A0C"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B961DB" w14:textId="46622CAD" w:rsidR="00123A0C" w:rsidRDefault="00123A0C"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BE16D" w14:textId="23CF8EC0" w:rsidR="00123A0C" w:rsidRPr="00D60119" w:rsidRDefault="00123A0C" w:rsidP="00454BD5">
            <w:pPr>
              <w:overflowPunct/>
              <w:autoSpaceDE/>
              <w:autoSpaceDN/>
              <w:adjustRightInd/>
              <w:spacing w:after="0"/>
              <w:jc w:val="center"/>
              <w:textAlignment w:val="auto"/>
              <w:rPr>
                <w:rFonts w:ascii="Arial" w:hAnsi="Arial" w:cs="Arial"/>
                <w:sz w:val="16"/>
                <w:szCs w:val="16"/>
              </w:rPr>
            </w:pPr>
            <w:r w:rsidRPr="00123A0C">
              <w:rPr>
                <w:rFonts w:ascii="Arial" w:hAnsi="Arial" w:cs="Arial"/>
                <w:sz w:val="16"/>
                <w:szCs w:val="16"/>
              </w:rPr>
              <w:t>CP-251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340EC2" w14:textId="3F58B952" w:rsidR="00123A0C" w:rsidRDefault="00123A0C" w:rsidP="00712AFC">
            <w:pPr>
              <w:pStyle w:val="TAL"/>
              <w:rPr>
                <w:rFonts w:cs="Arial"/>
                <w:sz w:val="16"/>
                <w:szCs w:val="16"/>
              </w:rPr>
            </w:pPr>
            <w:r>
              <w:rPr>
                <w:rFonts w:cs="Arial"/>
                <w:sz w:val="16"/>
                <w:szCs w:val="16"/>
              </w:rPr>
              <w:t>6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DB20" w14:textId="49CA5BC6" w:rsidR="00123A0C" w:rsidRDefault="00123A0C"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B152BC" w14:textId="732FA4BA" w:rsidR="00123A0C" w:rsidRDefault="00123A0C"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BFD6BA" w14:textId="05CF5FB2" w:rsidR="00123A0C" w:rsidRDefault="00123A0C" w:rsidP="00712AFC">
            <w:pPr>
              <w:pStyle w:val="TAL"/>
              <w:rPr>
                <w:rFonts w:cs="Arial"/>
                <w:snapToGrid w:val="0"/>
                <w:sz w:val="16"/>
                <w:szCs w:val="16"/>
                <w:lang w:eastAsia="en-US"/>
              </w:rPr>
            </w:pPr>
            <w:r>
              <w:rPr>
                <w:rFonts w:cs="Arial"/>
                <w:snapToGrid w:val="0"/>
                <w:sz w:val="16"/>
                <w:szCs w:val="16"/>
                <w:lang w:eastAsia="en-US"/>
              </w:rPr>
              <w:t>Release of NAS signalling connection when no further DL or UL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D9502" w14:textId="7F96E755" w:rsidR="00123A0C" w:rsidRDefault="00123A0C" w:rsidP="00712AFC">
            <w:pPr>
              <w:pStyle w:val="TAL"/>
              <w:rPr>
                <w:rFonts w:cs="Arial"/>
                <w:snapToGrid w:val="0"/>
                <w:sz w:val="16"/>
                <w:szCs w:val="16"/>
                <w:lang w:eastAsia="en-US"/>
              </w:rPr>
            </w:pPr>
            <w:r>
              <w:rPr>
                <w:rFonts w:cs="Arial"/>
                <w:snapToGrid w:val="0"/>
                <w:sz w:val="16"/>
                <w:szCs w:val="16"/>
                <w:lang w:eastAsia="en-US"/>
              </w:rPr>
              <w:t>19.3.0</w:t>
            </w:r>
          </w:p>
        </w:tc>
      </w:tr>
      <w:tr w:rsidR="00AC1ED7" w:rsidRPr="00712AFC" w14:paraId="5E7A28C9"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F6973A8" w14:textId="0F7B81E9" w:rsidR="00AC1ED7" w:rsidRDefault="00AC1ED7"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6E57A" w14:textId="103387C9" w:rsidR="00AC1ED7" w:rsidRDefault="00AC1ED7"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E2D18" w14:textId="1E54E381" w:rsidR="00AC1ED7" w:rsidRPr="00123A0C" w:rsidRDefault="00AC1ED7" w:rsidP="00454BD5">
            <w:pPr>
              <w:overflowPunct/>
              <w:autoSpaceDE/>
              <w:autoSpaceDN/>
              <w:adjustRightInd/>
              <w:spacing w:after="0"/>
              <w:jc w:val="center"/>
              <w:textAlignment w:val="auto"/>
              <w:rPr>
                <w:rFonts w:ascii="Arial" w:hAnsi="Arial" w:cs="Arial"/>
                <w:sz w:val="16"/>
                <w:szCs w:val="16"/>
              </w:rPr>
            </w:pPr>
            <w:r w:rsidRPr="00AC1ED7">
              <w:rPr>
                <w:rFonts w:ascii="Arial" w:hAnsi="Arial" w:cs="Arial"/>
                <w:sz w:val="16"/>
                <w:szCs w:val="16"/>
              </w:rPr>
              <w:t>CP-25117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B4DF44" w14:textId="23ECF014" w:rsidR="00AC1ED7" w:rsidRDefault="00AC1ED7" w:rsidP="00712AFC">
            <w:pPr>
              <w:pStyle w:val="TAL"/>
              <w:rPr>
                <w:rFonts w:cs="Arial"/>
                <w:sz w:val="16"/>
                <w:szCs w:val="16"/>
              </w:rPr>
            </w:pPr>
            <w:r>
              <w:rPr>
                <w:rFonts w:cs="Arial"/>
                <w:sz w:val="16"/>
                <w:szCs w:val="16"/>
              </w:rPr>
              <w:t>6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5FC9B" w14:textId="53C302BC" w:rsidR="00AC1ED7" w:rsidRDefault="00AC1ED7"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8BC66" w14:textId="7B4CCD78" w:rsidR="00AC1ED7" w:rsidRDefault="00AC1ED7"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052B9" w14:textId="4C73795E" w:rsidR="00AC1ED7" w:rsidRDefault="00AC1ED7" w:rsidP="00712AFC">
            <w:pPr>
              <w:pStyle w:val="TAL"/>
              <w:rPr>
                <w:rFonts w:cs="Arial"/>
                <w:snapToGrid w:val="0"/>
                <w:sz w:val="16"/>
                <w:szCs w:val="16"/>
                <w:lang w:eastAsia="en-US"/>
              </w:rPr>
            </w:pPr>
            <w:r>
              <w:rPr>
                <w:rFonts w:cs="Arial"/>
                <w:snapToGrid w:val="0"/>
                <w:sz w:val="16"/>
                <w:szCs w:val="16"/>
                <w:lang w:eastAsia="en-US"/>
              </w:rPr>
              <w:t>Clarification on QoS rules containing (S)RTP multiplexed media identification information compon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2497C" w14:textId="0503DFE5" w:rsidR="00AC1ED7" w:rsidRDefault="00AC1ED7" w:rsidP="00712AFC">
            <w:pPr>
              <w:pStyle w:val="TAL"/>
              <w:rPr>
                <w:rFonts w:cs="Arial"/>
                <w:snapToGrid w:val="0"/>
                <w:sz w:val="16"/>
                <w:szCs w:val="16"/>
                <w:lang w:eastAsia="en-US"/>
              </w:rPr>
            </w:pPr>
            <w:r>
              <w:rPr>
                <w:rFonts w:cs="Arial"/>
                <w:snapToGrid w:val="0"/>
                <w:sz w:val="16"/>
                <w:szCs w:val="16"/>
                <w:lang w:eastAsia="en-US"/>
              </w:rPr>
              <w:t>19.3.0</w:t>
            </w:r>
          </w:p>
        </w:tc>
      </w:tr>
      <w:tr w:rsidR="00C967CC" w:rsidRPr="00712AFC" w14:paraId="1230225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EA0CD1E" w14:textId="5BA1122E" w:rsidR="00C967CC" w:rsidRDefault="00C967CC"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9E31F" w14:textId="4D43549D" w:rsidR="00C967CC" w:rsidRDefault="00C967CC"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AF353" w14:textId="7ADAE1F2" w:rsidR="00C967CC" w:rsidRPr="00AC1ED7" w:rsidRDefault="00C967CC" w:rsidP="00454BD5">
            <w:pPr>
              <w:overflowPunct/>
              <w:autoSpaceDE/>
              <w:autoSpaceDN/>
              <w:adjustRightInd/>
              <w:spacing w:after="0"/>
              <w:jc w:val="center"/>
              <w:textAlignment w:val="auto"/>
              <w:rPr>
                <w:rFonts w:ascii="Arial" w:hAnsi="Arial" w:cs="Arial"/>
                <w:sz w:val="16"/>
                <w:szCs w:val="16"/>
              </w:rPr>
            </w:pPr>
            <w:r w:rsidRPr="00C967CC">
              <w:rPr>
                <w:rFonts w:ascii="Arial" w:hAnsi="Arial" w:cs="Arial"/>
                <w:sz w:val="16"/>
                <w:szCs w:val="16"/>
              </w:rPr>
              <w:t>CP-251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5B9E7" w14:textId="2B11E613" w:rsidR="00C967CC" w:rsidRDefault="00C967CC" w:rsidP="00712AFC">
            <w:pPr>
              <w:pStyle w:val="TAL"/>
              <w:rPr>
                <w:rFonts w:cs="Arial"/>
                <w:sz w:val="16"/>
                <w:szCs w:val="16"/>
              </w:rPr>
            </w:pPr>
            <w:r>
              <w:rPr>
                <w:rFonts w:cs="Arial"/>
                <w:sz w:val="16"/>
                <w:szCs w:val="16"/>
              </w:rPr>
              <w:t>6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9AB68" w14:textId="68B434FA" w:rsidR="00C967CC" w:rsidRDefault="00C967CC"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81A279" w14:textId="64613EFF" w:rsidR="00C967CC" w:rsidRDefault="00C967CC" w:rsidP="00712AFC">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2F929" w14:textId="01BAB739" w:rsidR="00C967CC" w:rsidRDefault="00C967CC" w:rsidP="00712AFC">
            <w:pPr>
              <w:pStyle w:val="TAL"/>
              <w:rPr>
                <w:rFonts w:cs="Arial"/>
                <w:snapToGrid w:val="0"/>
                <w:sz w:val="16"/>
                <w:szCs w:val="16"/>
                <w:lang w:eastAsia="en-US"/>
              </w:rPr>
            </w:pPr>
            <w:r>
              <w:rPr>
                <w:rFonts w:cs="Arial"/>
                <w:snapToGrid w:val="0"/>
                <w:sz w:val="16"/>
                <w:szCs w:val="16"/>
                <w:lang w:eastAsia="en-US"/>
              </w:rPr>
              <w:t>Addition of abnormal case handling for UE requested MA PDU session with invali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D87D1" w14:textId="7313BF79" w:rsidR="00C967CC" w:rsidRDefault="00C967CC" w:rsidP="00712AFC">
            <w:pPr>
              <w:pStyle w:val="TAL"/>
              <w:rPr>
                <w:rFonts w:cs="Arial"/>
                <w:snapToGrid w:val="0"/>
                <w:sz w:val="16"/>
                <w:szCs w:val="16"/>
                <w:lang w:eastAsia="en-US"/>
              </w:rPr>
            </w:pPr>
            <w:r>
              <w:rPr>
                <w:rFonts w:cs="Arial"/>
                <w:snapToGrid w:val="0"/>
                <w:sz w:val="16"/>
                <w:szCs w:val="16"/>
                <w:lang w:eastAsia="en-US"/>
              </w:rPr>
              <w:t>19.3.0</w:t>
            </w:r>
          </w:p>
        </w:tc>
      </w:tr>
      <w:tr w:rsidR="00AA655A" w:rsidRPr="00712AFC" w14:paraId="494F95F8"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66BB897" w14:textId="0D392EFA" w:rsidR="00AA655A" w:rsidRDefault="00AA655A"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954DD4" w14:textId="65CBE52A" w:rsidR="00AA655A" w:rsidRDefault="00AA655A"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770BE" w14:textId="66A8D88B" w:rsidR="00AA655A" w:rsidRPr="00C967CC" w:rsidRDefault="00AA655A" w:rsidP="00454BD5">
            <w:pPr>
              <w:overflowPunct/>
              <w:autoSpaceDE/>
              <w:autoSpaceDN/>
              <w:adjustRightInd/>
              <w:spacing w:after="0"/>
              <w:jc w:val="center"/>
              <w:textAlignment w:val="auto"/>
              <w:rPr>
                <w:rFonts w:ascii="Arial" w:hAnsi="Arial" w:cs="Arial"/>
                <w:sz w:val="16"/>
                <w:szCs w:val="16"/>
              </w:rPr>
            </w:pPr>
            <w:r w:rsidRPr="00AA655A">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D01BC" w14:textId="5A236CE0" w:rsidR="00AA655A" w:rsidRDefault="00AA655A" w:rsidP="00712AFC">
            <w:pPr>
              <w:pStyle w:val="TAL"/>
              <w:rPr>
                <w:rFonts w:cs="Arial"/>
                <w:sz w:val="16"/>
                <w:szCs w:val="16"/>
              </w:rPr>
            </w:pPr>
            <w:r>
              <w:rPr>
                <w:rFonts w:cs="Arial"/>
                <w:sz w:val="16"/>
                <w:szCs w:val="16"/>
              </w:rPr>
              <w:t>6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88BE5" w14:textId="1C14A771" w:rsidR="00AA655A" w:rsidRDefault="00AA655A"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BC11B" w14:textId="5F685A43" w:rsidR="00AA655A" w:rsidRDefault="00AA655A"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C1ED3" w14:textId="415BAFBB" w:rsidR="00AA655A" w:rsidRDefault="00AA655A" w:rsidP="00712AFC">
            <w:pPr>
              <w:pStyle w:val="TAL"/>
              <w:rPr>
                <w:rFonts w:cs="Arial"/>
                <w:snapToGrid w:val="0"/>
                <w:sz w:val="16"/>
                <w:szCs w:val="16"/>
                <w:lang w:eastAsia="en-US"/>
              </w:rPr>
            </w:pPr>
            <w:r>
              <w:rPr>
                <w:rFonts w:cs="Arial"/>
                <w:snapToGrid w:val="0"/>
                <w:sz w:val="16"/>
                <w:szCs w:val="16"/>
                <w:lang w:eastAsia="en-US"/>
              </w:rPr>
              <w:t>Use standard value for S-NSSAI applicable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73B6D" w14:textId="75716848" w:rsidR="00AA655A" w:rsidRDefault="00AA655A" w:rsidP="00712AFC">
            <w:pPr>
              <w:pStyle w:val="TAL"/>
              <w:rPr>
                <w:rFonts w:cs="Arial"/>
                <w:snapToGrid w:val="0"/>
                <w:sz w:val="16"/>
                <w:szCs w:val="16"/>
                <w:lang w:eastAsia="en-US"/>
              </w:rPr>
            </w:pPr>
            <w:r>
              <w:rPr>
                <w:rFonts w:cs="Arial"/>
                <w:snapToGrid w:val="0"/>
                <w:sz w:val="16"/>
                <w:szCs w:val="16"/>
                <w:lang w:eastAsia="en-US"/>
              </w:rPr>
              <w:t>19.3.0</w:t>
            </w:r>
          </w:p>
        </w:tc>
      </w:tr>
      <w:tr w:rsidR="00C660C0" w:rsidRPr="00712AFC" w14:paraId="55EFD52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54F8FB4" w14:textId="6CD0AC6E" w:rsidR="00C660C0" w:rsidRDefault="00C660C0"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8AEED" w14:textId="1C73D673" w:rsidR="00C660C0" w:rsidRDefault="00C660C0"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B9F54" w14:textId="76A32E52" w:rsidR="00C660C0" w:rsidRPr="00AA655A" w:rsidRDefault="00C660C0" w:rsidP="00454BD5">
            <w:pPr>
              <w:overflowPunct/>
              <w:autoSpaceDE/>
              <w:autoSpaceDN/>
              <w:adjustRightInd/>
              <w:spacing w:after="0"/>
              <w:jc w:val="center"/>
              <w:textAlignment w:val="auto"/>
              <w:rPr>
                <w:rFonts w:ascii="Arial" w:hAnsi="Arial" w:cs="Arial"/>
                <w:sz w:val="16"/>
                <w:szCs w:val="16"/>
              </w:rPr>
            </w:pPr>
            <w:r w:rsidRPr="00C660C0">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C1C48" w14:textId="22F6AF34" w:rsidR="00C660C0" w:rsidRDefault="00C660C0" w:rsidP="00712AFC">
            <w:pPr>
              <w:pStyle w:val="TAL"/>
              <w:rPr>
                <w:rFonts w:cs="Arial"/>
                <w:sz w:val="16"/>
                <w:szCs w:val="16"/>
              </w:rPr>
            </w:pPr>
            <w:r>
              <w:rPr>
                <w:rFonts w:cs="Arial"/>
                <w:sz w:val="16"/>
                <w:szCs w:val="16"/>
              </w:rPr>
              <w:t>6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5A390" w14:textId="6CAC24EC" w:rsidR="00C660C0" w:rsidRDefault="00C660C0"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0A7FF" w14:textId="23115311" w:rsidR="00C660C0" w:rsidRDefault="00C660C0"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D5EC" w14:textId="6AAC8B37" w:rsidR="00C660C0" w:rsidRDefault="00C660C0" w:rsidP="00712AFC">
            <w:pPr>
              <w:pStyle w:val="TAL"/>
              <w:rPr>
                <w:rFonts w:cs="Arial"/>
                <w:snapToGrid w:val="0"/>
                <w:sz w:val="16"/>
                <w:szCs w:val="16"/>
                <w:lang w:eastAsia="en-US"/>
              </w:rPr>
            </w:pPr>
            <w:r>
              <w:rPr>
                <w:rFonts w:cs="Arial"/>
                <w:snapToGrid w:val="0"/>
                <w:sz w:val="16"/>
                <w:szCs w:val="16"/>
                <w:lang w:eastAsia="en-US"/>
              </w:rPr>
              <w:t>No definition of camp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0BB58" w14:textId="7865A73A" w:rsidR="00C660C0" w:rsidRDefault="00C660C0" w:rsidP="00712AFC">
            <w:pPr>
              <w:pStyle w:val="TAL"/>
              <w:rPr>
                <w:rFonts w:cs="Arial"/>
                <w:snapToGrid w:val="0"/>
                <w:sz w:val="16"/>
                <w:szCs w:val="16"/>
                <w:lang w:eastAsia="en-US"/>
              </w:rPr>
            </w:pPr>
            <w:r>
              <w:rPr>
                <w:rFonts w:cs="Arial"/>
                <w:snapToGrid w:val="0"/>
                <w:sz w:val="16"/>
                <w:szCs w:val="16"/>
                <w:lang w:eastAsia="en-US"/>
              </w:rPr>
              <w:t>19.3.0</w:t>
            </w:r>
          </w:p>
        </w:tc>
      </w:tr>
      <w:tr w:rsidR="008A1671" w:rsidRPr="00712AFC" w14:paraId="43F35A1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0F3FC2C" w14:textId="69D365F0" w:rsidR="008A1671" w:rsidRDefault="008A1671"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1DE6F8" w14:textId="6DFA9CA0" w:rsidR="008A1671" w:rsidRDefault="008A1671"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2A0C5" w14:textId="608E3317" w:rsidR="008A1671" w:rsidRPr="00C660C0" w:rsidRDefault="008A1671" w:rsidP="00454BD5">
            <w:pPr>
              <w:overflowPunct/>
              <w:autoSpaceDE/>
              <w:autoSpaceDN/>
              <w:adjustRightInd/>
              <w:spacing w:after="0"/>
              <w:jc w:val="center"/>
              <w:textAlignment w:val="auto"/>
              <w:rPr>
                <w:rFonts w:ascii="Arial" w:hAnsi="Arial" w:cs="Arial"/>
                <w:sz w:val="16"/>
                <w:szCs w:val="16"/>
              </w:rPr>
            </w:pPr>
            <w:r w:rsidRPr="008A1671">
              <w:rPr>
                <w:rFonts w:ascii="Arial" w:hAnsi="Arial" w:cs="Arial"/>
                <w:sz w:val="16"/>
                <w:szCs w:val="16"/>
              </w:rPr>
              <w:t>CP-251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E75F7" w14:textId="42578A4E" w:rsidR="008A1671" w:rsidRDefault="008A1671" w:rsidP="00712AFC">
            <w:pPr>
              <w:pStyle w:val="TAL"/>
              <w:rPr>
                <w:rFonts w:cs="Arial"/>
                <w:sz w:val="16"/>
                <w:szCs w:val="16"/>
              </w:rPr>
            </w:pPr>
            <w:r>
              <w:rPr>
                <w:rFonts w:cs="Arial"/>
                <w:sz w:val="16"/>
                <w:szCs w:val="16"/>
              </w:rPr>
              <w:t>6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105ABF" w14:textId="3361A6A2" w:rsidR="008A1671" w:rsidRDefault="008A1671"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763F4F" w14:textId="44425597" w:rsidR="008A1671" w:rsidRDefault="008A1671"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77F15" w14:textId="3FDA594C" w:rsidR="008A1671" w:rsidRDefault="008A1671" w:rsidP="00712AFC">
            <w:pPr>
              <w:pStyle w:val="TAL"/>
              <w:rPr>
                <w:rFonts w:cs="Arial"/>
                <w:snapToGrid w:val="0"/>
                <w:sz w:val="16"/>
                <w:szCs w:val="16"/>
                <w:lang w:eastAsia="en-US"/>
              </w:rPr>
            </w:pPr>
            <w:r>
              <w:rPr>
                <w:rFonts w:cs="Arial"/>
                <w:snapToGrid w:val="0"/>
                <w:sz w:val="16"/>
                <w:szCs w:val="16"/>
                <w:lang w:eastAsia="en-US"/>
              </w:rPr>
              <w:t>Correction on type of access technology utilization control in d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32A1C" w14:textId="36A0917A" w:rsidR="008A1671" w:rsidRDefault="008A1671" w:rsidP="00712AFC">
            <w:pPr>
              <w:pStyle w:val="TAL"/>
              <w:rPr>
                <w:rFonts w:cs="Arial"/>
                <w:snapToGrid w:val="0"/>
                <w:sz w:val="16"/>
                <w:szCs w:val="16"/>
                <w:lang w:eastAsia="en-US"/>
              </w:rPr>
            </w:pPr>
            <w:r>
              <w:rPr>
                <w:rFonts w:cs="Arial"/>
                <w:snapToGrid w:val="0"/>
                <w:sz w:val="16"/>
                <w:szCs w:val="16"/>
                <w:lang w:eastAsia="en-US"/>
              </w:rPr>
              <w:t>19.3.0</w:t>
            </w:r>
          </w:p>
        </w:tc>
      </w:tr>
      <w:tr w:rsidR="0024665C" w:rsidRPr="00712AFC" w14:paraId="6603FD26"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98E3031" w14:textId="421388CD" w:rsidR="0024665C" w:rsidRDefault="0024665C"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B797B" w14:textId="0273ECD4" w:rsidR="0024665C" w:rsidRDefault="0024665C"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02792" w14:textId="01A9F918" w:rsidR="0024665C" w:rsidRPr="008A1671" w:rsidRDefault="0024665C" w:rsidP="00454BD5">
            <w:pPr>
              <w:overflowPunct/>
              <w:autoSpaceDE/>
              <w:autoSpaceDN/>
              <w:adjustRightInd/>
              <w:spacing w:after="0"/>
              <w:jc w:val="center"/>
              <w:textAlignment w:val="auto"/>
              <w:rPr>
                <w:rFonts w:ascii="Arial" w:hAnsi="Arial" w:cs="Arial"/>
                <w:sz w:val="16"/>
                <w:szCs w:val="16"/>
              </w:rPr>
            </w:pPr>
            <w:r w:rsidRPr="0024665C">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AD53F" w14:textId="34513804" w:rsidR="0024665C" w:rsidRDefault="0024665C" w:rsidP="00712AFC">
            <w:pPr>
              <w:pStyle w:val="TAL"/>
              <w:rPr>
                <w:rFonts w:cs="Arial"/>
                <w:sz w:val="16"/>
                <w:szCs w:val="16"/>
              </w:rPr>
            </w:pPr>
            <w:r>
              <w:rPr>
                <w:rFonts w:cs="Arial"/>
                <w:sz w:val="16"/>
                <w:szCs w:val="16"/>
              </w:rPr>
              <w:t>6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23971F" w14:textId="2ADEB15F" w:rsidR="0024665C" w:rsidRDefault="0024665C"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953CF" w14:textId="3C4751AB" w:rsidR="0024665C" w:rsidRDefault="0024665C"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0F3FA" w14:textId="1714E3E4" w:rsidR="0024665C" w:rsidRDefault="0024665C" w:rsidP="00712AFC">
            <w:pPr>
              <w:pStyle w:val="TAL"/>
              <w:rPr>
                <w:rFonts w:cs="Arial"/>
                <w:snapToGrid w:val="0"/>
                <w:sz w:val="16"/>
                <w:szCs w:val="16"/>
                <w:lang w:eastAsia="en-US"/>
              </w:rPr>
            </w:pPr>
            <w:r>
              <w:rPr>
                <w:rFonts w:cs="Arial"/>
                <w:snapToGrid w:val="0"/>
                <w:sz w:val="16"/>
                <w:szCs w:val="16"/>
                <w:lang w:eastAsia="en-US"/>
              </w:rPr>
              <w:t>LP-WUSPS paging subgroup I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CBE79" w14:textId="17776258" w:rsidR="0024665C" w:rsidRDefault="0024665C" w:rsidP="00712AFC">
            <w:pPr>
              <w:pStyle w:val="TAL"/>
              <w:rPr>
                <w:rFonts w:cs="Arial"/>
                <w:snapToGrid w:val="0"/>
                <w:sz w:val="16"/>
                <w:szCs w:val="16"/>
                <w:lang w:eastAsia="en-US"/>
              </w:rPr>
            </w:pPr>
            <w:r>
              <w:rPr>
                <w:rFonts w:cs="Arial"/>
                <w:snapToGrid w:val="0"/>
                <w:sz w:val="16"/>
                <w:szCs w:val="16"/>
                <w:lang w:eastAsia="en-US"/>
              </w:rPr>
              <w:t>19.3.0</w:t>
            </w:r>
          </w:p>
        </w:tc>
      </w:tr>
      <w:tr w:rsidR="00493E6D" w:rsidRPr="00712AFC" w14:paraId="4646F7A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0019D9A" w14:textId="2B97098C" w:rsidR="00493E6D" w:rsidRDefault="00493E6D"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7DCA2" w14:textId="5C5617D3" w:rsidR="00493E6D" w:rsidRDefault="00493E6D"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81BD4" w14:textId="2F8B7CC4" w:rsidR="00493E6D" w:rsidRPr="0024665C" w:rsidRDefault="00493E6D" w:rsidP="00454BD5">
            <w:pPr>
              <w:overflowPunct/>
              <w:autoSpaceDE/>
              <w:autoSpaceDN/>
              <w:adjustRightInd/>
              <w:spacing w:after="0"/>
              <w:jc w:val="center"/>
              <w:textAlignment w:val="auto"/>
              <w:rPr>
                <w:rFonts w:ascii="Arial" w:hAnsi="Arial" w:cs="Arial"/>
                <w:sz w:val="16"/>
                <w:szCs w:val="16"/>
              </w:rPr>
            </w:pPr>
            <w:r w:rsidRPr="00493E6D">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059EC" w14:textId="6DDCDCEE" w:rsidR="00493E6D" w:rsidRDefault="00493E6D" w:rsidP="00712AFC">
            <w:pPr>
              <w:pStyle w:val="TAL"/>
              <w:rPr>
                <w:rFonts w:cs="Arial"/>
                <w:sz w:val="16"/>
                <w:szCs w:val="16"/>
              </w:rPr>
            </w:pPr>
            <w:r>
              <w:rPr>
                <w:rFonts w:cs="Arial"/>
                <w:sz w:val="16"/>
                <w:szCs w:val="16"/>
              </w:rPr>
              <w:t>6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69EA2" w14:textId="4D148A26" w:rsidR="00493E6D" w:rsidRDefault="00493E6D"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75E9" w14:textId="2804BF07" w:rsidR="00493E6D" w:rsidRDefault="00493E6D"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822F1" w14:textId="5921469C" w:rsidR="00493E6D" w:rsidRDefault="00493E6D" w:rsidP="00712AFC">
            <w:pPr>
              <w:pStyle w:val="TAL"/>
              <w:rPr>
                <w:rFonts w:cs="Arial"/>
                <w:snapToGrid w:val="0"/>
                <w:sz w:val="16"/>
                <w:szCs w:val="16"/>
                <w:lang w:eastAsia="en-US"/>
              </w:rPr>
            </w:pPr>
            <w:r>
              <w:rPr>
                <w:rFonts w:cs="Arial"/>
                <w:snapToGrid w:val="0"/>
                <w:sz w:val="16"/>
                <w:szCs w:val="16"/>
                <w:lang w:eastAsia="en-US"/>
              </w:rPr>
              <w:t>Additional corrections to WUS, PEIPS and LP-WUS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15357" w14:textId="6C9EAB0E" w:rsidR="00493E6D" w:rsidRDefault="00493E6D" w:rsidP="00712AFC">
            <w:pPr>
              <w:pStyle w:val="TAL"/>
              <w:rPr>
                <w:rFonts w:cs="Arial"/>
                <w:snapToGrid w:val="0"/>
                <w:sz w:val="16"/>
                <w:szCs w:val="16"/>
                <w:lang w:eastAsia="en-US"/>
              </w:rPr>
            </w:pPr>
            <w:r>
              <w:rPr>
                <w:rFonts w:cs="Arial"/>
                <w:snapToGrid w:val="0"/>
                <w:sz w:val="16"/>
                <w:szCs w:val="16"/>
                <w:lang w:eastAsia="en-US"/>
              </w:rPr>
              <w:t>19.3.0</w:t>
            </w:r>
          </w:p>
        </w:tc>
      </w:tr>
      <w:tr w:rsidR="00F56C53" w:rsidRPr="00712AFC" w14:paraId="4D48FD3F"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67BB0ED" w14:textId="187CF3E8" w:rsidR="00F56C53" w:rsidRDefault="00F56C53"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F56A2" w14:textId="0CA5B731" w:rsidR="00F56C53" w:rsidRDefault="00F56C53"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EB32DC" w14:textId="35884388" w:rsidR="00F56C53" w:rsidRPr="00493E6D" w:rsidRDefault="00F56C53" w:rsidP="00454BD5">
            <w:pPr>
              <w:overflowPunct/>
              <w:autoSpaceDE/>
              <w:autoSpaceDN/>
              <w:adjustRightInd/>
              <w:spacing w:after="0"/>
              <w:jc w:val="center"/>
              <w:textAlignment w:val="auto"/>
              <w:rPr>
                <w:rFonts w:ascii="Arial" w:hAnsi="Arial" w:cs="Arial"/>
                <w:sz w:val="16"/>
                <w:szCs w:val="16"/>
              </w:rPr>
            </w:pPr>
            <w:r w:rsidRPr="00F56C53">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AE9A1" w14:textId="4C719736" w:rsidR="00F56C53" w:rsidRDefault="00F56C53" w:rsidP="00712AFC">
            <w:pPr>
              <w:pStyle w:val="TAL"/>
              <w:rPr>
                <w:rFonts w:cs="Arial"/>
                <w:sz w:val="16"/>
                <w:szCs w:val="16"/>
              </w:rPr>
            </w:pPr>
            <w:r>
              <w:rPr>
                <w:rFonts w:cs="Arial"/>
                <w:sz w:val="16"/>
                <w:szCs w:val="16"/>
              </w:rPr>
              <w:t>6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198D0" w14:textId="3CC2C63D" w:rsidR="00F56C53" w:rsidRDefault="00F56C53"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01671" w14:textId="173BE0EA" w:rsidR="00F56C53" w:rsidRDefault="00F56C53"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9AD56" w14:textId="6F3020CF" w:rsidR="00F56C53" w:rsidRDefault="00F56C53" w:rsidP="00712AFC">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BB699" w14:textId="2467A10F" w:rsidR="00F56C53" w:rsidRDefault="00F56C53" w:rsidP="00712AFC">
            <w:pPr>
              <w:pStyle w:val="TAL"/>
              <w:rPr>
                <w:rFonts w:cs="Arial"/>
                <w:snapToGrid w:val="0"/>
                <w:sz w:val="16"/>
                <w:szCs w:val="16"/>
                <w:lang w:eastAsia="en-US"/>
              </w:rPr>
            </w:pPr>
            <w:r>
              <w:rPr>
                <w:rFonts w:cs="Arial"/>
                <w:snapToGrid w:val="0"/>
                <w:sz w:val="16"/>
                <w:szCs w:val="16"/>
                <w:lang w:eastAsia="en-US"/>
              </w:rPr>
              <w:t>19.3.0</w:t>
            </w:r>
          </w:p>
        </w:tc>
      </w:tr>
      <w:tr w:rsidR="002C0AFE" w:rsidRPr="00712AFC" w14:paraId="1D710998"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6CA1C665" w14:textId="1489D833" w:rsidR="002C0AFE" w:rsidRDefault="002C0AFE"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51192" w14:textId="0737D70D" w:rsidR="002C0AFE" w:rsidRDefault="002C0AFE"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FD1B4" w14:textId="5CAE4B9D" w:rsidR="002C0AFE" w:rsidRPr="00F56C53" w:rsidRDefault="002C0AFE" w:rsidP="00454BD5">
            <w:pPr>
              <w:overflowPunct/>
              <w:autoSpaceDE/>
              <w:autoSpaceDN/>
              <w:adjustRightInd/>
              <w:spacing w:after="0"/>
              <w:jc w:val="center"/>
              <w:textAlignment w:val="auto"/>
              <w:rPr>
                <w:rFonts w:ascii="Arial" w:hAnsi="Arial" w:cs="Arial"/>
                <w:sz w:val="16"/>
                <w:szCs w:val="16"/>
              </w:rPr>
            </w:pPr>
            <w:r w:rsidRPr="002C0AFE">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DC9AB0" w14:textId="0441BBE2" w:rsidR="002C0AFE" w:rsidRDefault="002C0AFE" w:rsidP="00712AFC">
            <w:pPr>
              <w:pStyle w:val="TAL"/>
              <w:rPr>
                <w:rFonts w:cs="Arial"/>
                <w:sz w:val="16"/>
                <w:szCs w:val="16"/>
              </w:rPr>
            </w:pPr>
            <w:r>
              <w:rPr>
                <w:rFonts w:cs="Arial"/>
                <w:sz w:val="16"/>
                <w:szCs w:val="16"/>
              </w:rPr>
              <w:t>6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2749E5" w14:textId="68D17C61" w:rsidR="002C0AFE" w:rsidRDefault="002C0AFE"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ACF0E" w14:textId="479D86AE" w:rsidR="002C0AFE" w:rsidRDefault="002C0AFE"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FF1C" w14:textId="01449B34" w:rsidR="002C0AFE" w:rsidRDefault="002C0AFE" w:rsidP="00712AFC">
            <w:pPr>
              <w:pStyle w:val="TAL"/>
              <w:rPr>
                <w:rFonts w:cs="Arial"/>
                <w:snapToGrid w:val="0"/>
                <w:sz w:val="16"/>
                <w:szCs w:val="16"/>
                <w:lang w:eastAsia="en-US"/>
              </w:rPr>
            </w:pPr>
            <w:r>
              <w:rPr>
                <w:rFonts w:cs="Arial"/>
                <w:snapToGrid w:val="0"/>
                <w:sz w:val="16"/>
                <w:szCs w:val="16"/>
                <w:lang w:eastAsia="en-US"/>
              </w:rPr>
              <w:t>Reference to obsoleted IETF RFC 41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48C9C2" w14:textId="4002D323" w:rsidR="002C0AFE" w:rsidRDefault="002C0AFE" w:rsidP="00712AFC">
            <w:pPr>
              <w:pStyle w:val="TAL"/>
              <w:rPr>
                <w:rFonts w:cs="Arial"/>
                <w:snapToGrid w:val="0"/>
                <w:sz w:val="16"/>
                <w:szCs w:val="16"/>
                <w:lang w:eastAsia="en-US"/>
              </w:rPr>
            </w:pPr>
            <w:r>
              <w:rPr>
                <w:rFonts w:cs="Arial"/>
                <w:snapToGrid w:val="0"/>
                <w:sz w:val="16"/>
                <w:szCs w:val="16"/>
                <w:lang w:eastAsia="en-US"/>
              </w:rPr>
              <w:t>19.3.0</w:t>
            </w:r>
          </w:p>
        </w:tc>
      </w:tr>
      <w:tr w:rsidR="00DB2FC4" w:rsidRPr="00712AFC" w14:paraId="72467B2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20BD9FE" w14:textId="14EF2478" w:rsidR="00DB2FC4" w:rsidRDefault="00DB2FC4"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6C93A" w14:textId="3556C3F8" w:rsidR="00DB2FC4" w:rsidRDefault="00DB2FC4"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529BE6" w14:textId="05009E2F" w:rsidR="00DB2FC4" w:rsidRPr="002C0AFE" w:rsidRDefault="00DB2FC4" w:rsidP="00454BD5">
            <w:pPr>
              <w:overflowPunct/>
              <w:autoSpaceDE/>
              <w:autoSpaceDN/>
              <w:adjustRightInd/>
              <w:spacing w:after="0"/>
              <w:jc w:val="center"/>
              <w:textAlignment w:val="auto"/>
              <w:rPr>
                <w:rFonts w:ascii="Arial" w:hAnsi="Arial" w:cs="Arial"/>
                <w:sz w:val="16"/>
                <w:szCs w:val="16"/>
              </w:rPr>
            </w:pPr>
            <w:r w:rsidRPr="00DB2FC4">
              <w:rPr>
                <w:rFonts w:ascii="Arial" w:hAnsi="Arial" w:cs="Arial"/>
                <w:sz w:val="16"/>
                <w:szCs w:val="16"/>
              </w:rPr>
              <w:t>CP-25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339AA1" w14:textId="5CA8D9A8" w:rsidR="00DB2FC4" w:rsidRDefault="00DB2FC4" w:rsidP="00712AFC">
            <w:pPr>
              <w:pStyle w:val="TAL"/>
              <w:rPr>
                <w:rFonts w:cs="Arial"/>
                <w:sz w:val="16"/>
                <w:szCs w:val="16"/>
              </w:rPr>
            </w:pPr>
            <w:r>
              <w:rPr>
                <w:rFonts w:cs="Arial"/>
                <w:sz w:val="16"/>
                <w:szCs w:val="16"/>
              </w:rPr>
              <w:t>6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BFBE53" w14:textId="54B2F6B2" w:rsidR="00DB2FC4" w:rsidRDefault="00DB2FC4" w:rsidP="00712AFC">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53399" w14:textId="70AEDD62" w:rsidR="00DB2FC4" w:rsidRDefault="00DB2FC4" w:rsidP="00712AFC">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93CF7" w14:textId="7F6FE6D1" w:rsidR="00DB2FC4" w:rsidRDefault="00DB2FC4" w:rsidP="00712AFC">
            <w:pPr>
              <w:pStyle w:val="TAL"/>
              <w:rPr>
                <w:rFonts w:cs="Arial"/>
                <w:snapToGrid w:val="0"/>
                <w:sz w:val="16"/>
                <w:szCs w:val="16"/>
                <w:lang w:eastAsia="en-US"/>
              </w:rPr>
            </w:pPr>
            <w:r>
              <w:rPr>
                <w:rFonts w:cs="Arial"/>
                <w:snapToGrid w:val="0"/>
                <w:sz w:val="16"/>
                <w:szCs w:val="16"/>
                <w:lang w:eastAsia="en-US"/>
              </w:rPr>
              <w:t>User plane resource request PDU associated with S-NSSAI not in the allowed S-NSSAI for the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49509" w14:textId="02F6E7A0" w:rsidR="00DB2FC4" w:rsidRDefault="00DB2FC4" w:rsidP="00712AFC">
            <w:pPr>
              <w:pStyle w:val="TAL"/>
              <w:rPr>
                <w:rFonts w:cs="Arial"/>
                <w:snapToGrid w:val="0"/>
                <w:sz w:val="16"/>
                <w:szCs w:val="16"/>
                <w:lang w:eastAsia="en-US"/>
              </w:rPr>
            </w:pPr>
            <w:r>
              <w:rPr>
                <w:rFonts w:cs="Arial"/>
                <w:snapToGrid w:val="0"/>
                <w:sz w:val="16"/>
                <w:szCs w:val="16"/>
                <w:lang w:eastAsia="en-US"/>
              </w:rPr>
              <w:t>19.3.0</w:t>
            </w:r>
          </w:p>
        </w:tc>
      </w:tr>
      <w:tr w:rsidR="0056489F" w:rsidRPr="00712AFC" w14:paraId="10E7AD2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DEBE640" w14:textId="22EA12F9" w:rsidR="0056489F" w:rsidRDefault="0056489F"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D0322" w14:textId="08E6AC95" w:rsidR="0056489F" w:rsidRDefault="0056489F"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E200B" w14:textId="63A0EEA0" w:rsidR="0056489F" w:rsidRPr="00DB2FC4" w:rsidRDefault="0056489F" w:rsidP="00454BD5">
            <w:pPr>
              <w:overflowPunct/>
              <w:autoSpaceDE/>
              <w:autoSpaceDN/>
              <w:adjustRightInd/>
              <w:spacing w:after="0"/>
              <w:jc w:val="center"/>
              <w:textAlignment w:val="auto"/>
              <w:rPr>
                <w:rFonts w:ascii="Arial" w:hAnsi="Arial" w:cs="Arial"/>
                <w:sz w:val="16"/>
                <w:szCs w:val="16"/>
              </w:rPr>
            </w:pPr>
            <w:r w:rsidRPr="0056489F">
              <w:rPr>
                <w:rFonts w:ascii="Arial" w:hAnsi="Arial" w:cs="Arial"/>
                <w:sz w:val="16"/>
                <w:szCs w:val="16"/>
              </w:rPr>
              <w:t>CP-25117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02708" w14:textId="1477869B" w:rsidR="0056489F" w:rsidRDefault="0056489F" w:rsidP="00712AFC">
            <w:pPr>
              <w:pStyle w:val="TAL"/>
              <w:rPr>
                <w:rFonts w:cs="Arial"/>
                <w:sz w:val="16"/>
                <w:szCs w:val="16"/>
              </w:rPr>
            </w:pPr>
            <w:r>
              <w:rPr>
                <w:rFonts w:cs="Arial"/>
                <w:sz w:val="16"/>
                <w:szCs w:val="16"/>
              </w:rPr>
              <w:t>6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61A00" w14:textId="48739DCF" w:rsidR="0056489F" w:rsidRDefault="0056489F"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3F67" w14:textId="1679DC34" w:rsidR="0056489F" w:rsidRDefault="0056489F" w:rsidP="00712AFC">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D1E3F" w14:textId="5C016DBD" w:rsidR="0056489F" w:rsidRDefault="0056489F" w:rsidP="00712AFC">
            <w:pPr>
              <w:pStyle w:val="TAL"/>
              <w:rPr>
                <w:rFonts w:cs="Arial"/>
                <w:snapToGrid w:val="0"/>
                <w:sz w:val="16"/>
                <w:szCs w:val="16"/>
                <w:lang w:eastAsia="en-US"/>
              </w:rPr>
            </w:pPr>
            <w:r>
              <w:rPr>
                <w:rFonts w:cs="Arial"/>
                <w:snapToGrid w:val="0"/>
                <w:sz w:val="16"/>
                <w:szCs w:val="16"/>
                <w:lang w:eastAsia="en-US"/>
              </w:rPr>
              <w:t>Inclusion of ATSSS status in related session managemen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8E29D5" w14:textId="3DDBC400" w:rsidR="0056489F" w:rsidRDefault="0056489F" w:rsidP="00712AFC">
            <w:pPr>
              <w:pStyle w:val="TAL"/>
              <w:rPr>
                <w:rFonts w:cs="Arial"/>
                <w:snapToGrid w:val="0"/>
                <w:sz w:val="16"/>
                <w:szCs w:val="16"/>
                <w:lang w:eastAsia="en-US"/>
              </w:rPr>
            </w:pPr>
            <w:r>
              <w:rPr>
                <w:rFonts w:cs="Arial"/>
                <w:snapToGrid w:val="0"/>
                <w:sz w:val="16"/>
                <w:szCs w:val="16"/>
                <w:lang w:eastAsia="en-US"/>
              </w:rPr>
              <w:t>19.3.0</w:t>
            </w:r>
          </w:p>
        </w:tc>
      </w:tr>
      <w:tr w:rsidR="00DB7BE3" w:rsidRPr="00712AFC" w14:paraId="577903B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C797840" w14:textId="58901C6E" w:rsidR="00DB7BE3" w:rsidRDefault="00DB7BE3"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6E56B" w14:textId="2B9F9475" w:rsidR="00DB7BE3" w:rsidRDefault="00DB7BE3"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C4696" w14:textId="3FBE80C9" w:rsidR="00DB7BE3" w:rsidRPr="0056489F" w:rsidRDefault="00DB7BE3" w:rsidP="00454BD5">
            <w:pPr>
              <w:overflowPunct/>
              <w:autoSpaceDE/>
              <w:autoSpaceDN/>
              <w:adjustRightInd/>
              <w:spacing w:after="0"/>
              <w:jc w:val="center"/>
              <w:textAlignment w:val="auto"/>
              <w:rPr>
                <w:rFonts w:ascii="Arial" w:hAnsi="Arial" w:cs="Arial"/>
                <w:sz w:val="16"/>
                <w:szCs w:val="16"/>
              </w:rPr>
            </w:pPr>
            <w:r w:rsidRPr="00DB7BE3">
              <w:rPr>
                <w:rFonts w:ascii="Arial" w:hAnsi="Arial" w:cs="Arial"/>
                <w:sz w:val="16"/>
                <w:szCs w:val="16"/>
              </w:rPr>
              <w:t>CP-25117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CC720" w14:textId="240F26F2" w:rsidR="00DB7BE3" w:rsidRDefault="00DB7BE3" w:rsidP="00712AFC">
            <w:pPr>
              <w:pStyle w:val="TAL"/>
              <w:rPr>
                <w:rFonts w:cs="Arial"/>
                <w:sz w:val="16"/>
                <w:szCs w:val="16"/>
              </w:rPr>
            </w:pPr>
            <w:r>
              <w:rPr>
                <w:rFonts w:cs="Arial"/>
                <w:sz w:val="16"/>
                <w:szCs w:val="16"/>
              </w:rPr>
              <w:t>6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0047" w14:textId="7455CE9A" w:rsidR="00DB7BE3" w:rsidRDefault="00DB7BE3"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75B9D" w14:textId="1AE3EF18" w:rsidR="00DB7BE3" w:rsidRDefault="00DB7BE3"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27C3C" w14:textId="35583D04" w:rsidR="00DB7BE3" w:rsidRDefault="00DB7BE3" w:rsidP="00712AFC">
            <w:pPr>
              <w:pStyle w:val="TAL"/>
              <w:rPr>
                <w:rFonts w:cs="Arial"/>
                <w:snapToGrid w:val="0"/>
                <w:sz w:val="16"/>
                <w:szCs w:val="16"/>
                <w:lang w:eastAsia="en-US"/>
              </w:rPr>
            </w:pPr>
            <w:r>
              <w:rPr>
                <w:rFonts w:cs="Arial"/>
                <w:snapToGrid w:val="0"/>
                <w:sz w:val="16"/>
                <w:szCs w:val="16"/>
                <w:lang w:eastAsia="en-US"/>
              </w:rPr>
              <w:t>Adding only MPQUIC-IP functionality case in PDU session establishment and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500B6" w14:textId="15299F5E" w:rsidR="00DB7BE3" w:rsidRDefault="00DB7BE3" w:rsidP="00712AFC">
            <w:pPr>
              <w:pStyle w:val="TAL"/>
              <w:rPr>
                <w:rFonts w:cs="Arial"/>
                <w:snapToGrid w:val="0"/>
                <w:sz w:val="16"/>
                <w:szCs w:val="16"/>
                <w:lang w:eastAsia="en-US"/>
              </w:rPr>
            </w:pPr>
            <w:r>
              <w:rPr>
                <w:rFonts w:cs="Arial"/>
                <w:snapToGrid w:val="0"/>
                <w:sz w:val="16"/>
                <w:szCs w:val="16"/>
                <w:lang w:eastAsia="en-US"/>
              </w:rPr>
              <w:t>19.3.0</w:t>
            </w:r>
          </w:p>
        </w:tc>
      </w:tr>
      <w:tr w:rsidR="00683F6C" w:rsidRPr="00712AFC" w14:paraId="7312885B"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21D1D3A" w14:textId="2905F156" w:rsidR="00683F6C" w:rsidRDefault="00683F6C"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6FBB6" w14:textId="640847D5" w:rsidR="00683F6C" w:rsidRDefault="00683F6C"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32D17" w14:textId="123959A5" w:rsidR="00683F6C" w:rsidRPr="00DB7BE3" w:rsidRDefault="00297803" w:rsidP="00454BD5">
            <w:pPr>
              <w:overflowPunct/>
              <w:autoSpaceDE/>
              <w:autoSpaceDN/>
              <w:adjustRightInd/>
              <w:spacing w:after="0"/>
              <w:jc w:val="center"/>
              <w:textAlignment w:val="auto"/>
              <w:rPr>
                <w:rFonts w:ascii="Arial" w:hAnsi="Arial" w:cs="Arial"/>
                <w:sz w:val="16"/>
                <w:szCs w:val="16"/>
              </w:rPr>
            </w:pPr>
            <w:r w:rsidRPr="00297803">
              <w:rPr>
                <w:rFonts w:ascii="Arial" w:hAnsi="Arial" w:cs="Arial"/>
                <w:sz w:val="16"/>
                <w:szCs w:val="16"/>
              </w:rPr>
              <w:t>CP-251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859922" w14:textId="2CB89D2F" w:rsidR="00683F6C" w:rsidRDefault="00683F6C" w:rsidP="00712AFC">
            <w:pPr>
              <w:pStyle w:val="TAL"/>
              <w:rPr>
                <w:rFonts w:cs="Arial"/>
                <w:sz w:val="16"/>
                <w:szCs w:val="16"/>
              </w:rPr>
            </w:pPr>
            <w:r>
              <w:rPr>
                <w:rFonts w:cs="Arial"/>
                <w:sz w:val="16"/>
                <w:szCs w:val="16"/>
              </w:rPr>
              <w:t>67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075A9" w14:textId="4172CFA4" w:rsidR="00683F6C" w:rsidRDefault="00683F6C" w:rsidP="00712AFC">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BE92BC" w14:textId="6C94AFED" w:rsidR="00683F6C" w:rsidRDefault="00683F6C"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014EF" w14:textId="1F2DFFC6" w:rsidR="00683F6C" w:rsidRDefault="00683F6C" w:rsidP="00712AFC">
            <w:pPr>
              <w:pStyle w:val="TAL"/>
              <w:rPr>
                <w:rFonts w:cs="Arial"/>
                <w:snapToGrid w:val="0"/>
                <w:sz w:val="16"/>
                <w:szCs w:val="16"/>
                <w:lang w:eastAsia="en-US"/>
              </w:rPr>
            </w:pPr>
            <w:r>
              <w:rPr>
                <w:rFonts w:cs="Arial"/>
                <w:snapToGrid w:val="0"/>
                <w:sz w:val="16"/>
                <w:szCs w:val="16"/>
                <w:lang w:eastAsia="en-US"/>
              </w:rPr>
              <w:t>ECRATU list handling when RPLMN is not part of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D81B" w14:textId="42BA1F54" w:rsidR="00683F6C" w:rsidRDefault="00683F6C" w:rsidP="00712AFC">
            <w:pPr>
              <w:pStyle w:val="TAL"/>
              <w:rPr>
                <w:rFonts w:cs="Arial"/>
                <w:snapToGrid w:val="0"/>
                <w:sz w:val="16"/>
                <w:szCs w:val="16"/>
                <w:lang w:eastAsia="en-US"/>
              </w:rPr>
            </w:pPr>
            <w:r>
              <w:rPr>
                <w:rFonts w:cs="Arial"/>
                <w:snapToGrid w:val="0"/>
                <w:sz w:val="16"/>
                <w:szCs w:val="16"/>
                <w:lang w:eastAsia="en-US"/>
              </w:rPr>
              <w:t>19.3.0</w:t>
            </w:r>
          </w:p>
        </w:tc>
      </w:tr>
      <w:tr w:rsidR="000E2FE6" w:rsidRPr="00712AFC" w14:paraId="2E4A3D26"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C5C8B91" w14:textId="7118B278" w:rsidR="000E2FE6" w:rsidRDefault="000E2FE6"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3002F" w14:textId="5B83935D" w:rsidR="000E2FE6" w:rsidRDefault="000E2FE6"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AE1FE" w14:textId="708D1008" w:rsidR="000E2FE6" w:rsidRPr="00297803" w:rsidRDefault="000E2FE6" w:rsidP="00454BD5">
            <w:pPr>
              <w:overflowPunct/>
              <w:autoSpaceDE/>
              <w:autoSpaceDN/>
              <w:adjustRightInd/>
              <w:spacing w:after="0"/>
              <w:jc w:val="center"/>
              <w:textAlignment w:val="auto"/>
              <w:rPr>
                <w:rFonts w:ascii="Arial" w:hAnsi="Arial" w:cs="Arial"/>
                <w:sz w:val="16"/>
                <w:szCs w:val="16"/>
              </w:rPr>
            </w:pPr>
            <w:r w:rsidRPr="000E2FE6">
              <w:rPr>
                <w:rFonts w:ascii="Arial" w:hAnsi="Arial" w:cs="Arial"/>
                <w:sz w:val="16"/>
                <w:szCs w:val="16"/>
              </w:rPr>
              <w:t>CP-251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9BBA" w14:textId="61B934AB" w:rsidR="000E2FE6" w:rsidRDefault="000E2FE6" w:rsidP="00712AFC">
            <w:pPr>
              <w:pStyle w:val="TAL"/>
              <w:rPr>
                <w:rFonts w:cs="Arial"/>
                <w:sz w:val="16"/>
                <w:szCs w:val="16"/>
              </w:rPr>
            </w:pPr>
            <w:r>
              <w:rPr>
                <w:rFonts w:cs="Arial"/>
                <w:sz w:val="16"/>
                <w:szCs w:val="16"/>
              </w:rPr>
              <w:t>6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3EE8DD" w14:textId="192674D1" w:rsidR="000E2FE6" w:rsidRDefault="000E2FE6"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84C44" w14:textId="735C3098" w:rsidR="000E2FE6" w:rsidRDefault="000E2FE6" w:rsidP="00712AFC">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28858" w14:textId="32C119AD" w:rsidR="000E2FE6" w:rsidRDefault="000E2FE6" w:rsidP="00712AFC">
            <w:pPr>
              <w:pStyle w:val="TAL"/>
              <w:rPr>
                <w:rFonts w:cs="Arial"/>
                <w:snapToGrid w:val="0"/>
                <w:sz w:val="16"/>
                <w:szCs w:val="16"/>
                <w:lang w:eastAsia="en-US"/>
              </w:rPr>
            </w:pPr>
            <w:r>
              <w:rPr>
                <w:rFonts w:cs="Arial"/>
                <w:snapToGrid w:val="0"/>
                <w:sz w:val="16"/>
                <w:szCs w:val="16"/>
                <w:lang w:eastAsia="en-US"/>
              </w:rPr>
              <w:t>Changing term RAT to access tech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58849" w14:textId="3502CF66" w:rsidR="000E2FE6" w:rsidRDefault="000E2FE6" w:rsidP="00712AFC">
            <w:pPr>
              <w:pStyle w:val="TAL"/>
              <w:rPr>
                <w:rFonts w:cs="Arial"/>
                <w:snapToGrid w:val="0"/>
                <w:sz w:val="16"/>
                <w:szCs w:val="16"/>
                <w:lang w:eastAsia="en-US"/>
              </w:rPr>
            </w:pPr>
            <w:r>
              <w:rPr>
                <w:rFonts w:cs="Arial"/>
                <w:snapToGrid w:val="0"/>
                <w:sz w:val="16"/>
                <w:szCs w:val="16"/>
                <w:lang w:eastAsia="en-US"/>
              </w:rPr>
              <w:t>19.3.0</w:t>
            </w:r>
          </w:p>
        </w:tc>
      </w:tr>
      <w:tr w:rsidR="003B4C8C" w:rsidRPr="00712AFC" w14:paraId="20CE863C"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6AFCD5C" w14:textId="2E00753A" w:rsidR="003B4C8C" w:rsidRDefault="003B4C8C"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6281A" w14:textId="629E0C35" w:rsidR="003B4C8C" w:rsidRDefault="003B4C8C"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D3394" w14:textId="3C747A51" w:rsidR="003B4C8C" w:rsidRPr="000E2FE6" w:rsidRDefault="003B4C8C" w:rsidP="00454BD5">
            <w:pPr>
              <w:overflowPunct/>
              <w:autoSpaceDE/>
              <w:autoSpaceDN/>
              <w:adjustRightInd/>
              <w:spacing w:after="0"/>
              <w:jc w:val="center"/>
              <w:textAlignment w:val="auto"/>
              <w:rPr>
                <w:rFonts w:ascii="Arial" w:hAnsi="Arial" w:cs="Arial"/>
                <w:sz w:val="16"/>
                <w:szCs w:val="16"/>
              </w:rPr>
            </w:pPr>
            <w:r w:rsidRPr="003B4C8C">
              <w:rPr>
                <w:rFonts w:ascii="Arial" w:hAnsi="Arial" w:cs="Arial"/>
                <w:sz w:val="16"/>
                <w:szCs w:val="16"/>
              </w:rPr>
              <w:t>CP-25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508F33" w14:textId="64473ACC" w:rsidR="003B4C8C" w:rsidRDefault="003B4C8C" w:rsidP="00712AFC">
            <w:pPr>
              <w:pStyle w:val="TAL"/>
              <w:rPr>
                <w:rFonts w:cs="Arial"/>
                <w:sz w:val="16"/>
                <w:szCs w:val="16"/>
              </w:rPr>
            </w:pPr>
            <w:r>
              <w:rPr>
                <w:rFonts w:cs="Arial"/>
                <w:sz w:val="16"/>
                <w:szCs w:val="16"/>
              </w:rPr>
              <w:t>6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A0F3" w14:textId="1BA79361" w:rsidR="003B4C8C" w:rsidRDefault="003B4C8C"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3542DA" w14:textId="06CDBFF7" w:rsidR="003B4C8C" w:rsidRDefault="003B4C8C"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25DFD" w14:textId="1E4A2466" w:rsidR="003B4C8C" w:rsidRDefault="003B4C8C" w:rsidP="00712AFC">
            <w:pPr>
              <w:pStyle w:val="TAL"/>
              <w:rPr>
                <w:rFonts w:cs="Arial"/>
                <w:snapToGrid w:val="0"/>
                <w:sz w:val="16"/>
                <w:szCs w:val="16"/>
                <w:lang w:eastAsia="en-US"/>
              </w:rPr>
            </w:pPr>
            <w:r>
              <w:rPr>
                <w:rFonts w:cs="Arial"/>
                <w:snapToGrid w:val="0"/>
                <w:sz w:val="16"/>
                <w:szCs w:val="16"/>
                <w:lang w:eastAsia="en-US"/>
              </w:rPr>
              <w:t>Support of multiple Non-3GPP device identifiers for QoS differen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ECA6F9" w14:textId="1D632357" w:rsidR="003B4C8C" w:rsidRDefault="003B4C8C" w:rsidP="00712AFC">
            <w:pPr>
              <w:pStyle w:val="TAL"/>
              <w:rPr>
                <w:rFonts w:cs="Arial"/>
                <w:snapToGrid w:val="0"/>
                <w:sz w:val="16"/>
                <w:szCs w:val="16"/>
                <w:lang w:eastAsia="en-US"/>
              </w:rPr>
            </w:pPr>
            <w:r>
              <w:rPr>
                <w:rFonts w:cs="Arial"/>
                <w:snapToGrid w:val="0"/>
                <w:sz w:val="16"/>
                <w:szCs w:val="16"/>
                <w:lang w:eastAsia="en-US"/>
              </w:rPr>
              <w:t>19.3.0</w:t>
            </w:r>
          </w:p>
        </w:tc>
      </w:tr>
      <w:tr w:rsidR="006E08D6" w:rsidRPr="00712AFC" w14:paraId="09E53E2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441FAFD" w14:textId="3A8DD6AD" w:rsidR="006E08D6" w:rsidRDefault="006E08D6"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FC3" w14:textId="6E717E64" w:rsidR="006E08D6" w:rsidRDefault="006E08D6"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A59FE" w14:textId="6632A152" w:rsidR="006E08D6" w:rsidRPr="003B4C8C" w:rsidRDefault="006E08D6" w:rsidP="00454BD5">
            <w:pPr>
              <w:overflowPunct/>
              <w:autoSpaceDE/>
              <w:autoSpaceDN/>
              <w:adjustRightInd/>
              <w:spacing w:after="0"/>
              <w:jc w:val="center"/>
              <w:textAlignment w:val="auto"/>
              <w:rPr>
                <w:rFonts w:ascii="Arial" w:hAnsi="Arial" w:cs="Arial"/>
                <w:sz w:val="16"/>
                <w:szCs w:val="16"/>
              </w:rPr>
            </w:pPr>
            <w:r w:rsidRPr="006E08D6">
              <w:rPr>
                <w:rFonts w:ascii="Arial" w:hAnsi="Arial" w:cs="Arial"/>
                <w:sz w:val="16"/>
                <w:szCs w:val="16"/>
              </w:rPr>
              <w:t>CP-25117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B2A10" w14:textId="130AB07A" w:rsidR="006E08D6" w:rsidRDefault="006E08D6" w:rsidP="00712AFC">
            <w:pPr>
              <w:pStyle w:val="TAL"/>
              <w:rPr>
                <w:rFonts w:cs="Arial"/>
                <w:sz w:val="16"/>
                <w:szCs w:val="16"/>
              </w:rPr>
            </w:pPr>
            <w:r>
              <w:rPr>
                <w:rFonts w:cs="Arial"/>
                <w:sz w:val="16"/>
                <w:szCs w:val="16"/>
              </w:rPr>
              <w:t>6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A9518D" w14:textId="1C20EC66" w:rsidR="006E08D6" w:rsidRDefault="006E08D6"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AA485F" w14:textId="3619C1BF" w:rsidR="006E08D6" w:rsidRDefault="006E08D6"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71631" w14:textId="152A9B2D" w:rsidR="006E08D6" w:rsidRDefault="006E08D6" w:rsidP="00712AFC">
            <w:pPr>
              <w:pStyle w:val="TAL"/>
              <w:rPr>
                <w:rFonts w:cs="Arial"/>
                <w:snapToGrid w:val="0"/>
                <w:sz w:val="16"/>
                <w:szCs w:val="16"/>
                <w:lang w:eastAsia="en-US"/>
              </w:rPr>
            </w:pPr>
            <w:r>
              <w:rPr>
                <w:rFonts w:cs="Arial"/>
                <w:snapToGrid w:val="0"/>
                <w:sz w:val="16"/>
                <w:szCs w:val="16"/>
                <w:lang w:eastAsia="en-US"/>
              </w:rPr>
              <w:t>Correction to MID in (S)RTP multiplexed media identification information compon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B19B1" w14:textId="1E8FB836" w:rsidR="006E08D6" w:rsidRDefault="006E08D6" w:rsidP="00712AFC">
            <w:pPr>
              <w:pStyle w:val="TAL"/>
              <w:rPr>
                <w:rFonts w:cs="Arial"/>
                <w:snapToGrid w:val="0"/>
                <w:sz w:val="16"/>
                <w:szCs w:val="16"/>
                <w:lang w:eastAsia="en-US"/>
              </w:rPr>
            </w:pPr>
            <w:r>
              <w:rPr>
                <w:rFonts w:cs="Arial"/>
                <w:snapToGrid w:val="0"/>
                <w:sz w:val="16"/>
                <w:szCs w:val="16"/>
                <w:lang w:eastAsia="en-US"/>
              </w:rPr>
              <w:t>19.3.0</w:t>
            </w:r>
          </w:p>
        </w:tc>
      </w:tr>
      <w:tr w:rsidR="0010101F" w:rsidRPr="00712AFC" w14:paraId="270BF02C"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3AF3B9C" w14:textId="573C8AC1" w:rsidR="0010101F" w:rsidRDefault="0010101F"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EA22B" w14:textId="48A3E87A" w:rsidR="0010101F" w:rsidRDefault="0010101F"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024EF" w14:textId="64A84BF1" w:rsidR="0010101F" w:rsidRPr="006E08D6" w:rsidRDefault="006030AC" w:rsidP="00454BD5">
            <w:pPr>
              <w:overflowPunct/>
              <w:autoSpaceDE/>
              <w:autoSpaceDN/>
              <w:adjustRightInd/>
              <w:spacing w:after="0"/>
              <w:jc w:val="center"/>
              <w:textAlignment w:val="auto"/>
              <w:rPr>
                <w:rFonts w:ascii="Arial" w:hAnsi="Arial" w:cs="Arial"/>
                <w:sz w:val="16"/>
                <w:szCs w:val="16"/>
              </w:rPr>
            </w:pPr>
            <w:r w:rsidRPr="006030AC">
              <w:rPr>
                <w:rFonts w:ascii="Arial" w:hAnsi="Arial" w:cs="Arial"/>
                <w:sz w:val="16"/>
                <w:szCs w:val="16"/>
              </w:rPr>
              <w:t>CP-25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C5D271" w14:textId="531A6C68" w:rsidR="0010101F" w:rsidRDefault="0010101F" w:rsidP="00712AFC">
            <w:pPr>
              <w:pStyle w:val="TAL"/>
              <w:rPr>
                <w:rFonts w:cs="Arial"/>
                <w:sz w:val="16"/>
                <w:szCs w:val="16"/>
              </w:rPr>
            </w:pPr>
            <w:r>
              <w:rPr>
                <w:rFonts w:cs="Arial"/>
                <w:sz w:val="16"/>
                <w:szCs w:val="16"/>
              </w:rPr>
              <w:t>6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272F49" w14:textId="37BDB4B0" w:rsidR="0010101F" w:rsidRDefault="0010101F"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4DF5A2" w14:textId="03C994CA" w:rsidR="0010101F" w:rsidRDefault="0010101F"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53A30" w14:textId="675DBC7B" w:rsidR="0010101F" w:rsidRDefault="0010101F" w:rsidP="00712AFC">
            <w:pPr>
              <w:pStyle w:val="TAL"/>
              <w:rPr>
                <w:rFonts w:cs="Arial"/>
                <w:snapToGrid w:val="0"/>
                <w:sz w:val="16"/>
                <w:szCs w:val="16"/>
                <w:lang w:eastAsia="en-US"/>
              </w:rPr>
            </w:pPr>
            <w:r>
              <w:rPr>
                <w:rFonts w:cs="Arial"/>
                <w:snapToGrid w:val="0"/>
                <w:sz w:val="16"/>
                <w:szCs w:val="16"/>
                <w:lang w:eastAsia="en-US"/>
              </w:rPr>
              <w:t>Correction to T3540 timer handling with control plane data back-of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64AB0" w14:textId="1214B63E" w:rsidR="0010101F" w:rsidRDefault="0010101F" w:rsidP="00712AFC">
            <w:pPr>
              <w:pStyle w:val="TAL"/>
              <w:rPr>
                <w:rFonts w:cs="Arial"/>
                <w:snapToGrid w:val="0"/>
                <w:sz w:val="16"/>
                <w:szCs w:val="16"/>
                <w:lang w:eastAsia="en-US"/>
              </w:rPr>
            </w:pPr>
            <w:r>
              <w:rPr>
                <w:rFonts w:cs="Arial"/>
                <w:snapToGrid w:val="0"/>
                <w:sz w:val="16"/>
                <w:szCs w:val="16"/>
                <w:lang w:eastAsia="en-US"/>
              </w:rPr>
              <w:t>19.3.0</w:t>
            </w:r>
          </w:p>
        </w:tc>
      </w:tr>
      <w:tr w:rsidR="00683C16" w:rsidRPr="00712AFC" w14:paraId="206C3DB8"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DBE2647" w14:textId="738878E8" w:rsidR="00683C16" w:rsidRDefault="00683C16"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F70A7" w14:textId="55935DE8" w:rsidR="00683C16" w:rsidRDefault="00683C16"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157B6" w14:textId="0F5F5648" w:rsidR="00683C16" w:rsidRPr="006030AC" w:rsidRDefault="00683C16" w:rsidP="00683C1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2EBEED" w14:textId="1186706A" w:rsidR="00683C16" w:rsidRDefault="00683C16" w:rsidP="00712AFC">
            <w:pPr>
              <w:pStyle w:val="TAL"/>
              <w:rPr>
                <w:rFonts w:cs="Arial"/>
                <w:sz w:val="16"/>
                <w:szCs w:val="16"/>
              </w:rPr>
            </w:pPr>
            <w:r>
              <w:rPr>
                <w:rFonts w:cs="Arial"/>
                <w:sz w:val="16"/>
                <w:szCs w:val="16"/>
              </w:rPr>
              <w:t>6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5F8AE7" w14:textId="6D9351E5" w:rsidR="00683C16" w:rsidRDefault="00683C16" w:rsidP="00712AFC">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07CB0" w14:textId="47B9B1A8" w:rsidR="00683C16" w:rsidRDefault="00683C16"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C2B54" w14:textId="39E1506D" w:rsidR="00683C16" w:rsidRDefault="00683C16" w:rsidP="00712AFC">
            <w:pPr>
              <w:pStyle w:val="TAL"/>
              <w:rPr>
                <w:rFonts w:cs="Arial"/>
                <w:snapToGrid w:val="0"/>
                <w:sz w:val="16"/>
                <w:szCs w:val="16"/>
                <w:lang w:eastAsia="en-US"/>
              </w:rPr>
            </w:pPr>
            <w:r>
              <w:rPr>
                <w:rFonts w:cs="Arial"/>
                <w:snapToGrid w:val="0"/>
                <w:sz w:val="16"/>
                <w:szCs w:val="16"/>
                <w:lang w:eastAsia="en-US"/>
              </w:rPr>
              <w:t>UE behaviour for non-IMS related activities when T3525 star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7029D" w14:textId="13D729A3" w:rsidR="00683C16" w:rsidRDefault="00683C16" w:rsidP="00712AFC">
            <w:pPr>
              <w:pStyle w:val="TAL"/>
              <w:rPr>
                <w:rFonts w:cs="Arial"/>
                <w:snapToGrid w:val="0"/>
                <w:sz w:val="16"/>
                <w:szCs w:val="16"/>
                <w:lang w:eastAsia="en-US"/>
              </w:rPr>
            </w:pPr>
            <w:r>
              <w:rPr>
                <w:rFonts w:cs="Arial"/>
                <w:snapToGrid w:val="0"/>
                <w:sz w:val="16"/>
                <w:szCs w:val="16"/>
                <w:lang w:eastAsia="en-US"/>
              </w:rPr>
              <w:t>19.3.0</w:t>
            </w:r>
          </w:p>
        </w:tc>
      </w:tr>
      <w:tr w:rsidR="00F832D6" w:rsidRPr="00712AFC" w14:paraId="090E4B3C"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CB0EFA8" w14:textId="0468F12D" w:rsidR="00F832D6" w:rsidRDefault="00F832D6"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E6C6D6" w14:textId="48F8FD8D" w:rsidR="00F832D6" w:rsidRDefault="00F832D6"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6F289" w14:textId="70AD7C1B" w:rsidR="00F832D6" w:rsidRDefault="00F832D6" w:rsidP="00F832D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732FBD" w14:textId="1323D887" w:rsidR="00F832D6" w:rsidRDefault="00F832D6" w:rsidP="00712AFC">
            <w:pPr>
              <w:pStyle w:val="TAL"/>
              <w:rPr>
                <w:rFonts w:cs="Arial"/>
                <w:sz w:val="16"/>
                <w:szCs w:val="16"/>
              </w:rPr>
            </w:pPr>
            <w:r>
              <w:rPr>
                <w:rFonts w:cs="Arial"/>
                <w:sz w:val="16"/>
                <w:szCs w:val="16"/>
              </w:rPr>
              <w:t>6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B2175" w14:textId="61365F66" w:rsidR="00F832D6" w:rsidRDefault="00F832D6"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F3708" w14:textId="7DF6BA45" w:rsidR="00F832D6" w:rsidRDefault="00F832D6" w:rsidP="00712AFC">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F0A38" w14:textId="7D54F0AF" w:rsidR="00F832D6" w:rsidRDefault="00F832D6" w:rsidP="00712AFC">
            <w:pPr>
              <w:pStyle w:val="TAL"/>
              <w:rPr>
                <w:rFonts w:cs="Arial"/>
                <w:snapToGrid w:val="0"/>
                <w:sz w:val="16"/>
                <w:szCs w:val="16"/>
                <w:lang w:eastAsia="en-US"/>
              </w:rPr>
            </w:pPr>
            <w:r>
              <w:rPr>
                <w:rFonts w:cs="Arial"/>
                <w:snapToGrid w:val="0"/>
                <w:sz w:val="16"/>
                <w:szCs w:val="16"/>
                <w:lang w:eastAsia="en-US"/>
              </w:rPr>
              <w:t>UE parameters update header secu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7D7CA" w14:textId="3EA26116" w:rsidR="00F832D6" w:rsidRDefault="00F832D6" w:rsidP="00712AFC">
            <w:pPr>
              <w:pStyle w:val="TAL"/>
              <w:rPr>
                <w:rFonts w:cs="Arial"/>
                <w:snapToGrid w:val="0"/>
                <w:sz w:val="16"/>
                <w:szCs w:val="16"/>
                <w:lang w:eastAsia="en-US"/>
              </w:rPr>
            </w:pPr>
            <w:r>
              <w:rPr>
                <w:rFonts w:cs="Arial"/>
                <w:snapToGrid w:val="0"/>
                <w:sz w:val="16"/>
                <w:szCs w:val="16"/>
                <w:lang w:eastAsia="en-US"/>
              </w:rPr>
              <w:t>19.3.0</w:t>
            </w:r>
          </w:p>
        </w:tc>
      </w:tr>
      <w:tr w:rsidR="00953307" w:rsidRPr="00712AFC" w14:paraId="57E0B29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C5F21C6" w14:textId="622F3A51" w:rsidR="00953307" w:rsidRDefault="00953307"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F82C5" w14:textId="48DD26DE" w:rsidR="00953307" w:rsidRDefault="00953307"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8913E" w14:textId="6291CC05" w:rsidR="00953307" w:rsidRDefault="00953307" w:rsidP="00F832D6">
            <w:pPr>
              <w:overflowPunct/>
              <w:autoSpaceDE/>
              <w:autoSpaceDN/>
              <w:adjustRightInd/>
              <w:spacing w:after="0"/>
              <w:jc w:val="center"/>
              <w:textAlignment w:val="auto"/>
              <w:rPr>
                <w:rFonts w:ascii="Arial" w:hAnsi="Arial" w:cs="Arial"/>
                <w:sz w:val="16"/>
                <w:szCs w:val="16"/>
              </w:rPr>
            </w:pPr>
            <w:r w:rsidRPr="00953307">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8AA8C" w14:textId="6728ECA3" w:rsidR="00953307" w:rsidRDefault="00953307" w:rsidP="00712AFC">
            <w:pPr>
              <w:pStyle w:val="TAL"/>
              <w:rPr>
                <w:rFonts w:cs="Arial"/>
                <w:sz w:val="16"/>
                <w:szCs w:val="16"/>
              </w:rPr>
            </w:pPr>
            <w:r>
              <w:rPr>
                <w:rFonts w:cs="Arial"/>
                <w:sz w:val="16"/>
                <w:szCs w:val="16"/>
              </w:rPr>
              <w:t>6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D3B173" w14:textId="280B08D3" w:rsidR="00953307" w:rsidRDefault="00953307"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4B5488" w14:textId="4A5E57CD" w:rsidR="00953307" w:rsidRDefault="00953307"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6B163" w14:textId="205B2273" w:rsidR="00953307" w:rsidRDefault="00953307" w:rsidP="00712AFC">
            <w:pPr>
              <w:pStyle w:val="TAL"/>
              <w:rPr>
                <w:rFonts w:cs="Arial"/>
                <w:snapToGrid w:val="0"/>
                <w:sz w:val="16"/>
                <w:szCs w:val="16"/>
                <w:lang w:eastAsia="en-US"/>
              </w:rPr>
            </w:pPr>
            <w:r>
              <w:rPr>
                <w:rFonts w:cs="Arial"/>
                <w:snapToGrid w:val="0"/>
                <w:sz w:val="16"/>
                <w:szCs w:val="16"/>
                <w:lang w:eastAsia="en-US"/>
              </w:rPr>
              <w:t>Corrections to the NW handling of positioning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FDD7C" w14:textId="63455A7C" w:rsidR="00953307" w:rsidRDefault="00953307" w:rsidP="00712AFC">
            <w:pPr>
              <w:pStyle w:val="TAL"/>
              <w:rPr>
                <w:rFonts w:cs="Arial"/>
                <w:snapToGrid w:val="0"/>
                <w:sz w:val="16"/>
                <w:szCs w:val="16"/>
                <w:lang w:eastAsia="en-US"/>
              </w:rPr>
            </w:pPr>
            <w:r>
              <w:rPr>
                <w:rFonts w:cs="Arial"/>
                <w:snapToGrid w:val="0"/>
                <w:sz w:val="16"/>
                <w:szCs w:val="16"/>
                <w:lang w:eastAsia="en-US"/>
              </w:rPr>
              <w:t>19.3.0</w:t>
            </w:r>
          </w:p>
        </w:tc>
      </w:tr>
      <w:tr w:rsidR="00711C66" w:rsidRPr="00712AFC" w14:paraId="01DF479D"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AB2BBF1" w14:textId="6DCB0B6E" w:rsidR="00711C66" w:rsidRDefault="00711C66"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0E950" w14:textId="21825A0D" w:rsidR="00711C66" w:rsidRDefault="00711C66"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376F5" w14:textId="1B5B590E" w:rsidR="00711C66" w:rsidRPr="00953307" w:rsidRDefault="00711C66" w:rsidP="00F832D6">
            <w:pPr>
              <w:overflowPunct/>
              <w:autoSpaceDE/>
              <w:autoSpaceDN/>
              <w:adjustRightInd/>
              <w:spacing w:after="0"/>
              <w:jc w:val="center"/>
              <w:textAlignment w:val="auto"/>
              <w:rPr>
                <w:rFonts w:ascii="Arial" w:hAnsi="Arial" w:cs="Arial"/>
                <w:sz w:val="16"/>
                <w:szCs w:val="16"/>
              </w:rPr>
            </w:pPr>
            <w:r w:rsidRPr="00711C66">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D76720" w14:textId="20C55C19" w:rsidR="00711C66" w:rsidRDefault="00711C66" w:rsidP="00712AFC">
            <w:pPr>
              <w:pStyle w:val="TAL"/>
              <w:rPr>
                <w:rFonts w:cs="Arial"/>
                <w:sz w:val="16"/>
                <w:szCs w:val="16"/>
              </w:rPr>
            </w:pPr>
            <w:r>
              <w:rPr>
                <w:rFonts w:cs="Arial"/>
                <w:sz w:val="16"/>
                <w:szCs w:val="16"/>
              </w:rPr>
              <w:t>6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9C1376" w14:textId="4E6AE779" w:rsidR="00711C66" w:rsidRDefault="00711C66"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371BA" w14:textId="763EF63A" w:rsidR="00711C66" w:rsidRDefault="00711C66" w:rsidP="00712AFC">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EE0F0" w14:textId="68791723" w:rsidR="00711C66" w:rsidRDefault="00711C66" w:rsidP="00712AFC">
            <w:pPr>
              <w:pStyle w:val="TAL"/>
              <w:rPr>
                <w:rFonts w:cs="Arial"/>
                <w:snapToGrid w:val="0"/>
                <w:sz w:val="16"/>
                <w:szCs w:val="16"/>
                <w:lang w:eastAsia="en-US"/>
              </w:rPr>
            </w:pPr>
            <w:r>
              <w:rPr>
                <w:rFonts w:cs="Arial"/>
                <w:snapToGrid w:val="0"/>
                <w:sz w:val="16"/>
                <w:szCs w:val="16"/>
                <w:lang w:eastAsia="en-US"/>
              </w:rPr>
              <w:t>Correction related to 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80E09" w14:textId="08799487" w:rsidR="00711C66" w:rsidRDefault="00711C66" w:rsidP="00712AFC">
            <w:pPr>
              <w:pStyle w:val="TAL"/>
              <w:rPr>
                <w:rFonts w:cs="Arial"/>
                <w:snapToGrid w:val="0"/>
                <w:sz w:val="16"/>
                <w:szCs w:val="16"/>
                <w:lang w:eastAsia="en-US"/>
              </w:rPr>
            </w:pPr>
            <w:r>
              <w:rPr>
                <w:rFonts w:cs="Arial"/>
                <w:snapToGrid w:val="0"/>
                <w:sz w:val="16"/>
                <w:szCs w:val="16"/>
                <w:lang w:eastAsia="en-US"/>
              </w:rPr>
              <w:t>19.3.0</w:t>
            </w:r>
          </w:p>
        </w:tc>
      </w:tr>
      <w:tr w:rsidR="003E3DE4" w:rsidRPr="00712AFC" w14:paraId="0880CDA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F05BE96" w14:textId="505D404D" w:rsidR="003E3DE4" w:rsidRDefault="003E3DE4"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D494A" w14:textId="2478A743" w:rsidR="003E3DE4" w:rsidRDefault="003E3DE4"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14DFA" w14:textId="529650FE" w:rsidR="003E3DE4" w:rsidRPr="00711C66" w:rsidRDefault="003E3DE4" w:rsidP="00F832D6">
            <w:pPr>
              <w:overflowPunct/>
              <w:autoSpaceDE/>
              <w:autoSpaceDN/>
              <w:adjustRightInd/>
              <w:spacing w:after="0"/>
              <w:jc w:val="center"/>
              <w:textAlignment w:val="auto"/>
              <w:rPr>
                <w:rFonts w:ascii="Arial" w:hAnsi="Arial" w:cs="Arial"/>
                <w:sz w:val="16"/>
                <w:szCs w:val="16"/>
              </w:rPr>
            </w:pPr>
            <w:r w:rsidRPr="003E3DE4">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9207C" w14:textId="43B56E49" w:rsidR="003E3DE4" w:rsidRDefault="003E3DE4" w:rsidP="00712AFC">
            <w:pPr>
              <w:pStyle w:val="TAL"/>
              <w:rPr>
                <w:rFonts w:cs="Arial"/>
                <w:sz w:val="16"/>
                <w:szCs w:val="16"/>
              </w:rPr>
            </w:pPr>
            <w:r>
              <w:rPr>
                <w:rFonts w:cs="Arial"/>
                <w:sz w:val="16"/>
                <w:szCs w:val="16"/>
              </w:rPr>
              <w:t>6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A02122" w14:textId="2254C229" w:rsidR="003E3DE4" w:rsidRDefault="003E3DE4"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23DCAF" w14:textId="28A957FE" w:rsidR="003E3DE4" w:rsidRDefault="003E3DE4"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FC6A" w14:textId="03A16E7D" w:rsidR="003E3DE4" w:rsidRDefault="003E3DE4" w:rsidP="00712AFC">
            <w:pPr>
              <w:pStyle w:val="TAL"/>
              <w:rPr>
                <w:rFonts w:cs="Arial"/>
                <w:snapToGrid w:val="0"/>
                <w:sz w:val="16"/>
                <w:szCs w:val="16"/>
                <w:lang w:eastAsia="en-US"/>
              </w:rPr>
            </w:pPr>
            <w:r>
              <w:rPr>
                <w:rFonts w:cs="Arial"/>
                <w:snapToGrid w:val="0"/>
                <w:sz w:val="16"/>
                <w:szCs w:val="16"/>
                <w:lang w:eastAsia="en-US"/>
              </w:rPr>
              <w:t xml:space="preserve">Editorial correction in service rejec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15C5B" w14:textId="63186243" w:rsidR="003E3DE4" w:rsidRDefault="003E3DE4" w:rsidP="00712AFC">
            <w:pPr>
              <w:pStyle w:val="TAL"/>
              <w:rPr>
                <w:rFonts w:cs="Arial"/>
                <w:snapToGrid w:val="0"/>
                <w:sz w:val="16"/>
                <w:szCs w:val="16"/>
                <w:lang w:eastAsia="en-US"/>
              </w:rPr>
            </w:pPr>
            <w:r>
              <w:rPr>
                <w:rFonts w:cs="Arial"/>
                <w:snapToGrid w:val="0"/>
                <w:sz w:val="16"/>
                <w:szCs w:val="16"/>
                <w:lang w:eastAsia="en-US"/>
              </w:rPr>
              <w:t>19.3.0</w:t>
            </w:r>
          </w:p>
        </w:tc>
      </w:tr>
      <w:tr w:rsidR="00A61973" w:rsidRPr="00712AFC" w14:paraId="6B4FC34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6A655367" w14:textId="6E03231A" w:rsidR="00A61973" w:rsidRDefault="00A61973"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D82B0" w14:textId="09669229" w:rsidR="00A61973" w:rsidRDefault="00A61973"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B85D5" w14:textId="57960DB6" w:rsidR="00A61973" w:rsidRPr="003E3DE4" w:rsidRDefault="00A61973" w:rsidP="00F832D6">
            <w:pPr>
              <w:overflowPunct/>
              <w:autoSpaceDE/>
              <w:autoSpaceDN/>
              <w:adjustRightInd/>
              <w:spacing w:after="0"/>
              <w:jc w:val="center"/>
              <w:textAlignment w:val="auto"/>
              <w:rPr>
                <w:rFonts w:ascii="Arial" w:hAnsi="Arial" w:cs="Arial"/>
                <w:sz w:val="16"/>
                <w:szCs w:val="16"/>
              </w:rPr>
            </w:pPr>
            <w:r w:rsidRPr="00A61973">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A2BCD" w14:textId="3F01F028" w:rsidR="00A61973" w:rsidRDefault="00A61973" w:rsidP="00712AFC">
            <w:pPr>
              <w:pStyle w:val="TAL"/>
              <w:rPr>
                <w:rFonts w:cs="Arial"/>
                <w:sz w:val="16"/>
                <w:szCs w:val="16"/>
              </w:rPr>
            </w:pPr>
            <w:r>
              <w:rPr>
                <w:rFonts w:cs="Arial"/>
                <w:sz w:val="16"/>
                <w:szCs w:val="16"/>
              </w:rPr>
              <w:t>6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F0ED9" w14:textId="48671063" w:rsidR="00A61973" w:rsidRDefault="00A61973"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795739" w14:textId="34EC8859" w:rsidR="00A61973" w:rsidRDefault="00A61973"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40EFC" w14:textId="713784C3" w:rsidR="00A61973" w:rsidRDefault="00A61973" w:rsidP="00712AFC">
            <w:pPr>
              <w:pStyle w:val="TAL"/>
              <w:rPr>
                <w:rFonts w:cs="Arial"/>
                <w:snapToGrid w:val="0"/>
                <w:sz w:val="16"/>
                <w:szCs w:val="16"/>
                <w:lang w:eastAsia="en-US"/>
              </w:rPr>
            </w:pPr>
            <w:r>
              <w:rPr>
                <w:rFonts w:cs="Arial"/>
                <w:snapToGrid w:val="0"/>
                <w:sz w:val="16"/>
                <w:szCs w:val="16"/>
                <w:lang w:eastAsia="en-US"/>
              </w:rPr>
              <w:t>Requested NSSAI includeds S-NSSAI from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F94E4" w14:textId="79ED2326" w:rsidR="00A61973" w:rsidRDefault="00A61973" w:rsidP="00712AFC">
            <w:pPr>
              <w:pStyle w:val="TAL"/>
              <w:rPr>
                <w:rFonts w:cs="Arial"/>
                <w:snapToGrid w:val="0"/>
                <w:sz w:val="16"/>
                <w:szCs w:val="16"/>
                <w:lang w:eastAsia="en-US"/>
              </w:rPr>
            </w:pPr>
            <w:r>
              <w:rPr>
                <w:rFonts w:cs="Arial"/>
                <w:snapToGrid w:val="0"/>
                <w:sz w:val="16"/>
                <w:szCs w:val="16"/>
                <w:lang w:eastAsia="en-US"/>
              </w:rPr>
              <w:t>19.3.0</w:t>
            </w:r>
          </w:p>
        </w:tc>
      </w:tr>
      <w:tr w:rsidR="00411CE3" w:rsidRPr="00712AFC" w14:paraId="36B260B6"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5CDF887" w14:textId="743504F9" w:rsidR="00411CE3" w:rsidRDefault="00411CE3"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2551" w14:textId="310CC303" w:rsidR="00411CE3" w:rsidRDefault="00411CE3"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D858D6" w14:textId="07A80F75" w:rsidR="00411CE3" w:rsidRPr="00A61973" w:rsidRDefault="00411CE3" w:rsidP="00411CE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4DD5D" w14:textId="51A21BFC" w:rsidR="00411CE3" w:rsidRDefault="00411CE3" w:rsidP="00712AFC">
            <w:pPr>
              <w:pStyle w:val="TAL"/>
              <w:rPr>
                <w:rFonts w:cs="Arial"/>
                <w:sz w:val="16"/>
                <w:szCs w:val="16"/>
              </w:rPr>
            </w:pPr>
            <w:r>
              <w:rPr>
                <w:rFonts w:cs="Arial"/>
                <w:sz w:val="16"/>
                <w:szCs w:val="16"/>
              </w:rPr>
              <w:t>6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3D078A" w14:textId="531880D7" w:rsidR="00411CE3" w:rsidRDefault="00411CE3"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6E8F0" w14:textId="6E13A054" w:rsidR="00411CE3" w:rsidRDefault="00411CE3"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314AE" w14:textId="01FAA9C2" w:rsidR="00411CE3" w:rsidRDefault="00411CE3" w:rsidP="00712AFC">
            <w:pPr>
              <w:pStyle w:val="TAL"/>
              <w:rPr>
                <w:rFonts w:cs="Arial"/>
                <w:snapToGrid w:val="0"/>
                <w:sz w:val="16"/>
                <w:szCs w:val="16"/>
                <w:lang w:eastAsia="en-US"/>
              </w:rPr>
            </w:pPr>
            <w:r>
              <w:rPr>
                <w:rFonts w:cs="Arial"/>
                <w:snapToGrid w:val="0"/>
                <w:sz w:val="16"/>
                <w:szCs w:val="16"/>
                <w:lang w:eastAsia="en-US"/>
              </w:rPr>
              <w:t>PLMN-specific counter reset when the UE is registered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D3AB7" w14:textId="084F390B" w:rsidR="00411CE3" w:rsidRDefault="00411CE3" w:rsidP="00712AFC">
            <w:pPr>
              <w:pStyle w:val="TAL"/>
              <w:rPr>
                <w:rFonts w:cs="Arial"/>
                <w:snapToGrid w:val="0"/>
                <w:sz w:val="16"/>
                <w:szCs w:val="16"/>
                <w:lang w:eastAsia="en-US"/>
              </w:rPr>
            </w:pPr>
            <w:r>
              <w:rPr>
                <w:rFonts w:cs="Arial"/>
                <w:snapToGrid w:val="0"/>
                <w:sz w:val="16"/>
                <w:szCs w:val="16"/>
                <w:lang w:eastAsia="en-US"/>
              </w:rPr>
              <w:t>19.3.0</w:t>
            </w:r>
          </w:p>
        </w:tc>
      </w:tr>
      <w:tr w:rsidR="00E51910" w:rsidRPr="00712AFC" w14:paraId="7829CC6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077AB55" w14:textId="769335D3" w:rsidR="00E51910" w:rsidRDefault="00E51910"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4C54E" w14:textId="0884E40E" w:rsidR="00E51910" w:rsidRDefault="00E51910"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20AB0" w14:textId="7D6B9D67" w:rsidR="00E51910" w:rsidRDefault="00E51910" w:rsidP="00411CE3">
            <w:pPr>
              <w:overflowPunct/>
              <w:autoSpaceDE/>
              <w:autoSpaceDN/>
              <w:adjustRightInd/>
              <w:spacing w:after="0"/>
              <w:jc w:val="center"/>
              <w:textAlignment w:val="auto"/>
              <w:rPr>
                <w:rFonts w:ascii="Arial" w:hAnsi="Arial" w:cs="Arial"/>
                <w:sz w:val="16"/>
                <w:szCs w:val="16"/>
              </w:rPr>
            </w:pPr>
            <w:r w:rsidRPr="00E51910">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A0FB79" w14:textId="6D2D9F10" w:rsidR="00E51910" w:rsidRDefault="00E51910" w:rsidP="00712AFC">
            <w:pPr>
              <w:pStyle w:val="TAL"/>
              <w:rPr>
                <w:rFonts w:cs="Arial"/>
                <w:sz w:val="16"/>
                <w:szCs w:val="16"/>
              </w:rPr>
            </w:pPr>
            <w:r>
              <w:rPr>
                <w:rFonts w:cs="Arial"/>
                <w:sz w:val="16"/>
                <w:szCs w:val="16"/>
              </w:rPr>
              <w:t>6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C1C69" w14:textId="0A3C0893" w:rsidR="00E51910" w:rsidRDefault="00E51910"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3ABE9D" w14:textId="3C21A846" w:rsidR="00E51910" w:rsidRDefault="00E51910"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F580A" w14:textId="72415A19" w:rsidR="00E51910" w:rsidRDefault="00E51910" w:rsidP="00712AFC">
            <w:pPr>
              <w:pStyle w:val="TAL"/>
              <w:rPr>
                <w:rFonts w:cs="Arial"/>
                <w:snapToGrid w:val="0"/>
                <w:sz w:val="16"/>
                <w:szCs w:val="16"/>
                <w:lang w:eastAsia="en-US"/>
              </w:rPr>
            </w:pPr>
            <w:r>
              <w:rPr>
                <w:rFonts w:cs="Arial"/>
                <w:snapToGrid w:val="0"/>
                <w:sz w:val="16"/>
                <w:szCs w:val="16"/>
                <w:lang w:eastAsia="en-US"/>
              </w:rPr>
              <w:t>Stopping 5GS timers for CIoT upon congestion control being resol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14AA8" w14:textId="502A54A9" w:rsidR="00E51910" w:rsidRDefault="00E51910" w:rsidP="00712AFC">
            <w:pPr>
              <w:pStyle w:val="TAL"/>
              <w:rPr>
                <w:rFonts w:cs="Arial"/>
                <w:snapToGrid w:val="0"/>
                <w:sz w:val="16"/>
                <w:szCs w:val="16"/>
                <w:lang w:eastAsia="en-US"/>
              </w:rPr>
            </w:pPr>
            <w:r>
              <w:rPr>
                <w:rFonts w:cs="Arial"/>
                <w:snapToGrid w:val="0"/>
                <w:sz w:val="16"/>
                <w:szCs w:val="16"/>
                <w:lang w:eastAsia="en-US"/>
              </w:rPr>
              <w:t>19.3.0</w:t>
            </w:r>
          </w:p>
        </w:tc>
      </w:tr>
      <w:tr w:rsidR="00BD4EE7" w:rsidRPr="00712AFC" w14:paraId="08B6F46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04AAB79" w14:textId="6DCA6975" w:rsidR="00BD4EE7" w:rsidRDefault="00BD4EE7"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0EA05" w14:textId="093C9223" w:rsidR="00BD4EE7" w:rsidRDefault="00BD4EE7"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E89FA" w14:textId="719D1E64" w:rsidR="00BD4EE7" w:rsidRPr="00E51910" w:rsidRDefault="00BD4EE7" w:rsidP="00411CE3">
            <w:pPr>
              <w:overflowPunct/>
              <w:autoSpaceDE/>
              <w:autoSpaceDN/>
              <w:adjustRightInd/>
              <w:spacing w:after="0"/>
              <w:jc w:val="center"/>
              <w:textAlignment w:val="auto"/>
              <w:rPr>
                <w:rFonts w:ascii="Arial" w:hAnsi="Arial" w:cs="Arial"/>
                <w:sz w:val="16"/>
                <w:szCs w:val="16"/>
              </w:rPr>
            </w:pPr>
            <w:r w:rsidRPr="00BD4EE7">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3FEC3A" w14:textId="73BEFA17" w:rsidR="00BD4EE7" w:rsidRDefault="00BD4EE7" w:rsidP="00712AFC">
            <w:pPr>
              <w:pStyle w:val="TAL"/>
              <w:rPr>
                <w:rFonts w:cs="Arial"/>
                <w:sz w:val="16"/>
                <w:szCs w:val="16"/>
              </w:rPr>
            </w:pPr>
            <w:r>
              <w:rPr>
                <w:rFonts w:cs="Arial"/>
                <w:sz w:val="16"/>
                <w:szCs w:val="16"/>
              </w:rPr>
              <w:t>6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62D96" w14:textId="008D3919" w:rsidR="00BD4EE7" w:rsidRDefault="00BD4EE7"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F9608" w14:textId="44D4278F" w:rsidR="00BD4EE7" w:rsidRDefault="00BD4EE7"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B6FC6" w14:textId="19FE6AA0" w:rsidR="00BD4EE7" w:rsidRDefault="00BD4EE7" w:rsidP="00712AFC">
            <w:pPr>
              <w:pStyle w:val="TAL"/>
              <w:rPr>
                <w:rFonts w:cs="Arial"/>
                <w:snapToGrid w:val="0"/>
                <w:sz w:val="16"/>
                <w:szCs w:val="16"/>
                <w:lang w:eastAsia="en-US"/>
              </w:rPr>
            </w:pPr>
            <w:r>
              <w:rPr>
                <w:rFonts w:cs="Arial"/>
                <w:snapToGrid w:val="0"/>
                <w:sz w:val="16"/>
                <w:szCs w:val="16"/>
                <w:lang w:eastAsia="en-US"/>
              </w:rPr>
              <w:t>No allowed NSSAI after de-registration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BCFFD" w14:textId="504D3A9D" w:rsidR="00BD4EE7" w:rsidRDefault="00BD4EE7" w:rsidP="00712AFC">
            <w:pPr>
              <w:pStyle w:val="TAL"/>
              <w:rPr>
                <w:rFonts w:cs="Arial"/>
                <w:snapToGrid w:val="0"/>
                <w:sz w:val="16"/>
                <w:szCs w:val="16"/>
                <w:lang w:eastAsia="en-US"/>
              </w:rPr>
            </w:pPr>
            <w:r>
              <w:rPr>
                <w:rFonts w:cs="Arial"/>
                <w:snapToGrid w:val="0"/>
                <w:sz w:val="16"/>
                <w:szCs w:val="16"/>
                <w:lang w:eastAsia="en-US"/>
              </w:rPr>
              <w:t>19.3.0</w:t>
            </w:r>
          </w:p>
        </w:tc>
      </w:tr>
      <w:tr w:rsidR="00587143" w:rsidRPr="00712AFC" w14:paraId="41353AC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6BDD97A" w14:textId="321C7AB3" w:rsidR="00587143" w:rsidRDefault="00587143"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CFB0E" w14:textId="099BE46C" w:rsidR="00587143" w:rsidRDefault="00587143"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82AD7" w14:textId="131AC1E3" w:rsidR="00587143" w:rsidRPr="00BD4EE7" w:rsidRDefault="00587143" w:rsidP="00411CE3">
            <w:pPr>
              <w:overflowPunct/>
              <w:autoSpaceDE/>
              <w:autoSpaceDN/>
              <w:adjustRightInd/>
              <w:spacing w:after="0"/>
              <w:jc w:val="center"/>
              <w:textAlignment w:val="auto"/>
              <w:rPr>
                <w:rFonts w:ascii="Arial" w:hAnsi="Arial" w:cs="Arial"/>
                <w:sz w:val="16"/>
                <w:szCs w:val="16"/>
              </w:rPr>
            </w:pPr>
            <w:r w:rsidRPr="00587143">
              <w:rPr>
                <w:rFonts w:ascii="Arial" w:hAnsi="Arial" w:cs="Arial"/>
                <w:sz w:val="16"/>
                <w:szCs w:val="16"/>
              </w:rPr>
              <w:t>CP-251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A06362" w14:textId="3C96A9F9" w:rsidR="00587143" w:rsidRDefault="00587143" w:rsidP="00712AFC">
            <w:pPr>
              <w:pStyle w:val="TAL"/>
              <w:rPr>
                <w:rFonts w:cs="Arial"/>
                <w:sz w:val="16"/>
                <w:szCs w:val="16"/>
              </w:rPr>
            </w:pPr>
            <w:r>
              <w:rPr>
                <w:rFonts w:cs="Arial"/>
                <w:sz w:val="16"/>
                <w:szCs w:val="16"/>
              </w:rPr>
              <w:t>6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161F2" w14:textId="7B038BC5" w:rsidR="00587143" w:rsidRDefault="00587143"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E7555D" w14:textId="52160E5C" w:rsidR="00587143" w:rsidRDefault="00587143"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27919" w14:textId="3331BAC3" w:rsidR="00587143" w:rsidRDefault="00587143" w:rsidP="00712AFC">
            <w:pPr>
              <w:pStyle w:val="TAL"/>
              <w:rPr>
                <w:rFonts w:cs="Arial"/>
                <w:snapToGrid w:val="0"/>
                <w:sz w:val="16"/>
                <w:szCs w:val="16"/>
                <w:lang w:eastAsia="en-US"/>
              </w:rPr>
            </w:pPr>
            <w:r>
              <w:rPr>
                <w:rFonts w:cs="Arial"/>
                <w:snapToGrid w:val="0"/>
                <w:sz w:val="16"/>
                <w:szCs w:val="16"/>
                <w:lang w:eastAsia="en-US"/>
              </w:rPr>
              <w:t>Slicing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AC8348" w14:textId="15D68E6E" w:rsidR="00587143" w:rsidRDefault="00587143" w:rsidP="00712AFC">
            <w:pPr>
              <w:pStyle w:val="TAL"/>
              <w:rPr>
                <w:rFonts w:cs="Arial"/>
                <w:snapToGrid w:val="0"/>
                <w:sz w:val="16"/>
                <w:szCs w:val="16"/>
                <w:lang w:eastAsia="en-US"/>
              </w:rPr>
            </w:pPr>
            <w:r>
              <w:rPr>
                <w:rFonts w:cs="Arial"/>
                <w:snapToGrid w:val="0"/>
                <w:sz w:val="16"/>
                <w:szCs w:val="16"/>
                <w:lang w:eastAsia="en-US"/>
              </w:rPr>
              <w:t>19.3.0</w:t>
            </w:r>
          </w:p>
        </w:tc>
      </w:tr>
      <w:tr w:rsidR="003D2DF1" w:rsidRPr="00712AFC" w14:paraId="548E0FD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8BFD0CE" w14:textId="69021693" w:rsidR="003D2DF1" w:rsidRDefault="003D2DF1"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A4A66" w14:textId="1028E816" w:rsidR="003D2DF1" w:rsidRDefault="003D2DF1"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5038B" w14:textId="6A4B621D" w:rsidR="003D2DF1" w:rsidRPr="00587143" w:rsidRDefault="003D2DF1" w:rsidP="00411CE3">
            <w:pPr>
              <w:overflowPunct/>
              <w:autoSpaceDE/>
              <w:autoSpaceDN/>
              <w:adjustRightInd/>
              <w:spacing w:after="0"/>
              <w:jc w:val="center"/>
              <w:textAlignment w:val="auto"/>
              <w:rPr>
                <w:rFonts w:ascii="Arial" w:hAnsi="Arial" w:cs="Arial"/>
                <w:sz w:val="16"/>
                <w:szCs w:val="16"/>
              </w:rPr>
            </w:pPr>
            <w:r w:rsidRPr="003D2DF1">
              <w:rPr>
                <w:rFonts w:ascii="Arial" w:hAnsi="Arial" w:cs="Arial"/>
                <w:sz w:val="16"/>
                <w:szCs w:val="16"/>
              </w:rPr>
              <w:t>CP-25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5D932" w14:textId="0C5C4FF0" w:rsidR="003D2DF1" w:rsidRDefault="003D2DF1" w:rsidP="00712AFC">
            <w:pPr>
              <w:pStyle w:val="TAL"/>
              <w:rPr>
                <w:rFonts w:cs="Arial"/>
                <w:sz w:val="16"/>
                <w:szCs w:val="16"/>
              </w:rPr>
            </w:pPr>
            <w:r>
              <w:rPr>
                <w:rFonts w:cs="Arial"/>
                <w:sz w:val="16"/>
                <w:szCs w:val="16"/>
              </w:rPr>
              <w:t>6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0A03A5" w14:textId="4C7369A7" w:rsidR="003D2DF1" w:rsidRDefault="003D2DF1"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A986D" w14:textId="02A8FFBE" w:rsidR="003D2DF1" w:rsidRDefault="003D2DF1"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F64C04" w14:textId="2867C7DC" w:rsidR="003D2DF1" w:rsidRDefault="003D2DF1" w:rsidP="00712AFC">
            <w:pPr>
              <w:pStyle w:val="TAL"/>
              <w:rPr>
                <w:rFonts w:cs="Arial"/>
                <w:snapToGrid w:val="0"/>
                <w:sz w:val="16"/>
                <w:szCs w:val="16"/>
                <w:lang w:eastAsia="en-US"/>
              </w:rPr>
            </w:pPr>
            <w:r>
              <w:rPr>
                <w:rFonts w:cs="Arial"/>
                <w:snapToGrid w:val="0"/>
                <w:sz w:val="16"/>
                <w:szCs w:val="16"/>
                <w:lang w:eastAsia="en-US"/>
              </w:rPr>
              <w:t>PDU session modification request only for non-3GP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EF4B2" w14:textId="306B005E" w:rsidR="003D2DF1" w:rsidRDefault="003D2DF1" w:rsidP="00712AFC">
            <w:pPr>
              <w:pStyle w:val="TAL"/>
              <w:rPr>
                <w:rFonts w:cs="Arial"/>
                <w:snapToGrid w:val="0"/>
                <w:sz w:val="16"/>
                <w:szCs w:val="16"/>
                <w:lang w:eastAsia="en-US"/>
              </w:rPr>
            </w:pPr>
            <w:r>
              <w:rPr>
                <w:rFonts w:cs="Arial"/>
                <w:snapToGrid w:val="0"/>
                <w:sz w:val="16"/>
                <w:szCs w:val="16"/>
                <w:lang w:eastAsia="en-US"/>
              </w:rPr>
              <w:t>19.3.0</w:t>
            </w:r>
          </w:p>
        </w:tc>
      </w:tr>
      <w:tr w:rsidR="00651258" w:rsidRPr="00712AFC" w14:paraId="132CFD5B"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0C15489" w14:textId="40004E38" w:rsidR="00651258" w:rsidRDefault="00651258"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4DBB8" w14:textId="66C5A317" w:rsidR="00651258" w:rsidRDefault="00651258"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F46A" w14:textId="7AA59A42" w:rsidR="00651258" w:rsidRPr="003D2DF1" w:rsidRDefault="00651258" w:rsidP="00411CE3">
            <w:pPr>
              <w:overflowPunct/>
              <w:autoSpaceDE/>
              <w:autoSpaceDN/>
              <w:adjustRightInd/>
              <w:spacing w:after="0"/>
              <w:jc w:val="center"/>
              <w:textAlignment w:val="auto"/>
              <w:rPr>
                <w:rFonts w:ascii="Arial" w:hAnsi="Arial" w:cs="Arial"/>
                <w:sz w:val="16"/>
                <w:szCs w:val="16"/>
              </w:rPr>
            </w:pPr>
            <w:r w:rsidRPr="00651258">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666CB" w14:textId="470EA703" w:rsidR="00651258" w:rsidRDefault="00651258" w:rsidP="00712AFC">
            <w:pPr>
              <w:pStyle w:val="TAL"/>
              <w:rPr>
                <w:rFonts w:cs="Arial"/>
                <w:sz w:val="16"/>
                <w:szCs w:val="16"/>
              </w:rPr>
            </w:pPr>
            <w:r>
              <w:rPr>
                <w:rFonts w:cs="Arial"/>
                <w:sz w:val="16"/>
                <w:szCs w:val="16"/>
              </w:rPr>
              <w:t>6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F23CE2" w14:textId="1829E905" w:rsidR="00651258" w:rsidRDefault="00651258"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67A5A" w14:textId="1ADD30DF" w:rsidR="00651258" w:rsidRDefault="00651258"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96C7" w14:textId="32A89C80" w:rsidR="00651258" w:rsidRDefault="00651258" w:rsidP="00712AFC">
            <w:pPr>
              <w:pStyle w:val="TAL"/>
              <w:rPr>
                <w:rFonts w:cs="Arial"/>
                <w:snapToGrid w:val="0"/>
                <w:sz w:val="16"/>
                <w:szCs w:val="16"/>
                <w:lang w:eastAsia="en-US"/>
              </w:rPr>
            </w:pPr>
            <w:r>
              <w:rPr>
                <w:rFonts w:cs="Arial"/>
                <w:snapToGrid w:val="0"/>
                <w:sz w:val="16"/>
                <w:szCs w:val="16"/>
                <w:lang w:eastAsia="en-US"/>
              </w:rPr>
              <w:t>MO exception reporting while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852017" w14:textId="0988AAE7" w:rsidR="00651258" w:rsidRDefault="00651258" w:rsidP="00712AFC">
            <w:pPr>
              <w:pStyle w:val="TAL"/>
              <w:rPr>
                <w:rFonts w:cs="Arial"/>
                <w:snapToGrid w:val="0"/>
                <w:sz w:val="16"/>
                <w:szCs w:val="16"/>
                <w:lang w:eastAsia="en-US"/>
              </w:rPr>
            </w:pPr>
            <w:r>
              <w:rPr>
                <w:rFonts w:cs="Arial"/>
                <w:snapToGrid w:val="0"/>
                <w:sz w:val="16"/>
                <w:szCs w:val="16"/>
                <w:lang w:eastAsia="en-US"/>
              </w:rPr>
              <w:t>19.3.0</w:t>
            </w:r>
          </w:p>
        </w:tc>
      </w:tr>
      <w:tr w:rsidR="007A14D1" w:rsidRPr="00712AFC" w14:paraId="09F088DA"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02A636A" w14:textId="6BBEC060" w:rsidR="007A14D1" w:rsidRDefault="007A14D1"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348D36" w14:textId="0FE71106" w:rsidR="007A14D1" w:rsidRDefault="007A14D1"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A10D5" w14:textId="5485EE44" w:rsidR="007A14D1" w:rsidRPr="00651258" w:rsidRDefault="007A14D1" w:rsidP="007A14D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48868" w14:textId="2E84C742" w:rsidR="007A14D1" w:rsidRDefault="007A14D1" w:rsidP="00712AFC">
            <w:pPr>
              <w:pStyle w:val="TAL"/>
              <w:rPr>
                <w:rFonts w:cs="Arial"/>
                <w:sz w:val="16"/>
                <w:szCs w:val="16"/>
              </w:rPr>
            </w:pPr>
            <w:r>
              <w:rPr>
                <w:rFonts w:cs="Arial"/>
                <w:sz w:val="16"/>
                <w:szCs w:val="16"/>
              </w:rPr>
              <w:t>6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1CD21" w14:textId="36DCEBAB" w:rsidR="007A14D1" w:rsidRDefault="007A14D1"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7528A" w14:textId="5449DDE8" w:rsidR="007A14D1" w:rsidRDefault="007A14D1"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65305" w14:textId="30D2DE81" w:rsidR="007A14D1" w:rsidRDefault="007A14D1" w:rsidP="00712AFC">
            <w:pPr>
              <w:pStyle w:val="TAL"/>
              <w:rPr>
                <w:rFonts w:cs="Arial"/>
                <w:snapToGrid w:val="0"/>
                <w:sz w:val="16"/>
                <w:szCs w:val="16"/>
                <w:lang w:eastAsia="en-US"/>
              </w:rPr>
            </w:pPr>
            <w:r>
              <w:rPr>
                <w:rFonts w:cs="Arial"/>
                <w:snapToGrid w:val="0"/>
                <w:sz w:val="16"/>
                <w:szCs w:val="16"/>
                <w:lang w:eastAsia="en-US"/>
              </w:rPr>
              <w:t>UE indication support of multiple LCS secured user plane conn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ABCD51" w14:textId="24AED0CF" w:rsidR="007A14D1" w:rsidRDefault="007A14D1" w:rsidP="00712AFC">
            <w:pPr>
              <w:pStyle w:val="TAL"/>
              <w:rPr>
                <w:rFonts w:cs="Arial"/>
                <w:snapToGrid w:val="0"/>
                <w:sz w:val="16"/>
                <w:szCs w:val="16"/>
                <w:lang w:eastAsia="en-US"/>
              </w:rPr>
            </w:pPr>
            <w:r>
              <w:rPr>
                <w:rFonts w:cs="Arial"/>
                <w:snapToGrid w:val="0"/>
                <w:sz w:val="16"/>
                <w:szCs w:val="16"/>
                <w:lang w:eastAsia="en-US"/>
              </w:rPr>
              <w:t>19.3.0</w:t>
            </w:r>
          </w:p>
        </w:tc>
      </w:tr>
      <w:tr w:rsidR="000073CD" w:rsidRPr="00712AFC" w14:paraId="4F27BBAB"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6CC4CDF5" w14:textId="42576FC7" w:rsidR="000073CD" w:rsidRDefault="000073CD"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E1814" w14:textId="2F680B46" w:rsidR="000073CD" w:rsidRDefault="000073CD"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E9CA4" w14:textId="21B73AB0" w:rsidR="000073CD" w:rsidRDefault="000073CD" w:rsidP="007A14D1">
            <w:pPr>
              <w:overflowPunct/>
              <w:autoSpaceDE/>
              <w:autoSpaceDN/>
              <w:adjustRightInd/>
              <w:spacing w:after="0"/>
              <w:jc w:val="center"/>
              <w:textAlignment w:val="auto"/>
              <w:rPr>
                <w:rFonts w:ascii="Arial" w:hAnsi="Arial" w:cs="Arial"/>
                <w:sz w:val="16"/>
                <w:szCs w:val="16"/>
              </w:rPr>
            </w:pPr>
            <w:r w:rsidRPr="000073CD">
              <w:rPr>
                <w:rFonts w:ascii="Arial" w:hAnsi="Arial" w:cs="Arial"/>
                <w:sz w:val="16"/>
                <w:szCs w:val="16"/>
              </w:rPr>
              <w:t>CP-25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C3691" w14:textId="45853813" w:rsidR="000073CD" w:rsidRDefault="000073CD" w:rsidP="00712AFC">
            <w:pPr>
              <w:pStyle w:val="TAL"/>
              <w:rPr>
                <w:rFonts w:cs="Arial"/>
                <w:sz w:val="16"/>
                <w:szCs w:val="16"/>
              </w:rPr>
            </w:pPr>
            <w:r>
              <w:rPr>
                <w:rFonts w:cs="Arial"/>
                <w:sz w:val="16"/>
                <w:szCs w:val="16"/>
              </w:rPr>
              <w:t>6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61D3D" w14:textId="22C4FADC" w:rsidR="000073CD" w:rsidRDefault="000073CD"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7C685B" w14:textId="79D8881C" w:rsidR="000073CD" w:rsidRDefault="000073CD"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BC3192" w14:textId="02EA913D" w:rsidR="000073CD" w:rsidRDefault="000073CD" w:rsidP="00712AFC">
            <w:pPr>
              <w:pStyle w:val="TAL"/>
              <w:rPr>
                <w:rFonts w:cs="Arial"/>
                <w:snapToGrid w:val="0"/>
                <w:sz w:val="16"/>
                <w:szCs w:val="16"/>
                <w:lang w:eastAsia="en-US"/>
              </w:rPr>
            </w:pPr>
            <w:r>
              <w:rPr>
                <w:rFonts w:cs="Arial"/>
                <w:snapToGrid w:val="0"/>
                <w:sz w:val="16"/>
                <w:szCs w:val="16"/>
                <w:lang w:eastAsia="en-US"/>
              </w:rPr>
              <w:t xml:space="preserve">Clarification on PDU session selection for QoS differenti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65E98" w14:textId="7BD27665" w:rsidR="000073CD" w:rsidRDefault="000073CD" w:rsidP="00712AFC">
            <w:pPr>
              <w:pStyle w:val="TAL"/>
              <w:rPr>
                <w:rFonts w:cs="Arial"/>
                <w:snapToGrid w:val="0"/>
                <w:sz w:val="16"/>
                <w:szCs w:val="16"/>
                <w:lang w:eastAsia="en-US"/>
              </w:rPr>
            </w:pPr>
            <w:r>
              <w:rPr>
                <w:rFonts w:cs="Arial"/>
                <w:snapToGrid w:val="0"/>
                <w:sz w:val="16"/>
                <w:szCs w:val="16"/>
                <w:lang w:eastAsia="en-US"/>
              </w:rPr>
              <w:t>19.3.0</w:t>
            </w:r>
          </w:p>
        </w:tc>
      </w:tr>
      <w:tr w:rsidR="00F35CF0" w:rsidRPr="00712AFC" w14:paraId="7FC45002"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67E97A10" w14:textId="293E6B9E" w:rsidR="00F35CF0" w:rsidRDefault="00F35CF0"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CB133" w14:textId="5AB34EDC" w:rsidR="00F35CF0" w:rsidRDefault="00F35CF0"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6AEE5" w14:textId="5416D0DA" w:rsidR="00F35CF0" w:rsidRPr="000073CD" w:rsidRDefault="00F35CF0" w:rsidP="007A14D1">
            <w:pPr>
              <w:overflowPunct/>
              <w:autoSpaceDE/>
              <w:autoSpaceDN/>
              <w:adjustRightInd/>
              <w:spacing w:after="0"/>
              <w:jc w:val="center"/>
              <w:textAlignment w:val="auto"/>
              <w:rPr>
                <w:rFonts w:ascii="Arial" w:hAnsi="Arial" w:cs="Arial"/>
                <w:sz w:val="16"/>
                <w:szCs w:val="16"/>
              </w:rPr>
            </w:pPr>
            <w:r w:rsidRPr="00F35CF0">
              <w:rPr>
                <w:rFonts w:ascii="Arial" w:hAnsi="Arial" w:cs="Arial"/>
                <w:sz w:val="16"/>
                <w:szCs w:val="16"/>
              </w:rPr>
              <w:t>CP-25117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057F7" w14:textId="2BE52C2F" w:rsidR="00F35CF0" w:rsidRDefault="00F35CF0" w:rsidP="00712AFC">
            <w:pPr>
              <w:pStyle w:val="TAL"/>
              <w:rPr>
                <w:rFonts w:cs="Arial"/>
                <w:sz w:val="16"/>
                <w:szCs w:val="16"/>
              </w:rPr>
            </w:pPr>
            <w:r>
              <w:rPr>
                <w:rFonts w:cs="Arial"/>
                <w:sz w:val="16"/>
                <w:szCs w:val="16"/>
              </w:rPr>
              <w:t>6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B883C" w14:textId="11DCCDE2" w:rsidR="00F35CF0" w:rsidRDefault="00F35CF0"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760FAE" w14:textId="5ED32387" w:rsidR="00F35CF0" w:rsidRDefault="00F35CF0"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4474A8" w14:textId="6506D65F" w:rsidR="00F35CF0" w:rsidRDefault="00F35CF0" w:rsidP="00712AFC">
            <w:pPr>
              <w:pStyle w:val="TAL"/>
              <w:rPr>
                <w:rFonts w:cs="Arial"/>
                <w:snapToGrid w:val="0"/>
                <w:sz w:val="16"/>
                <w:szCs w:val="16"/>
                <w:lang w:eastAsia="en-US"/>
              </w:rPr>
            </w:pPr>
            <w:r>
              <w:rPr>
                <w:rFonts w:cs="Arial"/>
                <w:snapToGrid w:val="0"/>
                <w:sz w:val="16"/>
                <w:szCs w:val="16"/>
                <w:lang w:eastAsia="en-US"/>
              </w:rPr>
              <w:t>Correction to PDU session modification on mobility to 5GS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C20D4" w14:textId="525ADCAB" w:rsidR="00F35CF0" w:rsidRDefault="00F35CF0" w:rsidP="00712AFC">
            <w:pPr>
              <w:pStyle w:val="TAL"/>
              <w:rPr>
                <w:rFonts w:cs="Arial"/>
                <w:snapToGrid w:val="0"/>
                <w:sz w:val="16"/>
                <w:szCs w:val="16"/>
                <w:lang w:eastAsia="en-US"/>
              </w:rPr>
            </w:pPr>
            <w:r>
              <w:rPr>
                <w:rFonts w:cs="Arial"/>
                <w:snapToGrid w:val="0"/>
                <w:sz w:val="16"/>
                <w:szCs w:val="16"/>
                <w:lang w:eastAsia="en-US"/>
              </w:rPr>
              <w:t>19.3.0</w:t>
            </w:r>
          </w:p>
        </w:tc>
      </w:tr>
      <w:tr w:rsidR="00FA7384" w:rsidRPr="00712AFC" w14:paraId="637D2E3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BD2B080" w14:textId="54625EDA" w:rsidR="00FA7384" w:rsidRDefault="00FA7384"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9FB7D" w14:textId="5CDDA27E" w:rsidR="00FA7384" w:rsidRDefault="00FA7384"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DD9" w14:textId="279C5298" w:rsidR="00FA7384" w:rsidRPr="00F35CF0" w:rsidRDefault="00FA7384" w:rsidP="00FA738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372398" w14:textId="3DAF98AF" w:rsidR="00FA7384" w:rsidRDefault="00FA7384" w:rsidP="00712AFC">
            <w:pPr>
              <w:pStyle w:val="TAL"/>
              <w:rPr>
                <w:rFonts w:cs="Arial"/>
                <w:sz w:val="16"/>
                <w:szCs w:val="16"/>
              </w:rPr>
            </w:pPr>
            <w:r>
              <w:rPr>
                <w:rFonts w:cs="Arial"/>
                <w:sz w:val="16"/>
                <w:szCs w:val="16"/>
              </w:rPr>
              <w:t>6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D35D0" w14:textId="14815468" w:rsidR="00FA7384" w:rsidRDefault="00FA7384" w:rsidP="00712AFC">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E66439" w14:textId="408FE3A9" w:rsidR="00FA7384" w:rsidRDefault="00FA7384"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FBBB2" w14:textId="6B1DA7FA" w:rsidR="00FA7384" w:rsidRDefault="00FA7384" w:rsidP="00712AFC">
            <w:pPr>
              <w:pStyle w:val="TAL"/>
              <w:rPr>
                <w:rFonts w:cs="Arial"/>
                <w:snapToGrid w:val="0"/>
                <w:sz w:val="16"/>
                <w:szCs w:val="16"/>
                <w:lang w:eastAsia="en-US"/>
              </w:rPr>
            </w:pPr>
            <w:r>
              <w:rPr>
                <w:rFonts w:cs="Arial"/>
                <w:snapToGrid w:val="0"/>
                <w:sz w:val="16"/>
                <w:szCs w:val="16"/>
                <w:lang w:eastAsia="en-US"/>
              </w:rPr>
              <w:t>SUCI calculation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05F1A" w14:textId="6BC21D00" w:rsidR="00FA7384" w:rsidRDefault="00FA7384" w:rsidP="00712AFC">
            <w:pPr>
              <w:pStyle w:val="TAL"/>
              <w:rPr>
                <w:rFonts w:cs="Arial"/>
                <w:snapToGrid w:val="0"/>
                <w:sz w:val="16"/>
                <w:szCs w:val="16"/>
                <w:lang w:eastAsia="en-US"/>
              </w:rPr>
            </w:pPr>
            <w:r>
              <w:rPr>
                <w:rFonts w:cs="Arial"/>
                <w:snapToGrid w:val="0"/>
                <w:sz w:val="16"/>
                <w:szCs w:val="16"/>
                <w:lang w:eastAsia="en-US"/>
              </w:rPr>
              <w:t>19.3.0</w:t>
            </w:r>
          </w:p>
        </w:tc>
      </w:tr>
      <w:tr w:rsidR="00A55F35" w:rsidRPr="00712AFC" w14:paraId="2C0F8628"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39F3646" w14:textId="6A9A7A9B" w:rsidR="00A55F35" w:rsidRDefault="00A55F35"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22154" w14:textId="435E707D" w:rsidR="00A55F35" w:rsidRDefault="00A55F35"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5DC6" w14:textId="55BFFCAD" w:rsidR="00A55F35" w:rsidRDefault="00A55F35" w:rsidP="00FA7384">
            <w:pPr>
              <w:overflowPunct/>
              <w:autoSpaceDE/>
              <w:autoSpaceDN/>
              <w:adjustRightInd/>
              <w:spacing w:after="0"/>
              <w:jc w:val="center"/>
              <w:textAlignment w:val="auto"/>
              <w:rPr>
                <w:rFonts w:ascii="Arial" w:hAnsi="Arial" w:cs="Arial"/>
                <w:sz w:val="16"/>
                <w:szCs w:val="16"/>
              </w:rPr>
            </w:pPr>
            <w:r w:rsidRPr="00A55F35">
              <w:rPr>
                <w:rFonts w:ascii="Arial" w:hAnsi="Arial" w:cs="Arial"/>
                <w:sz w:val="16"/>
                <w:szCs w:val="16"/>
              </w:rPr>
              <w:t>CP-251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1B28A1" w14:textId="190E3FA2" w:rsidR="00A55F35" w:rsidRDefault="00A55F35" w:rsidP="00712AFC">
            <w:pPr>
              <w:pStyle w:val="TAL"/>
              <w:rPr>
                <w:rFonts w:cs="Arial"/>
                <w:sz w:val="16"/>
                <w:szCs w:val="16"/>
              </w:rPr>
            </w:pPr>
            <w:r>
              <w:rPr>
                <w:rFonts w:cs="Arial"/>
                <w:sz w:val="16"/>
                <w:szCs w:val="16"/>
              </w:rPr>
              <w:t>6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28F10" w14:textId="52ABE39F" w:rsidR="00A55F35" w:rsidRDefault="00A55F35"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74C35" w14:textId="27482653" w:rsidR="00A55F35" w:rsidRDefault="00A55F35" w:rsidP="00712AFC">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3363D" w14:textId="15F316A5" w:rsidR="00A55F35" w:rsidRDefault="00A55F35" w:rsidP="00712AFC">
            <w:pPr>
              <w:pStyle w:val="TAL"/>
              <w:rPr>
                <w:rFonts w:cs="Arial"/>
                <w:snapToGrid w:val="0"/>
                <w:sz w:val="16"/>
                <w:szCs w:val="16"/>
                <w:lang w:eastAsia="en-US"/>
              </w:rPr>
            </w:pPr>
            <w:r>
              <w:rPr>
                <w:rFonts w:cs="Arial"/>
                <w:snapToGrid w:val="0"/>
                <w:sz w:val="16"/>
                <w:szCs w:val="16"/>
                <w:lang w:eastAsia="en-US"/>
              </w:rPr>
              <w:t>Update 5GMM capability for IM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4A9B6" w14:textId="29B87F46" w:rsidR="00A55F35" w:rsidRDefault="00A55F35" w:rsidP="00712AFC">
            <w:pPr>
              <w:pStyle w:val="TAL"/>
              <w:rPr>
                <w:rFonts w:cs="Arial"/>
                <w:snapToGrid w:val="0"/>
                <w:sz w:val="16"/>
                <w:szCs w:val="16"/>
                <w:lang w:eastAsia="en-US"/>
              </w:rPr>
            </w:pPr>
            <w:r>
              <w:rPr>
                <w:rFonts w:cs="Arial"/>
                <w:snapToGrid w:val="0"/>
                <w:sz w:val="16"/>
                <w:szCs w:val="16"/>
                <w:lang w:eastAsia="en-US"/>
              </w:rPr>
              <w:t>19.3.0</w:t>
            </w:r>
          </w:p>
        </w:tc>
      </w:tr>
      <w:tr w:rsidR="00F17FCA" w:rsidRPr="00712AFC" w14:paraId="5EFCE5AA"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30EA334" w14:textId="27039E99" w:rsidR="00F17FCA" w:rsidRDefault="00F17FCA"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7D5F6" w14:textId="50E82661" w:rsidR="00F17FCA" w:rsidRDefault="00F17FCA"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81091" w14:textId="5C4300D7" w:rsidR="00F17FCA" w:rsidRPr="00A55F35" w:rsidRDefault="00F17FCA" w:rsidP="00F17FC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A0481E" w14:textId="7515260F" w:rsidR="00F17FCA" w:rsidRDefault="00F17FCA" w:rsidP="00712AFC">
            <w:pPr>
              <w:pStyle w:val="TAL"/>
              <w:rPr>
                <w:rFonts w:cs="Arial"/>
                <w:sz w:val="16"/>
                <w:szCs w:val="16"/>
              </w:rPr>
            </w:pPr>
            <w:r>
              <w:rPr>
                <w:rFonts w:cs="Arial"/>
                <w:sz w:val="16"/>
                <w:szCs w:val="16"/>
              </w:rPr>
              <w:t>6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B7EA5" w14:textId="476210F3" w:rsidR="00F17FCA" w:rsidRDefault="00F17FCA"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3627F4" w14:textId="18310BBA" w:rsidR="00F17FCA" w:rsidRDefault="00F17FCA"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A79554" w14:textId="2C9BA30E" w:rsidR="00F17FCA" w:rsidRDefault="00F17FCA" w:rsidP="00712AFC">
            <w:pPr>
              <w:pStyle w:val="TAL"/>
              <w:rPr>
                <w:rFonts w:cs="Arial"/>
                <w:snapToGrid w:val="0"/>
                <w:sz w:val="16"/>
                <w:szCs w:val="16"/>
                <w:lang w:eastAsia="en-US"/>
              </w:rPr>
            </w:pPr>
            <w:r>
              <w:rPr>
                <w:rFonts w:cs="Arial"/>
                <w:snapToGrid w:val="0"/>
                <w:sz w:val="16"/>
                <w:szCs w:val="16"/>
                <w:lang w:eastAsia="en-US"/>
              </w:rPr>
              <w:t>Clarify NW requirement in applying access technology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18A19E" w14:textId="69CB2AAC" w:rsidR="00F17FCA" w:rsidRDefault="00F17FCA" w:rsidP="00712AFC">
            <w:pPr>
              <w:pStyle w:val="TAL"/>
              <w:rPr>
                <w:rFonts w:cs="Arial"/>
                <w:snapToGrid w:val="0"/>
                <w:sz w:val="16"/>
                <w:szCs w:val="16"/>
                <w:lang w:eastAsia="en-US"/>
              </w:rPr>
            </w:pPr>
            <w:r>
              <w:rPr>
                <w:rFonts w:cs="Arial"/>
                <w:snapToGrid w:val="0"/>
                <w:sz w:val="16"/>
                <w:szCs w:val="16"/>
                <w:lang w:eastAsia="en-US"/>
              </w:rPr>
              <w:t>19.3.0</w:t>
            </w:r>
          </w:p>
        </w:tc>
      </w:tr>
      <w:tr w:rsidR="002932EC" w:rsidRPr="00712AFC" w14:paraId="1C0649B2"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1525907" w14:textId="38460403" w:rsidR="002932EC" w:rsidRDefault="002932EC"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E2B6D" w14:textId="7114B277" w:rsidR="002932EC" w:rsidRDefault="002932EC"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4ABD2" w14:textId="234A7900" w:rsidR="002932EC" w:rsidRDefault="002932EC" w:rsidP="00F17FCA">
            <w:pPr>
              <w:overflowPunct/>
              <w:autoSpaceDE/>
              <w:autoSpaceDN/>
              <w:adjustRightInd/>
              <w:spacing w:after="0"/>
              <w:jc w:val="center"/>
              <w:textAlignment w:val="auto"/>
              <w:rPr>
                <w:rFonts w:ascii="Arial" w:hAnsi="Arial" w:cs="Arial"/>
                <w:sz w:val="16"/>
                <w:szCs w:val="16"/>
              </w:rPr>
            </w:pPr>
            <w:r w:rsidRPr="002932EC">
              <w:rPr>
                <w:rFonts w:ascii="Arial" w:hAnsi="Arial" w:cs="Arial"/>
                <w:sz w:val="16"/>
                <w:szCs w:val="16"/>
              </w:rPr>
              <w:t>CP-251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806C1B" w14:textId="420F7518" w:rsidR="002932EC" w:rsidRDefault="002932EC" w:rsidP="00712AFC">
            <w:pPr>
              <w:pStyle w:val="TAL"/>
              <w:rPr>
                <w:rFonts w:cs="Arial"/>
                <w:sz w:val="16"/>
                <w:szCs w:val="16"/>
              </w:rPr>
            </w:pPr>
            <w:r>
              <w:rPr>
                <w:rFonts w:cs="Arial"/>
                <w:sz w:val="16"/>
                <w:szCs w:val="16"/>
              </w:rPr>
              <w:t>6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03953" w14:textId="660BE8EA" w:rsidR="002932EC" w:rsidRDefault="002932EC"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4061B" w14:textId="71F358FC" w:rsidR="002932EC" w:rsidRDefault="002932EC"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4B3BA9" w14:textId="1FA99EAE" w:rsidR="002932EC" w:rsidRDefault="002932EC" w:rsidP="00712AFC">
            <w:pPr>
              <w:pStyle w:val="TAL"/>
              <w:rPr>
                <w:rFonts w:cs="Arial"/>
                <w:snapToGrid w:val="0"/>
                <w:sz w:val="16"/>
                <w:szCs w:val="16"/>
                <w:lang w:eastAsia="en-US"/>
              </w:rPr>
            </w:pPr>
            <w:r>
              <w:rPr>
                <w:rFonts w:cs="Arial"/>
                <w:snapToGrid w:val="0"/>
                <w:sz w:val="16"/>
                <w:szCs w:val="16"/>
                <w:lang w:eastAsia="en-US"/>
              </w:rPr>
              <w:t>Clarification on the type of access technology utilization control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C93FE" w14:textId="493938AD" w:rsidR="002932EC" w:rsidRDefault="002932EC" w:rsidP="00712AFC">
            <w:pPr>
              <w:pStyle w:val="TAL"/>
              <w:rPr>
                <w:rFonts w:cs="Arial"/>
                <w:snapToGrid w:val="0"/>
                <w:sz w:val="16"/>
                <w:szCs w:val="16"/>
                <w:lang w:eastAsia="en-US"/>
              </w:rPr>
            </w:pPr>
            <w:r>
              <w:rPr>
                <w:rFonts w:cs="Arial"/>
                <w:snapToGrid w:val="0"/>
                <w:sz w:val="16"/>
                <w:szCs w:val="16"/>
                <w:lang w:eastAsia="en-US"/>
              </w:rPr>
              <w:t>19.3.0</w:t>
            </w:r>
          </w:p>
        </w:tc>
      </w:tr>
      <w:tr w:rsidR="00952B69" w:rsidRPr="00712AFC" w14:paraId="14D0548B"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C33A9F1" w14:textId="17482094" w:rsidR="00952B69" w:rsidRDefault="00952B69"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B81A1" w14:textId="45169D90" w:rsidR="00952B69" w:rsidRDefault="00952B69"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8D9BB" w14:textId="699D8BB3" w:rsidR="00952B69" w:rsidRPr="002932EC" w:rsidRDefault="00952B69" w:rsidP="00F17FCA">
            <w:pPr>
              <w:overflowPunct/>
              <w:autoSpaceDE/>
              <w:autoSpaceDN/>
              <w:adjustRightInd/>
              <w:spacing w:after="0"/>
              <w:jc w:val="center"/>
              <w:textAlignment w:val="auto"/>
              <w:rPr>
                <w:rFonts w:ascii="Arial" w:hAnsi="Arial" w:cs="Arial"/>
                <w:sz w:val="16"/>
                <w:szCs w:val="16"/>
              </w:rPr>
            </w:pPr>
            <w:r w:rsidRPr="00952B69">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57F0E" w14:textId="0FA78850" w:rsidR="00952B69" w:rsidRDefault="00952B69" w:rsidP="00712AFC">
            <w:pPr>
              <w:pStyle w:val="TAL"/>
              <w:rPr>
                <w:rFonts w:cs="Arial"/>
                <w:sz w:val="16"/>
                <w:szCs w:val="16"/>
              </w:rPr>
            </w:pPr>
            <w:r>
              <w:rPr>
                <w:rFonts w:cs="Arial"/>
                <w:sz w:val="16"/>
                <w:szCs w:val="16"/>
              </w:rPr>
              <w:t>6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7DE53" w14:textId="2925273A" w:rsidR="00952B69" w:rsidRDefault="00952B69"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916BB" w14:textId="115E9E76" w:rsidR="00952B69" w:rsidRDefault="00952B69"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9D215" w14:textId="75F1C5CB" w:rsidR="00952B69" w:rsidRDefault="00952B69" w:rsidP="00712AFC">
            <w:pPr>
              <w:pStyle w:val="TAL"/>
              <w:rPr>
                <w:rFonts w:cs="Arial"/>
                <w:snapToGrid w:val="0"/>
                <w:sz w:val="16"/>
                <w:szCs w:val="16"/>
                <w:lang w:eastAsia="en-US"/>
              </w:rPr>
            </w:pPr>
            <w:r>
              <w:rPr>
                <w:rFonts w:cs="Arial"/>
                <w:snapToGrid w:val="0"/>
                <w:sz w:val="16"/>
                <w:szCs w:val="16"/>
                <w:lang w:eastAsia="en-US"/>
              </w:rPr>
              <w:t>S-NSSAI to be removed is the only S-NSSAI in the configured NSSAI, allowed NSSAI or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D5AC6" w14:textId="573DEE09" w:rsidR="00952B69" w:rsidRDefault="00952B69" w:rsidP="00712AFC">
            <w:pPr>
              <w:pStyle w:val="TAL"/>
              <w:rPr>
                <w:rFonts w:cs="Arial"/>
                <w:snapToGrid w:val="0"/>
                <w:sz w:val="16"/>
                <w:szCs w:val="16"/>
                <w:lang w:eastAsia="en-US"/>
              </w:rPr>
            </w:pPr>
            <w:r>
              <w:rPr>
                <w:rFonts w:cs="Arial"/>
                <w:snapToGrid w:val="0"/>
                <w:sz w:val="16"/>
                <w:szCs w:val="16"/>
                <w:lang w:eastAsia="en-US"/>
              </w:rPr>
              <w:t>19.3.0</w:t>
            </w:r>
          </w:p>
        </w:tc>
      </w:tr>
      <w:tr w:rsidR="00653FD9" w:rsidRPr="00712AFC" w14:paraId="53E5CE3F"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B611221" w14:textId="322624C6" w:rsidR="00653FD9" w:rsidRDefault="00653FD9"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1353C" w14:textId="7C5D8A41" w:rsidR="00653FD9" w:rsidRDefault="00653FD9"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40FF2" w14:textId="08298FAC" w:rsidR="00653FD9" w:rsidRPr="00952B69" w:rsidRDefault="00653FD9" w:rsidP="00F17FCA">
            <w:pPr>
              <w:overflowPunct/>
              <w:autoSpaceDE/>
              <w:autoSpaceDN/>
              <w:adjustRightInd/>
              <w:spacing w:after="0"/>
              <w:jc w:val="center"/>
              <w:textAlignment w:val="auto"/>
              <w:rPr>
                <w:rFonts w:ascii="Arial" w:hAnsi="Arial" w:cs="Arial"/>
                <w:sz w:val="16"/>
                <w:szCs w:val="16"/>
              </w:rPr>
            </w:pPr>
            <w:r w:rsidRPr="00653FD9">
              <w:rPr>
                <w:rFonts w:ascii="Arial" w:hAnsi="Arial" w:cs="Arial"/>
                <w:sz w:val="16"/>
                <w:szCs w:val="16"/>
              </w:rPr>
              <w:t>CP-25117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C485E4" w14:textId="2B8DE703" w:rsidR="00653FD9" w:rsidRDefault="00653FD9" w:rsidP="00712AFC">
            <w:pPr>
              <w:pStyle w:val="TAL"/>
              <w:rPr>
                <w:rFonts w:cs="Arial"/>
                <w:sz w:val="16"/>
                <w:szCs w:val="16"/>
              </w:rPr>
            </w:pPr>
            <w:r>
              <w:rPr>
                <w:rFonts w:cs="Arial"/>
                <w:sz w:val="16"/>
                <w:szCs w:val="16"/>
              </w:rPr>
              <w:t>6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14089" w14:textId="7DE41A41" w:rsidR="00653FD9" w:rsidRDefault="00653FD9"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5B744" w14:textId="32D02A59" w:rsidR="00653FD9" w:rsidRDefault="00653FD9"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469F8" w14:textId="76F5602F" w:rsidR="00653FD9" w:rsidRDefault="00653FD9" w:rsidP="00712AFC">
            <w:pPr>
              <w:pStyle w:val="TAL"/>
              <w:rPr>
                <w:rFonts w:cs="Arial"/>
                <w:snapToGrid w:val="0"/>
                <w:sz w:val="16"/>
                <w:szCs w:val="16"/>
                <w:lang w:eastAsia="en-US"/>
              </w:rPr>
            </w:pPr>
            <w:r>
              <w:rPr>
                <w:rFonts w:cs="Arial"/>
                <w:snapToGrid w:val="0"/>
                <w:sz w:val="16"/>
                <w:szCs w:val="16"/>
                <w:lang w:eastAsia="en-US"/>
              </w:rPr>
              <w:t>Clarification on the matching of (S)RTP multiplexed media identific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26C2" w14:textId="3E77F2B2" w:rsidR="00653FD9" w:rsidRDefault="00653FD9" w:rsidP="00712AFC">
            <w:pPr>
              <w:pStyle w:val="TAL"/>
              <w:rPr>
                <w:rFonts w:cs="Arial"/>
                <w:snapToGrid w:val="0"/>
                <w:sz w:val="16"/>
                <w:szCs w:val="16"/>
                <w:lang w:eastAsia="en-US"/>
              </w:rPr>
            </w:pPr>
            <w:r>
              <w:rPr>
                <w:rFonts w:cs="Arial"/>
                <w:snapToGrid w:val="0"/>
                <w:sz w:val="16"/>
                <w:szCs w:val="16"/>
                <w:lang w:eastAsia="en-US"/>
              </w:rPr>
              <w:t>19.3.0</w:t>
            </w:r>
          </w:p>
        </w:tc>
      </w:tr>
      <w:tr w:rsidR="00AD7EA1" w:rsidRPr="00712AFC" w14:paraId="14600F48"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788A60A" w14:textId="4436EE89" w:rsidR="00AD7EA1" w:rsidRDefault="00AD7EA1"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6ABD2" w14:textId="0A69CC26" w:rsidR="00AD7EA1" w:rsidRDefault="00AD7EA1"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5720" w14:textId="6CE09C6E" w:rsidR="00AD7EA1" w:rsidRPr="00653FD9" w:rsidRDefault="00AD7EA1" w:rsidP="00F17FCA">
            <w:pPr>
              <w:overflowPunct/>
              <w:autoSpaceDE/>
              <w:autoSpaceDN/>
              <w:adjustRightInd/>
              <w:spacing w:after="0"/>
              <w:jc w:val="center"/>
              <w:textAlignment w:val="auto"/>
              <w:rPr>
                <w:rFonts w:ascii="Arial" w:hAnsi="Arial" w:cs="Arial"/>
                <w:sz w:val="16"/>
                <w:szCs w:val="16"/>
              </w:rPr>
            </w:pPr>
            <w:r w:rsidRPr="00AD7EA1">
              <w:rPr>
                <w:rFonts w:ascii="Arial" w:hAnsi="Arial" w:cs="Arial"/>
                <w:sz w:val="16"/>
                <w:szCs w:val="16"/>
              </w:rPr>
              <w:t>CP-25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BD5D89" w14:textId="17C98122" w:rsidR="00AD7EA1" w:rsidRDefault="00AD7EA1" w:rsidP="00712AFC">
            <w:pPr>
              <w:pStyle w:val="TAL"/>
              <w:rPr>
                <w:rFonts w:cs="Arial"/>
                <w:sz w:val="16"/>
                <w:szCs w:val="16"/>
              </w:rPr>
            </w:pPr>
            <w:r>
              <w:rPr>
                <w:rFonts w:cs="Arial"/>
                <w:sz w:val="16"/>
                <w:szCs w:val="16"/>
              </w:rPr>
              <w:t>6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34B9" w14:textId="286BB917" w:rsidR="00AD7EA1" w:rsidRDefault="00AD7EA1"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858309" w14:textId="47A862A0" w:rsidR="00AD7EA1" w:rsidRDefault="00AD7EA1"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0C458" w14:textId="21DC619A" w:rsidR="00AD7EA1" w:rsidRDefault="00AD7EA1" w:rsidP="00712AFC">
            <w:pPr>
              <w:pStyle w:val="TAL"/>
              <w:rPr>
                <w:rFonts w:cs="Arial"/>
                <w:snapToGrid w:val="0"/>
                <w:sz w:val="16"/>
                <w:szCs w:val="16"/>
                <w:lang w:eastAsia="en-US"/>
              </w:rPr>
            </w:pPr>
            <w:r>
              <w:rPr>
                <w:rFonts w:cs="Arial"/>
                <w:snapToGrid w:val="0"/>
                <w:sz w:val="16"/>
                <w:szCs w:val="16"/>
                <w:lang w:eastAsia="en-US"/>
              </w:rPr>
              <w:t>Enabling satellite NG-RAN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90FCD" w14:textId="1E9923BE" w:rsidR="00AD7EA1" w:rsidRDefault="00AD7EA1" w:rsidP="00712AFC">
            <w:pPr>
              <w:pStyle w:val="TAL"/>
              <w:rPr>
                <w:rFonts w:cs="Arial"/>
                <w:snapToGrid w:val="0"/>
                <w:sz w:val="16"/>
                <w:szCs w:val="16"/>
                <w:lang w:eastAsia="en-US"/>
              </w:rPr>
            </w:pPr>
            <w:r>
              <w:rPr>
                <w:rFonts w:cs="Arial"/>
                <w:snapToGrid w:val="0"/>
                <w:sz w:val="16"/>
                <w:szCs w:val="16"/>
                <w:lang w:eastAsia="en-US"/>
              </w:rPr>
              <w:t>19.3.0</w:t>
            </w:r>
          </w:p>
        </w:tc>
      </w:tr>
      <w:tr w:rsidR="00D4304E" w:rsidRPr="00712AFC" w14:paraId="66B9323D"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37DAF02" w14:textId="69C93D34" w:rsidR="00D4304E" w:rsidRDefault="00D4304E"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AFB3CC" w14:textId="683DD512" w:rsidR="00D4304E" w:rsidRDefault="00D4304E"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916B4E" w14:textId="5D36906D" w:rsidR="00D4304E" w:rsidRPr="00AD7EA1" w:rsidRDefault="00D4304E" w:rsidP="00D4304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CE7323" w14:textId="272403EF" w:rsidR="00D4304E" w:rsidRDefault="00D4304E" w:rsidP="00712AFC">
            <w:pPr>
              <w:pStyle w:val="TAL"/>
              <w:rPr>
                <w:rFonts w:cs="Arial"/>
                <w:sz w:val="16"/>
                <w:szCs w:val="16"/>
              </w:rPr>
            </w:pPr>
            <w:r>
              <w:rPr>
                <w:rFonts w:cs="Arial"/>
                <w:sz w:val="16"/>
                <w:szCs w:val="16"/>
              </w:rPr>
              <w:t>6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403D2" w14:textId="2BB7ACFC" w:rsidR="00D4304E" w:rsidRDefault="00D4304E"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B35DBD" w14:textId="40740C20" w:rsidR="00D4304E" w:rsidRDefault="00D4304E" w:rsidP="00712AFC">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1FFC51" w14:textId="3F01F387" w:rsidR="00D4304E" w:rsidRDefault="00D4304E" w:rsidP="00712AFC">
            <w:pPr>
              <w:pStyle w:val="TAL"/>
              <w:rPr>
                <w:rFonts w:cs="Arial"/>
                <w:snapToGrid w:val="0"/>
                <w:sz w:val="16"/>
                <w:szCs w:val="16"/>
                <w:lang w:eastAsia="en-US"/>
              </w:rPr>
            </w:pPr>
            <w:r>
              <w:rPr>
                <w:rFonts w:cs="Arial"/>
                <w:snapToGrid w:val="0"/>
                <w:sz w:val="16"/>
                <w:szCs w:val="16"/>
                <w:lang w:eastAsia="en-US"/>
              </w:rPr>
              <w:t>Support of reject QoS differentiation for non-3GPP device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1F958D" w14:textId="48E85BF5" w:rsidR="00D4304E" w:rsidRDefault="00D4304E" w:rsidP="00712AFC">
            <w:pPr>
              <w:pStyle w:val="TAL"/>
              <w:rPr>
                <w:rFonts w:cs="Arial"/>
                <w:snapToGrid w:val="0"/>
                <w:sz w:val="16"/>
                <w:szCs w:val="16"/>
                <w:lang w:eastAsia="en-US"/>
              </w:rPr>
            </w:pPr>
            <w:r>
              <w:rPr>
                <w:rFonts w:cs="Arial"/>
                <w:snapToGrid w:val="0"/>
                <w:sz w:val="16"/>
                <w:szCs w:val="16"/>
                <w:lang w:eastAsia="en-US"/>
              </w:rPr>
              <w:t>19.3.0</w:t>
            </w:r>
          </w:p>
        </w:tc>
      </w:tr>
      <w:tr w:rsidR="00636EDE" w:rsidRPr="00712AFC" w14:paraId="199D009D"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61199E6" w14:textId="372D4048" w:rsidR="00636EDE" w:rsidRDefault="00636EDE"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49B877" w14:textId="5E07DB4D" w:rsidR="00636EDE" w:rsidRDefault="00636EDE"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671A3" w14:textId="38090F0C" w:rsidR="00636EDE" w:rsidRDefault="00636EDE" w:rsidP="00636ED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B27434" w14:textId="6E750E4F" w:rsidR="00636EDE" w:rsidRDefault="00636EDE" w:rsidP="00712AFC">
            <w:pPr>
              <w:pStyle w:val="TAL"/>
              <w:rPr>
                <w:rFonts w:cs="Arial"/>
                <w:sz w:val="16"/>
                <w:szCs w:val="16"/>
              </w:rPr>
            </w:pPr>
            <w:r>
              <w:rPr>
                <w:rFonts w:cs="Arial"/>
                <w:sz w:val="16"/>
                <w:szCs w:val="16"/>
              </w:rPr>
              <w:t>6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209746" w14:textId="1BB2D7C6" w:rsidR="00636EDE" w:rsidRDefault="00636EDE"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854F6" w14:textId="370C9023" w:rsidR="00636EDE" w:rsidRDefault="00636EDE"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03702" w14:textId="780253F2" w:rsidR="00636EDE" w:rsidRDefault="00636EDE" w:rsidP="00712AFC">
            <w:pPr>
              <w:pStyle w:val="TAL"/>
              <w:rPr>
                <w:rFonts w:cs="Arial"/>
                <w:snapToGrid w:val="0"/>
                <w:sz w:val="16"/>
                <w:szCs w:val="16"/>
                <w:lang w:eastAsia="en-US"/>
              </w:rPr>
            </w:pPr>
            <w:r>
              <w:rPr>
                <w:rFonts w:cs="Arial"/>
                <w:snapToGrid w:val="0"/>
                <w:sz w:val="16"/>
                <w:szCs w:val="16"/>
                <w:lang w:eastAsia="en-US"/>
              </w:rPr>
              <w:t>PDU session modification reject with QoS Differentiation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B392C" w14:textId="0C5B64D3" w:rsidR="00636EDE" w:rsidRDefault="00636EDE" w:rsidP="00712AFC">
            <w:pPr>
              <w:pStyle w:val="TAL"/>
              <w:rPr>
                <w:rFonts w:cs="Arial"/>
                <w:snapToGrid w:val="0"/>
                <w:sz w:val="16"/>
                <w:szCs w:val="16"/>
                <w:lang w:eastAsia="en-US"/>
              </w:rPr>
            </w:pPr>
            <w:r>
              <w:rPr>
                <w:rFonts w:cs="Arial"/>
                <w:snapToGrid w:val="0"/>
                <w:sz w:val="16"/>
                <w:szCs w:val="16"/>
                <w:lang w:eastAsia="en-US"/>
              </w:rPr>
              <w:t>19.3.0</w:t>
            </w:r>
          </w:p>
        </w:tc>
      </w:tr>
      <w:tr w:rsidR="00541A69" w:rsidRPr="00712AFC" w14:paraId="6E3EF1CB"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CB76FC6" w14:textId="7FCEF38D" w:rsidR="00541A69" w:rsidRDefault="00541A69"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7D793" w14:textId="41625D56" w:rsidR="00541A69" w:rsidRDefault="00541A69"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5D14F" w14:textId="750428EE" w:rsidR="00541A69" w:rsidRDefault="00541A69" w:rsidP="00636EDE">
            <w:pPr>
              <w:overflowPunct/>
              <w:autoSpaceDE/>
              <w:autoSpaceDN/>
              <w:adjustRightInd/>
              <w:spacing w:after="0"/>
              <w:jc w:val="center"/>
              <w:textAlignment w:val="auto"/>
              <w:rPr>
                <w:rFonts w:ascii="Arial" w:hAnsi="Arial" w:cs="Arial"/>
                <w:sz w:val="16"/>
                <w:szCs w:val="16"/>
              </w:rPr>
            </w:pPr>
            <w:r w:rsidRPr="00541A69">
              <w:rPr>
                <w:rFonts w:ascii="Arial" w:hAnsi="Arial" w:cs="Arial"/>
                <w:sz w:val="16"/>
                <w:szCs w:val="16"/>
              </w:rPr>
              <w:t>CP-25117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DB924C" w14:textId="75A3827B" w:rsidR="00541A69" w:rsidRDefault="00541A69" w:rsidP="00712AFC">
            <w:pPr>
              <w:pStyle w:val="TAL"/>
              <w:rPr>
                <w:rFonts w:cs="Arial"/>
                <w:sz w:val="16"/>
                <w:szCs w:val="16"/>
              </w:rPr>
            </w:pPr>
            <w:r>
              <w:rPr>
                <w:rFonts w:cs="Arial"/>
                <w:sz w:val="16"/>
                <w:szCs w:val="16"/>
              </w:rPr>
              <w:t>6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85C35" w14:textId="1CD1AB83" w:rsidR="00541A69" w:rsidRDefault="00541A69" w:rsidP="00712AFC">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614A1" w14:textId="32AD79C3" w:rsidR="00541A69" w:rsidRDefault="00541A69"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9220E2" w14:textId="4424F805" w:rsidR="00541A69" w:rsidRDefault="00541A69" w:rsidP="00712AFC">
            <w:pPr>
              <w:pStyle w:val="TAL"/>
              <w:rPr>
                <w:rFonts w:cs="Arial"/>
                <w:snapToGrid w:val="0"/>
                <w:sz w:val="16"/>
                <w:szCs w:val="16"/>
                <w:lang w:eastAsia="en-US"/>
              </w:rPr>
            </w:pPr>
            <w:r>
              <w:rPr>
                <w:rFonts w:cs="Arial"/>
                <w:snapToGrid w:val="0"/>
                <w:sz w:val="16"/>
                <w:szCs w:val="16"/>
                <w:lang w:eastAsia="en-US"/>
              </w:rPr>
              <w:t>Correction to payload type in (S)RTP multiplexed media identific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44103" w14:textId="594BAAE9" w:rsidR="00541A69" w:rsidRDefault="00541A69" w:rsidP="00712AFC">
            <w:pPr>
              <w:pStyle w:val="TAL"/>
              <w:rPr>
                <w:rFonts w:cs="Arial"/>
                <w:snapToGrid w:val="0"/>
                <w:sz w:val="16"/>
                <w:szCs w:val="16"/>
                <w:lang w:eastAsia="en-US"/>
              </w:rPr>
            </w:pPr>
            <w:r>
              <w:rPr>
                <w:rFonts w:cs="Arial"/>
                <w:snapToGrid w:val="0"/>
                <w:sz w:val="16"/>
                <w:szCs w:val="16"/>
                <w:lang w:eastAsia="en-US"/>
              </w:rPr>
              <w:t>19.3.0</w:t>
            </w:r>
          </w:p>
        </w:tc>
      </w:tr>
      <w:tr w:rsidR="00187CC3" w:rsidRPr="00712AFC" w14:paraId="279E16A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EA9070A" w14:textId="76D745BA" w:rsidR="00187CC3" w:rsidRDefault="00187CC3" w:rsidP="00712AFC">
            <w:pPr>
              <w:pStyle w:val="TAC"/>
              <w:rPr>
                <w:rFonts w:cs="Arial"/>
                <w:sz w:val="16"/>
                <w:szCs w:val="16"/>
              </w:rPr>
            </w:pPr>
            <w:r>
              <w:rPr>
                <w:rFonts w:cs="Arial"/>
                <w:sz w:val="16"/>
                <w:szCs w:val="16"/>
              </w:rPr>
              <w:t>2025-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FDD5B" w14:textId="3B9ADA98" w:rsidR="00187CC3" w:rsidRDefault="00187CC3" w:rsidP="00712AFC">
            <w:pPr>
              <w:pStyle w:val="TAC"/>
              <w:rPr>
                <w:rFonts w:cs="Arial"/>
                <w:sz w:val="16"/>
                <w:szCs w:val="16"/>
              </w:rPr>
            </w:pPr>
            <w:r>
              <w:rPr>
                <w:rFonts w:cs="Arial"/>
                <w:sz w:val="16"/>
                <w:szCs w:val="16"/>
              </w:rPr>
              <w:t>CT#108</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B3EA" w14:textId="6378BDDA" w:rsidR="00187CC3" w:rsidRPr="00541A69" w:rsidRDefault="00187CC3" w:rsidP="00636EDE">
            <w:pPr>
              <w:overflowPunct/>
              <w:autoSpaceDE/>
              <w:autoSpaceDN/>
              <w:adjustRightInd/>
              <w:spacing w:after="0"/>
              <w:jc w:val="center"/>
              <w:textAlignment w:val="auto"/>
              <w:rPr>
                <w:rFonts w:ascii="Arial" w:hAnsi="Arial" w:cs="Arial"/>
                <w:sz w:val="16"/>
                <w:szCs w:val="16"/>
              </w:rPr>
            </w:pPr>
            <w:r w:rsidRPr="00187CC3">
              <w:rPr>
                <w:rFonts w:ascii="Arial" w:hAnsi="Arial" w:cs="Arial"/>
                <w:sz w:val="16"/>
                <w:szCs w:val="16"/>
              </w:rPr>
              <w:t>CP-25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1F944" w14:textId="3EC0D3F5" w:rsidR="00187CC3" w:rsidRDefault="00187CC3" w:rsidP="00712AFC">
            <w:pPr>
              <w:pStyle w:val="TAL"/>
              <w:rPr>
                <w:rFonts w:cs="Arial"/>
                <w:sz w:val="16"/>
                <w:szCs w:val="16"/>
              </w:rPr>
            </w:pPr>
            <w:r>
              <w:rPr>
                <w:rFonts w:cs="Arial"/>
                <w:sz w:val="16"/>
                <w:szCs w:val="16"/>
              </w:rPr>
              <w:t>6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476B3" w14:textId="06903693" w:rsidR="00187CC3" w:rsidRDefault="00187CC3"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A986D" w14:textId="658A4D56" w:rsidR="00187CC3" w:rsidRDefault="00187CC3"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680EA" w14:textId="05C5D555" w:rsidR="00187CC3" w:rsidRDefault="00187CC3" w:rsidP="00712AFC">
            <w:pPr>
              <w:pStyle w:val="TAL"/>
              <w:rPr>
                <w:rFonts w:cs="Arial"/>
                <w:snapToGrid w:val="0"/>
                <w:sz w:val="16"/>
                <w:szCs w:val="16"/>
                <w:lang w:eastAsia="en-US"/>
              </w:rPr>
            </w:pPr>
            <w:r>
              <w:rPr>
                <w:rFonts w:cs="Arial"/>
                <w:snapToGrid w:val="0"/>
                <w:sz w:val="16"/>
                <w:szCs w:val="16"/>
                <w:lang w:eastAsia="en-US"/>
              </w:rPr>
              <w:t>Abnormal case handling for Tsor timer expiry when MRU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C5964" w14:textId="1195BF60" w:rsidR="00187CC3" w:rsidRDefault="00187CC3" w:rsidP="00712AFC">
            <w:pPr>
              <w:pStyle w:val="TAL"/>
              <w:rPr>
                <w:rFonts w:cs="Arial"/>
                <w:snapToGrid w:val="0"/>
                <w:sz w:val="16"/>
                <w:szCs w:val="16"/>
                <w:lang w:eastAsia="en-US"/>
              </w:rPr>
            </w:pPr>
            <w:r>
              <w:rPr>
                <w:rFonts w:cs="Arial"/>
                <w:snapToGrid w:val="0"/>
                <w:sz w:val="16"/>
                <w:szCs w:val="16"/>
                <w:lang w:eastAsia="en-US"/>
              </w:rPr>
              <w:t>19.3.0</w:t>
            </w:r>
          </w:p>
        </w:tc>
      </w:tr>
      <w:tr w:rsidR="009222BC" w:rsidRPr="00712AFC" w14:paraId="6A256EFF"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C11C369" w14:textId="21904F59" w:rsidR="009222BC" w:rsidRDefault="009222BC"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26929" w14:textId="3840E0C6" w:rsidR="009222BC" w:rsidRDefault="009222BC"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937D1" w14:textId="44CF138C" w:rsidR="009222BC" w:rsidRPr="00187CC3" w:rsidRDefault="009222BC" w:rsidP="00636EDE">
            <w:pPr>
              <w:overflowPunct/>
              <w:autoSpaceDE/>
              <w:autoSpaceDN/>
              <w:adjustRightInd/>
              <w:spacing w:after="0"/>
              <w:jc w:val="center"/>
              <w:textAlignment w:val="auto"/>
              <w:rPr>
                <w:rFonts w:ascii="Arial" w:hAnsi="Arial" w:cs="Arial"/>
                <w:sz w:val="16"/>
                <w:szCs w:val="16"/>
              </w:rPr>
            </w:pPr>
            <w:r w:rsidRPr="009222BC">
              <w:rPr>
                <w:rFonts w:ascii="Arial" w:hAnsi="Arial" w:cs="Arial"/>
                <w:sz w:val="16"/>
                <w:szCs w:val="16"/>
              </w:rPr>
              <w:t>CP-25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AF1250" w14:textId="2BFBE4CC" w:rsidR="009222BC" w:rsidRDefault="009222BC" w:rsidP="00712AFC">
            <w:pPr>
              <w:pStyle w:val="TAL"/>
              <w:rPr>
                <w:rFonts w:cs="Arial"/>
                <w:sz w:val="16"/>
                <w:szCs w:val="16"/>
              </w:rPr>
            </w:pPr>
            <w:r>
              <w:rPr>
                <w:rFonts w:cs="Arial"/>
                <w:sz w:val="16"/>
                <w:szCs w:val="16"/>
              </w:rPr>
              <w:t>6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E422F" w14:textId="798529EB" w:rsidR="009222BC" w:rsidRDefault="009222BC"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1DC49D" w14:textId="04A604FA" w:rsidR="009222BC" w:rsidRDefault="009222BC"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C9613" w14:textId="70198DCF" w:rsidR="009222BC" w:rsidRDefault="009222BC" w:rsidP="00712AFC">
            <w:pPr>
              <w:pStyle w:val="TAL"/>
              <w:rPr>
                <w:rFonts w:cs="Arial"/>
                <w:snapToGrid w:val="0"/>
                <w:sz w:val="16"/>
                <w:szCs w:val="16"/>
                <w:lang w:eastAsia="en-US"/>
              </w:rPr>
            </w:pPr>
            <w:r>
              <w:rPr>
                <w:rFonts w:cs="Arial"/>
                <w:snapToGrid w:val="0"/>
                <w:sz w:val="16"/>
                <w:szCs w:val="16"/>
                <w:lang w:eastAsia="en-US"/>
              </w:rPr>
              <w:t>Correcting wrong capability bit related to 5G ProSe layer-2 intermediate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624F9" w14:textId="1F6237BC" w:rsidR="009222BC" w:rsidRDefault="009222BC" w:rsidP="00712AFC">
            <w:pPr>
              <w:pStyle w:val="TAL"/>
              <w:rPr>
                <w:rFonts w:cs="Arial"/>
                <w:snapToGrid w:val="0"/>
                <w:sz w:val="16"/>
                <w:szCs w:val="16"/>
                <w:lang w:eastAsia="en-US"/>
              </w:rPr>
            </w:pPr>
            <w:r>
              <w:rPr>
                <w:rFonts w:cs="Arial"/>
                <w:snapToGrid w:val="0"/>
                <w:sz w:val="16"/>
                <w:szCs w:val="16"/>
                <w:lang w:eastAsia="en-US"/>
              </w:rPr>
              <w:t>19.4.0</w:t>
            </w:r>
          </w:p>
        </w:tc>
      </w:tr>
      <w:tr w:rsidR="009530BC" w:rsidRPr="00712AFC" w14:paraId="0E70F447"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93713B0" w14:textId="1E580FCD" w:rsidR="009530BC" w:rsidRDefault="009530BC"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B34B5" w14:textId="3362F44E" w:rsidR="009530BC" w:rsidRDefault="009530BC"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21E191" w14:textId="12B6EC38" w:rsidR="009530BC" w:rsidRPr="009222BC" w:rsidRDefault="009530BC" w:rsidP="00636EDE">
            <w:pPr>
              <w:overflowPunct/>
              <w:autoSpaceDE/>
              <w:autoSpaceDN/>
              <w:adjustRightInd/>
              <w:spacing w:after="0"/>
              <w:jc w:val="center"/>
              <w:textAlignment w:val="auto"/>
              <w:rPr>
                <w:rFonts w:ascii="Arial" w:hAnsi="Arial" w:cs="Arial"/>
                <w:sz w:val="16"/>
                <w:szCs w:val="16"/>
              </w:rPr>
            </w:pPr>
            <w:r w:rsidRPr="009530BC">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D73B09" w14:textId="76431D17" w:rsidR="009530BC" w:rsidRDefault="009530BC" w:rsidP="00712AFC">
            <w:pPr>
              <w:pStyle w:val="TAL"/>
              <w:rPr>
                <w:rFonts w:cs="Arial"/>
                <w:sz w:val="16"/>
                <w:szCs w:val="16"/>
              </w:rPr>
            </w:pPr>
            <w:r>
              <w:rPr>
                <w:rFonts w:cs="Arial"/>
                <w:sz w:val="16"/>
                <w:szCs w:val="16"/>
              </w:rPr>
              <w:t>6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0AD6D" w14:textId="07BFE382" w:rsidR="009530BC" w:rsidRDefault="009530BC"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EA50" w14:textId="6787B848" w:rsidR="009530BC" w:rsidRDefault="009530BC"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EF65A" w14:textId="5CB59BFD" w:rsidR="009530BC" w:rsidRDefault="009530BC" w:rsidP="00712AFC">
            <w:pPr>
              <w:pStyle w:val="TAL"/>
              <w:rPr>
                <w:rFonts w:cs="Arial"/>
                <w:snapToGrid w:val="0"/>
                <w:sz w:val="16"/>
                <w:szCs w:val="16"/>
                <w:lang w:eastAsia="en-US"/>
              </w:rPr>
            </w:pPr>
            <w:r>
              <w:rPr>
                <w:rFonts w:cs="Arial"/>
                <w:snapToGrid w:val="0"/>
                <w:sz w:val="16"/>
                <w:szCs w:val="16"/>
                <w:lang w:eastAsia="en-US"/>
              </w:rPr>
              <w:t>Restrictions by local regulations for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D94C4" w14:textId="3E2E2016" w:rsidR="009530BC" w:rsidRDefault="009530BC" w:rsidP="00712AFC">
            <w:pPr>
              <w:pStyle w:val="TAL"/>
              <w:rPr>
                <w:rFonts w:cs="Arial"/>
                <w:snapToGrid w:val="0"/>
                <w:sz w:val="16"/>
                <w:szCs w:val="16"/>
                <w:lang w:eastAsia="en-US"/>
              </w:rPr>
            </w:pPr>
            <w:r>
              <w:rPr>
                <w:rFonts w:cs="Arial"/>
                <w:snapToGrid w:val="0"/>
                <w:sz w:val="16"/>
                <w:szCs w:val="16"/>
                <w:lang w:eastAsia="en-US"/>
              </w:rPr>
              <w:t>19.4.0</w:t>
            </w:r>
          </w:p>
        </w:tc>
      </w:tr>
      <w:tr w:rsidR="003D6E6C" w:rsidRPr="00712AFC" w14:paraId="5002FC97"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8182A6F" w14:textId="1DA0FDDB" w:rsidR="003D6E6C" w:rsidRDefault="003D6E6C"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0AA9B" w14:textId="44377B99" w:rsidR="003D6E6C" w:rsidRDefault="003D6E6C"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DE4AE" w14:textId="53EAD679" w:rsidR="003D6E6C" w:rsidRPr="009530BC" w:rsidRDefault="003D6E6C" w:rsidP="00636EDE">
            <w:pPr>
              <w:overflowPunct/>
              <w:autoSpaceDE/>
              <w:autoSpaceDN/>
              <w:adjustRightInd/>
              <w:spacing w:after="0"/>
              <w:jc w:val="center"/>
              <w:textAlignment w:val="auto"/>
              <w:rPr>
                <w:rFonts w:ascii="Arial" w:hAnsi="Arial" w:cs="Arial"/>
                <w:sz w:val="16"/>
                <w:szCs w:val="16"/>
              </w:rPr>
            </w:pPr>
            <w:r w:rsidRPr="003D6E6C">
              <w:rPr>
                <w:rFonts w:ascii="Arial" w:hAnsi="Arial" w:cs="Arial"/>
                <w:sz w:val="16"/>
                <w:szCs w:val="16"/>
              </w:rPr>
              <w:t>CP-25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AE876" w14:textId="1F8D6989" w:rsidR="003D6E6C" w:rsidRDefault="003D6E6C" w:rsidP="00712AFC">
            <w:pPr>
              <w:pStyle w:val="TAL"/>
              <w:rPr>
                <w:rFonts w:cs="Arial"/>
                <w:sz w:val="16"/>
                <w:szCs w:val="16"/>
              </w:rPr>
            </w:pPr>
            <w:r>
              <w:rPr>
                <w:rFonts w:cs="Arial"/>
                <w:sz w:val="16"/>
                <w:szCs w:val="16"/>
              </w:rPr>
              <w:t>6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4DD5E" w14:textId="0F167527" w:rsidR="003D6E6C" w:rsidRDefault="003D6E6C"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1D4B91" w14:textId="6B991E79" w:rsidR="003D6E6C" w:rsidRDefault="003D6E6C" w:rsidP="00712AFC">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8F396" w14:textId="6C3308D5" w:rsidR="003D6E6C" w:rsidRDefault="003D6E6C" w:rsidP="00712AFC">
            <w:pPr>
              <w:pStyle w:val="TAL"/>
              <w:rPr>
                <w:rFonts w:cs="Arial"/>
                <w:snapToGrid w:val="0"/>
                <w:sz w:val="16"/>
                <w:szCs w:val="16"/>
                <w:lang w:eastAsia="en-US"/>
              </w:rPr>
            </w:pPr>
            <w:r>
              <w:rPr>
                <w:rFonts w:cs="Arial"/>
                <w:snapToGrid w:val="0"/>
                <w:sz w:val="16"/>
                <w:szCs w:val="16"/>
                <w:lang w:eastAsia="en-US"/>
              </w:rPr>
              <w:t>Update of UE parameters update transparent container with Disaster Roaming Enabled Indication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58959" w14:textId="7CE6BD66" w:rsidR="003D6E6C" w:rsidRDefault="003D6E6C" w:rsidP="00712AFC">
            <w:pPr>
              <w:pStyle w:val="TAL"/>
              <w:rPr>
                <w:rFonts w:cs="Arial"/>
                <w:snapToGrid w:val="0"/>
                <w:sz w:val="16"/>
                <w:szCs w:val="16"/>
                <w:lang w:eastAsia="en-US"/>
              </w:rPr>
            </w:pPr>
            <w:r>
              <w:rPr>
                <w:rFonts w:cs="Arial"/>
                <w:snapToGrid w:val="0"/>
                <w:sz w:val="16"/>
                <w:szCs w:val="16"/>
                <w:lang w:eastAsia="en-US"/>
              </w:rPr>
              <w:t>19.4.0</w:t>
            </w:r>
          </w:p>
        </w:tc>
      </w:tr>
      <w:tr w:rsidR="00FA08BB" w:rsidRPr="00712AFC" w14:paraId="49B456E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62F6CF4C" w14:textId="2675BFB2" w:rsidR="00FA08BB" w:rsidRDefault="00FA08BB"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B73F9" w14:textId="0E47CDDC" w:rsidR="00FA08BB" w:rsidRDefault="00FA08BB"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D75E" w14:textId="54E3C714" w:rsidR="00FA08BB" w:rsidRPr="003D6E6C" w:rsidRDefault="005F266F" w:rsidP="00636EDE">
            <w:pPr>
              <w:overflowPunct/>
              <w:autoSpaceDE/>
              <w:autoSpaceDN/>
              <w:adjustRightInd/>
              <w:spacing w:after="0"/>
              <w:jc w:val="center"/>
              <w:textAlignment w:val="auto"/>
              <w:rPr>
                <w:rFonts w:ascii="Arial" w:hAnsi="Arial" w:cs="Arial"/>
                <w:sz w:val="16"/>
                <w:szCs w:val="16"/>
              </w:rPr>
            </w:pPr>
            <w:r w:rsidRPr="005F266F">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F2F07" w14:textId="73B11B41" w:rsidR="00FA08BB" w:rsidRDefault="00FA08BB" w:rsidP="00712AFC">
            <w:pPr>
              <w:pStyle w:val="TAL"/>
              <w:rPr>
                <w:rFonts w:cs="Arial"/>
                <w:sz w:val="16"/>
                <w:szCs w:val="16"/>
              </w:rPr>
            </w:pPr>
            <w:r>
              <w:rPr>
                <w:rFonts w:cs="Arial"/>
                <w:sz w:val="16"/>
                <w:szCs w:val="16"/>
              </w:rPr>
              <w:t>6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BFF60" w14:textId="6C6F7E80" w:rsidR="00FA08BB" w:rsidRDefault="00FA08BB"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C0EBED" w14:textId="0C54F84D" w:rsidR="00FA08BB" w:rsidRDefault="00FA08BB"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CC39" w14:textId="32C668EE" w:rsidR="00FA08BB" w:rsidRDefault="00FA08BB" w:rsidP="00712AFC">
            <w:pPr>
              <w:pStyle w:val="TAL"/>
              <w:rPr>
                <w:rFonts w:cs="Arial"/>
                <w:snapToGrid w:val="0"/>
                <w:sz w:val="16"/>
                <w:szCs w:val="16"/>
                <w:lang w:eastAsia="en-US"/>
              </w:rPr>
            </w:pPr>
            <w:r>
              <w:rPr>
                <w:rFonts w:cs="Arial"/>
                <w:snapToGrid w:val="0"/>
                <w:sz w:val="16"/>
                <w:szCs w:val="16"/>
                <w:lang w:eastAsia="en-US"/>
              </w:rPr>
              <w:t>Unexpected MM cause for CIOT user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27A8D" w14:textId="00B44CD4" w:rsidR="00FA08BB" w:rsidRDefault="00FA08BB" w:rsidP="00712AFC">
            <w:pPr>
              <w:pStyle w:val="TAL"/>
              <w:rPr>
                <w:rFonts w:cs="Arial"/>
                <w:snapToGrid w:val="0"/>
                <w:sz w:val="16"/>
                <w:szCs w:val="16"/>
                <w:lang w:eastAsia="en-US"/>
              </w:rPr>
            </w:pPr>
            <w:r>
              <w:rPr>
                <w:rFonts w:cs="Arial"/>
                <w:snapToGrid w:val="0"/>
                <w:sz w:val="16"/>
                <w:szCs w:val="16"/>
                <w:lang w:eastAsia="en-US"/>
              </w:rPr>
              <w:t>19.4.0</w:t>
            </w:r>
          </w:p>
        </w:tc>
      </w:tr>
      <w:tr w:rsidR="0092533F" w:rsidRPr="00712AFC" w14:paraId="15D8C51D"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0977CE4" w14:textId="380EA34E" w:rsidR="0092533F" w:rsidRDefault="0092533F"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9EF851" w14:textId="249BC2E6" w:rsidR="0092533F" w:rsidRDefault="0092533F"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90BD3" w14:textId="64D36834" w:rsidR="0092533F" w:rsidRPr="005F266F" w:rsidRDefault="0092533F" w:rsidP="00636EDE">
            <w:pPr>
              <w:overflowPunct/>
              <w:autoSpaceDE/>
              <w:autoSpaceDN/>
              <w:adjustRightInd/>
              <w:spacing w:after="0"/>
              <w:jc w:val="center"/>
              <w:textAlignment w:val="auto"/>
              <w:rPr>
                <w:rFonts w:ascii="Arial" w:hAnsi="Arial" w:cs="Arial"/>
                <w:sz w:val="16"/>
                <w:szCs w:val="16"/>
              </w:rPr>
            </w:pPr>
            <w:r w:rsidRPr="0092533F">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77F22" w14:textId="0690CA0D" w:rsidR="0092533F" w:rsidRDefault="0092533F" w:rsidP="00712AFC">
            <w:pPr>
              <w:pStyle w:val="TAL"/>
              <w:rPr>
                <w:rFonts w:cs="Arial"/>
                <w:sz w:val="16"/>
                <w:szCs w:val="16"/>
              </w:rPr>
            </w:pPr>
            <w:r>
              <w:rPr>
                <w:rFonts w:cs="Arial"/>
                <w:sz w:val="16"/>
                <w:szCs w:val="16"/>
              </w:rPr>
              <w:t>6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152141" w14:textId="7BA3F5B0" w:rsidR="0092533F" w:rsidRDefault="0092533F"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995A7" w14:textId="5C155E24" w:rsidR="0092533F" w:rsidRDefault="0092533F"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EF5BE" w14:textId="3AC97900" w:rsidR="0092533F" w:rsidRDefault="0092533F" w:rsidP="00712AFC">
            <w:pPr>
              <w:pStyle w:val="TAL"/>
              <w:rPr>
                <w:rFonts w:cs="Arial"/>
                <w:snapToGrid w:val="0"/>
                <w:sz w:val="16"/>
                <w:szCs w:val="16"/>
                <w:lang w:eastAsia="en-US"/>
              </w:rPr>
            </w:pPr>
            <w:r>
              <w:rPr>
                <w:rFonts w:cs="Arial"/>
                <w:snapToGrid w:val="0"/>
                <w:sz w:val="16"/>
                <w:szCs w:val="16"/>
                <w:lang w:eastAsia="en-US"/>
              </w:rPr>
              <w:t>Extend faster service recovery to CustomLLFailureRetry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65E34" w14:textId="5E33BA62" w:rsidR="0092533F" w:rsidRDefault="0092533F" w:rsidP="00712AFC">
            <w:pPr>
              <w:pStyle w:val="TAL"/>
              <w:rPr>
                <w:rFonts w:cs="Arial"/>
                <w:snapToGrid w:val="0"/>
                <w:sz w:val="16"/>
                <w:szCs w:val="16"/>
                <w:lang w:eastAsia="en-US"/>
              </w:rPr>
            </w:pPr>
            <w:r>
              <w:rPr>
                <w:rFonts w:cs="Arial"/>
                <w:snapToGrid w:val="0"/>
                <w:sz w:val="16"/>
                <w:szCs w:val="16"/>
                <w:lang w:eastAsia="en-US"/>
              </w:rPr>
              <w:t>19.4.0</w:t>
            </w:r>
          </w:p>
        </w:tc>
      </w:tr>
      <w:tr w:rsidR="00C911D4" w:rsidRPr="00712AFC" w14:paraId="6C39D618"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47AEC64" w14:textId="01D73ECC" w:rsidR="00C911D4" w:rsidRDefault="00C911D4"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BA966" w14:textId="3990D720" w:rsidR="00C911D4" w:rsidRDefault="00C911D4"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E6534" w14:textId="2D8B4D25" w:rsidR="00C911D4" w:rsidRPr="0092533F" w:rsidRDefault="00C911D4" w:rsidP="00636EDE">
            <w:pPr>
              <w:overflowPunct/>
              <w:autoSpaceDE/>
              <w:autoSpaceDN/>
              <w:adjustRightInd/>
              <w:spacing w:after="0"/>
              <w:jc w:val="center"/>
              <w:textAlignment w:val="auto"/>
              <w:rPr>
                <w:rFonts w:ascii="Arial" w:hAnsi="Arial" w:cs="Arial"/>
                <w:sz w:val="16"/>
                <w:szCs w:val="16"/>
              </w:rPr>
            </w:pPr>
            <w:r w:rsidRPr="00C911D4">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ED49BF" w14:textId="0499B741" w:rsidR="00C911D4" w:rsidRDefault="00C911D4" w:rsidP="00712AFC">
            <w:pPr>
              <w:pStyle w:val="TAL"/>
              <w:rPr>
                <w:rFonts w:cs="Arial"/>
                <w:sz w:val="16"/>
                <w:szCs w:val="16"/>
              </w:rPr>
            </w:pPr>
            <w:r>
              <w:rPr>
                <w:rFonts w:cs="Arial"/>
                <w:sz w:val="16"/>
                <w:szCs w:val="16"/>
              </w:rPr>
              <w:t>6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2CD4D" w14:textId="1817EDD1" w:rsidR="00C911D4" w:rsidRDefault="00C911D4"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ABD31" w14:textId="690B1D0D" w:rsidR="00C911D4" w:rsidRDefault="00C911D4"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8DFCF" w14:textId="6A66696A" w:rsidR="00C911D4" w:rsidRDefault="00C911D4" w:rsidP="00712AFC">
            <w:pPr>
              <w:pStyle w:val="TAL"/>
              <w:rPr>
                <w:rFonts w:cs="Arial"/>
                <w:snapToGrid w:val="0"/>
                <w:sz w:val="16"/>
                <w:szCs w:val="16"/>
                <w:lang w:eastAsia="en-US"/>
              </w:rPr>
            </w:pPr>
            <w:r>
              <w:rPr>
                <w:rFonts w:cs="Arial"/>
                <w:snapToGrid w:val="0"/>
                <w:sz w:val="16"/>
                <w:szCs w:val="16"/>
                <w:lang w:eastAsia="en-US"/>
              </w:rPr>
              <w:t>Conditions to include Additional information IE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EEE53" w14:textId="75E704B6" w:rsidR="00C911D4" w:rsidRDefault="00C911D4" w:rsidP="00712AFC">
            <w:pPr>
              <w:pStyle w:val="TAL"/>
              <w:rPr>
                <w:rFonts w:cs="Arial"/>
                <w:snapToGrid w:val="0"/>
                <w:sz w:val="16"/>
                <w:szCs w:val="16"/>
                <w:lang w:eastAsia="en-US"/>
              </w:rPr>
            </w:pPr>
            <w:r>
              <w:rPr>
                <w:rFonts w:cs="Arial"/>
                <w:snapToGrid w:val="0"/>
                <w:sz w:val="16"/>
                <w:szCs w:val="16"/>
                <w:lang w:eastAsia="en-US"/>
              </w:rPr>
              <w:t>19.4.0</w:t>
            </w:r>
          </w:p>
        </w:tc>
      </w:tr>
      <w:tr w:rsidR="00E163A5" w:rsidRPr="00712AFC" w14:paraId="36B408ED"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5828A58" w14:textId="33C74E8E" w:rsidR="00E163A5" w:rsidRDefault="00E163A5"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22D88" w14:textId="001D6AFE" w:rsidR="00E163A5" w:rsidRDefault="00E163A5"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9A9E7" w14:textId="4E00AEF2" w:rsidR="00E163A5" w:rsidRPr="00C911D4" w:rsidRDefault="00E163A5" w:rsidP="00636EDE">
            <w:pPr>
              <w:overflowPunct/>
              <w:autoSpaceDE/>
              <w:autoSpaceDN/>
              <w:adjustRightInd/>
              <w:spacing w:after="0"/>
              <w:jc w:val="center"/>
              <w:textAlignment w:val="auto"/>
              <w:rPr>
                <w:rFonts w:ascii="Arial" w:hAnsi="Arial" w:cs="Arial"/>
                <w:sz w:val="16"/>
                <w:szCs w:val="16"/>
              </w:rPr>
            </w:pPr>
            <w:r w:rsidRPr="00E163A5">
              <w:rPr>
                <w:rFonts w:ascii="Arial" w:hAnsi="Arial" w:cs="Arial"/>
                <w:sz w:val="16"/>
                <w:szCs w:val="16"/>
              </w:rPr>
              <w:t>CP-25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17C12E" w14:textId="039E37BE" w:rsidR="00E163A5" w:rsidRDefault="00E163A5" w:rsidP="00712AFC">
            <w:pPr>
              <w:pStyle w:val="TAL"/>
              <w:rPr>
                <w:rFonts w:cs="Arial"/>
                <w:sz w:val="16"/>
                <w:szCs w:val="16"/>
              </w:rPr>
            </w:pPr>
            <w:r>
              <w:rPr>
                <w:rFonts w:cs="Arial"/>
                <w:sz w:val="16"/>
                <w:szCs w:val="16"/>
              </w:rPr>
              <w:t>6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FFBD" w14:textId="67CD209B" w:rsidR="00E163A5" w:rsidRDefault="00E163A5"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1E36F" w14:textId="4368C571" w:rsidR="00E163A5" w:rsidRDefault="00E163A5"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4ED0D9" w14:textId="256B5FA9" w:rsidR="00E163A5" w:rsidRDefault="00E163A5" w:rsidP="00712AFC">
            <w:pPr>
              <w:pStyle w:val="TAL"/>
              <w:rPr>
                <w:rFonts w:cs="Arial"/>
                <w:snapToGrid w:val="0"/>
                <w:sz w:val="16"/>
                <w:szCs w:val="16"/>
                <w:lang w:eastAsia="en-US"/>
              </w:rPr>
            </w:pPr>
            <w:r>
              <w:rPr>
                <w:rFonts w:cs="Arial"/>
                <w:snapToGrid w:val="0"/>
                <w:sz w:val="16"/>
                <w:szCs w:val="16"/>
                <w:lang w:eastAsia="en-US"/>
              </w:rPr>
              <w:t>Correction to the handling of the EMM parameters in eCALL-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DF2A" w14:textId="2341A78B" w:rsidR="00E163A5" w:rsidRDefault="00E163A5" w:rsidP="00712AFC">
            <w:pPr>
              <w:pStyle w:val="TAL"/>
              <w:rPr>
                <w:rFonts w:cs="Arial"/>
                <w:snapToGrid w:val="0"/>
                <w:sz w:val="16"/>
                <w:szCs w:val="16"/>
                <w:lang w:eastAsia="en-US"/>
              </w:rPr>
            </w:pPr>
            <w:r>
              <w:rPr>
                <w:rFonts w:cs="Arial"/>
                <w:snapToGrid w:val="0"/>
                <w:sz w:val="16"/>
                <w:szCs w:val="16"/>
                <w:lang w:eastAsia="en-US"/>
              </w:rPr>
              <w:t>19.4.0</w:t>
            </w:r>
          </w:p>
        </w:tc>
      </w:tr>
      <w:tr w:rsidR="00BB3001" w:rsidRPr="00712AFC" w14:paraId="69CDCFE8"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B98B29C" w14:textId="17ADF191" w:rsidR="00BB3001" w:rsidRDefault="00BB3001"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8C39F" w14:textId="07190BF0" w:rsidR="00BB3001" w:rsidRDefault="00BB3001"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45600A" w14:textId="20CB2991" w:rsidR="00BB3001" w:rsidRPr="00E163A5" w:rsidRDefault="00BB3001" w:rsidP="00636EDE">
            <w:pPr>
              <w:overflowPunct/>
              <w:autoSpaceDE/>
              <w:autoSpaceDN/>
              <w:adjustRightInd/>
              <w:spacing w:after="0"/>
              <w:jc w:val="center"/>
              <w:textAlignment w:val="auto"/>
              <w:rPr>
                <w:rFonts w:ascii="Arial" w:hAnsi="Arial" w:cs="Arial"/>
                <w:sz w:val="16"/>
                <w:szCs w:val="16"/>
              </w:rPr>
            </w:pPr>
            <w:r w:rsidRPr="00BB3001">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18BA" w14:textId="66EBBBDE" w:rsidR="00BB3001" w:rsidRDefault="00BB3001" w:rsidP="00712AFC">
            <w:pPr>
              <w:pStyle w:val="TAL"/>
              <w:rPr>
                <w:rFonts w:cs="Arial"/>
                <w:sz w:val="16"/>
                <w:szCs w:val="16"/>
              </w:rPr>
            </w:pPr>
            <w:r>
              <w:rPr>
                <w:rFonts w:cs="Arial"/>
                <w:sz w:val="16"/>
                <w:szCs w:val="16"/>
              </w:rPr>
              <w:t>7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FB8125" w14:textId="7C933100" w:rsidR="00BB3001" w:rsidRDefault="00BB3001"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63FA8" w14:textId="35CBC8C8" w:rsidR="00BB3001" w:rsidRDefault="00BB3001"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4FA5B" w14:textId="65E27D31" w:rsidR="00BB3001" w:rsidRDefault="00BB3001" w:rsidP="00712AFC">
            <w:pPr>
              <w:pStyle w:val="TAL"/>
              <w:rPr>
                <w:rFonts w:cs="Arial"/>
                <w:snapToGrid w:val="0"/>
                <w:sz w:val="16"/>
                <w:szCs w:val="16"/>
                <w:lang w:eastAsia="en-US"/>
              </w:rPr>
            </w:pPr>
            <w:r>
              <w:rPr>
                <w:rFonts w:cs="Arial"/>
                <w:snapToGrid w:val="0"/>
                <w:sz w:val="16"/>
                <w:szCs w:val="16"/>
                <w:lang w:eastAsia="en-US"/>
              </w:rPr>
              <w:t>Vari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5453C" w14:textId="3CE9A727" w:rsidR="00BB3001" w:rsidRDefault="00BB3001" w:rsidP="00712AFC">
            <w:pPr>
              <w:pStyle w:val="TAL"/>
              <w:rPr>
                <w:rFonts w:cs="Arial"/>
                <w:snapToGrid w:val="0"/>
                <w:sz w:val="16"/>
                <w:szCs w:val="16"/>
                <w:lang w:eastAsia="en-US"/>
              </w:rPr>
            </w:pPr>
            <w:r>
              <w:rPr>
                <w:rFonts w:cs="Arial"/>
                <w:snapToGrid w:val="0"/>
                <w:sz w:val="16"/>
                <w:szCs w:val="16"/>
                <w:lang w:eastAsia="en-US"/>
              </w:rPr>
              <w:t>19.4.0</w:t>
            </w:r>
          </w:p>
        </w:tc>
      </w:tr>
      <w:tr w:rsidR="00BB3001" w:rsidRPr="00712AFC" w14:paraId="6B19560D"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47B592A" w14:textId="46071979" w:rsidR="00BB3001" w:rsidRDefault="00BB3001"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847E6" w14:textId="19690E67" w:rsidR="00BB3001" w:rsidRDefault="00BB3001"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AF967" w14:textId="46C22C36" w:rsidR="00BB3001" w:rsidRPr="00BB3001" w:rsidRDefault="006B02FB" w:rsidP="00636EDE">
            <w:pPr>
              <w:overflowPunct/>
              <w:autoSpaceDE/>
              <w:autoSpaceDN/>
              <w:adjustRightInd/>
              <w:spacing w:after="0"/>
              <w:jc w:val="center"/>
              <w:textAlignment w:val="auto"/>
              <w:rPr>
                <w:rFonts w:ascii="Arial" w:hAnsi="Arial" w:cs="Arial"/>
                <w:sz w:val="16"/>
                <w:szCs w:val="16"/>
              </w:rPr>
            </w:pPr>
            <w:r w:rsidRPr="006B02FB">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EBCC3" w14:textId="6E5A37EB" w:rsidR="00BB3001" w:rsidRDefault="00BB3001" w:rsidP="00712AFC">
            <w:pPr>
              <w:pStyle w:val="TAL"/>
              <w:rPr>
                <w:rFonts w:cs="Arial"/>
                <w:sz w:val="16"/>
                <w:szCs w:val="16"/>
              </w:rPr>
            </w:pPr>
            <w:r>
              <w:rPr>
                <w:rFonts w:cs="Arial"/>
                <w:sz w:val="16"/>
                <w:szCs w:val="16"/>
              </w:rPr>
              <w:t>7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3E3C" w14:textId="16201C8C" w:rsidR="00BB3001" w:rsidRDefault="00BB3001" w:rsidP="00712AFC">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1C62E1" w14:textId="68F3E92B" w:rsidR="00BB3001" w:rsidRDefault="00BB3001"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0A3ED5" w14:textId="70450D4E" w:rsidR="00BB3001" w:rsidRDefault="00BB3001" w:rsidP="00712AFC">
            <w:pPr>
              <w:pStyle w:val="TAL"/>
              <w:rPr>
                <w:rFonts w:cs="Arial"/>
                <w:snapToGrid w:val="0"/>
                <w:sz w:val="16"/>
                <w:szCs w:val="16"/>
                <w:lang w:eastAsia="en-US"/>
              </w:rPr>
            </w:pPr>
            <w:r>
              <w:rPr>
                <w:rFonts w:cs="Arial"/>
                <w:snapToGrid w:val="0"/>
                <w:sz w:val="16"/>
                <w:szCs w:val="16"/>
                <w:lang w:eastAsia="en-US"/>
              </w:rPr>
              <w:t>Vari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195D33" w14:textId="241C5EC0" w:rsidR="00BB3001" w:rsidRDefault="00BB3001" w:rsidP="00712AFC">
            <w:pPr>
              <w:pStyle w:val="TAL"/>
              <w:rPr>
                <w:rFonts w:cs="Arial"/>
                <w:snapToGrid w:val="0"/>
                <w:sz w:val="16"/>
                <w:szCs w:val="16"/>
                <w:lang w:eastAsia="en-US"/>
              </w:rPr>
            </w:pPr>
            <w:r>
              <w:rPr>
                <w:rFonts w:cs="Arial"/>
                <w:snapToGrid w:val="0"/>
                <w:sz w:val="16"/>
                <w:szCs w:val="16"/>
                <w:lang w:eastAsia="en-US"/>
              </w:rPr>
              <w:t>19.4.0</w:t>
            </w:r>
          </w:p>
        </w:tc>
      </w:tr>
      <w:tr w:rsidR="0088265B" w:rsidRPr="00712AFC" w14:paraId="0B247CB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E72F417" w14:textId="11D0AF4C" w:rsidR="0088265B" w:rsidRDefault="0088265B"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AD96A" w14:textId="0DE1B6D8" w:rsidR="0088265B" w:rsidRDefault="0088265B"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3A727" w14:textId="65D50368" w:rsidR="0088265B" w:rsidRPr="006B02FB" w:rsidRDefault="0088265B" w:rsidP="00636EDE">
            <w:pPr>
              <w:overflowPunct/>
              <w:autoSpaceDE/>
              <w:autoSpaceDN/>
              <w:adjustRightInd/>
              <w:spacing w:after="0"/>
              <w:jc w:val="center"/>
              <w:textAlignment w:val="auto"/>
              <w:rPr>
                <w:rFonts w:ascii="Arial" w:hAnsi="Arial" w:cs="Arial"/>
                <w:sz w:val="16"/>
                <w:szCs w:val="16"/>
              </w:rPr>
            </w:pPr>
            <w:r w:rsidRPr="0088265B">
              <w:rPr>
                <w:rFonts w:ascii="Arial" w:hAnsi="Arial" w:cs="Arial"/>
                <w:sz w:val="16"/>
                <w:szCs w:val="16"/>
              </w:rPr>
              <w:t>CP-25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04F85" w14:textId="273041A6" w:rsidR="0088265B" w:rsidRDefault="0088265B" w:rsidP="00712AFC">
            <w:pPr>
              <w:pStyle w:val="TAL"/>
              <w:rPr>
                <w:rFonts w:cs="Arial"/>
                <w:sz w:val="16"/>
                <w:szCs w:val="16"/>
              </w:rPr>
            </w:pPr>
            <w:r>
              <w:rPr>
                <w:rFonts w:cs="Arial"/>
                <w:sz w:val="16"/>
                <w:szCs w:val="16"/>
              </w:rPr>
              <w:t>6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A77EAD" w14:textId="01534209" w:rsidR="0088265B" w:rsidRDefault="0088265B"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B39920" w14:textId="72191488" w:rsidR="0088265B" w:rsidRDefault="0088265B"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3825" w14:textId="47358743" w:rsidR="0088265B" w:rsidRDefault="0088265B" w:rsidP="00712AFC">
            <w:pPr>
              <w:pStyle w:val="TAL"/>
              <w:rPr>
                <w:rFonts w:cs="Arial"/>
                <w:snapToGrid w:val="0"/>
                <w:sz w:val="16"/>
                <w:szCs w:val="16"/>
                <w:lang w:eastAsia="en-US"/>
              </w:rPr>
            </w:pPr>
            <w:r>
              <w:rPr>
                <w:rFonts w:cs="Arial"/>
                <w:snapToGrid w:val="0"/>
                <w:sz w:val="16"/>
                <w:szCs w:val="16"/>
                <w:lang w:eastAsia="en-US"/>
              </w:rPr>
              <w:t>Access technology utilization control IE in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49CEA" w14:textId="6B930342" w:rsidR="0088265B" w:rsidRDefault="0088265B" w:rsidP="00712AFC">
            <w:pPr>
              <w:pStyle w:val="TAL"/>
              <w:rPr>
                <w:rFonts w:cs="Arial"/>
                <w:snapToGrid w:val="0"/>
                <w:sz w:val="16"/>
                <w:szCs w:val="16"/>
                <w:lang w:eastAsia="en-US"/>
              </w:rPr>
            </w:pPr>
            <w:r>
              <w:rPr>
                <w:rFonts w:cs="Arial"/>
                <w:snapToGrid w:val="0"/>
                <w:sz w:val="16"/>
                <w:szCs w:val="16"/>
                <w:lang w:eastAsia="en-US"/>
              </w:rPr>
              <w:t>19.4.0</w:t>
            </w:r>
          </w:p>
        </w:tc>
      </w:tr>
      <w:tr w:rsidR="004B58FA" w:rsidRPr="00712AFC" w14:paraId="4DFE6C4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F09DEA6" w14:textId="348BB721" w:rsidR="004B58FA" w:rsidRDefault="004B58FA"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F4924" w14:textId="6EFD4BB2" w:rsidR="004B58FA" w:rsidRDefault="004B58FA"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95C4D0" w14:textId="0B4FCEA6" w:rsidR="004B58FA" w:rsidRPr="0088265B" w:rsidRDefault="004B58FA" w:rsidP="00636EDE">
            <w:pPr>
              <w:overflowPunct/>
              <w:autoSpaceDE/>
              <w:autoSpaceDN/>
              <w:adjustRightInd/>
              <w:spacing w:after="0"/>
              <w:jc w:val="center"/>
              <w:textAlignment w:val="auto"/>
              <w:rPr>
                <w:rFonts w:ascii="Arial" w:hAnsi="Arial" w:cs="Arial"/>
                <w:sz w:val="16"/>
                <w:szCs w:val="16"/>
              </w:rPr>
            </w:pPr>
            <w:r w:rsidRPr="004B58FA">
              <w:rPr>
                <w:rFonts w:ascii="Arial" w:hAnsi="Arial" w:cs="Arial"/>
                <w:sz w:val="16"/>
                <w:szCs w:val="16"/>
              </w:rPr>
              <w:t>CP-25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C5E7D" w14:textId="064DDC49" w:rsidR="004B58FA" w:rsidRDefault="004B58FA" w:rsidP="00712AFC">
            <w:pPr>
              <w:pStyle w:val="TAL"/>
              <w:rPr>
                <w:rFonts w:cs="Arial"/>
                <w:sz w:val="16"/>
                <w:szCs w:val="16"/>
              </w:rPr>
            </w:pPr>
            <w:r>
              <w:rPr>
                <w:rFonts w:cs="Arial"/>
                <w:sz w:val="16"/>
                <w:szCs w:val="16"/>
              </w:rPr>
              <w:t>6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1D613" w14:textId="7408904B" w:rsidR="004B58FA" w:rsidRDefault="004B58FA"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6E69B4" w14:textId="07947ACC" w:rsidR="004B58FA" w:rsidRDefault="004B58FA"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9C6DA" w14:textId="663786CD" w:rsidR="004B58FA" w:rsidRDefault="004B58FA" w:rsidP="00712AFC">
            <w:pPr>
              <w:pStyle w:val="TAL"/>
              <w:rPr>
                <w:rFonts w:cs="Arial"/>
                <w:snapToGrid w:val="0"/>
                <w:sz w:val="16"/>
                <w:szCs w:val="16"/>
                <w:lang w:eastAsia="en-US"/>
              </w:rPr>
            </w:pPr>
            <w:r>
              <w:rPr>
                <w:rFonts w:cs="Arial"/>
                <w:snapToGrid w:val="0"/>
                <w:sz w:val="16"/>
                <w:szCs w:val="16"/>
                <w:lang w:eastAsia="en-US"/>
              </w:rPr>
              <w:t>Consistent usage of term access tech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E7654" w14:textId="7B3B4421" w:rsidR="004B58FA" w:rsidRDefault="004B58FA" w:rsidP="00712AFC">
            <w:pPr>
              <w:pStyle w:val="TAL"/>
              <w:rPr>
                <w:rFonts w:cs="Arial"/>
                <w:snapToGrid w:val="0"/>
                <w:sz w:val="16"/>
                <w:szCs w:val="16"/>
                <w:lang w:eastAsia="en-US"/>
              </w:rPr>
            </w:pPr>
            <w:r>
              <w:rPr>
                <w:rFonts w:cs="Arial"/>
                <w:snapToGrid w:val="0"/>
                <w:sz w:val="16"/>
                <w:szCs w:val="16"/>
                <w:lang w:eastAsia="en-US"/>
              </w:rPr>
              <w:t>19.4.0</w:t>
            </w:r>
          </w:p>
        </w:tc>
      </w:tr>
      <w:tr w:rsidR="001A47E8" w:rsidRPr="00712AFC" w14:paraId="727DB9B7"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48062F3" w14:textId="5C4A9B76" w:rsidR="001A47E8" w:rsidRDefault="001A47E8"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0ECE0" w14:textId="353AF2FB" w:rsidR="001A47E8" w:rsidRDefault="001A47E8"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6C3D19" w14:textId="765BCEC9" w:rsidR="001A47E8" w:rsidRPr="004B58FA" w:rsidRDefault="001A47E8" w:rsidP="00636EDE">
            <w:pPr>
              <w:overflowPunct/>
              <w:autoSpaceDE/>
              <w:autoSpaceDN/>
              <w:adjustRightInd/>
              <w:spacing w:after="0"/>
              <w:jc w:val="center"/>
              <w:textAlignment w:val="auto"/>
              <w:rPr>
                <w:rFonts w:ascii="Arial" w:hAnsi="Arial" w:cs="Arial"/>
                <w:sz w:val="16"/>
                <w:szCs w:val="16"/>
              </w:rPr>
            </w:pPr>
            <w:r w:rsidRPr="001A47E8">
              <w:rPr>
                <w:rFonts w:ascii="Arial" w:hAnsi="Arial" w:cs="Arial"/>
                <w:sz w:val="16"/>
                <w:szCs w:val="16"/>
              </w:rPr>
              <w:t>CP-25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7094E5" w14:textId="31885D5A" w:rsidR="001A47E8" w:rsidRDefault="001A47E8" w:rsidP="00712AFC">
            <w:pPr>
              <w:pStyle w:val="TAL"/>
              <w:rPr>
                <w:rFonts w:cs="Arial"/>
                <w:sz w:val="16"/>
                <w:szCs w:val="16"/>
              </w:rPr>
            </w:pPr>
            <w:r>
              <w:rPr>
                <w:rFonts w:cs="Arial"/>
                <w:sz w:val="16"/>
                <w:szCs w:val="16"/>
              </w:rPr>
              <w:t>69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0CBA21" w14:textId="57721B30" w:rsidR="001A47E8" w:rsidRDefault="001A47E8"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4D72E2" w14:textId="4F89E3F1" w:rsidR="001A47E8" w:rsidRDefault="001A47E8" w:rsidP="00712AFC">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D1B59" w14:textId="77FA76C7" w:rsidR="001A47E8" w:rsidRDefault="001A47E8" w:rsidP="00712AFC">
            <w:pPr>
              <w:pStyle w:val="TAL"/>
              <w:rPr>
                <w:rFonts w:cs="Arial"/>
                <w:snapToGrid w:val="0"/>
                <w:sz w:val="16"/>
                <w:szCs w:val="16"/>
                <w:lang w:eastAsia="en-US"/>
              </w:rPr>
            </w:pPr>
            <w:r>
              <w:rPr>
                <w:rFonts w:cs="Arial"/>
                <w:snapToGrid w:val="0"/>
                <w:sz w:val="16"/>
                <w:szCs w:val="16"/>
                <w:lang w:eastAsia="en-US"/>
              </w:rPr>
              <w:t>Clarification on general clause of access technology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EF79A" w14:textId="5EABB584" w:rsidR="001A47E8" w:rsidRDefault="001A47E8" w:rsidP="00712AFC">
            <w:pPr>
              <w:pStyle w:val="TAL"/>
              <w:rPr>
                <w:rFonts w:cs="Arial"/>
                <w:snapToGrid w:val="0"/>
                <w:sz w:val="16"/>
                <w:szCs w:val="16"/>
                <w:lang w:eastAsia="en-US"/>
              </w:rPr>
            </w:pPr>
            <w:r>
              <w:rPr>
                <w:rFonts w:cs="Arial"/>
                <w:snapToGrid w:val="0"/>
                <w:sz w:val="16"/>
                <w:szCs w:val="16"/>
                <w:lang w:eastAsia="en-US"/>
              </w:rPr>
              <w:t>19.4.0</w:t>
            </w:r>
          </w:p>
        </w:tc>
      </w:tr>
      <w:tr w:rsidR="009D6692" w:rsidRPr="00712AFC" w14:paraId="2A51C3A8"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E143C08" w14:textId="1DCBDC39" w:rsidR="009D6692" w:rsidRDefault="009D6692"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500DCB" w14:textId="30CC4888" w:rsidR="009D6692" w:rsidRDefault="009D6692"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E0D92" w14:textId="50DF12DE" w:rsidR="009D6692" w:rsidRPr="001A47E8" w:rsidRDefault="009D6692" w:rsidP="00636EDE">
            <w:pPr>
              <w:overflowPunct/>
              <w:autoSpaceDE/>
              <w:autoSpaceDN/>
              <w:adjustRightInd/>
              <w:spacing w:after="0"/>
              <w:jc w:val="center"/>
              <w:textAlignment w:val="auto"/>
              <w:rPr>
                <w:rFonts w:ascii="Arial" w:hAnsi="Arial" w:cs="Arial"/>
                <w:sz w:val="16"/>
                <w:szCs w:val="16"/>
              </w:rPr>
            </w:pPr>
            <w:r w:rsidRPr="009D6692">
              <w:rPr>
                <w:rFonts w:ascii="Arial" w:hAnsi="Arial" w:cs="Arial"/>
                <w:sz w:val="16"/>
                <w:szCs w:val="16"/>
              </w:rPr>
              <w:t>CP-25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B784C" w14:textId="28074A5F" w:rsidR="009D6692" w:rsidRDefault="009D6692" w:rsidP="00712AFC">
            <w:pPr>
              <w:pStyle w:val="TAL"/>
              <w:rPr>
                <w:rFonts w:cs="Arial"/>
                <w:sz w:val="16"/>
                <w:szCs w:val="16"/>
              </w:rPr>
            </w:pPr>
            <w:r>
              <w:rPr>
                <w:rFonts w:cs="Arial"/>
                <w:sz w:val="16"/>
                <w:szCs w:val="16"/>
              </w:rPr>
              <w:t>6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2E8C7" w14:textId="3ABCE47F" w:rsidR="009D6692" w:rsidRDefault="009D6692"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0D15" w14:textId="7B96A8A3" w:rsidR="009D6692" w:rsidRDefault="009D6692" w:rsidP="00712AFC">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7C2F6" w14:textId="5DD06083" w:rsidR="009D6692" w:rsidRDefault="009D6692" w:rsidP="00712AFC">
            <w:pPr>
              <w:pStyle w:val="TAL"/>
              <w:rPr>
                <w:rFonts w:cs="Arial"/>
                <w:snapToGrid w:val="0"/>
                <w:sz w:val="16"/>
                <w:szCs w:val="16"/>
                <w:lang w:eastAsia="en-US"/>
              </w:rPr>
            </w:pPr>
            <w:r>
              <w:rPr>
                <w:rFonts w:cs="Arial"/>
                <w:snapToGrid w:val="0"/>
                <w:sz w:val="16"/>
                <w:szCs w:val="16"/>
                <w:lang w:eastAsia="en-US"/>
              </w:rPr>
              <w:t>Editorial correction in Access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F133C" w14:textId="1E135FA1" w:rsidR="009D6692" w:rsidRDefault="009D6692" w:rsidP="00712AFC">
            <w:pPr>
              <w:pStyle w:val="TAL"/>
              <w:rPr>
                <w:rFonts w:cs="Arial"/>
                <w:snapToGrid w:val="0"/>
                <w:sz w:val="16"/>
                <w:szCs w:val="16"/>
                <w:lang w:eastAsia="en-US"/>
              </w:rPr>
            </w:pPr>
            <w:r>
              <w:rPr>
                <w:rFonts w:cs="Arial"/>
                <w:snapToGrid w:val="0"/>
                <w:sz w:val="16"/>
                <w:szCs w:val="16"/>
                <w:lang w:eastAsia="en-US"/>
              </w:rPr>
              <w:t>19.4.0</w:t>
            </w:r>
          </w:p>
        </w:tc>
      </w:tr>
      <w:tr w:rsidR="002128B0" w:rsidRPr="00712AFC" w14:paraId="4813B20F"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4A00BB1" w14:textId="36A2BB59" w:rsidR="002128B0" w:rsidRDefault="002128B0"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D4524" w14:textId="1BFA0D44" w:rsidR="002128B0" w:rsidRDefault="002128B0"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246A0" w14:textId="29684C8A" w:rsidR="002128B0" w:rsidRPr="009D6692" w:rsidRDefault="002128B0" w:rsidP="00636EDE">
            <w:pPr>
              <w:overflowPunct/>
              <w:autoSpaceDE/>
              <w:autoSpaceDN/>
              <w:adjustRightInd/>
              <w:spacing w:after="0"/>
              <w:jc w:val="center"/>
              <w:textAlignment w:val="auto"/>
              <w:rPr>
                <w:rFonts w:ascii="Arial" w:hAnsi="Arial" w:cs="Arial"/>
                <w:sz w:val="16"/>
                <w:szCs w:val="16"/>
              </w:rPr>
            </w:pPr>
            <w:r w:rsidRPr="002128B0">
              <w:rPr>
                <w:rFonts w:ascii="Arial" w:hAnsi="Arial" w:cs="Arial"/>
                <w:sz w:val="16"/>
                <w:szCs w:val="16"/>
              </w:rPr>
              <w:t>CP-25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DC4C13" w14:textId="62DBAB90" w:rsidR="002128B0" w:rsidRDefault="002128B0" w:rsidP="00712AFC">
            <w:pPr>
              <w:pStyle w:val="TAL"/>
              <w:rPr>
                <w:rFonts w:cs="Arial"/>
                <w:sz w:val="16"/>
                <w:szCs w:val="16"/>
              </w:rPr>
            </w:pPr>
            <w:r>
              <w:rPr>
                <w:rFonts w:cs="Arial"/>
                <w:sz w:val="16"/>
                <w:szCs w:val="16"/>
              </w:rPr>
              <w:t>7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F8118" w14:textId="2051A68E" w:rsidR="002128B0" w:rsidRDefault="002128B0"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849DE" w14:textId="776F56FF" w:rsidR="002128B0" w:rsidRDefault="002128B0"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67C72" w14:textId="0569646F" w:rsidR="002128B0" w:rsidRDefault="002128B0" w:rsidP="00712AFC">
            <w:pPr>
              <w:pStyle w:val="TAL"/>
              <w:rPr>
                <w:rFonts w:cs="Arial"/>
                <w:snapToGrid w:val="0"/>
                <w:sz w:val="16"/>
                <w:szCs w:val="16"/>
                <w:lang w:eastAsia="en-US"/>
              </w:rPr>
            </w:pPr>
            <w:r>
              <w:rPr>
                <w:rFonts w:cs="Arial"/>
                <w:snapToGrid w:val="0"/>
                <w:sz w:val="16"/>
                <w:szCs w:val="16"/>
                <w:lang w:eastAsia="en-US"/>
              </w:rPr>
              <w:t>Clarify NW requirement in applying access technology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12775" w14:textId="373EAA1A" w:rsidR="002128B0" w:rsidRDefault="002128B0" w:rsidP="00712AFC">
            <w:pPr>
              <w:pStyle w:val="TAL"/>
              <w:rPr>
                <w:rFonts w:cs="Arial"/>
                <w:snapToGrid w:val="0"/>
                <w:sz w:val="16"/>
                <w:szCs w:val="16"/>
                <w:lang w:eastAsia="en-US"/>
              </w:rPr>
            </w:pPr>
            <w:r>
              <w:rPr>
                <w:rFonts w:cs="Arial"/>
                <w:snapToGrid w:val="0"/>
                <w:sz w:val="16"/>
                <w:szCs w:val="16"/>
                <w:lang w:eastAsia="en-US"/>
              </w:rPr>
              <w:t>19.4.0</w:t>
            </w:r>
          </w:p>
        </w:tc>
      </w:tr>
      <w:tr w:rsidR="00562781" w:rsidRPr="00712AFC" w14:paraId="08B62659"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A09721B" w14:textId="4EE9EAC4" w:rsidR="00562781" w:rsidRDefault="00562781"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7868" w14:textId="7EE03126" w:rsidR="00562781" w:rsidRDefault="00562781"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71EB3" w14:textId="7495774A" w:rsidR="00562781" w:rsidRPr="002128B0" w:rsidRDefault="00562781" w:rsidP="00636EDE">
            <w:pPr>
              <w:overflowPunct/>
              <w:autoSpaceDE/>
              <w:autoSpaceDN/>
              <w:adjustRightInd/>
              <w:spacing w:after="0"/>
              <w:jc w:val="center"/>
              <w:textAlignment w:val="auto"/>
              <w:rPr>
                <w:rFonts w:ascii="Arial" w:hAnsi="Arial" w:cs="Arial"/>
                <w:sz w:val="16"/>
                <w:szCs w:val="16"/>
              </w:rPr>
            </w:pPr>
            <w:r w:rsidRPr="00562781">
              <w:rPr>
                <w:rFonts w:ascii="Arial" w:hAnsi="Arial" w:cs="Arial"/>
                <w:sz w:val="16"/>
                <w:szCs w:val="16"/>
              </w:rPr>
              <w:t>CP-25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1889A" w14:textId="79CA77BC" w:rsidR="00562781" w:rsidRDefault="00562781" w:rsidP="00712AFC">
            <w:pPr>
              <w:pStyle w:val="TAL"/>
              <w:rPr>
                <w:rFonts w:cs="Arial"/>
                <w:sz w:val="16"/>
                <w:szCs w:val="16"/>
              </w:rPr>
            </w:pPr>
            <w:r>
              <w:rPr>
                <w:rFonts w:cs="Arial"/>
                <w:sz w:val="16"/>
                <w:szCs w:val="16"/>
              </w:rPr>
              <w:t>7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2520A" w14:textId="67606E17" w:rsidR="00562781" w:rsidRDefault="00562781"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D21829" w14:textId="796C5FDD" w:rsidR="00562781" w:rsidRDefault="00562781"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9E28" w14:textId="4DA6969F" w:rsidR="00562781" w:rsidRDefault="00562781" w:rsidP="00712AFC">
            <w:pPr>
              <w:pStyle w:val="TAL"/>
              <w:rPr>
                <w:rFonts w:cs="Arial"/>
                <w:snapToGrid w:val="0"/>
                <w:sz w:val="16"/>
                <w:szCs w:val="16"/>
                <w:lang w:eastAsia="en-US"/>
              </w:rPr>
            </w:pPr>
            <w:r>
              <w:rPr>
                <w:rFonts w:cs="Arial"/>
                <w:snapToGrid w:val="0"/>
                <w:sz w:val="16"/>
                <w:szCs w:val="16"/>
                <w:lang w:eastAsia="en-US"/>
              </w:rPr>
              <w:t>Correction to MA PDU session establishment and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14663" w14:textId="0AED3CFD" w:rsidR="00562781" w:rsidRDefault="00562781" w:rsidP="00712AFC">
            <w:pPr>
              <w:pStyle w:val="TAL"/>
              <w:rPr>
                <w:rFonts w:cs="Arial"/>
                <w:snapToGrid w:val="0"/>
                <w:sz w:val="16"/>
                <w:szCs w:val="16"/>
                <w:lang w:eastAsia="en-US"/>
              </w:rPr>
            </w:pPr>
            <w:r>
              <w:rPr>
                <w:rFonts w:cs="Arial"/>
                <w:snapToGrid w:val="0"/>
                <w:sz w:val="16"/>
                <w:szCs w:val="16"/>
                <w:lang w:eastAsia="en-US"/>
              </w:rPr>
              <w:t>19.4.0</w:t>
            </w:r>
          </w:p>
        </w:tc>
      </w:tr>
      <w:tr w:rsidR="000D181A" w:rsidRPr="00712AFC" w14:paraId="7D9D800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53988AF" w14:textId="1E44FDB6" w:rsidR="000D181A" w:rsidRDefault="000D181A"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D660F" w14:textId="57C5E417" w:rsidR="000D181A" w:rsidRDefault="000D181A"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812809" w14:textId="38573AB4" w:rsidR="000D181A" w:rsidRPr="00562781" w:rsidRDefault="000D181A" w:rsidP="00636EDE">
            <w:pPr>
              <w:overflowPunct/>
              <w:autoSpaceDE/>
              <w:autoSpaceDN/>
              <w:adjustRightInd/>
              <w:spacing w:after="0"/>
              <w:jc w:val="center"/>
              <w:textAlignment w:val="auto"/>
              <w:rPr>
                <w:rFonts w:ascii="Arial" w:hAnsi="Arial" w:cs="Arial"/>
                <w:sz w:val="16"/>
                <w:szCs w:val="16"/>
              </w:rPr>
            </w:pPr>
            <w:r w:rsidRPr="000D181A">
              <w:rPr>
                <w:rFonts w:ascii="Arial" w:hAnsi="Arial" w:cs="Arial"/>
                <w:sz w:val="16"/>
                <w:szCs w:val="16"/>
              </w:rPr>
              <w:t>CP-25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D244" w14:textId="5DCC304D" w:rsidR="000D181A" w:rsidRDefault="000D181A" w:rsidP="00712AFC">
            <w:pPr>
              <w:pStyle w:val="TAL"/>
              <w:rPr>
                <w:rFonts w:cs="Arial"/>
                <w:sz w:val="16"/>
                <w:szCs w:val="16"/>
              </w:rPr>
            </w:pPr>
            <w:r>
              <w:rPr>
                <w:rFonts w:cs="Arial"/>
                <w:sz w:val="16"/>
                <w:szCs w:val="16"/>
              </w:rPr>
              <w:t>6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342AE2" w14:textId="7D65F407" w:rsidR="000D181A" w:rsidRDefault="000D181A"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5DF212" w14:textId="4B4FACA0" w:rsidR="000D181A" w:rsidRDefault="000D181A"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C91CD" w14:textId="4A9E482C" w:rsidR="000D181A" w:rsidRDefault="000D181A" w:rsidP="00712AFC">
            <w:pPr>
              <w:pStyle w:val="TAL"/>
              <w:rPr>
                <w:rFonts w:cs="Arial"/>
                <w:snapToGrid w:val="0"/>
                <w:sz w:val="16"/>
                <w:szCs w:val="16"/>
                <w:lang w:eastAsia="en-US"/>
              </w:rPr>
            </w:pPr>
            <w:r>
              <w:rPr>
                <w:rFonts w:cs="Arial"/>
                <w:snapToGrid w:val="0"/>
                <w:sz w:val="16"/>
                <w:szCs w:val="16"/>
                <w:lang w:eastAsia="en-US"/>
              </w:rPr>
              <w:t>Not allowing MPQUIC-E functionality for home-routed MA PDU sessions of type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24993" w14:textId="354395DA" w:rsidR="000D181A" w:rsidRDefault="000D181A" w:rsidP="00712AFC">
            <w:pPr>
              <w:pStyle w:val="TAL"/>
              <w:rPr>
                <w:rFonts w:cs="Arial"/>
                <w:snapToGrid w:val="0"/>
                <w:sz w:val="16"/>
                <w:szCs w:val="16"/>
                <w:lang w:eastAsia="en-US"/>
              </w:rPr>
            </w:pPr>
            <w:r>
              <w:rPr>
                <w:rFonts w:cs="Arial"/>
                <w:snapToGrid w:val="0"/>
                <w:sz w:val="16"/>
                <w:szCs w:val="16"/>
                <w:lang w:eastAsia="en-US"/>
              </w:rPr>
              <w:t>19.4.0</w:t>
            </w:r>
          </w:p>
        </w:tc>
      </w:tr>
      <w:tr w:rsidR="006978F3" w:rsidRPr="00712AFC" w14:paraId="7F2D312C"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293C4FB" w14:textId="03C45D66" w:rsidR="006978F3" w:rsidRDefault="006978F3"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8A8A1" w14:textId="1F3FC1A3" w:rsidR="006978F3" w:rsidRDefault="006978F3"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9DAFE" w14:textId="5B46ED1A" w:rsidR="006978F3" w:rsidRPr="000D181A" w:rsidRDefault="006978F3" w:rsidP="00636EDE">
            <w:pPr>
              <w:overflowPunct/>
              <w:autoSpaceDE/>
              <w:autoSpaceDN/>
              <w:adjustRightInd/>
              <w:spacing w:after="0"/>
              <w:jc w:val="center"/>
              <w:textAlignment w:val="auto"/>
              <w:rPr>
                <w:rFonts w:ascii="Arial" w:hAnsi="Arial" w:cs="Arial"/>
                <w:sz w:val="16"/>
                <w:szCs w:val="16"/>
              </w:rPr>
            </w:pPr>
            <w:r w:rsidRPr="006978F3">
              <w:rPr>
                <w:rFonts w:ascii="Arial" w:hAnsi="Arial" w:cs="Arial"/>
                <w:sz w:val="16"/>
                <w:szCs w:val="16"/>
              </w:rPr>
              <w:t>CP-252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30616" w14:textId="6BF44ACD" w:rsidR="006978F3" w:rsidRDefault="006978F3" w:rsidP="00712AFC">
            <w:pPr>
              <w:pStyle w:val="TAL"/>
              <w:rPr>
                <w:rFonts w:cs="Arial"/>
                <w:sz w:val="16"/>
                <w:szCs w:val="16"/>
              </w:rPr>
            </w:pPr>
            <w:r>
              <w:rPr>
                <w:rFonts w:cs="Arial"/>
                <w:sz w:val="16"/>
                <w:szCs w:val="16"/>
              </w:rPr>
              <w:t>6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0D3C3B" w14:textId="15E68A58" w:rsidR="006978F3" w:rsidRDefault="006978F3"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CC6CC9" w14:textId="48560CCA" w:rsidR="006978F3" w:rsidRDefault="006978F3"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548D" w14:textId="28356B6A" w:rsidR="006978F3" w:rsidRDefault="006978F3" w:rsidP="00712AFC">
            <w:pPr>
              <w:pStyle w:val="TAL"/>
              <w:rPr>
                <w:rFonts w:cs="Arial"/>
                <w:snapToGrid w:val="0"/>
                <w:sz w:val="16"/>
                <w:szCs w:val="16"/>
                <w:lang w:eastAsia="en-US"/>
              </w:rPr>
            </w:pPr>
            <w:r>
              <w:rPr>
                <w:rFonts w:cs="Arial"/>
                <w:snapToGrid w:val="0"/>
                <w:sz w:val="16"/>
                <w:szCs w:val="16"/>
                <w:lang w:eastAsia="en-US"/>
              </w:rPr>
              <w:t>Updates to N3D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969709" w14:textId="246686AB" w:rsidR="006978F3" w:rsidRDefault="006978F3" w:rsidP="00712AFC">
            <w:pPr>
              <w:pStyle w:val="TAL"/>
              <w:rPr>
                <w:rFonts w:cs="Arial"/>
                <w:snapToGrid w:val="0"/>
                <w:sz w:val="16"/>
                <w:szCs w:val="16"/>
                <w:lang w:eastAsia="en-US"/>
              </w:rPr>
            </w:pPr>
            <w:r>
              <w:rPr>
                <w:rFonts w:cs="Arial"/>
                <w:snapToGrid w:val="0"/>
                <w:sz w:val="16"/>
                <w:szCs w:val="16"/>
                <w:lang w:eastAsia="en-US"/>
              </w:rPr>
              <w:t>19.4.0</w:t>
            </w:r>
          </w:p>
        </w:tc>
      </w:tr>
      <w:tr w:rsidR="000A417B" w:rsidRPr="00712AFC" w14:paraId="6A25EAA7"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C606505" w14:textId="4BA7EDBF" w:rsidR="000A417B" w:rsidRDefault="000A417B"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0531F" w14:textId="04589381" w:rsidR="000A417B" w:rsidRDefault="000A417B"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51B218" w14:textId="7976C9A5" w:rsidR="000A417B" w:rsidRPr="006978F3" w:rsidRDefault="000A417B" w:rsidP="00636EDE">
            <w:pPr>
              <w:overflowPunct/>
              <w:autoSpaceDE/>
              <w:autoSpaceDN/>
              <w:adjustRightInd/>
              <w:spacing w:after="0"/>
              <w:jc w:val="center"/>
              <w:textAlignment w:val="auto"/>
              <w:rPr>
                <w:rFonts w:ascii="Arial" w:hAnsi="Arial" w:cs="Arial"/>
                <w:sz w:val="16"/>
                <w:szCs w:val="16"/>
              </w:rPr>
            </w:pPr>
            <w:r w:rsidRPr="000A417B">
              <w:rPr>
                <w:rFonts w:ascii="Arial" w:hAnsi="Arial" w:cs="Arial"/>
                <w:sz w:val="16"/>
                <w:szCs w:val="16"/>
              </w:rPr>
              <w:t>CP-252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29F081" w14:textId="551F6A8B" w:rsidR="000A417B" w:rsidRDefault="000A417B" w:rsidP="00712AFC">
            <w:pPr>
              <w:pStyle w:val="TAL"/>
              <w:rPr>
                <w:rFonts w:cs="Arial"/>
                <w:sz w:val="16"/>
                <w:szCs w:val="16"/>
              </w:rPr>
            </w:pPr>
            <w:r>
              <w:rPr>
                <w:rFonts w:cs="Arial"/>
                <w:sz w:val="16"/>
                <w:szCs w:val="16"/>
              </w:rPr>
              <w:t>6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C37AB" w14:textId="3147368E" w:rsidR="000A417B" w:rsidRDefault="000A417B"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F06B72" w14:textId="1404BA2F" w:rsidR="000A417B" w:rsidRDefault="000A417B"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56C377" w14:textId="14675353" w:rsidR="000A417B" w:rsidRDefault="000A417B" w:rsidP="00712AFC">
            <w:pPr>
              <w:pStyle w:val="TAL"/>
              <w:rPr>
                <w:rFonts w:cs="Arial"/>
                <w:snapToGrid w:val="0"/>
                <w:sz w:val="16"/>
                <w:szCs w:val="16"/>
                <w:lang w:eastAsia="en-US"/>
              </w:rPr>
            </w:pPr>
            <w:r>
              <w:rPr>
                <w:rFonts w:cs="Arial"/>
                <w:snapToGrid w:val="0"/>
                <w:sz w:val="16"/>
                <w:szCs w:val="16"/>
                <w:lang w:eastAsia="en-US"/>
              </w:rPr>
              <w:t>QoS differentiation for non-3GPP device identifier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577E8" w14:textId="5AF45E1C" w:rsidR="000A417B" w:rsidRDefault="000A417B" w:rsidP="00712AFC">
            <w:pPr>
              <w:pStyle w:val="TAL"/>
              <w:rPr>
                <w:rFonts w:cs="Arial"/>
                <w:snapToGrid w:val="0"/>
                <w:sz w:val="16"/>
                <w:szCs w:val="16"/>
                <w:lang w:eastAsia="en-US"/>
              </w:rPr>
            </w:pPr>
            <w:r>
              <w:rPr>
                <w:rFonts w:cs="Arial"/>
                <w:snapToGrid w:val="0"/>
                <w:sz w:val="16"/>
                <w:szCs w:val="16"/>
                <w:lang w:eastAsia="en-US"/>
              </w:rPr>
              <w:t>19.4.0</w:t>
            </w:r>
          </w:p>
        </w:tc>
      </w:tr>
      <w:tr w:rsidR="001459AC" w:rsidRPr="00712AFC" w14:paraId="06C71A69"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6E0BC94" w14:textId="1F4CE84B" w:rsidR="001459AC" w:rsidRDefault="001459AC"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F431E" w14:textId="647836EC" w:rsidR="001459AC" w:rsidRDefault="001459AC"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ECF6E" w14:textId="1AD2CD41" w:rsidR="001459AC" w:rsidRPr="000A417B" w:rsidRDefault="001459AC" w:rsidP="00636EDE">
            <w:pPr>
              <w:overflowPunct/>
              <w:autoSpaceDE/>
              <w:autoSpaceDN/>
              <w:adjustRightInd/>
              <w:spacing w:after="0"/>
              <w:jc w:val="center"/>
              <w:textAlignment w:val="auto"/>
              <w:rPr>
                <w:rFonts w:ascii="Arial" w:hAnsi="Arial" w:cs="Arial"/>
                <w:sz w:val="16"/>
                <w:szCs w:val="16"/>
              </w:rPr>
            </w:pPr>
            <w:r w:rsidRPr="001459AC">
              <w:rPr>
                <w:rFonts w:ascii="Arial" w:hAnsi="Arial" w:cs="Arial"/>
                <w:sz w:val="16"/>
                <w:szCs w:val="16"/>
              </w:rPr>
              <w:t>CP-252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58A0A1" w14:textId="72DFE5FB" w:rsidR="001459AC" w:rsidRDefault="001459AC" w:rsidP="00712AFC">
            <w:pPr>
              <w:pStyle w:val="TAL"/>
              <w:rPr>
                <w:rFonts w:cs="Arial"/>
                <w:sz w:val="16"/>
                <w:szCs w:val="16"/>
              </w:rPr>
            </w:pPr>
            <w:r>
              <w:rPr>
                <w:rFonts w:cs="Arial"/>
                <w:sz w:val="16"/>
                <w:szCs w:val="16"/>
              </w:rPr>
              <w:t>6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70918" w14:textId="1286BDC1" w:rsidR="001459AC" w:rsidRDefault="001459AC"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B7EF" w14:textId="562A5A6C" w:rsidR="001459AC" w:rsidRDefault="001459AC" w:rsidP="00712AFC">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119FA" w14:textId="31DBBBC0" w:rsidR="001459AC" w:rsidRDefault="001459AC" w:rsidP="00712AFC">
            <w:pPr>
              <w:pStyle w:val="TAL"/>
              <w:rPr>
                <w:rFonts w:cs="Arial"/>
                <w:snapToGrid w:val="0"/>
                <w:sz w:val="16"/>
                <w:szCs w:val="16"/>
                <w:lang w:eastAsia="en-US"/>
              </w:rPr>
            </w:pPr>
            <w:r>
              <w:rPr>
                <w:rFonts w:cs="Arial"/>
                <w:snapToGrid w:val="0"/>
                <w:sz w:val="16"/>
                <w:szCs w:val="16"/>
                <w:lang w:eastAsia="en-US"/>
              </w:rPr>
              <w:t>Procedure update for QoS differentiation of non-3GPP device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E509A" w14:textId="55BE7869" w:rsidR="001459AC" w:rsidRDefault="001459AC" w:rsidP="00712AFC">
            <w:pPr>
              <w:pStyle w:val="TAL"/>
              <w:rPr>
                <w:rFonts w:cs="Arial"/>
                <w:snapToGrid w:val="0"/>
                <w:sz w:val="16"/>
                <w:szCs w:val="16"/>
                <w:lang w:eastAsia="en-US"/>
              </w:rPr>
            </w:pPr>
            <w:r>
              <w:rPr>
                <w:rFonts w:cs="Arial"/>
                <w:snapToGrid w:val="0"/>
                <w:sz w:val="16"/>
                <w:szCs w:val="16"/>
                <w:lang w:eastAsia="en-US"/>
              </w:rPr>
              <w:t>19.4.0</w:t>
            </w:r>
          </w:p>
        </w:tc>
      </w:tr>
      <w:tr w:rsidR="000F290E" w:rsidRPr="00712AFC" w14:paraId="7CA9D3B7"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60CF3F70" w14:textId="1A2C01A1" w:rsidR="000F290E" w:rsidRDefault="000F290E"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196D7" w14:textId="25473191" w:rsidR="000F290E" w:rsidRDefault="000F290E"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45FD7" w14:textId="7D423FA1" w:rsidR="000F290E" w:rsidRPr="001459AC" w:rsidRDefault="000F290E" w:rsidP="00636EDE">
            <w:pPr>
              <w:overflowPunct/>
              <w:autoSpaceDE/>
              <w:autoSpaceDN/>
              <w:adjustRightInd/>
              <w:spacing w:after="0"/>
              <w:jc w:val="center"/>
              <w:textAlignment w:val="auto"/>
              <w:rPr>
                <w:rFonts w:ascii="Arial" w:hAnsi="Arial" w:cs="Arial"/>
                <w:sz w:val="16"/>
                <w:szCs w:val="16"/>
              </w:rPr>
            </w:pPr>
            <w:r w:rsidRPr="000F290E">
              <w:rPr>
                <w:rFonts w:ascii="Arial" w:hAnsi="Arial" w:cs="Arial"/>
                <w:sz w:val="16"/>
                <w:szCs w:val="16"/>
              </w:rPr>
              <w:t>CP-25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D9B9D" w14:textId="3745445E" w:rsidR="000F290E" w:rsidRDefault="000F290E" w:rsidP="00712AFC">
            <w:pPr>
              <w:pStyle w:val="TAL"/>
              <w:rPr>
                <w:rFonts w:cs="Arial"/>
                <w:sz w:val="16"/>
                <w:szCs w:val="16"/>
              </w:rPr>
            </w:pPr>
            <w:r>
              <w:rPr>
                <w:rFonts w:cs="Arial"/>
                <w:sz w:val="16"/>
                <w:szCs w:val="16"/>
              </w:rPr>
              <w:t>6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7AE14" w14:textId="775CA8EE" w:rsidR="000F290E" w:rsidRDefault="000F290E"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8DF927" w14:textId="38C9AA0C" w:rsidR="000F290E" w:rsidRDefault="000F290E" w:rsidP="00712AFC">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C165F" w14:textId="2B8D644E" w:rsidR="000F290E" w:rsidRDefault="000F290E" w:rsidP="00712AFC">
            <w:pPr>
              <w:pStyle w:val="TAL"/>
              <w:rPr>
                <w:rFonts w:cs="Arial"/>
                <w:snapToGrid w:val="0"/>
                <w:sz w:val="16"/>
                <w:szCs w:val="16"/>
                <w:lang w:eastAsia="en-US"/>
              </w:rPr>
            </w:pPr>
            <w:r>
              <w:rPr>
                <w:rFonts w:cs="Arial"/>
                <w:snapToGrid w:val="0"/>
                <w:sz w:val="16"/>
                <w:szCs w:val="16"/>
                <w:lang w:eastAsia="en-US"/>
              </w:rPr>
              <w:t>User plane reactivation for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13261B" w14:textId="6A4DC4EC" w:rsidR="000F290E" w:rsidRDefault="000F290E" w:rsidP="00712AFC">
            <w:pPr>
              <w:pStyle w:val="TAL"/>
              <w:rPr>
                <w:rFonts w:cs="Arial"/>
                <w:snapToGrid w:val="0"/>
                <w:sz w:val="16"/>
                <w:szCs w:val="16"/>
                <w:lang w:eastAsia="en-US"/>
              </w:rPr>
            </w:pPr>
            <w:r>
              <w:rPr>
                <w:rFonts w:cs="Arial"/>
                <w:snapToGrid w:val="0"/>
                <w:sz w:val="16"/>
                <w:szCs w:val="16"/>
                <w:lang w:eastAsia="en-US"/>
              </w:rPr>
              <w:t>19.4.0</w:t>
            </w:r>
          </w:p>
        </w:tc>
      </w:tr>
      <w:tr w:rsidR="006D364B" w:rsidRPr="00712AFC" w14:paraId="2B644CB1"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32240D6" w14:textId="41DEE3DD" w:rsidR="006D364B" w:rsidRDefault="006D364B"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E0D76" w14:textId="1ED86CA7" w:rsidR="006D364B" w:rsidRDefault="006D364B"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F738CB" w14:textId="5E37E4FE" w:rsidR="006D364B" w:rsidRPr="000F290E" w:rsidRDefault="006D364B" w:rsidP="00636EDE">
            <w:pPr>
              <w:overflowPunct/>
              <w:autoSpaceDE/>
              <w:autoSpaceDN/>
              <w:adjustRightInd/>
              <w:spacing w:after="0"/>
              <w:jc w:val="center"/>
              <w:textAlignment w:val="auto"/>
              <w:rPr>
                <w:rFonts w:ascii="Arial" w:hAnsi="Arial" w:cs="Arial"/>
                <w:sz w:val="16"/>
                <w:szCs w:val="16"/>
              </w:rPr>
            </w:pPr>
            <w:r w:rsidRPr="006D364B">
              <w:rPr>
                <w:rFonts w:ascii="Arial" w:hAnsi="Arial" w:cs="Arial"/>
                <w:sz w:val="16"/>
                <w:szCs w:val="16"/>
              </w:rPr>
              <w:t>CP-25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4A94D1" w14:textId="6FCD1490" w:rsidR="006D364B" w:rsidRDefault="006D364B" w:rsidP="00712AFC">
            <w:pPr>
              <w:pStyle w:val="TAL"/>
              <w:rPr>
                <w:rFonts w:cs="Arial"/>
                <w:sz w:val="16"/>
                <w:szCs w:val="16"/>
              </w:rPr>
            </w:pPr>
            <w:r>
              <w:rPr>
                <w:rFonts w:cs="Arial"/>
                <w:sz w:val="16"/>
                <w:szCs w:val="16"/>
              </w:rPr>
              <w:t>6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044B" w14:textId="299AC69C" w:rsidR="006D364B" w:rsidRDefault="006D364B"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7DA070" w14:textId="31C21089" w:rsidR="006D364B" w:rsidRDefault="006D364B" w:rsidP="00712AFC">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0D7CF" w14:textId="7D0124A4" w:rsidR="006D364B" w:rsidRDefault="006D364B" w:rsidP="00712AFC">
            <w:pPr>
              <w:pStyle w:val="TAL"/>
              <w:rPr>
                <w:rFonts w:cs="Arial"/>
                <w:snapToGrid w:val="0"/>
                <w:sz w:val="16"/>
                <w:szCs w:val="16"/>
                <w:lang w:eastAsia="en-US"/>
              </w:rPr>
            </w:pPr>
            <w:r>
              <w:rPr>
                <w:rFonts w:cs="Arial"/>
                <w:snapToGrid w:val="0"/>
                <w:sz w:val="16"/>
                <w:szCs w:val="16"/>
                <w:lang w:eastAsia="en-US"/>
              </w:rPr>
              <w:t>User plane resource request is prohibited for an always-on PDU session associated with an S-NSSAI not allowed by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E3E20F" w14:textId="2FE7B5B8" w:rsidR="006D364B" w:rsidRDefault="006D364B" w:rsidP="00712AFC">
            <w:pPr>
              <w:pStyle w:val="TAL"/>
              <w:rPr>
                <w:rFonts w:cs="Arial"/>
                <w:snapToGrid w:val="0"/>
                <w:sz w:val="16"/>
                <w:szCs w:val="16"/>
                <w:lang w:eastAsia="en-US"/>
              </w:rPr>
            </w:pPr>
            <w:r>
              <w:rPr>
                <w:rFonts w:cs="Arial"/>
                <w:snapToGrid w:val="0"/>
                <w:sz w:val="16"/>
                <w:szCs w:val="16"/>
                <w:lang w:eastAsia="en-US"/>
              </w:rPr>
              <w:t>19.4.0</w:t>
            </w:r>
          </w:p>
        </w:tc>
      </w:tr>
      <w:tr w:rsidR="00E16339" w:rsidRPr="00712AFC" w14:paraId="6A6587CC"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DABBE80" w14:textId="54179F09" w:rsidR="00E16339" w:rsidRDefault="00E16339"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7DB2B" w14:textId="293CF4C3" w:rsidR="00E16339" w:rsidRDefault="00E16339"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5FA99B" w14:textId="0F3378CE" w:rsidR="00E16339" w:rsidRPr="006D364B" w:rsidRDefault="004B10ED" w:rsidP="00636EDE">
            <w:pPr>
              <w:overflowPunct/>
              <w:autoSpaceDE/>
              <w:autoSpaceDN/>
              <w:adjustRightInd/>
              <w:spacing w:after="0"/>
              <w:jc w:val="center"/>
              <w:textAlignment w:val="auto"/>
              <w:rPr>
                <w:rFonts w:ascii="Arial" w:hAnsi="Arial" w:cs="Arial"/>
                <w:sz w:val="16"/>
                <w:szCs w:val="16"/>
              </w:rPr>
            </w:pPr>
            <w:r w:rsidRPr="004B10ED">
              <w:rPr>
                <w:rFonts w:ascii="Arial" w:hAnsi="Arial" w:cs="Arial"/>
                <w:sz w:val="16"/>
                <w:szCs w:val="16"/>
              </w:rPr>
              <w:t>CP-25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FA86DD" w14:textId="2286A42C" w:rsidR="00E16339" w:rsidRDefault="00E16339" w:rsidP="00712AFC">
            <w:pPr>
              <w:pStyle w:val="TAL"/>
              <w:rPr>
                <w:rFonts w:cs="Arial"/>
                <w:sz w:val="16"/>
                <w:szCs w:val="16"/>
              </w:rPr>
            </w:pPr>
            <w:r>
              <w:rPr>
                <w:rFonts w:cs="Arial"/>
                <w:sz w:val="16"/>
                <w:szCs w:val="16"/>
              </w:rPr>
              <w:t>7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480F7" w14:textId="225502D4" w:rsidR="00E16339" w:rsidRDefault="00E16339"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42B71" w14:textId="325A4680" w:rsidR="00E16339" w:rsidRDefault="00E16339"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3723C" w14:textId="4C4F5AEA" w:rsidR="00E16339" w:rsidRDefault="00E16339" w:rsidP="00712AFC">
            <w:pPr>
              <w:pStyle w:val="TAL"/>
              <w:rPr>
                <w:rFonts w:cs="Arial"/>
                <w:snapToGrid w:val="0"/>
                <w:sz w:val="16"/>
                <w:szCs w:val="16"/>
                <w:lang w:eastAsia="en-US"/>
              </w:rPr>
            </w:pPr>
            <w:r>
              <w:rPr>
                <w:rFonts w:cs="Arial"/>
                <w:snapToGrid w:val="0"/>
                <w:sz w:val="16"/>
                <w:szCs w:val="16"/>
                <w:lang w:eastAsia="en-US"/>
              </w:rPr>
              <w:t>Terminology alignment for ATSSS-LL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15A7" w14:textId="1B5FA89D" w:rsidR="00E16339" w:rsidRDefault="00E16339" w:rsidP="00712AFC">
            <w:pPr>
              <w:pStyle w:val="TAL"/>
              <w:rPr>
                <w:rFonts w:cs="Arial"/>
                <w:snapToGrid w:val="0"/>
                <w:sz w:val="16"/>
                <w:szCs w:val="16"/>
                <w:lang w:eastAsia="en-US"/>
              </w:rPr>
            </w:pPr>
            <w:r>
              <w:rPr>
                <w:rFonts w:cs="Arial"/>
                <w:snapToGrid w:val="0"/>
                <w:sz w:val="16"/>
                <w:szCs w:val="16"/>
                <w:lang w:eastAsia="en-US"/>
              </w:rPr>
              <w:t>19.4.0</w:t>
            </w:r>
          </w:p>
        </w:tc>
      </w:tr>
      <w:tr w:rsidR="00A34381" w:rsidRPr="00712AFC" w14:paraId="6E47D5F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B610947" w14:textId="54E7B11B" w:rsidR="00A34381" w:rsidRDefault="00A34381"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DD6C9" w14:textId="57822CF4" w:rsidR="00A34381" w:rsidRDefault="00A34381"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5CFBB" w14:textId="706F3674" w:rsidR="00A34381" w:rsidRPr="004B10ED" w:rsidRDefault="00A34381" w:rsidP="00636EDE">
            <w:pPr>
              <w:overflowPunct/>
              <w:autoSpaceDE/>
              <w:autoSpaceDN/>
              <w:adjustRightInd/>
              <w:spacing w:after="0"/>
              <w:jc w:val="center"/>
              <w:textAlignment w:val="auto"/>
              <w:rPr>
                <w:rFonts w:ascii="Arial" w:hAnsi="Arial" w:cs="Arial"/>
                <w:sz w:val="16"/>
                <w:szCs w:val="16"/>
              </w:rPr>
            </w:pPr>
            <w:r w:rsidRPr="00A34381">
              <w:rPr>
                <w:rFonts w:ascii="Arial" w:hAnsi="Arial" w:cs="Arial"/>
                <w:sz w:val="16"/>
                <w:szCs w:val="16"/>
              </w:rPr>
              <w:t>CP-25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CF3CA8" w14:textId="380365CE" w:rsidR="00A34381" w:rsidRDefault="00A34381" w:rsidP="00712AFC">
            <w:pPr>
              <w:pStyle w:val="TAL"/>
              <w:rPr>
                <w:rFonts w:cs="Arial"/>
                <w:sz w:val="16"/>
                <w:szCs w:val="16"/>
              </w:rPr>
            </w:pPr>
            <w:r>
              <w:rPr>
                <w:rFonts w:cs="Arial"/>
                <w:sz w:val="16"/>
                <w:szCs w:val="16"/>
              </w:rPr>
              <w:t>6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6DF76" w14:textId="75656F84" w:rsidR="00A34381" w:rsidRDefault="00A34381"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7109" w14:textId="4F74196E" w:rsidR="00A34381" w:rsidRDefault="00A34381"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81E78" w14:textId="3400822E" w:rsidR="00A34381" w:rsidRDefault="00A34381" w:rsidP="00712AFC">
            <w:pPr>
              <w:pStyle w:val="TAL"/>
              <w:rPr>
                <w:rFonts w:cs="Arial"/>
                <w:snapToGrid w:val="0"/>
                <w:sz w:val="16"/>
                <w:szCs w:val="16"/>
                <w:lang w:eastAsia="en-US"/>
              </w:rPr>
            </w:pPr>
            <w:r>
              <w:rPr>
                <w:rFonts w:cs="Arial"/>
                <w:snapToGrid w:val="0"/>
                <w:sz w:val="16"/>
                <w:szCs w:val="16"/>
                <w:lang w:eastAsia="en-US"/>
              </w:rPr>
              <w:t>Term defined for IP PDU session type and minor fixes in ECN marking for L4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59DEA" w14:textId="128EE3CC" w:rsidR="00A34381" w:rsidRDefault="00A34381" w:rsidP="00712AFC">
            <w:pPr>
              <w:pStyle w:val="TAL"/>
              <w:rPr>
                <w:rFonts w:cs="Arial"/>
                <w:snapToGrid w:val="0"/>
                <w:sz w:val="16"/>
                <w:szCs w:val="16"/>
                <w:lang w:eastAsia="en-US"/>
              </w:rPr>
            </w:pPr>
            <w:r>
              <w:rPr>
                <w:rFonts w:cs="Arial"/>
                <w:snapToGrid w:val="0"/>
                <w:sz w:val="16"/>
                <w:szCs w:val="16"/>
                <w:lang w:eastAsia="en-US"/>
              </w:rPr>
              <w:t>19.4.0</w:t>
            </w:r>
          </w:p>
        </w:tc>
      </w:tr>
      <w:tr w:rsidR="0095183B" w:rsidRPr="00712AFC" w14:paraId="40975EC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25C157A" w14:textId="0A1B699C" w:rsidR="0095183B" w:rsidRDefault="0095183B"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0BC57" w14:textId="58AF486F" w:rsidR="0095183B" w:rsidRDefault="0095183B"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63956" w14:textId="4DE28967" w:rsidR="0095183B" w:rsidRPr="00A34381" w:rsidRDefault="0095183B" w:rsidP="00636EDE">
            <w:pPr>
              <w:overflowPunct/>
              <w:autoSpaceDE/>
              <w:autoSpaceDN/>
              <w:adjustRightInd/>
              <w:spacing w:after="0"/>
              <w:jc w:val="center"/>
              <w:textAlignment w:val="auto"/>
              <w:rPr>
                <w:rFonts w:ascii="Arial" w:hAnsi="Arial" w:cs="Arial"/>
                <w:sz w:val="16"/>
                <w:szCs w:val="16"/>
              </w:rPr>
            </w:pPr>
            <w:r w:rsidRPr="0095183B">
              <w:rPr>
                <w:rFonts w:ascii="Arial" w:hAnsi="Arial" w:cs="Arial"/>
                <w:sz w:val="16"/>
                <w:szCs w:val="16"/>
              </w:rPr>
              <w:t>CP-25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26904" w14:textId="577A9E18" w:rsidR="0095183B" w:rsidRDefault="0095183B" w:rsidP="00712AFC">
            <w:pPr>
              <w:pStyle w:val="TAL"/>
              <w:rPr>
                <w:rFonts w:cs="Arial"/>
                <w:sz w:val="16"/>
                <w:szCs w:val="16"/>
              </w:rPr>
            </w:pPr>
            <w:r>
              <w:rPr>
                <w:rFonts w:cs="Arial"/>
                <w:sz w:val="16"/>
                <w:szCs w:val="16"/>
              </w:rPr>
              <w:t>6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390F3" w14:textId="160FDB68" w:rsidR="0095183B" w:rsidRDefault="0095183B"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9397" w14:textId="7960F2B4" w:rsidR="0095183B" w:rsidRDefault="0095183B"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6F57A" w14:textId="174BE000" w:rsidR="0095183B" w:rsidRDefault="0095183B" w:rsidP="00712AFC">
            <w:pPr>
              <w:pStyle w:val="TAL"/>
              <w:rPr>
                <w:rFonts w:cs="Arial"/>
                <w:snapToGrid w:val="0"/>
                <w:sz w:val="16"/>
                <w:szCs w:val="16"/>
                <w:lang w:eastAsia="en-US"/>
              </w:rPr>
            </w:pPr>
            <w:r>
              <w:rPr>
                <w:rFonts w:cs="Arial"/>
                <w:snapToGrid w:val="0"/>
                <w:sz w:val="16"/>
                <w:szCs w:val="16"/>
                <w:lang w:eastAsia="en-US"/>
              </w:rPr>
              <w:t>Correction to the RTCP packet type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941933" w14:textId="54DD162C" w:rsidR="0095183B" w:rsidRDefault="0095183B" w:rsidP="00712AFC">
            <w:pPr>
              <w:pStyle w:val="TAL"/>
              <w:rPr>
                <w:rFonts w:cs="Arial"/>
                <w:snapToGrid w:val="0"/>
                <w:sz w:val="16"/>
                <w:szCs w:val="16"/>
                <w:lang w:eastAsia="en-US"/>
              </w:rPr>
            </w:pPr>
            <w:r>
              <w:rPr>
                <w:rFonts w:cs="Arial"/>
                <w:snapToGrid w:val="0"/>
                <w:sz w:val="16"/>
                <w:szCs w:val="16"/>
                <w:lang w:eastAsia="en-US"/>
              </w:rPr>
              <w:t>19.4.0</w:t>
            </w:r>
          </w:p>
        </w:tc>
      </w:tr>
      <w:tr w:rsidR="00A45077" w:rsidRPr="00712AFC" w14:paraId="1C8C057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56E7657" w14:textId="42B9DB74" w:rsidR="00A45077" w:rsidRDefault="00A45077"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BEBCE1" w14:textId="6F24C056" w:rsidR="00A45077" w:rsidRDefault="00A45077"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ABF9" w14:textId="38D0243C" w:rsidR="00A45077" w:rsidRPr="0095183B" w:rsidRDefault="000A2E75" w:rsidP="00636EDE">
            <w:pPr>
              <w:overflowPunct/>
              <w:autoSpaceDE/>
              <w:autoSpaceDN/>
              <w:adjustRightInd/>
              <w:spacing w:after="0"/>
              <w:jc w:val="center"/>
              <w:textAlignment w:val="auto"/>
              <w:rPr>
                <w:rFonts w:ascii="Arial" w:hAnsi="Arial" w:cs="Arial"/>
                <w:sz w:val="16"/>
                <w:szCs w:val="16"/>
              </w:rPr>
            </w:pPr>
            <w:r w:rsidRPr="000A2E75">
              <w:rPr>
                <w:rFonts w:ascii="Arial" w:hAnsi="Arial" w:cs="Arial"/>
                <w:sz w:val="16"/>
                <w:szCs w:val="16"/>
              </w:rPr>
              <w:t>CP-25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B25E0E" w14:textId="6FF3A338" w:rsidR="00A45077" w:rsidRDefault="00A45077" w:rsidP="00712AFC">
            <w:pPr>
              <w:pStyle w:val="TAL"/>
              <w:rPr>
                <w:rFonts w:cs="Arial"/>
                <w:sz w:val="16"/>
                <w:szCs w:val="16"/>
              </w:rPr>
            </w:pPr>
            <w:r>
              <w:rPr>
                <w:rFonts w:cs="Arial"/>
                <w:sz w:val="16"/>
                <w:szCs w:val="16"/>
              </w:rPr>
              <w:t>6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EF676" w14:textId="70C97E79" w:rsidR="00A45077" w:rsidRDefault="00A45077"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1C942" w14:textId="7D05CDC8" w:rsidR="00A45077" w:rsidRDefault="00A45077"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22D241" w14:textId="62B46C2A" w:rsidR="00A45077" w:rsidRDefault="00A45077" w:rsidP="00712AFC">
            <w:pPr>
              <w:pStyle w:val="TAL"/>
              <w:rPr>
                <w:rFonts w:cs="Arial"/>
                <w:snapToGrid w:val="0"/>
                <w:sz w:val="16"/>
                <w:szCs w:val="16"/>
                <w:lang w:eastAsia="en-US"/>
              </w:rPr>
            </w:pPr>
            <w:r>
              <w:rPr>
                <w:rFonts w:cs="Arial"/>
                <w:snapToGrid w:val="0"/>
                <w:sz w:val="16"/>
                <w:szCs w:val="16"/>
                <w:lang w:eastAsia="en-US"/>
              </w:rPr>
              <w:t>Wording corrections for indirect network sharing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E8C2F5" w14:textId="3EA6607F" w:rsidR="00A45077" w:rsidRDefault="00A45077" w:rsidP="00712AFC">
            <w:pPr>
              <w:pStyle w:val="TAL"/>
              <w:rPr>
                <w:rFonts w:cs="Arial"/>
                <w:snapToGrid w:val="0"/>
                <w:sz w:val="16"/>
                <w:szCs w:val="16"/>
                <w:lang w:eastAsia="en-US"/>
              </w:rPr>
            </w:pPr>
            <w:r>
              <w:rPr>
                <w:rFonts w:cs="Arial"/>
                <w:snapToGrid w:val="0"/>
                <w:sz w:val="16"/>
                <w:szCs w:val="16"/>
                <w:lang w:eastAsia="en-US"/>
              </w:rPr>
              <w:t>19.4.0</w:t>
            </w:r>
          </w:p>
        </w:tc>
      </w:tr>
      <w:tr w:rsidR="00983B74" w:rsidRPr="00712AFC" w14:paraId="1D48E6E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6193E24C" w14:textId="10CE8183" w:rsidR="00983B74" w:rsidRDefault="00983B74"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D70EE" w14:textId="5D4B3968" w:rsidR="00983B74" w:rsidRDefault="00983B74"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1FC7A" w14:textId="34BA71CF" w:rsidR="00983B74" w:rsidRPr="000A2E75" w:rsidRDefault="00983B74" w:rsidP="00636EDE">
            <w:pPr>
              <w:overflowPunct/>
              <w:autoSpaceDE/>
              <w:autoSpaceDN/>
              <w:adjustRightInd/>
              <w:spacing w:after="0"/>
              <w:jc w:val="center"/>
              <w:textAlignment w:val="auto"/>
              <w:rPr>
                <w:rFonts w:ascii="Arial" w:hAnsi="Arial" w:cs="Arial"/>
                <w:sz w:val="16"/>
                <w:szCs w:val="16"/>
              </w:rPr>
            </w:pPr>
            <w:r w:rsidRPr="00983B74">
              <w:rPr>
                <w:rFonts w:ascii="Arial" w:hAnsi="Arial" w:cs="Arial"/>
                <w:sz w:val="16"/>
                <w:szCs w:val="16"/>
              </w:rPr>
              <w:t>CP-25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BFFE" w14:textId="29E63B2D" w:rsidR="00983B74" w:rsidRDefault="00983B74" w:rsidP="00712AFC">
            <w:pPr>
              <w:pStyle w:val="TAL"/>
              <w:rPr>
                <w:rFonts w:cs="Arial"/>
                <w:sz w:val="16"/>
                <w:szCs w:val="16"/>
              </w:rPr>
            </w:pPr>
            <w:r>
              <w:rPr>
                <w:rFonts w:cs="Arial"/>
                <w:sz w:val="16"/>
                <w:szCs w:val="16"/>
              </w:rPr>
              <w:t>6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755967" w14:textId="0078F283" w:rsidR="00983B74" w:rsidRDefault="00983B74"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F38E00" w14:textId="3AFC31CE" w:rsidR="00983B74" w:rsidRDefault="00983B74"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B57B6" w14:textId="780F77BD" w:rsidR="00983B74" w:rsidRDefault="00983B74" w:rsidP="00712AFC">
            <w:pPr>
              <w:pStyle w:val="TAL"/>
              <w:rPr>
                <w:rFonts w:cs="Arial"/>
                <w:snapToGrid w:val="0"/>
                <w:sz w:val="16"/>
                <w:szCs w:val="16"/>
                <w:lang w:eastAsia="en-US"/>
              </w:rPr>
            </w:pPr>
            <w:r>
              <w:rPr>
                <w:rFonts w:cs="Arial"/>
                <w:snapToGrid w:val="0"/>
                <w:sz w:val="16"/>
                <w:szCs w:val="16"/>
                <w:lang w:eastAsia="en-US"/>
              </w:rPr>
              <w:t>Clarification of supported EHPLMN configurations for indirect network sha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0C66C" w14:textId="0471730B" w:rsidR="00983B74" w:rsidRDefault="00983B74" w:rsidP="00712AFC">
            <w:pPr>
              <w:pStyle w:val="TAL"/>
              <w:rPr>
                <w:rFonts w:cs="Arial"/>
                <w:snapToGrid w:val="0"/>
                <w:sz w:val="16"/>
                <w:szCs w:val="16"/>
                <w:lang w:eastAsia="en-US"/>
              </w:rPr>
            </w:pPr>
            <w:r>
              <w:rPr>
                <w:rFonts w:cs="Arial"/>
                <w:snapToGrid w:val="0"/>
                <w:sz w:val="16"/>
                <w:szCs w:val="16"/>
                <w:lang w:eastAsia="en-US"/>
              </w:rPr>
              <w:t>19.4.0</w:t>
            </w:r>
          </w:p>
        </w:tc>
      </w:tr>
      <w:tr w:rsidR="00795D7C" w:rsidRPr="00712AFC" w14:paraId="4E14DD4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64CE836C" w14:textId="1178B55F" w:rsidR="00795D7C" w:rsidRDefault="00795D7C"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4BBF2" w14:textId="5ED2BE2C" w:rsidR="00795D7C" w:rsidRDefault="00795D7C"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B1A78" w14:textId="23933AB0" w:rsidR="00795D7C" w:rsidRPr="00983B74" w:rsidRDefault="00795D7C" w:rsidP="00636EDE">
            <w:pPr>
              <w:overflowPunct/>
              <w:autoSpaceDE/>
              <w:autoSpaceDN/>
              <w:adjustRightInd/>
              <w:spacing w:after="0"/>
              <w:jc w:val="center"/>
              <w:textAlignment w:val="auto"/>
              <w:rPr>
                <w:rFonts w:ascii="Arial" w:hAnsi="Arial" w:cs="Arial"/>
                <w:sz w:val="16"/>
                <w:szCs w:val="16"/>
              </w:rPr>
            </w:pPr>
            <w:r w:rsidRPr="00795D7C">
              <w:rPr>
                <w:rFonts w:ascii="Arial" w:hAnsi="Arial" w:cs="Arial"/>
                <w:sz w:val="16"/>
                <w:szCs w:val="16"/>
              </w:rPr>
              <w:t>CP-25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33221F" w14:textId="55D694D2" w:rsidR="00795D7C" w:rsidRDefault="00795D7C" w:rsidP="00712AFC">
            <w:pPr>
              <w:pStyle w:val="TAL"/>
              <w:rPr>
                <w:rFonts w:cs="Arial"/>
                <w:sz w:val="16"/>
                <w:szCs w:val="16"/>
              </w:rPr>
            </w:pPr>
            <w:r>
              <w:rPr>
                <w:rFonts w:cs="Arial"/>
                <w:sz w:val="16"/>
                <w:szCs w:val="16"/>
              </w:rPr>
              <w:t>6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B0BF66" w14:textId="24181947" w:rsidR="00795D7C" w:rsidRDefault="00795D7C"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987B" w14:textId="4B8E7C3A" w:rsidR="00795D7C" w:rsidRDefault="00795D7C" w:rsidP="00712AFC">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0553DE" w14:textId="3440A931" w:rsidR="00795D7C" w:rsidRDefault="00795D7C" w:rsidP="00712AFC">
            <w:pPr>
              <w:pStyle w:val="TAL"/>
              <w:rPr>
                <w:rFonts w:cs="Arial"/>
                <w:snapToGrid w:val="0"/>
                <w:sz w:val="16"/>
                <w:szCs w:val="16"/>
                <w:lang w:eastAsia="en-US"/>
              </w:rPr>
            </w:pPr>
            <w:r>
              <w:rPr>
                <w:rFonts w:cs="Arial"/>
                <w:snapToGrid w:val="0"/>
                <w:sz w:val="16"/>
                <w:szCs w:val="16"/>
                <w:lang w:eastAsia="en-US"/>
              </w:rPr>
              <w:t>Initial paging with priorit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F336F" w14:textId="2FA79AC3" w:rsidR="00795D7C" w:rsidRDefault="00795D7C" w:rsidP="00712AFC">
            <w:pPr>
              <w:pStyle w:val="TAL"/>
              <w:rPr>
                <w:rFonts w:cs="Arial"/>
                <w:snapToGrid w:val="0"/>
                <w:sz w:val="16"/>
                <w:szCs w:val="16"/>
                <w:lang w:eastAsia="en-US"/>
              </w:rPr>
            </w:pPr>
            <w:r>
              <w:rPr>
                <w:rFonts w:cs="Arial"/>
                <w:snapToGrid w:val="0"/>
                <w:sz w:val="16"/>
                <w:szCs w:val="16"/>
                <w:lang w:eastAsia="en-US"/>
              </w:rPr>
              <w:t>19.4.0</w:t>
            </w:r>
          </w:p>
        </w:tc>
      </w:tr>
      <w:tr w:rsidR="00991EFF" w:rsidRPr="00712AFC" w14:paraId="4691831F"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AE6B3B8" w14:textId="57600491" w:rsidR="00991EFF" w:rsidRDefault="00991EFF"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95484" w14:textId="199C1362" w:rsidR="00991EFF" w:rsidRDefault="00991EFF"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C080B" w14:textId="6EE367DD" w:rsidR="00991EFF" w:rsidRPr="00795D7C" w:rsidRDefault="00991EFF" w:rsidP="00636EDE">
            <w:pPr>
              <w:overflowPunct/>
              <w:autoSpaceDE/>
              <w:autoSpaceDN/>
              <w:adjustRightInd/>
              <w:spacing w:after="0"/>
              <w:jc w:val="center"/>
              <w:textAlignment w:val="auto"/>
              <w:rPr>
                <w:rFonts w:ascii="Arial" w:hAnsi="Arial" w:cs="Arial"/>
                <w:sz w:val="16"/>
                <w:szCs w:val="16"/>
              </w:rPr>
            </w:pPr>
            <w:r w:rsidRPr="00991EFF">
              <w:rPr>
                <w:rFonts w:ascii="Arial" w:hAnsi="Arial" w:cs="Arial"/>
                <w:sz w:val="16"/>
                <w:szCs w:val="16"/>
              </w:rPr>
              <w:t>CP-25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D81C3" w14:textId="13A04EE0" w:rsidR="00991EFF" w:rsidRDefault="00991EFF" w:rsidP="00712AFC">
            <w:pPr>
              <w:pStyle w:val="TAL"/>
              <w:rPr>
                <w:rFonts w:cs="Arial"/>
                <w:sz w:val="16"/>
                <w:szCs w:val="16"/>
              </w:rPr>
            </w:pPr>
            <w:r>
              <w:rPr>
                <w:rFonts w:cs="Arial"/>
                <w:sz w:val="16"/>
                <w:szCs w:val="16"/>
              </w:rPr>
              <w:t>6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7E1BF" w14:textId="07FEAAAA" w:rsidR="00991EFF" w:rsidRDefault="00991EFF"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C0FF1" w14:textId="4FE5F394" w:rsidR="00991EFF" w:rsidRDefault="00991EFF" w:rsidP="00712AFC">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C42D4" w14:textId="43BE5AF8" w:rsidR="00991EFF" w:rsidRDefault="00991EFF" w:rsidP="00712AFC">
            <w:pPr>
              <w:pStyle w:val="TAL"/>
              <w:rPr>
                <w:rFonts w:cs="Arial"/>
                <w:snapToGrid w:val="0"/>
                <w:sz w:val="16"/>
                <w:szCs w:val="16"/>
                <w:lang w:eastAsia="en-US"/>
              </w:rPr>
            </w:pPr>
            <w:r>
              <w:rPr>
                <w:rFonts w:cs="Arial"/>
                <w:snapToGrid w:val="0"/>
                <w:sz w:val="16"/>
                <w:szCs w:val="16"/>
                <w:lang w:eastAsia="en-US"/>
              </w:rPr>
              <w:t>Correction on the additional info IE handling for UPP-CMI container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C9448" w14:textId="78B4ACA3" w:rsidR="00991EFF" w:rsidRDefault="00991EFF" w:rsidP="00712AFC">
            <w:pPr>
              <w:pStyle w:val="TAL"/>
              <w:rPr>
                <w:rFonts w:cs="Arial"/>
                <w:snapToGrid w:val="0"/>
                <w:sz w:val="16"/>
                <w:szCs w:val="16"/>
                <w:lang w:eastAsia="en-US"/>
              </w:rPr>
            </w:pPr>
            <w:r>
              <w:rPr>
                <w:rFonts w:cs="Arial"/>
                <w:snapToGrid w:val="0"/>
                <w:sz w:val="16"/>
                <w:szCs w:val="16"/>
                <w:lang w:eastAsia="en-US"/>
              </w:rPr>
              <w:t>19.4.0</w:t>
            </w:r>
          </w:p>
        </w:tc>
      </w:tr>
      <w:tr w:rsidR="004E1F3F" w:rsidRPr="00712AFC" w14:paraId="08326424"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9523565" w14:textId="103867B0" w:rsidR="004E1F3F" w:rsidRDefault="004E1F3F"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71260" w14:textId="5EEE7DAA" w:rsidR="004E1F3F" w:rsidRDefault="004E1F3F"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A692" w14:textId="22A6D148" w:rsidR="004E1F3F" w:rsidRPr="00991EFF" w:rsidRDefault="004E1F3F" w:rsidP="00636EDE">
            <w:pPr>
              <w:overflowPunct/>
              <w:autoSpaceDE/>
              <w:autoSpaceDN/>
              <w:adjustRightInd/>
              <w:spacing w:after="0"/>
              <w:jc w:val="center"/>
              <w:textAlignment w:val="auto"/>
              <w:rPr>
                <w:rFonts w:ascii="Arial" w:hAnsi="Arial" w:cs="Arial"/>
                <w:sz w:val="16"/>
                <w:szCs w:val="16"/>
              </w:rPr>
            </w:pPr>
            <w:r w:rsidRPr="004E1F3F">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B03A3" w14:textId="7E57BB78" w:rsidR="004E1F3F" w:rsidRDefault="004E1F3F" w:rsidP="00712AFC">
            <w:pPr>
              <w:pStyle w:val="TAL"/>
              <w:rPr>
                <w:rFonts w:cs="Arial"/>
                <w:sz w:val="16"/>
                <w:szCs w:val="16"/>
              </w:rPr>
            </w:pPr>
            <w:r>
              <w:rPr>
                <w:rFonts w:cs="Arial"/>
                <w:sz w:val="16"/>
                <w:szCs w:val="16"/>
              </w:rPr>
              <w:t>6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75178" w14:textId="06BFED33" w:rsidR="004E1F3F" w:rsidRDefault="004E1F3F"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D267D" w14:textId="0BFB61B9" w:rsidR="004E1F3F" w:rsidRDefault="004E1F3F"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A3E3C" w14:textId="45E09F6B" w:rsidR="004E1F3F" w:rsidRDefault="004E1F3F" w:rsidP="00712AFC">
            <w:pPr>
              <w:pStyle w:val="TAL"/>
              <w:rPr>
                <w:rFonts w:cs="Arial"/>
                <w:snapToGrid w:val="0"/>
                <w:sz w:val="16"/>
                <w:szCs w:val="16"/>
                <w:lang w:eastAsia="en-US"/>
              </w:rPr>
            </w:pPr>
            <w:r>
              <w:rPr>
                <w:rFonts w:cs="Arial"/>
                <w:snapToGrid w:val="0"/>
                <w:sz w:val="16"/>
                <w:szCs w:val="16"/>
                <w:lang w:eastAsia="en-US"/>
              </w:rPr>
              <w:t>Clarification for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525FD0" w14:textId="5550A1F6" w:rsidR="004E1F3F" w:rsidRDefault="004E1F3F" w:rsidP="00712AFC">
            <w:pPr>
              <w:pStyle w:val="TAL"/>
              <w:rPr>
                <w:rFonts w:cs="Arial"/>
                <w:snapToGrid w:val="0"/>
                <w:sz w:val="16"/>
                <w:szCs w:val="16"/>
                <w:lang w:eastAsia="en-US"/>
              </w:rPr>
            </w:pPr>
            <w:r>
              <w:rPr>
                <w:rFonts w:cs="Arial"/>
                <w:snapToGrid w:val="0"/>
                <w:sz w:val="16"/>
                <w:szCs w:val="16"/>
                <w:lang w:eastAsia="en-US"/>
              </w:rPr>
              <w:t>19.4.0</w:t>
            </w:r>
          </w:p>
        </w:tc>
      </w:tr>
      <w:tr w:rsidR="0047316F" w:rsidRPr="00712AFC" w14:paraId="1B4F99F9"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61DB511" w14:textId="57D2A538" w:rsidR="0047316F" w:rsidRDefault="0047316F"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4BF4" w14:textId="47194549" w:rsidR="0047316F" w:rsidRDefault="0047316F"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6B65D" w14:textId="42947579" w:rsidR="0047316F" w:rsidRPr="004E1F3F" w:rsidRDefault="0047316F" w:rsidP="00636EDE">
            <w:pPr>
              <w:overflowPunct/>
              <w:autoSpaceDE/>
              <w:autoSpaceDN/>
              <w:adjustRightInd/>
              <w:spacing w:after="0"/>
              <w:jc w:val="center"/>
              <w:textAlignment w:val="auto"/>
              <w:rPr>
                <w:rFonts w:ascii="Arial" w:hAnsi="Arial" w:cs="Arial"/>
                <w:sz w:val="16"/>
                <w:szCs w:val="16"/>
              </w:rPr>
            </w:pPr>
            <w:r w:rsidRPr="0047316F">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F0F30" w14:textId="2F83E999" w:rsidR="0047316F" w:rsidRDefault="0047316F" w:rsidP="00712AFC">
            <w:pPr>
              <w:pStyle w:val="TAL"/>
              <w:rPr>
                <w:rFonts w:cs="Arial"/>
                <w:sz w:val="16"/>
                <w:szCs w:val="16"/>
              </w:rPr>
            </w:pPr>
            <w:r>
              <w:rPr>
                <w:rFonts w:cs="Arial"/>
                <w:sz w:val="16"/>
                <w:szCs w:val="16"/>
              </w:rPr>
              <w:t>6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867297" w14:textId="72A55185" w:rsidR="0047316F" w:rsidRDefault="0047316F"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E6CFA3" w14:textId="4B354B55" w:rsidR="0047316F" w:rsidRDefault="0047316F"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896AE" w14:textId="5697EAFF" w:rsidR="0047316F" w:rsidRDefault="0047316F" w:rsidP="00712AFC">
            <w:pPr>
              <w:pStyle w:val="TAL"/>
              <w:rPr>
                <w:rFonts w:cs="Arial"/>
                <w:snapToGrid w:val="0"/>
                <w:sz w:val="16"/>
                <w:szCs w:val="16"/>
                <w:lang w:eastAsia="en-US"/>
              </w:rPr>
            </w:pPr>
            <w:r>
              <w:rPr>
                <w:rFonts w:cs="Arial"/>
                <w:snapToGrid w:val="0"/>
                <w:sz w:val="16"/>
                <w:szCs w:val="16"/>
                <w:lang w:eastAsia="en-US"/>
              </w:rPr>
              <w:t>Correction about the Discontinuous coverage maximum time offs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94B6D" w14:textId="1D1F20CA" w:rsidR="0047316F" w:rsidRDefault="0047316F" w:rsidP="00712AFC">
            <w:pPr>
              <w:pStyle w:val="TAL"/>
              <w:rPr>
                <w:rFonts w:cs="Arial"/>
                <w:snapToGrid w:val="0"/>
                <w:sz w:val="16"/>
                <w:szCs w:val="16"/>
                <w:lang w:eastAsia="en-US"/>
              </w:rPr>
            </w:pPr>
            <w:r>
              <w:rPr>
                <w:rFonts w:cs="Arial"/>
                <w:snapToGrid w:val="0"/>
                <w:sz w:val="16"/>
                <w:szCs w:val="16"/>
                <w:lang w:eastAsia="en-US"/>
              </w:rPr>
              <w:t>19.4.0</w:t>
            </w:r>
          </w:p>
        </w:tc>
      </w:tr>
      <w:tr w:rsidR="00DE78B5" w:rsidRPr="00712AFC" w14:paraId="55E1EC67"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5B8CB5F" w14:textId="57370628" w:rsidR="00DE78B5" w:rsidRDefault="00DE78B5"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ED0DB" w14:textId="74F40518" w:rsidR="00DE78B5" w:rsidRDefault="00DE78B5"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F3721" w14:textId="4CE51A71" w:rsidR="00DE78B5" w:rsidRPr="0047316F" w:rsidRDefault="00DE78B5" w:rsidP="00636EDE">
            <w:pPr>
              <w:overflowPunct/>
              <w:autoSpaceDE/>
              <w:autoSpaceDN/>
              <w:adjustRightInd/>
              <w:spacing w:after="0"/>
              <w:jc w:val="center"/>
              <w:textAlignment w:val="auto"/>
              <w:rPr>
                <w:rFonts w:ascii="Arial" w:hAnsi="Arial" w:cs="Arial"/>
                <w:sz w:val="16"/>
                <w:szCs w:val="16"/>
              </w:rPr>
            </w:pPr>
            <w:r w:rsidRPr="00DE78B5">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72B11A" w14:textId="50745E62" w:rsidR="00DE78B5" w:rsidRDefault="00DE78B5" w:rsidP="00712AFC">
            <w:pPr>
              <w:pStyle w:val="TAL"/>
              <w:rPr>
                <w:rFonts w:cs="Arial"/>
                <w:sz w:val="16"/>
                <w:szCs w:val="16"/>
              </w:rPr>
            </w:pPr>
            <w:r>
              <w:rPr>
                <w:rFonts w:cs="Arial"/>
                <w:sz w:val="16"/>
                <w:szCs w:val="16"/>
              </w:rPr>
              <w:t>6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00EA32" w14:textId="1B55A866" w:rsidR="00DE78B5" w:rsidRDefault="00DE78B5"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5390A" w14:textId="402A1FE1" w:rsidR="00DE78B5" w:rsidRDefault="00DE78B5"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09E2F0" w14:textId="2B15D7E0" w:rsidR="00DE78B5" w:rsidRDefault="00DE78B5" w:rsidP="00712AFC">
            <w:pPr>
              <w:pStyle w:val="TAL"/>
              <w:rPr>
                <w:rFonts w:cs="Arial"/>
                <w:snapToGrid w:val="0"/>
                <w:sz w:val="16"/>
                <w:szCs w:val="16"/>
                <w:lang w:eastAsia="en-US"/>
              </w:rPr>
            </w:pPr>
            <w:r>
              <w:rPr>
                <w:rFonts w:cs="Arial"/>
                <w:snapToGrid w:val="0"/>
                <w:sz w:val="16"/>
                <w:szCs w:val="16"/>
                <w:lang w:eastAsia="en-US"/>
              </w:rPr>
              <w:t>Emergency call delay over 3GPP with ongoing procedure over non-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3F4C4" w14:textId="00077DC0" w:rsidR="00DE78B5" w:rsidRDefault="00DE78B5" w:rsidP="00712AFC">
            <w:pPr>
              <w:pStyle w:val="TAL"/>
              <w:rPr>
                <w:rFonts w:cs="Arial"/>
                <w:snapToGrid w:val="0"/>
                <w:sz w:val="16"/>
                <w:szCs w:val="16"/>
                <w:lang w:eastAsia="en-US"/>
              </w:rPr>
            </w:pPr>
            <w:r>
              <w:rPr>
                <w:rFonts w:cs="Arial"/>
                <w:snapToGrid w:val="0"/>
                <w:sz w:val="16"/>
                <w:szCs w:val="16"/>
                <w:lang w:eastAsia="en-US"/>
              </w:rPr>
              <w:t>19.4.0</w:t>
            </w:r>
          </w:p>
        </w:tc>
      </w:tr>
      <w:tr w:rsidR="001E6B80" w:rsidRPr="00712AFC" w14:paraId="55873942"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C126FFE" w14:textId="3FAC7211" w:rsidR="001E6B80" w:rsidRDefault="001E6B80"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F1AB0" w14:textId="55A0CEE4" w:rsidR="001E6B80" w:rsidRDefault="001E6B80"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F7EA1" w14:textId="6B13EC5E" w:rsidR="001E6B80" w:rsidRPr="00DE78B5" w:rsidRDefault="001E6B80" w:rsidP="00636EDE">
            <w:pPr>
              <w:overflowPunct/>
              <w:autoSpaceDE/>
              <w:autoSpaceDN/>
              <w:adjustRightInd/>
              <w:spacing w:after="0"/>
              <w:jc w:val="center"/>
              <w:textAlignment w:val="auto"/>
              <w:rPr>
                <w:rFonts w:ascii="Arial" w:hAnsi="Arial" w:cs="Arial"/>
                <w:sz w:val="16"/>
                <w:szCs w:val="16"/>
              </w:rPr>
            </w:pPr>
            <w:r w:rsidRPr="001E6B80">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F9E0E3" w14:textId="152DDD11" w:rsidR="001E6B80" w:rsidRDefault="001E6B80" w:rsidP="00712AFC">
            <w:pPr>
              <w:pStyle w:val="TAL"/>
              <w:rPr>
                <w:rFonts w:cs="Arial"/>
                <w:sz w:val="16"/>
                <w:szCs w:val="16"/>
              </w:rPr>
            </w:pPr>
            <w:r>
              <w:rPr>
                <w:rFonts w:cs="Arial"/>
                <w:sz w:val="16"/>
                <w:szCs w:val="16"/>
              </w:rPr>
              <w:t>6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52009" w14:textId="1B869FA8" w:rsidR="001E6B80" w:rsidRDefault="001E6B80" w:rsidP="00712AFC">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ABC41" w14:textId="16A7B8A4" w:rsidR="001E6B80" w:rsidRDefault="001E6B80"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F24B" w14:textId="3B631F6E" w:rsidR="001E6B80" w:rsidRDefault="001E6B80" w:rsidP="00712AFC">
            <w:pPr>
              <w:pStyle w:val="TAL"/>
              <w:rPr>
                <w:rFonts w:cs="Arial"/>
                <w:snapToGrid w:val="0"/>
                <w:sz w:val="16"/>
                <w:szCs w:val="16"/>
                <w:lang w:eastAsia="en-US"/>
              </w:rPr>
            </w:pPr>
            <w:r>
              <w:rPr>
                <w:rFonts w:cs="Arial"/>
                <w:snapToGrid w:val="0"/>
                <w:sz w:val="16"/>
                <w:szCs w:val="16"/>
                <w:lang w:eastAsia="en-US"/>
              </w:rPr>
              <w:t>5GSM sublayer operation upon receiving an indication that the CIoT user data was not forwarded due to congestion control and a timer value from the 5GM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FDCD2" w14:textId="64B98D1C" w:rsidR="001E6B80" w:rsidRDefault="001E6B80" w:rsidP="00712AFC">
            <w:pPr>
              <w:pStyle w:val="TAL"/>
              <w:rPr>
                <w:rFonts w:cs="Arial"/>
                <w:snapToGrid w:val="0"/>
                <w:sz w:val="16"/>
                <w:szCs w:val="16"/>
                <w:lang w:eastAsia="en-US"/>
              </w:rPr>
            </w:pPr>
            <w:r>
              <w:rPr>
                <w:rFonts w:cs="Arial"/>
                <w:snapToGrid w:val="0"/>
                <w:sz w:val="16"/>
                <w:szCs w:val="16"/>
                <w:lang w:eastAsia="en-US"/>
              </w:rPr>
              <w:t>19.4.0</w:t>
            </w:r>
          </w:p>
        </w:tc>
      </w:tr>
      <w:tr w:rsidR="003D1019" w:rsidRPr="00712AFC" w14:paraId="3D84478A"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280CB6B" w14:textId="16B953F3" w:rsidR="003D1019" w:rsidRDefault="003D1019"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8C176" w14:textId="5ED64A72" w:rsidR="003D1019" w:rsidRDefault="003D1019"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2A602" w14:textId="41B6085E" w:rsidR="003D1019" w:rsidRPr="001E6B80" w:rsidRDefault="003D1019" w:rsidP="00636EDE">
            <w:pPr>
              <w:overflowPunct/>
              <w:autoSpaceDE/>
              <w:autoSpaceDN/>
              <w:adjustRightInd/>
              <w:spacing w:after="0"/>
              <w:jc w:val="center"/>
              <w:textAlignment w:val="auto"/>
              <w:rPr>
                <w:rFonts w:ascii="Arial" w:hAnsi="Arial" w:cs="Arial"/>
                <w:sz w:val="16"/>
                <w:szCs w:val="16"/>
              </w:rPr>
            </w:pPr>
            <w:r w:rsidRPr="003D1019">
              <w:rPr>
                <w:rFonts w:ascii="Arial" w:hAnsi="Arial" w:cs="Arial"/>
                <w:sz w:val="16"/>
                <w:szCs w:val="16"/>
              </w:rPr>
              <w:t>CP-25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761E8" w14:textId="5DF2E7F4" w:rsidR="003D1019" w:rsidRDefault="003D1019" w:rsidP="00712AFC">
            <w:pPr>
              <w:pStyle w:val="TAL"/>
              <w:rPr>
                <w:rFonts w:cs="Arial"/>
                <w:sz w:val="16"/>
                <w:szCs w:val="16"/>
              </w:rPr>
            </w:pPr>
            <w:r>
              <w:rPr>
                <w:rFonts w:cs="Arial"/>
                <w:sz w:val="16"/>
                <w:szCs w:val="16"/>
              </w:rPr>
              <w:t>6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3F08C" w14:textId="4AB97519" w:rsidR="003D1019" w:rsidRDefault="003D1019"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020F3" w14:textId="47CE2AC8" w:rsidR="003D1019" w:rsidRDefault="003D1019"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BCC7F2" w14:textId="4B4C074F" w:rsidR="003D1019" w:rsidRDefault="003D1019" w:rsidP="00712AFC">
            <w:pPr>
              <w:pStyle w:val="TAL"/>
              <w:rPr>
                <w:rFonts w:cs="Arial"/>
                <w:snapToGrid w:val="0"/>
                <w:sz w:val="16"/>
                <w:szCs w:val="16"/>
                <w:lang w:eastAsia="en-US"/>
              </w:rPr>
            </w:pPr>
            <w:r>
              <w:rPr>
                <w:rFonts w:cs="Arial"/>
                <w:snapToGrid w:val="0"/>
                <w:sz w:val="16"/>
                <w:szCs w:val="16"/>
                <w:lang w:eastAsia="en-US"/>
              </w:rPr>
              <w:t>Local de-registration during unavailability period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F5532" w14:textId="3EC13492" w:rsidR="003D1019" w:rsidRDefault="003D1019" w:rsidP="00712AFC">
            <w:pPr>
              <w:pStyle w:val="TAL"/>
              <w:rPr>
                <w:rFonts w:cs="Arial"/>
                <w:snapToGrid w:val="0"/>
                <w:sz w:val="16"/>
                <w:szCs w:val="16"/>
                <w:lang w:eastAsia="en-US"/>
              </w:rPr>
            </w:pPr>
            <w:r>
              <w:rPr>
                <w:rFonts w:cs="Arial"/>
                <w:snapToGrid w:val="0"/>
                <w:sz w:val="16"/>
                <w:szCs w:val="16"/>
                <w:lang w:eastAsia="en-US"/>
              </w:rPr>
              <w:t>19.4.0</w:t>
            </w:r>
          </w:p>
        </w:tc>
      </w:tr>
      <w:tr w:rsidR="00391AAD" w:rsidRPr="00712AFC" w14:paraId="147EC9C7"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480072E" w14:textId="5F0F8320" w:rsidR="00391AAD" w:rsidRDefault="00391AAD"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A01746" w14:textId="7126466D" w:rsidR="00391AAD" w:rsidRDefault="00391AAD"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9AEAD" w14:textId="00DD9E09" w:rsidR="00391AAD" w:rsidRPr="003D1019" w:rsidRDefault="00391AAD" w:rsidP="00636EDE">
            <w:pPr>
              <w:overflowPunct/>
              <w:autoSpaceDE/>
              <w:autoSpaceDN/>
              <w:adjustRightInd/>
              <w:spacing w:after="0"/>
              <w:jc w:val="center"/>
              <w:textAlignment w:val="auto"/>
              <w:rPr>
                <w:rFonts w:ascii="Arial" w:hAnsi="Arial" w:cs="Arial"/>
                <w:sz w:val="16"/>
                <w:szCs w:val="16"/>
              </w:rPr>
            </w:pPr>
            <w:r w:rsidRPr="00391AAD">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9ED8F2" w14:textId="6468C1B3" w:rsidR="00391AAD" w:rsidRDefault="00391AAD" w:rsidP="00712AFC">
            <w:pPr>
              <w:pStyle w:val="TAL"/>
              <w:rPr>
                <w:rFonts w:cs="Arial"/>
                <w:sz w:val="16"/>
                <w:szCs w:val="16"/>
              </w:rPr>
            </w:pPr>
            <w:r>
              <w:rPr>
                <w:rFonts w:cs="Arial"/>
                <w:sz w:val="16"/>
                <w:szCs w:val="16"/>
              </w:rPr>
              <w:t>6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59B4C" w14:textId="21DBE4D8" w:rsidR="00391AAD" w:rsidRDefault="00391AAD"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3954B" w14:textId="0BE6ECC4" w:rsidR="00391AAD" w:rsidRDefault="00391AAD"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931A31" w14:textId="3515DAD1" w:rsidR="00391AAD" w:rsidRDefault="00391AAD" w:rsidP="00712AFC">
            <w:pPr>
              <w:pStyle w:val="TAL"/>
              <w:rPr>
                <w:rFonts w:cs="Arial"/>
                <w:snapToGrid w:val="0"/>
                <w:sz w:val="16"/>
                <w:szCs w:val="16"/>
                <w:lang w:eastAsia="en-US"/>
              </w:rPr>
            </w:pPr>
            <w:r>
              <w:rPr>
                <w:rFonts w:cs="Arial"/>
                <w:snapToGrid w:val="0"/>
                <w:sz w:val="16"/>
                <w:szCs w:val="16"/>
                <w:lang w:eastAsia="en-US"/>
              </w:rPr>
              <w:t>Enabling N1 mode capability when slice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08943" w14:textId="227865EF" w:rsidR="00391AAD" w:rsidRDefault="00391AAD" w:rsidP="00712AFC">
            <w:pPr>
              <w:pStyle w:val="TAL"/>
              <w:rPr>
                <w:rFonts w:cs="Arial"/>
                <w:snapToGrid w:val="0"/>
                <w:sz w:val="16"/>
                <w:szCs w:val="16"/>
                <w:lang w:eastAsia="en-US"/>
              </w:rPr>
            </w:pPr>
            <w:r>
              <w:rPr>
                <w:rFonts w:cs="Arial"/>
                <w:snapToGrid w:val="0"/>
                <w:sz w:val="16"/>
                <w:szCs w:val="16"/>
                <w:lang w:eastAsia="en-US"/>
              </w:rPr>
              <w:t>19.4.0</w:t>
            </w:r>
          </w:p>
        </w:tc>
      </w:tr>
      <w:tr w:rsidR="00827F25" w:rsidRPr="00712AFC" w14:paraId="19DB57BC"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FF8FE78" w14:textId="0EC1942D" w:rsidR="00827F25" w:rsidRDefault="00827F25"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701E2" w14:textId="335E43C3" w:rsidR="00827F25" w:rsidRDefault="00827F25"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00F18" w14:textId="3E37EE4B" w:rsidR="00827F25" w:rsidRPr="00391AAD" w:rsidRDefault="00827F25" w:rsidP="00636EDE">
            <w:pPr>
              <w:overflowPunct/>
              <w:autoSpaceDE/>
              <w:autoSpaceDN/>
              <w:adjustRightInd/>
              <w:spacing w:after="0"/>
              <w:jc w:val="center"/>
              <w:textAlignment w:val="auto"/>
              <w:rPr>
                <w:rFonts w:ascii="Arial" w:hAnsi="Arial" w:cs="Arial"/>
                <w:sz w:val="16"/>
                <w:szCs w:val="16"/>
              </w:rPr>
            </w:pPr>
            <w:r w:rsidRPr="00827F25">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EFFD4F" w14:textId="425A5945" w:rsidR="00827F25" w:rsidRDefault="00827F25" w:rsidP="00712AFC">
            <w:pPr>
              <w:pStyle w:val="TAL"/>
              <w:rPr>
                <w:rFonts w:cs="Arial"/>
                <w:sz w:val="16"/>
                <w:szCs w:val="16"/>
              </w:rPr>
            </w:pPr>
            <w:r>
              <w:rPr>
                <w:rFonts w:cs="Arial"/>
                <w:sz w:val="16"/>
                <w:szCs w:val="16"/>
              </w:rPr>
              <w:t>6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5A7A0" w14:textId="1F1F8635" w:rsidR="00827F25" w:rsidRDefault="00827F25"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7C7E" w14:textId="176C6670" w:rsidR="00827F25" w:rsidRDefault="00827F25"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90BFAB" w14:textId="34A29F98" w:rsidR="00827F25" w:rsidRDefault="00827F25" w:rsidP="00712AFC">
            <w:pPr>
              <w:pStyle w:val="TAL"/>
              <w:rPr>
                <w:rFonts w:cs="Arial"/>
                <w:snapToGrid w:val="0"/>
                <w:sz w:val="16"/>
                <w:szCs w:val="16"/>
                <w:lang w:eastAsia="en-US"/>
              </w:rPr>
            </w:pPr>
            <w:r>
              <w:rPr>
                <w:rFonts w:cs="Arial"/>
                <w:snapToGrid w:val="0"/>
                <w:sz w:val="16"/>
                <w:szCs w:val="16"/>
                <w:lang w:eastAsia="en-US"/>
              </w:rPr>
              <w:t>Clarification regarding providing replaced S-NSSAI in 5GSM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5F16B" w14:textId="5DD159F1" w:rsidR="00827F25" w:rsidRDefault="00827F25" w:rsidP="00712AFC">
            <w:pPr>
              <w:pStyle w:val="TAL"/>
              <w:rPr>
                <w:rFonts w:cs="Arial"/>
                <w:snapToGrid w:val="0"/>
                <w:sz w:val="16"/>
                <w:szCs w:val="16"/>
                <w:lang w:eastAsia="en-US"/>
              </w:rPr>
            </w:pPr>
            <w:r>
              <w:rPr>
                <w:rFonts w:cs="Arial"/>
                <w:snapToGrid w:val="0"/>
                <w:sz w:val="16"/>
                <w:szCs w:val="16"/>
                <w:lang w:eastAsia="en-US"/>
              </w:rPr>
              <w:t>19.4.0</w:t>
            </w:r>
          </w:p>
        </w:tc>
      </w:tr>
      <w:tr w:rsidR="00191724" w:rsidRPr="00712AFC" w14:paraId="1CC824F2"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559517C8" w14:textId="453E25FD" w:rsidR="00191724" w:rsidRDefault="00191724"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E2A59" w14:textId="7C443F16" w:rsidR="00191724" w:rsidRDefault="00191724"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6B783E" w14:textId="24F54EE0" w:rsidR="00191724" w:rsidRPr="00827F25" w:rsidRDefault="00191724" w:rsidP="00636EDE">
            <w:pPr>
              <w:overflowPunct/>
              <w:autoSpaceDE/>
              <w:autoSpaceDN/>
              <w:adjustRightInd/>
              <w:spacing w:after="0"/>
              <w:jc w:val="center"/>
              <w:textAlignment w:val="auto"/>
              <w:rPr>
                <w:rFonts w:ascii="Arial" w:hAnsi="Arial" w:cs="Arial"/>
                <w:sz w:val="16"/>
                <w:szCs w:val="16"/>
              </w:rPr>
            </w:pPr>
            <w:r w:rsidRPr="00191724">
              <w:rPr>
                <w:rFonts w:ascii="Arial" w:hAnsi="Arial" w:cs="Arial"/>
                <w:sz w:val="16"/>
                <w:szCs w:val="16"/>
              </w:rPr>
              <w:t>CP-252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0A92E" w14:textId="61352993" w:rsidR="00191724" w:rsidRDefault="00191724" w:rsidP="00712AFC">
            <w:pPr>
              <w:pStyle w:val="TAL"/>
              <w:rPr>
                <w:rFonts w:cs="Arial"/>
                <w:sz w:val="16"/>
                <w:szCs w:val="16"/>
              </w:rPr>
            </w:pPr>
            <w:r>
              <w:rPr>
                <w:rFonts w:cs="Arial"/>
                <w:sz w:val="16"/>
                <w:szCs w:val="16"/>
              </w:rPr>
              <w:t>6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972E90" w14:textId="4F88CC89" w:rsidR="00191724" w:rsidRDefault="00191724"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236E2" w14:textId="4E1B7F55" w:rsidR="00191724" w:rsidRDefault="00191724" w:rsidP="00712AFC">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605D95" w14:textId="0FF0B85F" w:rsidR="00191724" w:rsidRDefault="00191724" w:rsidP="00712AFC">
            <w:pPr>
              <w:pStyle w:val="TAL"/>
              <w:rPr>
                <w:rFonts w:cs="Arial"/>
                <w:snapToGrid w:val="0"/>
                <w:sz w:val="16"/>
                <w:szCs w:val="16"/>
                <w:lang w:eastAsia="en-US"/>
              </w:rPr>
            </w:pPr>
            <w:r>
              <w:rPr>
                <w:rFonts w:cs="Arial"/>
                <w:snapToGrid w:val="0"/>
                <w:sz w:val="16"/>
                <w:szCs w:val="16"/>
                <w:lang w:eastAsia="en-US"/>
              </w:rPr>
              <w:t>Connection information for QoS differentiation in PDU session modification procedur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30309" w14:textId="20DDDBD8" w:rsidR="00191724" w:rsidRDefault="00191724" w:rsidP="00712AFC">
            <w:pPr>
              <w:pStyle w:val="TAL"/>
              <w:rPr>
                <w:rFonts w:cs="Arial"/>
                <w:snapToGrid w:val="0"/>
                <w:sz w:val="16"/>
                <w:szCs w:val="16"/>
                <w:lang w:eastAsia="en-US"/>
              </w:rPr>
            </w:pPr>
            <w:r>
              <w:rPr>
                <w:rFonts w:cs="Arial"/>
                <w:snapToGrid w:val="0"/>
                <w:sz w:val="16"/>
                <w:szCs w:val="16"/>
                <w:lang w:eastAsia="en-US"/>
              </w:rPr>
              <w:t>19.4.0</w:t>
            </w:r>
          </w:p>
        </w:tc>
      </w:tr>
      <w:tr w:rsidR="00154AF9" w:rsidRPr="00712AFC" w14:paraId="75752868"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D236CB5" w14:textId="2A9C137F" w:rsidR="00154AF9" w:rsidRDefault="00154AF9"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E2A5B" w14:textId="40A4B066" w:rsidR="00154AF9" w:rsidRDefault="00154AF9"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BAD4B" w14:textId="22DA9E50" w:rsidR="00154AF9" w:rsidRPr="00191724" w:rsidRDefault="00154AF9" w:rsidP="00636EDE">
            <w:pPr>
              <w:overflowPunct/>
              <w:autoSpaceDE/>
              <w:autoSpaceDN/>
              <w:adjustRightInd/>
              <w:spacing w:after="0"/>
              <w:jc w:val="center"/>
              <w:textAlignment w:val="auto"/>
              <w:rPr>
                <w:rFonts w:ascii="Arial" w:hAnsi="Arial" w:cs="Arial"/>
                <w:sz w:val="16"/>
                <w:szCs w:val="16"/>
              </w:rPr>
            </w:pPr>
            <w:r w:rsidRPr="00154AF9">
              <w:rPr>
                <w:rFonts w:ascii="Arial" w:hAnsi="Arial" w:cs="Arial"/>
                <w:sz w:val="16"/>
                <w:szCs w:val="16"/>
              </w:rPr>
              <w:t>CP-252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B3CD9F" w14:textId="09101AEA" w:rsidR="00154AF9" w:rsidRDefault="00154AF9" w:rsidP="00712AFC">
            <w:pPr>
              <w:pStyle w:val="TAL"/>
              <w:rPr>
                <w:rFonts w:cs="Arial"/>
                <w:sz w:val="16"/>
                <w:szCs w:val="16"/>
              </w:rPr>
            </w:pPr>
            <w:r>
              <w:rPr>
                <w:rFonts w:cs="Arial"/>
                <w:sz w:val="16"/>
                <w:szCs w:val="16"/>
              </w:rPr>
              <w:t>6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40928" w14:textId="49E53F06" w:rsidR="00154AF9" w:rsidRDefault="00154AF9"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400671" w14:textId="7AAFB5F9" w:rsidR="00154AF9" w:rsidRDefault="00154AF9"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3FEC3" w14:textId="41E507C5" w:rsidR="00154AF9" w:rsidRDefault="00154AF9" w:rsidP="00712AFC">
            <w:pPr>
              <w:pStyle w:val="TAL"/>
              <w:rPr>
                <w:rFonts w:cs="Arial"/>
                <w:snapToGrid w:val="0"/>
                <w:sz w:val="16"/>
                <w:szCs w:val="16"/>
                <w:lang w:eastAsia="en-US"/>
              </w:rPr>
            </w:pPr>
            <w:r>
              <w:rPr>
                <w:rFonts w:cs="Arial"/>
                <w:snapToGrid w:val="0"/>
                <w:sz w:val="16"/>
                <w:szCs w:val="16"/>
                <w:lang w:eastAsia="en-US"/>
              </w:rPr>
              <w:t>Clarifications on non-3GPP device ID bi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12CEB" w14:textId="0A67E337" w:rsidR="00154AF9" w:rsidRDefault="00154AF9" w:rsidP="00712AFC">
            <w:pPr>
              <w:pStyle w:val="TAL"/>
              <w:rPr>
                <w:rFonts w:cs="Arial"/>
                <w:snapToGrid w:val="0"/>
                <w:sz w:val="16"/>
                <w:szCs w:val="16"/>
                <w:lang w:eastAsia="en-US"/>
              </w:rPr>
            </w:pPr>
            <w:r>
              <w:rPr>
                <w:rFonts w:cs="Arial"/>
                <w:snapToGrid w:val="0"/>
                <w:sz w:val="16"/>
                <w:szCs w:val="16"/>
                <w:lang w:eastAsia="en-US"/>
              </w:rPr>
              <w:t>19.4.0</w:t>
            </w:r>
          </w:p>
        </w:tc>
      </w:tr>
      <w:tr w:rsidR="00F41A5C" w:rsidRPr="00712AFC" w14:paraId="3414694C"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09D1D6B" w14:textId="0E186766" w:rsidR="00F41A5C" w:rsidRDefault="00F41A5C"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E5DEC" w14:textId="59435EEA" w:rsidR="00F41A5C" w:rsidRDefault="00F41A5C"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E60E95" w14:textId="6E72B091" w:rsidR="00F41A5C" w:rsidRPr="00154AF9" w:rsidRDefault="00F41A5C" w:rsidP="00636EDE">
            <w:pPr>
              <w:overflowPunct/>
              <w:autoSpaceDE/>
              <w:autoSpaceDN/>
              <w:adjustRightInd/>
              <w:spacing w:after="0"/>
              <w:jc w:val="center"/>
              <w:textAlignment w:val="auto"/>
              <w:rPr>
                <w:rFonts w:ascii="Arial" w:hAnsi="Arial" w:cs="Arial"/>
                <w:sz w:val="16"/>
                <w:szCs w:val="16"/>
              </w:rPr>
            </w:pPr>
            <w:r w:rsidRPr="00F41A5C">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A610A" w14:textId="089D0CF4" w:rsidR="00F41A5C" w:rsidRDefault="00F41A5C" w:rsidP="00712AFC">
            <w:pPr>
              <w:pStyle w:val="TAL"/>
              <w:rPr>
                <w:rFonts w:cs="Arial"/>
                <w:sz w:val="16"/>
                <w:szCs w:val="16"/>
              </w:rPr>
            </w:pPr>
            <w:r>
              <w:rPr>
                <w:rFonts w:cs="Arial"/>
                <w:sz w:val="16"/>
                <w:szCs w:val="16"/>
              </w:rPr>
              <w:t>6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F9A096" w14:textId="0C06AD3B" w:rsidR="00F41A5C" w:rsidRDefault="00F41A5C"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92802C" w14:textId="773079EF" w:rsidR="00F41A5C" w:rsidRDefault="00F41A5C"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BDE1E" w14:textId="19C2CD4C" w:rsidR="00F41A5C" w:rsidRDefault="00F41A5C" w:rsidP="00712AFC">
            <w:pPr>
              <w:pStyle w:val="TAL"/>
              <w:rPr>
                <w:rFonts w:cs="Arial"/>
                <w:snapToGrid w:val="0"/>
                <w:sz w:val="16"/>
                <w:szCs w:val="16"/>
                <w:lang w:eastAsia="en-US"/>
              </w:rPr>
            </w:pPr>
            <w:r>
              <w:rPr>
                <w:rFonts w:cs="Arial"/>
                <w:snapToGrid w:val="0"/>
                <w:sz w:val="16"/>
                <w:szCs w:val="16"/>
                <w:lang w:eastAsia="en-US"/>
              </w:rPr>
              <w:t>Emergency service fallback condition for attempt coun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4FF57" w14:textId="614A9FAB" w:rsidR="00F41A5C" w:rsidRDefault="00F41A5C" w:rsidP="00712AFC">
            <w:pPr>
              <w:pStyle w:val="TAL"/>
              <w:rPr>
                <w:rFonts w:cs="Arial"/>
                <w:snapToGrid w:val="0"/>
                <w:sz w:val="16"/>
                <w:szCs w:val="16"/>
                <w:lang w:eastAsia="en-US"/>
              </w:rPr>
            </w:pPr>
            <w:r>
              <w:rPr>
                <w:rFonts w:cs="Arial"/>
                <w:snapToGrid w:val="0"/>
                <w:sz w:val="16"/>
                <w:szCs w:val="16"/>
                <w:lang w:eastAsia="en-US"/>
              </w:rPr>
              <w:t>19.4.0</w:t>
            </w:r>
          </w:p>
        </w:tc>
      </w:tr>
      <w:tr w:rsidR="00277793" w:rsidRPr="00712AFC" w14:paraId="313C19A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A77FDC0" w14:textId="69B04BCB" w:rsidR="00277793" w:rsidRDefault="00277793"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E83F2" w14:textId="2B5892D3" w:rsidR="00277793" w:rsidRDefault="00277793"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8A28B" w14:textId="48DCC901" w:rsidR="00277793" w:rsidRPr="00F41A5C" w:rsidRDefault="00277793" w:rsidP="00636EDE">
            <w:pPr>
              <w:overflowPunct/>
              <w:autoSpaceDE/>
              <w:autoSpaceDN/>
              <w:adjustRightInd/>
              <w:spacing w:after="0"/>
              <w:jc w:val="center"/>
              <w:textAlignment w:val="auto"/>
              <w:rPr>
                <w:rFonts w:ascii="Arial" w:hAnsi="Arial" w:cs="Arial"/>
                <w:sz w:val="16"/>
                <w:szCs w:val="16"/>
              </w:rPr>
            </w:pPr>
            <w:r w:rsidRPr="00277793">
              <w:rPr>
                <w:rFonts w:ascii="Arial" w:hAnsi="Arial" w:cs="Arial"/>
                <w:sz w:val="16"/>
                <w:szCs w:val="16"/>
              </w:rPr>
              <w:t>CP-25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0A137" w14:textId="00056799" w:rsidR="00277793" w:rsidRDefault="00277793" w:rsidP="00712AFC">
            <w:pPr>
              <w:pStyle w:val="TAL"/>
              <w:rPr>
                <w:rFonts w:cs="Arial"/>
                <w:sz w:val="16"/>
                <w:szCs w:val="16"/>
              </w:rPr>
            </w:pPr>
            <w:r>
              <w:rPr>
                <w:rFonts w:cs="Arial"/>
                <w:sz w:val="16"/>
                <w:szCs w:val="16"/>
              </w:rPr>
              <w:t>6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571FA" w14:textId="6A63FBDF" w:rsidR="00277793" w:rsidRDefault="00277793"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D26A1A" w14:textId="18C2890F" w:rsidR="00277793" w:rsidRDefault="00277793"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D1898" w14:textId="7A10CD20" w:rsidR="00277793" w:rsidRDefault="00277793" w:rsidP="00712AFC">
            <w:pPr>
              <w:pStyle w:val="TAL"/>
              <w:rPr>
                <w:rFonts w:cs="Arial"/>
                <w:snapToGrid w:val="0"/>
                <w:sz w:val="16"/>
                <w:szCs w:val="16"/>
                <w:lang w:eastAsia="en-US"/>
              </w:rPr>
            </w:pPr>
            <w:r>
              <w:rPr>
                <w:rFonts w:cs="Arial"/>
                <w:snapToGrid w:val="0"/>
                <w:sz w:val="16"/>
                <w:szCs w:val="16"/>
                <w:lang w:eastAsia="en-US"/>
              </w:rPr>
              <w:t>Current TAI is not stored in list of 5GS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E5856A" w14:textId="719A4C2B" w:rsidR="00277793" w:rsidRDefault="00277793" w:rsidP="00712AFC">
            <w:pPr>
              <w:pStyle w:val="TAL"/>
              <w:rPr>
                <w:rFonts w:cs="Arial"/>
                <w:snapToGrid w:val="0"/>
                <w:sz w:val="16"/>
                <w:szCs w:val="16"/>
                <w:lang w:eastAsia="en-US"/>
              </w:rPr>
            </w:pPr>
            <w:r>
              <w:rPr>
                <w:rFonts w:cs="Arial"/>
                <w:snapToGrid w:val="0"/>
                <w:sz w:val="16"/>
                <w:szCs w:val="16"/>
                <w:lang w:eastAsia="en-US"/>
              </w:rPr>
              <w:t>19.4.0</w:t>
            </w:r>
          </w:p>
        </w:tc>
      </w:tr>
      <w:tr w:rsidR="00735F3D" w:rsidRPr="00712AFC" w14:paraId="2A208FE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297D1B6" w14:textId="3E3CCCA9" w:rsidR="00735F3D" w:rsidRDefault="00735F3D"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07B6" w14:textId="3D843707" w:rsidR="00735F3D" w:rsidRDefault="00735F3D"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5ADBB" w14:textId="1691D831" w:rsidR="00735F3D" w:rsidRPr="00277793" w:rsidRDefault="00735F3D" w:rsidP="00636EDE">
            <w:pPr>
              <w:overflowPunct/>
              <w:autoSpaceDE/>
              <w:autoSpaceDN/>
              <w:adjustRightInd/>
              <w:spacing w:after="0"/>
              <w:jc w:val="center"/>
              <w:textAlignment w:val="auto"/>
              <w:rPr>
                <w:rFonts w:ascii="Arial" w:hAnsi="Arial" w:cs="Arial"/>
                <w:sz w:val="16"/>
                <w:szCs w:val="16"/>
              </w:rPr>
            </w:pPr>
            <w:r w:rsidRPr="00735F3D">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B6A5E4" w14:textId="143FD3E6" w:rsidR="00735F3D" w:rsidRDefault="00735F3D" w:rsidP="00712AFC">
            <w:pPr>
              <w:pStyle w:val="TAL"/>
              <w:rPr>
                <w:rFonts w:cs="Arial"/>
                <w:sz w:val="16"/>
                <w:szCs w:val="16"/>
              </w:rPr>
            </w:pPr>
            <w:r>
              <w:rPr>
                <w:rFonts w:cs="Arial"/>
                <w:sz w:val="16"/>
                <w:szCs w:val="16"/>
              </w:rPr>
              <w:t>6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6F632" w14:textId="6FB0D58D" w:rsidR="00735F3D" w:rsidRDefault="00735F3D"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F91E4" w14:textId="6DFD687F" w:rsidR="00735F3D" w:rsidRDefault="00735F3D"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945E" w14:textId="2D9ECE18" w:rsidR="00735F3D" w:rsidRDefault="00735F3D" w:rsidP="00712AFC">
            <w:pPr>
              <w:pStyle w:val="TAL"/>
              <w:rPr>
                <w:rFonts w:cs="Arial"/>
                <w:snapToGrid w:val="0"/>
                <w:sz w:val="16"/>
                <w:szCs w:val="16"/>
                <w:lang w:eastAsia="en-US"/>
              </w:rPr>
            </w:pPr>
            <w:r>
              <w:rPr>
                <w:rFonts w:cs="Arial"/>
                <w:snapToGrid w:val="0"/>
                <w:sz w:val="16"/>
                <w:szCs w:val="16"/>
                <w:lang w:eastAsia="en-US"/>
              </w:rPr>
              <w:t>Update to the handling of 5GSM status with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D15C" w14:textId="40552F3B" w:rsidR="00735F3D" w:rsidRDefault="00735F3D" w:rsidP="00712AFC">
            <w:pPr>
              <w:pStyle w:val="TAL"/>
              <w:rPr>
                <w:rFonts w:cs="Arial"/>
                <w:snapToGrid w:val="0"/>
                <w:sz w:val="16"/>
                <w:szCs w:val="16"/>
                <w:lang w:eastAsia="en-US"/>
              </w:rPr>
            </w:pPr>
            <w:r>
              <w:rPr>
                <w:rFonts w:cs="Arial"/>
                <w:snapToGrid w:val="0"/>
                <w:sz w:val="16"/>
                <w:szCs w:val="16"/>
                <w:lang w:eastAsia="en-US"/>
              </w:rPr>
              <w:t>19.4.0</w:t>
            </w:r>
          </w:p>
        </w:tc>
      </w:tr>
      <w:tr w:rsidR="00243110" w:rsidRPr="00712AFC" w14:paraId="4632B373"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598BC17" w14:textId="221B290E" w:rsidR="00243110" w:rsidRDefault="00243110"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749EB8" w14:textId="0702D59B" w:rsidR="00243110" w:rsidRDefault="00243110"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9A80D" w14:textId="2F570E34" w:rsidR="00243110" w:rsidRPr="00735F3D" w:rsidRDefault="00243110" w:rsidP="00636EDE">
            <w:pPr>
              <w:overflowPunct/>
              <w:autoSpaceDE/>
              <w:autoSpaceDN/>
              <w:adjustRightInd/>
              <w:spacing w:after="0"/>
              <w:jc w:val="center"/>
              <w:textAlignment w:val="auto"/>
              <w:rPr>
                <w:rFonts w:ascii="Arial" w:hAnsi="Arial" w:cs="Arial"/>
                <w:sz w:val="16"/>
                <w:szCs w:val="16"/>
              </w:rPr>
            </w:pPr>
            <w:r w:rsidRPr="00243110">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B0BED6" w14:textId="12C954C8" w:rsidR="00243110" w:rsidRDefault="00243110" w:rsidP="00712AFC">
            <w:pPr>
              <w:pStyle w:val="TAL"/>
              <w:rPr>
                <w:rFonts w:cs="Arial"/>
                <w:sz w:val="16"/>
                <w:szCs w:val="16"/>
              </w:rPr>
            </w:pPr>
            <w:r>
              <w:rPr>
                <w:rFonts w:cs="Arial"/>
                <w:sz w:val="16"/>
                <w:szCs w:val="16"/>
              </w:rPr>
              <w:t>7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95CF7E" w14:textId="50C63C58" w:rsidR="00243110" w:rsidRDefault="00243110"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5CDA5" w14:textId="6005E4F1" w:rsidR="00243110" w:rsidRDefault="00243110"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F079D" w14:textId="5D2CDDBF" w:rsidR="00243110" w:rsidRDefault="00243110" w:rsidP="00712AFC">
            <w:pPr>
              <w:pStyle w:val="TAL"/>
              <w:rPr>
                <w:rFonts w:cs="Arial"/>
                <w:snapToGrid w:val="0"/>
                <w:sz w:val="16"/>
                <w:szCs w:val="16"/>
                <w:lang w:eastAsia="en-US"/>
              </w:rPr>
            </w:pPr>
            <w:r>
              <w:rPr>
                <w:rFonts w:cs="Arial"/>
                <w:snapToGrid w:val="0"/>
                <w:sz w:val="16"/>
                <w:szCs w:val="16"/>
                <w:lang w:eastAsia="en-US"/>
              </w:rPr>
              <w:t>Using CustomLLFailureRetry5G leaf in an equival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3CF40" w14:textId="1D43CD51" w:rsidR="00243110" w:rsidRDefault="00243110" w:rsidP="00712AFC">
            <w:pPr>
              <w:pStyle w:val="TAL"/>
              <w:rPr>
                <w:rFonts w:cs="Arial"/>
                <w:snapToGrid w:val="0"/>
                <w:sz w:val="16"/>
                <w:szCs w:val="16"/>
                <w:lang w:eastAsia="en-US"/>
              </w:rPr>
            </w:pPr>
            <w:r>
              <w:rPr>
                <w:rFonts w:cs="Arial"/>
                <w:snapToGrid w:val="0"/>
                <w:sz w:val="16"/>
                <w:szCs w:val="16"/>
                <w:lang w:eastAsia="en-US"/>
              </w:rPr>
              <w:t>19.4.0</w:t>
            </w:r>
          </w:p>
        </w:tc>
      </w:tr>
      <w:tr w:rsidR="00C758CE" w:rsidRPr="00712AFC" w14:paraId="727C0E5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DD19F20" w14:textId="1C3E06FB" w:rsidR="00C758CE" w:rsidRDefault="00C758CE"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256C8" w14:textId="129E7EAA" w:rsidR="00C758CE" w:rsidRDefault="00C758CE"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80D6C" w14:textId="59FE5F20" w:rsidR="00C758CE" w:rsidRPr="00243110" w:rsidRDefault="00C758CE" w:rsidP="00636EDE">
            <w:pPr>
              <w:overflowPunct/>
              <w:autoSpaceDE/>
              <w:autoSpaceDN/>
              <w:adjustRightInd/>
              <w:spacing w:after="0"/>
              <w:jc w:val="center"/>
              <w:textAlignment w:val="auto"/>
              <w:rPr>
                <w:rFonts w:ascii="Arial" w:hAnsi="Arial" w:cs="Arial"/>
                <w:sz w:val="16"/>
                <w:szCs w:val="16"/>
              </w:rPr>
            </w:pPr>
            <w:r w:rsidRPr="00C758CE">
              <w:rPr>
                <w:rFonts w:ascii="Arial" w:hAnsi="Arial" w:cs="Arial"/>
                <w:sz w:val="16"/>
                <w:szCs w:val="16"/>
              </w:rPr>
              <w:t>CP-25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CF1C" w14:textId="656DEB10" w:rsidR="00C758CE" w:rsidRDefault="00C758CE" w:rsidP="00712AFC">
            <w:pPr>
              <w:pStyle w:val="TAL"/>
              <w:rPr>
                <w:rFonts w:cs="Arial"/>
                <w:sz w:val="16"/>
                <w:szCs w:val="16"/>
              </w:rPr>
            </w:pPr>
            <w:r>
              <w:rPr>
                <w:rFonts w:cs="Arial"/>
                <w:sz w:val="16"/>
                <w:szCs w:val="16"/>
              </w:rPr>
              <w:t>6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14E13" w14:textId="44DFC491" w:rsidR="00C758CE" w:rsidRDefault="00C758CE"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EDC5" w14:textId="5784BCE6" w:rsidR="00C758CE" w:rsidRDefault="00C758CE" w:rsidP="00712AFC">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A6141" w14:textId="1A4FB5AC" w:rsidR="00C758CE" w:rsidRDefault="00C758CE" w:rsidP="00712AFC">
            <w:pPr>
              <w:pStyle w:val="TAL"/>
              <w:rPr>
                <w:rFonts w:cs="Arial"/>
                <w:snapToGrid w:val="0"/>
                <w:sz w:val="16"/>
                <w:szCs w:val="16"/>
                <w:lang w:eastAsia="en-US"/>
              </w:rPr>
            </w:pPr>
            <w:r>
              <w:rPr>
                <w:rFonts w:cs="Arial"/>
                <w:snapToGrid w:val="0"/>
                <w:sz w:val="16"/>
                <w:szCs w:val="16"/>
                <w:lang w:eastAsia="en-US"/>
              </w:rPr>
              <w:t xml:space="preserve">Updates to registr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1C76A" w14:textId="7EF95375" w:rsidR="00C758CE" w:rsidRDefault="00C758CE" w:rsidP="00712AFC">
            <w:pPr>
              <w:pStyle w:val="TAL"/>
              <w:rPr>
                <w:rFonts w:cs="Arial"/>
                <w:snapToGrid w:val="0"/>
                <w:sz w:val="16"/>
                <w:szCs w:val="16"/>
                <w:lang w:eastAsia="en-US"/>
              </w:rPr>
            </w:pPr>
            <w:r>
              <w:rPr>
                <w:rFonts w:cs="Arial"/>
                <w:snapToGrid w:val="0"/>
                <w:sz w:val="16"/>
                <w:szCs w:val="16"/>
                <w:lang w:eastAsia="en-US"/>
              </w:rPr>
              <w:t>19.4.0</w:t>
            </w:r>
          </w:p>
        </w:tc>
      </w:tr>
      <w:tr w:rsidR="00F00267" w:rsidRPr="00712AFC" w14:paraId="6245947B"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26394B94" w14:textId="225E2A1F" w:rsidR="00F00267" w:rsidRDefault="00F00267"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53511" w14:textId="1182AF45" w:rsidR="00F00267" w:rsidRDefault="00F00267"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1D83E" w14:textId="37A35C8C" w:rsidR="00F00267" w:rsidRPr="00C758CE" w:rsidRDefault="00F00267" w:rsidP="00636EDE">
            <w:pPr>
              <w:overflowPunct/>
              <w:autoSpaceDE/>
              <w:autoSpaceDN/>
              <w:adjustRightInd/>
              <w:spacing w:after="0"/>
              <w:jc w:val="center"/>
              <w:textAlignment w:val="auto"/>
              <w:rPr>
                <w:rFonts w:ascii="Arial" w:hAnsi="Arial" w:cs="Arial"/>
                <w:sz w:val="16"/>
                <w:szCs w:val="16"/>
              </w:rPr>
            </w:pPr>
            <w:r w:rsidRPr="00F00267">
              <w:rPr>
                <w:rFonts w:ascii="Arial" w:hAnsi="Arial" w:cs="Arial"/>
                <w:sz w:val="16"/>
                <w:szCs w:val="16"/>
              </w:rPr>
              <w:t>CP-252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1A129" w14:textId="5D8AB2E5" w:rsidR="00F00267" w:rsidRDefault="00F00267" w:rsidP="00712AFC">
            <w:pPr>
              <w:pStyle w:val="TAL"/>
              <w:rPr>
                <w:rFonts w:cs="Arial"/>
                <w:sz w:val="16"/>
                <w:szCs w:val="16"/>
              </w:rPr>
            </w:pPr>
            <w:r>
              <w:rPr>
                <w:rFonts w:cs="Arial"/>
                <w:sz w:val="16"/>
                <w:szCs w:val="16"/>
              </w:rPr>
              <w:t>6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06541" w14:textId="2CFDEA50" w:rsidR="00F00267" w:rsidRDefault="00F00267" w:rsidP="00712AF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953C5" w14:textId="2412C0DA" w:rsidR="00F00267" w:rsidRDefault="00F00267"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F6849" w14:textId="7E7D311A" w:rsidR="00F00267" w:rsidRDefault="00F00267" w:rsidP="00712AFC">
            <w:pPr>
              <w:pStyle w:val="TAL"/>
              <w:rPr>
                <w:rFonts w:cs="Arial"/>
                <w:snapToGrid w:val="0"/>
                <w:sz w:val="16"/>
                <w:szCs w:val="16"/>
                <w:lang w:eastAsia="en-US"/>
              </w:rPr>
            </w:pPr>
            <w:r>
              <w:rPr>
                <w:rFonts w:cs="Arial"/>
                <w:snapToGrid w:val="0"/>
                <w:sz w:val="16"/>
                <w:szCs w:val="16"/>
                <w:lang w:eastAsia="en-US"/>
              </w:rPr>
              <w:t>Resolving EN on VLAN tag id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08972" w14:textId="23D19E58" w:rsidR="00F00267" w:rsidRDefault="00F00267" w:rsidP="00712AFC">
            <w:pPr>
              <w:pStyle w:val="TAL"/>
              <w:rPr>
                <w:rFonts w:cs="Arial"/>
                <w:snapToGrid w:val="0"/>
                <w:sz w:val="16"/>
                <w:szCs w:val="16"/>
                <w:lang w:eastAsia="en-US"/>
              </w:rPr>
            </w:pPr>
            <w:r>
              <w:rPr>
                <w:rFonts w:cs="Arial"/>
                <w:snapToGrid w:val="0"/>
                <w:sz w:val="16"/>
                <w:szCs w:val="16"/>
                <w:lang w:eastAsia="en-US"/>
              </w:rPr>
              <w:t>19.4.0</w:t>
            </w:r>
          </w:p>
        </w:tc>
      </w:tr>
      <w:tr w:rsidR="003D41F9" w:rsidRPr="00712AFC" w14:paraId="6384916A"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4B311CFF" w14:textId="6FCB6885" w:rsidR="003D41F9" w:rsidRDefault="003D41F9"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23D73" w14:textId="6975AE6D" w:rsidR="003D41F9" w:rsidRDefault="003D41F9"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C4450" w14:textId="7FF45D87" w:rsidR="003D41F9" w:rsidRPr="00F00267" w:rsidRDefault="003D41F9" w:rsidP="00636EDE">
            <w:pPr>
              <w:overflowPunct/>
              <w:autoSpaceDE/>
              <w:autoSpaceDN/>
              <w:adjustRightInd/>
              <w:spacing w:after="0"/>
              <w:jc w:val="center"/>
              <w:textAlignment w:val="auto"/>
              <w:rPr>
                <w:rFonts w:ascii="Arial" w:hAnsi="Arial" w:cs="Arial"/>
                <w:sz w:val="16"/>
                <w:szCs w:val="16"/>
              </w:rPr>
            </w:pPr>
            <w:r w:rsidRPr="003D41F9">
              <w:rPr>
                <w:rFonts w:ascii="Arial" w:hAnsi="Arial" w:cs="Arial"/>
                <w:sz w:val="16"/>
                <w:szCs w:val="16"/>
              </w:rPr>
              <w:t>CP-25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857B3F" w14:textId="62B16C07" w:rsidR="003D41F9" w:rsidRDefault="003D41F9" w:rsidP="00712AFC">
            <w:pPr>
              <w:pStyle w:val="TAL"/>
              <w:rPr>
                <w:rFonts w:cs="Arial"/>
                <w:sz w:val="16"/>
                <w:szCs w:val="16"/>
              </w:rPr>
            </w:pPr>
            <w:r>
              <w:rPr>
                <w:rFonts w:cs="Arial"/>
                <w:sz w:val="16"/>
                <w:szCs w:val="16"/>
              </w:rPr>
              <w:t>6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D5CC9E" w14:textId="4B8A3FFA" w:rsidR="003D41F9" w:rsidRDefault="003D41F9"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17B419" w14:textId="11C54831" w:rsidR="003D41F9" w:rsidRDefault="003D41F9" w:rsidP="00712AFC">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4EFBC" w14:textId="586F48A1" w:rsidR="003D41F9" w:rsidRDefault="003D41F9" w:rsidP="00712AFC">
            <w:pPr>
              <w:pStyle w:val="TAL"/>
              <w:rPr>
                <w:rFonts w:cs="Arial"/>
                <w:snapToGrid w:val="0"/>
                <w:sz w:val="16"/>
                <w:szCs w:val="16"/>
                <w:lang w:eastAsia="en-US"/>
              </w:rPr>
            </w:pPr>
            <w:r>
              <w:rPr>
                <w:rFonts w:cs="Arial"/>
                <w:snapToGrid w:val="0"/>
                <w:sz w:val="16"/>
                <w:szCs w:val="16"/>
                <w:lang w:eastAsia="en-US"/>
              </w:rPr>
              <w:t xml:space="preserve">Update of Generic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22B" w14:textId="4042379B" w:rsidR="003D41F9" w:rsidRDefault="003D41F9" w:rsidP="00712AFC">
            <w:pPr>
              <w:pStyle w:val="TAL"/>
              <w:rPr>
                <w:rFonts w:cs="Arial"/>
                <w:snapToGrid w:val="0"/>
                <w:sz w:val="16"/>
                <w:szCs w:val="16"/>
                <w:lang w:eastAsia="en-US"/>
              </w:rPr>
            </w:pPr>
            <w:r>
              <w:rPr>
                <w:rFonts w:cs="Arial"/>
                <w:snapToGrid w:val="0"/>
                <w:sz w:val="16"/>
                <w:szCs w:val="16"/>
                <w:lang w:eastAsia="en-US"/>
              </w:rPr>
              <w:t>19.4.0</w:t>
            </w:r>
          </w:p>
        </w:tc>
      </w:tr>
      <w:tr w:rsidR="00FB5953" w:rsidRPr="00712AFC" w14:paraId="535CF170"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C2FD166" w14:textId="2FA7390B" w:rsidR="00FB5953" w:rsidRDefault="00FB5953"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13D99" w14:textId="3D442F4A" w:rsidR="00FB5953" w:rsidRDefault="00FB5953"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070C" w14:textId="039C5CAC" w:rsidR="00FB5953" w:rsidRPr="003D41F9" w:rsidRDefault="00FB5953" w:rsidP="00636EDE">
            <w:pPr>
              <w:overflowPunct/>
              <w:autoSpaceDE/>
              <w:autoSpaceDN/>
              <w:adjustRightInd/>
              <w:spacing w:after="0"/>
              <w:jc w:val="center"/>
              <w:textAlignment w:val="auto"/>
              <w:rPr>
                <w:rFonts w:ascii="Arial" w:hAnsi="Arial" w:cs="Arial"/>
                <w:sz w:val="16"/>
                <w:szCs w:val="16"/>
              </w:rPr>
            </w:pPr>
            <w:r w:rsidRPr="00FB5953">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C49DA" w14:textId="7BD710FB" w:rsidR="00FB5953" w:rsidRDefault="00FB5953" w:rsidP="00712AFC">
            <w:pPr>
              <w:pStyle w:val="TAL"/>
              <w:rPr>
                <w:rFonts w:cs="Arial"/>
                <w:sz w:val="16"/>
                <w:szCs w:val="16"/>
              </w:rPr>
            </w:pPr>
            <w:r>
              <w:rPr>
                <w:rFonts w:cs="Arial"/>
                <w:sz w:val="16"/>
                <w:szCs w:val="16"/>
              </w:rPr>
              <w:t>6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9F8A6" w14:textId="04B36AFE" w:rsidR="00FB5953" w:rsidRDefault="00FB5953" w:rsidP="00712AFC">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C4EAF2" w14:textId="721C44D9" w:rsidR="00FB5953" w:rsidRDefault="00FB5953"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61C4F" w14:textId="418A29F9" w:rsidR="00FB5953" w:rsidRDefault="00FB5953" w:rsidP="00712AFC">
            <w:pPr>
              <w:pStyle w:val="TAL"/>
              <w:rPr>
                <w:rFonts w:cs="Arial"/>
                <w:snapToGrid w:val="0"/>
                <w:sz w:val="16"/>
                <w:szCs w:val="16"/>
                <w:lang w:eastAsia="en-US"/>
              </w:rPr>
            </w:pPr>
            <w:r>
              <w:rPr>
                <w:rFonts w:cs="Arial"/>
                <w:snapToGrid w:val="0"/>
                <w:sz w:val="16"/>
                <w:szCs w:val="16"/>
                <w:lang w:eastAsia="en-US"/>
              </w:rPr>
              <w:t>slice deregistration inactivity timer value update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C6BC" w14:textId="6C791A15" w:rsidR="00FB5953" w:rsidRDefault="00FB5953" w:rsidP="00712AFC">
            <w:pPr>
              <w:pStyle w:val="TAL"/>
              <w:rPr>
                <w:rFonts w:cs="Arial"/>
                <w:snapToGrid w:val="0"/>
                <w:sz w:val="16"/>
                <w:szCs w:val="16"/>
                <w:lang w:eastAsia="en-US"/>
              </w:rPr>
            </w:pPr>
            <w:r>
              <w:rPr>
                <w:rFonts w:cs="Arial"/>
                <w:snapToGrid w:val="0"/>
                <w:sz w:val="16"/>
                <w:szCs w:val="16"/>
                <w:lang w:eastAsia="en-US"/>
              </w:rPr>
              <w:t>19.4.0</w:t>
            </w:r>
          </w:p>
        </w:tc>
      </w:tr>
      <w:tr w:rsidR="000D1D34" w:rsidRPr="00712AFC" w14:paraId="70EBB702"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047B7B8" w14:textId="1DD8BE6A" w:rsidR="000D1D34" w:rsidRDefault="000D1D34"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FB4CE" w14:textId="1F0DB78F" w:rsidR="000D1D34" w:rsidRDefault="000D1D34"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82E10" w14:textId="5A1F880E" w:rsidR="000D1D34" w:rsidRPr="00FB5953" w:rsidRDefault="000D1D34" w:rsidP="00636EDE">
            <w:pPr>
              <w:overflowPunct/>
              <w:autoSpaceDE/>
              <w:autoSpaceDN/>
              <w:adjustRightInd/>
              <w:spacing w:after="0"/>
              <w:jc w:val="center"/>
              <w:textAlignment w:val="auto"/>
              <w:rPr>
                <w:rFonts w:ascii="Arial" w:hAnsi="Arial" w:cs="Arial"/>
                <w:sz w:val="16"/>
                <w:szCs w:val="16"/>
              </w:rPr>
            </w:pPr>
            <w:r w:rsidRPr="000D1D34">
              <w:rPr>
                <w:rFonts w:ascii="Arial" w:hAnsi="Arial" w:cs="Arial"/>
                <w:sz w:val="16"/>
                <w:szCs w:val="16"/>
              </w:rPr>
              <w:t>CP-25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BDAE6" w14:textId="6C47B4A0" w:rsidR="000D1D34" w:rsidRDefault="000D1D34" w:rsidP="00712AFC">
            <w:pPr>
              <w:pStyle w:val="TAL"/>
              <w:rPr>
                <w:rFonts w:cs="Arial"/>
                <w:sz w:val="16"/>
                <w:szCs w:val="16"/>
              </w:rPr>
            </w:pPr>
            <w:r>
              <w:rPr>
                <w:rFonts w:cs="Arial"/>
                <w:sz w:val="16"/>
                <w:szCs w:val="16"/>
              </w:rPr>
              <w:t>6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9A782" w14:textId="15E94980" w:rsidR="000D1D34" w:rsidRDefault="000D1D34"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C0D07" w14:textId="31B57237" w:rsidR="000D1D34" w:rsidRDefault="000D1D34" w:rsidP="00712AFC">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A779" w14:textId="18EB8319" w:rsidR="000D1D34" w:rsidRDefault="000D1D34" w:rsidP="00712AFC">
            <w:pPr>
              <w:pStyle w:val="TAL"/>
              <w:rPr>
                <w:rFonts w:cs="Arial"/>
                <w:snapToGrid w:val="0"/>
                <w:sz w:val="16"/>
                <w:szCs w:val="16"/>
                <w:lang w:eastAsia="en-US"/>
              </w:rPr>
            </w:pPr>
            <w:r>
              <w:rPr>
                <w:rFonts w:cs="Arial"/>
                <w:snapToGrid w:val="0"/>
                <w:sz w:val="16"/>
                <w:szCs w:val="16"/>
                <w:lang w:eastAsia="en-US"/>
              </w:rPr>
              <w:t>NW capability for multiple LCS-UPP connections pe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1B64E" w14:textId="1E1104C4" w:rsidR="000D1D34" w:rsidRDefault="000D1D34" w:rsidP="00712AFC">
            <w:pPr>
              <w:pStyle w:val="TAL"/>
              <w:rPr>
                <w:rFonts w:cs="Arial"/>
                <w:snapToGrid w:val="0"/>
                <w:sz w:val="16"/>
                <w:szCs w:val="16"/>
                <w:lang w:eastAsia="en-US"/>
              </w:rPr>
            </w:pPr>
            <w:r>
              <w:rPr>
                <w:rFonts w:cs="Arial"/>
                <w:snapToGrid w:val="0"/>
                <w:sz w:val="16"/>
                <w:szCs w:val="16"/>
                <w:lang w:eastAsia="en-US"/>
              </w:rPr>
              <w:t>19.4.0</w:t>
            </w:r>
          </w:p>
        </w:tc>
      </w:tr>
      <w:tr w:rsidR="00927BCD" w:rsidRPr="00712AFC" w14:paraId="1BEC0227"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06C31F86" w14:textId="481B61D1" w:rsidR="00927BCD" w:rsidRDefault="00927BCD"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D1C8B" w14:textId="5D846BFC" w:rsidR="00927BCD" w:rsidRDefault="00927BCD"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CB133" w14:textId="0AD9F905" w:rsidR="00927BCD" w:rsidRPr="000D1D34" w:rsidRDefault="006D3AAE" w:rsidP="00636EDE">
            <w:pPr>
              <w:overflowPunct/>
              <w:autoSpaceDE/>
              <w:autoSpaceDN/>
              <w:adjustRightInd/>
              <w:spacing w:after="0"/>
              <w:jc w:val="center"/>
              <w:textAlignment w:val="auto"/>
              <w:rPr>
                <w:rFonts w:ascii="Arial" w:hAnsi="Arial" w:cs="Arial"/>
                <w:sz w:val="16"/>
                <w:szCs w:val="16"/>
              </w:rPr>
            </w:pPr>
            <w:r w:rsidRPr="006D3AAE">
              <w:rPr>
                <w:rFonts w:ascii="Arial" w:hAnsi="Arial" w:cs="Arial"/>
                <w:sz w:val="16"/>
                <w:szCs w:val="16"/>
              </w:rPr>
              <w:t>CP-25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6CDEB" w14:textId="3C2F9351" w:rsidR="00927BCD" w:rsidRDefault="00927BCD" w:rsidP="00712AFC">
            <w:pPr>
              <w:pStyle w:val="TAL"/>
              <w:rPr>
                <w:rFonts w:cs="Arial"/>
                <w:sz w:val="16"/>
                <w:szCs w:val="16"/>
              </w:rPr>
            </w:pPr>
            <w:r>
              <w:rPr>
                <w:rFonts w:cs="Arial"/>
                <w:sz w:val="16"/>
                <w:szCs w:val="16"/>
              </w:rPr>
              <w:t>6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16626D" w14:textId="08334C11" w:rsidR="00927BCD" w:rsidRDefault="00927BCD" w:rsidP="00712AFC">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CAAFF6" w14:textId="32F9E026" w:rsidR="00927BCD" w:rsidRDefault="00927BCD"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D6256" w14:textId="3718DF95" w:rsidR="00927BCD" w:rsidRDefault="00927BCD" w:rsidP="00712AFC">
            <w:pPr>
              <w:pStyle w:val="TAL"/>
              <w:rPr>
                <w:rFonts w:cs="Arial"/>
                <w:snapToGrid w:val="0"/>
                <w:sz w:val="16"/>
                <w:szCs w:val="16"/>
                <w:lang w:eastAsia="en-US"/>
              </w:rPr>
            </w:pPr>
            <w:r>
              <w:rPr>
                <w:rFonts w:cs="Arial"/>
                <w:snapToGrid w:val="0"/>
                <w:sz w:val="16"/>
                <w:szCs w:val="16"/>
                <w:lang w:eastAsia="en-US"/>
              </w:rPr>
              <w:t xml:space="preserve">UE behaviour if both the Forbidden TAI(s) for the list of 5GS forbidden tracking areas for roaming IE and the Access technology utilization control IE are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23B5C" w14:textId="50461F6F" w:rsidR="00927BCD" w:rsidRDefault="00927BCD" w:rsidP="00712AFC">
            <w:pPr>
              <w:pStyle w:val="TAL"/>
              <w:rPr>
                <w:rFonts w:cs="Arial"/>
                <w:snapToGrid w:val="0"/>
                <w:sz w:val="16"/>
                <w:szCs w:val="16"/>
                <w:lang w:eastAsia="en-US"/>
              </w:rPr>
            </w:pPr>
            <w:r>
              <w:rPr>
                <w:rFonts w:cs="Arial"/>
                <w:snapToGrid w:val="0"/>
                <w:sz w:val="16"/>
                <w:szCs w:val="16"/>
                <w:lang w:eastAsia="en-US"/>
              </w:rPr>
              <w:t>19.4.0</w:t>
            </w:r>
          </w:p>
        </w:tc>
      </w:tr>
      <w:tr w:rsidR="006D6746" w:rsidRPr="00712AFC" w14:paraId="4100CC25"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174DBB29" w14:textId="56A4784A" w:rsidR="006D6746" w:rsidRDefault="006D6746"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1BF81" w14:textId="7EA78858" w:rsidR="006D6746" w:rsidRDefault="006D6746"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C86C3" w14:textId="56083310" w:rsidR="006D6746" w:rsidRPr="006D3AAE" w:rsidRDefault="006D6746" w:rsidP="00636EDE">
            <w:pPr>
              <w:overflowPunct/>
              <w:autoSpaceDE/>
              <w:autoSpaceDN/>
              <w:adjustRightInd/>
              <w:spacing w:after="0"/>
              <w:jc w:val="center"/>
              <w:textAlignment w:val="auto"/>
              <w:rPr>
                <w:rFonts w:ascii="Arial" w:hAnsi="Arial" w:cs="Arial"/>
                <w:sz w:val="16"/>
                <w:szCs w:val="16"/>
              </w:rPr>
            </w:pPr>
            <w:r w:rsidRPr="006D6746">
              <w:rPr>
                <w:rFonts w:ascii="Arial" w:hAnsi="Arial" w:cs="Arial"/>
                <w:sz w:val="16"/>
                <w:szCs w:val="16"/>
              </w:rPr>
              <w:t>CP-25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FACAF1" w14:textId="7C269386" w:rsidR="006D6746" w:rsidRDefault="006D6746" w:rsidP="00712AFC">
            <w:pPr>
              <w:pStyle w:val="TAL"/>
              <w:rPr>
                <w:rFonts w:cs="Arial"/>
                <w:sz w:val="16"/>
                <w:szCs w:val="16"/>
              </w:rPr>
            </w:pPr>
            <w:r>
              <w:rPr>
                <w:rFonts w:cs="Arial"/>
                <w:sz w:val="16"/>
                <w:szCs w:val="16"/>
              </w:rPr>
              <w:t>70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8732B" w14:textId="6EF669BF" w:rsidR="006D6746" w:rsidRDefault="006D6746"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76F682" w14:textId="7E43BE24" w:rsidR="006D6746" w:rsidRDefault="006D6746"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DAC7" w14:textId="07E271BA" w:rsidR="006D6746" w:rsidRDefault="006D6746" w:rsidP="00712AFC">
            <w:pPr>
              <w:pStyle w:val="TAL"/>
              <w:rPr>
                <w:rFonts w:cs="Arial"/>
                <w:snapToGrid w:val="0"/>
                <w:sz w:val="16"/>
                <w:szCs w:val="16"/>
                <w:lang w:eastAsia="en-US"/>
              </w:rPr>
            </w:pPr>
            <w:r>
              <w:rPr>
                <w:rFonts w:cs="Arial"/>
                <w:snapToGrid w:val="0"/>
                <w:sz w:val="16"/>
                <w:szCs w:val="16"/>
                <w:lang w:eastAsia="en-US"/>
              </w:rPr>
              <w:t>Removal of forbidden SNPN lists upon expiry of T324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4E062" w14:textId="1531AFC9" w:rsidR="006D6746" w:rsidRDefault="006D6746" w:rsidP="00712AFC">
            <w:pPr>
              <w:pStyle w:val="TAL"/>
              <w:rPr>
                <w:rFonts w:cs="Arial"/>
                <w:snapToGrid w:val="0"/>
                <w:sz w:val="16"/>
                <w:szCs w:val="16"/>
                <w:lang w:eastAsia="en-US"/>
              </w:rPr>
            </w:pPr>
            <w:r>
              <w:rPr>
                <w:rFonts w:cs="Arial"/>
                <w:snapToGrid w:val="0"/>
                <w:sz w:val="16"/>
                <w:szCs w:val="16"/>
                <w:lang w:eastAsia="en-US"/>
              </w:rPr>
              <w:t>19.4.0</w:t>
            </w:r>
          </w:p>
        </w:tc>
      </w:tr>
      <w:tr w:rsidR="005A79B2" w:rsidRPr="00712AFC" w14:paraId="04B35327"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3F77D4C9" w14:textId="6E89B3D7" w:rsidR="005A79B2" w:rsidRDefault="005A79B2"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B06E5" w14:textId="33C5338C" w:rsidR="005A79B2" w:rsidRDefault="005A79B2"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48443" w14:textId="3FB7881E" w:rsidR="005A79B2" w:rsidRPr="006D6746" w:rsidRDefault="005A79B2" w:rsidP="00636EDE">
            <w:pPr>
              <w:overflowPunct/>
              <w:autoSpaceDE/>
              <w:autoSpaceDN/>
              <w:adjustRightInd/>
              <w:spacing w:after="0"/>
              <w:jc w:val="center"/>
              <w:textAlignment w:val="auto"/>
              <w:rPr>
                <w:rFonts w:ascii="Arial" w:hAnsi="Arial" w:cs="Arial"/>
                <w:sz w:val="16"/>
                <w:szCs w:val="16"/>
              </w:rPr>
            </w:pPr>
            <w:r w:rsidRPr="005A79B2">
              <w:rPr>
                <w:rFonts w:ascii="Arial" w:hAnsi="Arial" w:cs="Arial"/>
                <w:sz w:val="16"/>
                <w:szCs w:val="16"/>
              </w:rPr>
              <w:t>CP-25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42EEF5" w14:textId="2F573FD4" w:rsidR="005A79B2" w:rsidRDefault="005A79B2" w:rsidP="00712AFC">
            <w:pPr>
              <w:pStyle w:val="TAL"/>
              <w:rPr>
                <w:rFonts w:cs="Arial"/>
                <w:sz w:val="16"/>
                <w:szCs w:val="16"/>
              </w:rPr>
            </w:pPr>
            <w:r>
              <w:rPr>
                <w:rFonts w:cs="Arial"/>
                <w:sz w:val="16"/>
                <w:szCs w:val="16"/>
              </w:rPr>
              <w:t>7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D60712" w14:textId="413863CF" w:rsidR="005A79B2" w:rsidRDefault="005A79B2" w:rsidP="00712AFC">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D9FDC1" w14:textId="2B59D417" w:rsidR="005A79B2" w:rsidRDefault="005A79B2"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A224" w14:textId="302A52AB" w:rsidR="005A79B2" w:rsidRDefault="005A79B2" w:rsidP="00712AFC">
            <w:pPr>
              <w:pStyle w:val="TAL"/>
              <w:rPr>
                <w:rFonts w:cs="Arial"/>
                <w:snapToGrid w:val="0"/>
                <w:sz w:val="16"/>
                <w:szCs w:val="16"/>
                <w:lang w:eastAsia="en-US"/>
              </w:rPr>
            </w:pPr>
            <w:r>
              <w:rPr>
                <w:rFonts w:cs="Arial"/>
                <w:snapToGrid w:val="0"/>
                <w:sz w:val="16"/>
                <w:szCs w:val="16"/>
                <w:lang w:eastAsia="en-US"/>
              </w:rPr>
              <w:t>Correction on evaluation logic for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10E6D" w14:textId="62B23B91" w:rsidR="005A79B2" w:rsidRDefault="005A79B2" w:rsidP="00712AFC">
            <w:pPr>
              <w:pStyle w:val="TAL"/>
              <w:rPr>
                <w:rFonts w:cs="Arial"/>
                <w:snapToGrid w:val="0"/>
                <w:sz w:val="16"/>
                <w:szCs w:val="16"/>
                <w:lang w:eastAsia="en-US"/>
              </w:rPr>
            </w:pPr>
            <w:r>
              <w:rPr>
                <w:rFonts w:cs="Arial"/>
                <w:snapToGrid w:val="0"/>
                <w:sz w:val="16"/>
                <w:szCs w:val="16"/>
                <w:lang w:eastAsia="en-US"/>
              </w:rPr>
              <w:t>19.4.0</w:t>
            </w:r>
          </w:p>
        </w:tc>
      </w:tr>
      <w:tr w:rsidR="001171C2" w:rsidRPr="00712AFC" w14:paraId="0CC4D43B" w14:textId="77777777" w:rsidTr="00712AFC">
        <w:tc>
          <w:tcPr>
            <w:tcW w:w="755" w:type="dxa"/>
            <w:tcBorders>
              <w:top w:val="single" w:sz="6" w:space="0" w:color="auto"/>
              <w:left w:val="single" w:sz="6" w:space="0" w:color="auto"/>
              <w:bottom w:val="single" w:sz="6" w:space="0" w:color="auto"/>
              <w:right w:val="single" w:sz="6" w:space="0" w:color="auto"/>
            </w:tcBorders>
            <w:shd w:val="solid" w:color="FFFFFF" w:fill="auto"/>
          </w:tcPr>
          <w:p w14:paraId="73BAD1FC" w14:textId="760E950D" w:rsidR="001171C2" w:rsidRDefault="001171C2" w:rsidP="00712AFC">
            <w:pPr>
              <w:pStyle w:val="TAC"/>
              <w:rPr>
                <w:rFonts w:cs="Arial"/>
                <w:sz w:val="16"/>
                <w:szCs w:val="16"/>
              </w:rPr>
            </w:pPr>
            <w:r>
              <w:rPr>
                <w:rFonts w:cs="Arial"/>
                <w:sz w:val="16"/>
                <w:szCs w:val="16"/>
              </w:rPr>
              <w:t>2025-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69D7E" w14:textId="287907B7" w:rsidR="001171C2" w:rsidRDefault="001171C2" w:rsidP="00712AFC">
            <w:pPr>
              <w:pStyle w:val="TAC"/>
              <w:rPr>
                <w:rFonts w:cs="Arial"/>
                <w:sz w:val="16"/>
                <w:szCs w:val="16"/>
              </w:rPr>
            </w:pPr>
            <w:r>
              <w:rPr>
                <w:rFonts w:cs="Arial"/>
                <w:sz w:val="16"/>
                <w:szCs w:val="16"/>
              </w:rPr>
              <w:t>CT#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4C8CF" w14:textId="03CBF3C9" w:rsidR="001171C2" w:rsidRPr="005A79B2" w:rsidRDefault="001171C2" w:rsidP="00636EDE">
            <w:pPr>
              <w:overflowPunct/>
              <w:autoSpaceDE/>
              <w:autoSpaceDN/>
              <w:adjustRightInd/>
              <w:spacing w:after="0"/>
              <w:jc w:val="center"/>
              <w:textAlignment w:val="auto"/>
              <w:rPr>
                <w:rFonts w:ascii="Arial" w:hAnsi="Arial" w:cs="Arial"/>
                <w:sz w:val="16"/>
                <w:szCs w:val="16"/>
              </w:rPr>
            </w:pPr>
            <w:r w:rsidRPr="001171C2">
              <w:rPr>
                <w:rFonts w:ascii="Arial" w:hAnsi="Arial" w:cs="Arial"/>
                <w:sz w:val="16"/>
                <w:szCs w:val="16"/>
              </w:rPr>
              <w:t>CP-252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B88577" w14:textId="4629B1D9" w:rsidR="001171C2" w:rsidRDefault="001171C2" w:rsidP="00712AFC">
            <w:pPr>
              <w:pStyle w:val="TAL"/>
              <w:rPr>
                <w:rFonts w:cs="Arial"/>
                <w:sz w:val="16"/>
                <w:szCs w:val="16"/>
              </w:rPr>
            </w:pPr>
            <w:r>
              <w:rPr>
                <w:rFonts w:cs="Arial"/>
                <w:sz w:val="16"/>
                <w:szCs w:val="16"/>
              </w:rPr>
              <w:t>6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FF06" w14:textId="4898BEC7" w:rsidR="001171C2" w:rsidRDefault="001171C2" w:rsidP="00712AFC">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184605" w14:textId="26DBB62E" w:rsidR="001171C2" w:rsidRDefault="001171C2" w:rsidP="00712AF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31A8A" w14:textId="55E8CD0A" w:rsidR="001171C2" w:rsidRDefault="001171C2" w:rsidP="00712AFC">
            <w:pPr>
              <w:pStyle w:val="TAL"/>
              <w:rPr>
                <w:rFonts w:cs="Arial"/>
                <w:snapToGrid w:val="0"/>
                <w:sz w:val="16"/>
                <w:szCs w:val="16"/>
                <w:lang w:eastAsia="en-US"/>
              </w:rPr>
            </w:pPr>
            <w:r>
              <w:rPr>
                <w:rFonts w:cs="Arial"/>
                <w:snapToGrid w:val="0"/>
                <w:sz w:val="16"/>
                <w:szCs w:val="16"/>
                <w:lang w:eastAsia="en-US"/>
              </w:rPr>
              <w:t>Collision of registration and MT 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DE91C" w14:textId="5F0ED9AA" w:rsidR="001171C2" w:rsidRDefault="001171C2" w:rsidP="00712AFC">
            <w:pPr>
              <w:pStyle w:val="TAL"/>
              <w:rPr>
                <w:rFonts w:cs="Arial"/>
                <w:snapToGrid w:val="0"/>
                <w:sz w:val="16"/>
                <w:szCs w:val="16"/>
                <w:lang w:eastAsia="en-US"/>
              </w:rPr>
            </w:pPr>
            <w:r>
              <w:rPr>
                <w:rFonts w:cs="Arial"/>
                <w:snapToGrid w:val="0"/>
                <w:sz w:val="16"/>
                <w:szCs w:val="16"/>
                <w:lang w:eastAsia="en-US"/>
              </w:rPr>
              <w:t>19.4.0</w:t>
            </w:r>
          </w:p>
        </w:tc>
      </w:tr>
      <w:tr w:rsidR="00783025" w:rsidRPr="00712AFC" w14:paraId="20A3B3E9" w14:textId="77777777" w:rsidTr="00712AFC">
        <w:trPr>
          <w:ins w:id="11760" w:author="24.501_CR7018_(Rel-19)_MINT_Ph2" w:date="2025-12-15T14:11:00Z" w16du:dateUtc="2025-12-15T13:11: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2AB1A2A6" w14:textId="48844779" w:rsidR="00783025" w:rsidRDefault="00783025" w:rsidP="00712AFC">
            <w:pPr>
              <w:pStyle w:val="TAC"/>
              <w:rPr>
                <w:ins w:id="11761" w:author="24.501_CR7018_(Rel-19)_MINT_Ph2" w:date="2025-12-15T14:11:00Z" w16du:dateUtc="2025-12-15T13:11:00Z"/>
                <w:rFonts w:cs="Arial"/>
                <w:sz w:val="16"/>
                <w:szCs w:val="16"/>
              </w:rPr>
            </w:pPr>
            <w:ins w:id="11762" w:author="24.501_CR7018_(Rel-19)_MINT_Ph2" w:date="2025-12-15T14:11:00Z" w16du:dateUtc="2025-12-15T13:11: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99258" w14:textId="15B6C048" w:rsidR="00783025" w:rsidRDefault="00783025" w:rsidP="00712AFC">
            <w:pPr>
              <w:pStyle w:val="TAC"/>
              <w:rPr>
                <w:ins w:id="11763" w:author="24.501_CR7018_(Rel-19)_MINT_Ph2" w:date="2025-12-15T14:11:00Z" w16du:dateUtc="2025-12-15T13:11:00Z"/>
                <w:rFonts w:cs="Arial"/>
                <w:sz w:val="16"/>
                <w:szCs w:val="16"/>
              </w:rPr>
            </w:pPr>
            <w:ins w:id="11764" w:author="24.501_CR7018_(Rel-19)_MINT_Ph2" w:date="2025-12-15T14:11:00Z" w16du:dateUtc="2025-12-15T13:11: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03B39" w14:textId="26591ADF" w:rsidR="00783025" w:rsidRPr="00783025" w:rsidRDefault="00783025" w:rsidP="00783025">
            <w:pPr>
              <w:overflowPunct/>
              <w:autoSpaceDE/>
              <w:autoSpaceDN/>
              <w:adjustRightInd/>
              <w:spacing w:after="0"/>
              <w:jc w:val="center"/>
              <w:textAlignment w:val="auto"/>
              <w:rPr>
                <w:ins w:id="11765" w:author="24.501_CR7018_(Rel-19)_MINT_Ph2" w:date="2025-12-15T14:11:00Z" w16du:dateUtc="2025-12-15T13:11:00Z"/>
                <w:rFonts w:ascii="Arial" w:hAnsi="Arial" w:cs="Arial"/>
                <w:b/>
                <w:bCs/>
                <w:color w:val="0000FF"/>
                <w:sz w:val="16"/>
                <w:szCs w:val="16"/>
                <w:u w:val="single"/>
              </w:rPr>
            </w:pPr>
            <w:ins w:id="11766" w:author="24.501_CR7018_(Rel-19)_MINT_Ph2" w:date="2025-12-15T14:11:00Z" w16du:dateUtc="2025-12-15T13:11: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04"</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04</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5CB9EB" w14:textId="1EFB3D09" w:rsidR="00783025" w:rsidRDefault="00783025" w:rsidP="00712AFC">
            <w:pPr>
              <w:pStyle w:val="TAL"/>
              <w:rPr>
                <w:ins w:id="11767" w:author="24.501_CR7018_(Rel-19)_MINT_Ph2" w:date="2025-12-15T14:11:00Z" w16du:dateUtc="2025-12-15T13:11:00Z"/>
                <w:rFonts w:cs="Arial"/>
                <w:sz w:val="16"/>
                <w:szCs w:val="16"/>
              </w:rPr>
            </w:pPr>
            <w:ins w:id="11768" w:author="24.501_CR7018_(Rel-19)_MINT_Ph2" w:date="2025-12-15T14:11:00Z" w16du:dateUtc="2025-12-15T13:11:00Z">
              <w:r>
                <w:rPr>
                  <w:rFonts w:cs="Arial"/>
                  <w:sz w:val="16"/>
                  <w:szCs w:val="16"/>
                </w:rPr>
                <w:t>701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55FC4" w14:textId="2761428F" w:rsidR="00783025" w:rsidRDefault="00783025" w:rsidP="00712AFC">
            <w:pPr>
              <w:pStyle w:val="TAL"/>
              <w:rPr>
                <w:ins w:id="11769" w:author="24.501_CR7018_(Rel-19)_MINT_Ph2" w:date="2025-12-15T14:11:00Z" w16du:dateUtc="2025-12-15T13:11:00Z"/>
                <w:rFonts w:cs="Arial"/>
                <w:sz w:val="16"/>
                <w:szCs w:val="16"/>
              </w:rPr>
            </w:pPr>
            <w:ins w:id="11770" w:author="24.501_CR7018_(Rel-19)_MINT_Ph2" w:date="2025-12-15T14:11:00Z" w16du:dateUtc="2025-12-15T13:1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78B31" w14:textId="59433BF1" w:rsidR="00783025" w:rsidRDefault="00783025" w:rsidP="00712AFC">
            <w:pPr>
              <w:pStyle w:val="TOC3"/>
              <w:rPr>
                <w:ins w:id="11771" w:author="24.501_CR7018_(Rel-19)_MINT_Ph2" w:date="2025-12-15T14:11:00Z" w16du:dateUtc="2025-12-15T13:11:00Z"/>
                <w:rFonts w:ascii="Arial" w:hAnsi="Arial" w:cs="Arial"/>
                <w:sz w:val="16"/>
                <w:szCs w:val="16"/>
              </w:rPr>
            </w:pPr>
            <w:ins w:id="11772" w:author="24.501_CR7018_(Rel-19)_MINT_Ph2" w:date="2025-12-15T14:11:00Z" w16du:dateUtc="2025-12-15T13: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397FD" w14:textId="035F7E25" w:rsidR="00783025" w:rsidRDefault="00783025" w:rsidP="00712AFC">
            <w:pPr>
              <w:pStyle w:val="TAL"/>
              <w:rPr>
                <w:ins w:id="11773" w:author="24.501_CR7018_(Rel-19)_MINT_Ph2" w:date="2025-12-15T14:11:00Z" w16du:dateUtc="2025-12-15T13:11:00Z"/>
                <w:rFonts w:cs="Arial"/>
                <w:snapToGrid w:val="0"/>
                <w:sz w:val="16"/>
                <w:szCs w:val="16"/>
                <w:lang w:eastAsia="en-US"/>
              </w:rPr>
            </w:pPr>
            <w:ins w:id="11774" w:author="24.501_CR7018_(Rel-19)_MINT_Ph2" w:date="2025-12-15T14:11:00Z" w16du:dateUtc="2025-12-15T13:11:00Z">
              <w:r>
                <w:rPr>
                  <w:rFonts w:cs="Arial"/>
                  <w:snapToGrid w:val="0"/>
                  <w:sz w:val="16"/>
                  <w:szCs w:val="16"/>
                  <w:lang w:eastAsia="en-US"/>
                </w:rPr>
                <w:t>MINT_Ph2: definition of MINT-EP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AB6CD" w14:textId="01771302" w:rsidR="00783025" w:rsidRDefault="00783025" w:rsidP="00712AFC">
            <w:pPr>
              <w:pStyle w:val="TAL"/>
              <w:rPr>
                <w:ins w:id="11775" w:author="24.501_CR7018_(Rel-19)_MINT_Ph2" w:date="2025-12-15T14:11:00Z" w16du:dateUtc="2025-12-15T13:11:00Z"/>
                <w:rFonts w:cs="Arial"/>
                <w:snapToGrid w:val="0"/>
                <w:sz w:val="16"/>
                <w:szCs w:val="16"/>
                <w:lang w:eastAsia="en-US"/>
              </w:rPr>
            </w:pPr>
            <w:ins w:id="11776" w:author="24.501_CR7018_(Rel-19)_MINT_Ph2" w:date="2025-12-15T14:11:00Z" w16du:dateUtc="2025-12-15T13:11:00Z">
              <w:r>
                <w:rPr>
                  <w:rFonts w:cs="Arial"/>
                  <w:snapToGrid w:val="0"/>
                  <w:sz w:val="16"/>
                  <w:szCs w:val="16"/>
                  <w:lang w:eastAsia="en-US"/>
                </w:rPr>
                <w:t>19.5.0</w:t>
              </w:r>
            </w:ins>
          </w:p>
        </w:tc>
      </w:tr>
      <w:tr w:rsidR="0052212A" w:rsidRPr="00712AFC" w14:paraId="75F789F1" w14:textId="77777777" w:rsidTr="00712AFC">
        <w:trPr>
          <w:ins w:id="11777" w:author="24.501_CR7036_(Rel-19)_5GProtoc19, MINT" w:date="2025-12-15T14:27:00Z" w16du:dateUtc="2025-12-15T13:27: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BD5CADB" w14:textId="3473CD40" w:rsidR="0052212A" w:rsidRDefault="0052212A" w:rsidP="00712AFC">
            <w:pPr>
              <w:pStyle w:val="TAC"/>
              <w:rPr>
                <w:ins w:id="11778" w:author="24.501_CR7036_(Rel-19)_5GProtoc19, MINT" w:date="2025-12-15T14:27:00Z" w16du:dateUtc="2025-12-15T13:27:00Z"/>
                <w:rFonts w:cs="Arial"/>
                <w:sz w:val="16"/>
                <w:szCs w:val="16"/>
              </w:rPr>
            </w:pPr>
            <w:ins w:id="11779" w:author="24.501_CR7036_(Rel-19)_5GProtoc19, MINT" w:date="2025-12-15T14:27:00Z" w16du:dateUtc="2025-12-15T13:27: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3FBA5" w14:textId="5995DCE7" w:rsidR="0052212A" w:rsidRDefault="0052212A" w:rsidP="00712AFC">
            <w:pPr>
              <w:pStyle w:val="TAC"/>
              <w:rPr>
                <w:ins w:id="11780" w:author="24.501_CR7036_(Rel-19)_5GProtoc19, MINT" w:date="2025-12-15T14:27:00Z" w16du:dateUtc="2025-12-15T13:27:00Z"/>
                <w:rFonts w:cs="Arial"/>
                <w:sz w:val="16"/>
                <w:szCs w:val="16"/>
              </w:rPr>
            </w:pPr>
            <w:ins w:id="11781" w:author="24.501_CR7036_(Rel-19)_5GProtoc19, MINT" w:date="2025-12-15T14:27:00Z" w16du:dateUtc="2025-12-15T13:27: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99260" w14:textId="685A1574" w:rsidR="0052212A" w:rsidRDefault="0052212A" w:rsidP="0052212A">
            <w:pPr>
              <w:overflowPunct/>
              <w:autoSpaceDE/>
              <w:autoSpaceDN/>
              <w:adjustRightInd/>
              <w:spacing w:after="0"/>
              <w:jc w:val="center"/>
              <w:textAlignment w:val="auto"/>
              <w:rPr>
                <w:ins w:id="11782" w:author="24.501_CR7036_(Rel-19)_5GProtoc19, MINT" w:date="2025-12-15T14:27:00Z" w16du:dateUtc="2025-12-15T13:27:00Z"/>
                <w:rFonts w:ascii="Arial" w:hAnsi="Arial" w:cs="Arial"/>
                <w:b/>
                <w:bCs/>
                <w:color w:val="0000FF"/>
                <w:sz w:val="16"/>
                <w:szCs w:val="16"/>
                <w:u w:val="single"/>
              </w:rPr>
            </w:pPr>
            <w:ins w:id="11783" w:author="24.501_CR7036_(Rel-19)_5GProtoc19, MINT" w:date="2025-12-15T14:28:00Z" w16du:dateUtc="2025-12-15T13:28: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76"</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76</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57DF" w14:textId="65485CC9" w:rsidR="0052212A" w:rsidRDefault="0052212A" w:rsidP="00712AFC">
            <w:pPr>
              <w:pStyle w:val="TAL"/>
              <w:rPr>
                <w:ins w:id="11784" w:author="24.501_CR7036_(Rel-19)_5GProtoc19, MINT" w:date="2025-12-15T14:27:00Z" w16du:dateUtc="2025-12-15T13:27:00Z"/>
                <w:rFonts w:cs="Arial"/>
                <w:sz w:val="16"/>
                <w:szCs w:val="16"/>
              </w:rPr>
            </w:pPr>
            <w:ins w:id="11785" w:author="24.501_CR7036_(Rel-19)_5GProtoc19, MINT" w:date="2025-12-15T14:27:00Z" w16du:dateUtc="2025-12-15T13:27:00Z">
              <w:r>
                <w:rPr>
                  <w:rFonts w:cs="Arial"/>
                  <w:sz w:val="16"/>
                  <w:szCs w:val="16"/>
                </w:rPr>
                <w:t>703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4EE8A" w14:textId="241C872E" w:rsidR="0052212A" w:rsidRDefault="0052212A" w:rsidP="00712AFC">
            <w:pPr>
              <w:pStyle w:val="TAL"/>
              <w:rPr>
                <w:ins w:id="11786" w:author="24.501_CR7036_(Rel-19)_5GProtoc19, MINT" w:date="2025-12-15T14:27:00Z" w16du:dateUtc="2025-12-15T13:27:00Z"/>
                <w:rFonts w:cs="Arial"/>
                <w:sz w:val="16"/>
                <w:szCs w:val="16"/>
              </w:rPr>
            </w:pPr>
            <w:ins w:id="11787" w:author="24.501_CR7036_(Rel-19)_5GProtoc19, MINT" w:date="2025-12-15T14:27:00Z" w16du:dateUtc="2025-12-15T13:2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FE684" w14:textId="757AA25C" w:rsidR="0052212A" w:rsidRDefault="0052212A" w:rsidP="00712AFC">
            <w:pPr>
              <w:pStyle w:val="TOC3"/>
              <w:rPr>
                <w:ins w:id="11788" w:author="24.501_CR7036_(Rel-19)_5GProtoc19, MINT" w:date="2025-12-15T14:27:00Z" w16du:dateUtc="2025-12-15T13:27:00Z"/>
                <w:rFonts w:ascii="Arial" w:hAnsi="Arial" w:cs="Arial"/>
                <w:sz w:val="16"/>
                <w:szCs w:val="16"/>
              </w:rPr>
            </w:pPr>
            <w:ins w:id="11789" w:author="24.501_CR7036_(Rel-19)_5GProtoc19, MINT" w:date="2025-12-15T14:27:00Z" w16du:dateUtc="2025-12-15T13: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B539B" w14:textId="7CB39B87" w:rsidR="0052212A" w:rsidRDefault="0052212A" w:rsidP="00712AFC">
            <w:pPr>
              <w:pStyle w:val="TAL"/>
              <w:rPr>
                <w:ins w:id="11790" w:author="24.501_CR7036_(Rel-19)_5GProtoc19, MINT" w:date="2025-12-15T14:27:00Z" w16du:dateUtc="2025-12-15T13:27:00Z"/>
                <w:rFonts w:cs="Arial"/>
                <w:snapToGrid w:val="0"/>
                <w:sz w:val="16"/>
                <w:szCs w:val="16"/>
                <w:lang w:eastAsia="en-US"/>
              </w:rPr>
            </w:pPr>
            <w:ins w:id="11791" w:author="24.501_CR7036_(Rel-19)_5GProtoc19, MINT" w:date="2025-12-15T14:27:00Z" w16du:dateUtc="2025-12-15T13:27:00Z">
              <w:r>
                <w:rPr>
                  <w:rFonts w:cs="Arial"/>
                  <w:snapToGrid w:val="0"/>
                  <w:sz w:val="16"/>
                  <w:szCs w:val="16"/>
                  <w:lang w:eastAsia="en-US"/>
                </w:rPr>
                <w:t>Deletion of forbidden PLMNs from list of equivalent PMNs when UE is registered for disaster roaming ser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52AD" w14:textId="116290D8" w:rsidR="0052212A" w:rsidRDefault="0052212A" w:rsidP="00712AFC">
            <w:pPr>
              <w:pStyle w:val="TAL"/>
              <w:rPr>
                <w:ins w:id="11792" w:author="24.501_CR7036_(Rel-19)_5GProtoc19, MINT" w:date="2025-12-15T14:27:00Z" w16du:dateUtc="2025-12-15T13:27:00Z"/>
                <w:rFonts w:cs="Arial"/>
                <w:snapToGrid w:val="0"/>
                <w:sz w:val="16"/>
                <w:szCs w:val="16"/>
                <w:lang w:eastAsia="en-US"/>
              </w:rPr>
            </w:pPr>
            <w:ins w:id="11793" w:author="24.501_CR7036_(Rel-19)_5GProtoc19, MINT" w:date="2025-12-15T14:27:00Z" w16du:dateUtc="2025-12-15T13:27:00Z">
              <w:r>
                <w:rPr>
                  <w:rFonts w:cs="Arial"/>
                  <w:snapToGrid w:val="0"/>
                  <w:sz w:val="16"/>
                  <w:szCs w:val="16"/>
                  <w:lang w:eastAsia="en-US"/>
                </w:rPr>
                <w:t>19.5.0</w:t>
              </w:r>
            </w:ins>
          </w:p>
        </w:tc>
      </w:tr>
      <w:tr w:rsidR="00540158" w:rsidRPr="00712AFC" w14:paraId="4DDA1641" w14:textId="77777777" w:rsidTr="00712AFC">
        <w:trPr>
          <w:ins w:id="11794" w:author="24.501_CR7042_(Rel-19)_5GProtoc19" w:date="2025-12-15T14:31:00Z" w16du:dateUtc="2025-12-15T13:31: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BDAB458" w14:textId="429495AD" w:rsidR="00540158" w:rsidRDefault="00540158" w:rsidP="00712AFC">
            <w:pPr>
              <w:pStyle w:val="TAC"/>
              <w:rPr>
                <w:ins w:id="11795" w:author="24.501_CR7042_(Rel-19)_5GProtoc19" w:date="2025-12-15T14:31:00Z" w16du:dateUtc="2025-12-15T13:31:00Z"/>
                <w:rFonts w:cs="Arial"/>
                <w:sz w:val="16"/>
                <w:szCs w:val="16"/>
              </w:rPr>
            </w:pPr>
            <w:ins w:id="11796" w:author="24.501_CR7042_(Rel-19)_5GProtoc19" w:date="2025-12-15T14:31:00Z" w16du:dateUtc="2025-12-15T13:31: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458AE1" w14:textId="593EF46C" w:rsidR="00540158" w:rsidRDefault="00540158" w:rsidP="00712AFC">
            <w:pPr>
              <w:pStyle w:val="TAC"/>
              <w:rPr>
                <w:ins w:id="11797" w:author="24.501_CR7042_(Rel-19)_5GProtoc19" w:date="2025-12-15T14:31:00Z" w16du:dateUtc="2025-12-15T13:31:00Z"/>
                <w:rFonts w:cs="Arial"/>
                <w:sz w:val="16"/>
                <w:szCs w:val="16"/>
              </w:rPr>
            </w:pPr>
            <w:ins w:id="11798" w:author="24.501_CR7042_(Rel-19)_5GProtoc19" w:date="2025-12-15T14:31:00Z" w16du:dateUtc="2025-12-15T13:31: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EDBDB2" w14:textId="4458F646" w:rsidR="00540158" w:rsidRDefault="00540158" w:rsidP="00540158">
            <w:pPr>
              <w:overflowPunct/>
              <w:autoSpaceDE/>
              <w:autoSpaceDN/>
              <w:adjustRightInd/>
              <w:spacing w:after="0"/>
              <w:jc w:val="center"/>
              <w:textAlignment w:val="auto"/>
              <w:rPr>
                <w:ins w:id="11799" w:author="24.501_CR7042_(Rel-19)_5GProtoc19" w:date="2025-12-15T14:31:00Z" w16du:dateUtc="2025-12-15T13:31:00Z"/>
                <w:rFonts w:ascii="Arial" w:hAnsi="Arial" w:cs="Arial"/>
                <w:b/>
                <w:bCs/>
                <w:color w:val="0000FF"/>
                <w:sz w:val="16"/>
                <w:szCs w:val="16"/>
                <w:u w:val="single"/>
              </w:rPr>
            </w:pPr>
            <w:ins w:id="11800" w:author="24.501_CR7042_(Rel-19)_5GProtoc19" w:date="2025-12-15T14:32:00Z" w16du:dateUtc="2025-12-15T13:32: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76"</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76</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931521" w14:textId="5F33C69F" w:rsidR="00540158" w:rsidRDefault="00540158" w:rsidP="00712AFC">
            <w:pPr>
              <w:pStyle w:val="TAL"/>
              <w:rPr>
                <w:ins w:id="11801" w:author="24.501_CR7042_(Rel-19)_5GProtoc19" w:date="2025-12-15T14:31:00Z" w16du:dateUtc="2025-12-15T13:31:00Z"/>
                <w:rFonts w:cs="Arial"/>
                <w:sz w:val="16"/>
                <w:szCs w:val="16"/>
              </w:rPr>
            </w:pPr>
            <w:ins w:id="11802" w:author="24.501_CR7042_(Rel-19)_5GProtoc19" w:date="2025-12-15T14:31:00Z" w16du:dateUtc="2025-12-15T13:31:00Z">
              <w:r>
                <w:rPr>
                  <w:rFonts w:cs="Arial"/>
                  <w:sz w:val="16"/>
                  <w:szCs w:val="16"/>
                </w:rPr>
                <w:t>704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E670E" w14:textId="6057B779" w:rsidR="00540158" w:rsidRDefault="00540158" w:rsidP="00712AFC">
            <w:pPr>
              <w:pStyle w:val="TAL"/>
              <w:rPr>
                <w:ins w:id="11803" w:author="24.501_CR7042_(Rel-19)_5GProtoc19" w:date="2025-12-15T14:31:00Z" w16du:dateUtc="2025-12-15T13:31:00Z"/>
                <w:rFonts w:cs="Arial"/>
                <w:sz w:val="16"/>
                <w:szCs w:val="16"/>
              </w:rPr>
            </w:pPr>
            <w:ins w:id="11804" w:author="24.501_CR7042_(Rel-19)_5GProtoc19" w:date="2025-12-15T14:31:00Z" w16du:dateUtc="2025-12-15T13:3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E47CA6" w14:textId="20268483" w:rsidR="00540158" w:rsidRDefault="00540158" w:rsidP="00712AFC">
            <w:pPr>
              <w:pStyle w:val="TOC3"/>
              <w:rPr>
                <w:ins w:id="11805" w:author="24.501_CR7042_(Rel-19)_5GProtoc19" w:date="2025-12-15T14:31:00Z" w16du:dateUtc="2025-12-15T13:31:00Z"/>
                <w:rFonts w:ascii="Arial" w:hAnsi="Arial" w:cs="Arial"/>
                <w:sz w:val="16"/>
                <w:szCs w:val="16"/>
              </w:rPr>
            </w:pPr>
            <w:ins w:id="11806" w:author="24.501_CR7042_(Rel-19)_5GProtoc19" w:date="2025-12-15T14:31:00Z" w16du:dateUtc="2025-12-15T13:3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EA9D2" w14:textId="00B64A1E" w:rsidR="00540158" w:rsidRDefault="00540158" w:rsidP="00712AFC">
            <w:pPr>
              <w:pStyle w:val="TAL"/>
              <w:rPr>
                <w:ins w:id="11807" w:author="24.501_CR7042_(Rel-19)_5GProtoc19" w:date="2025-12-15T14:31:00Z" w16du:dateUtc="2025-12-15T13:31:00Z"/>
                <w:rFonts w:cs="Arial"/>
                <w:snapToGrid w:val="0"/>
                <w:sz w:val="16"/>
                <w:szCs w:val="16"/>
                <w:lang w:eastAsia="en-US"/>
              </w:rPr>
            </w:pPr>
            <w:ins w:id="11808" w:author="24.501_CR7042_(Rel-19)_5GProtoc19" w:date="2025-12-15T14:31:00Z" w16du:dateUtc="2025-12-15T13:31:00Z">
              <w:r>
                <w:rPr>
                  <w:rFonts w:cs="Arial"/>
                  <w:snapToGrid w:val="0"/>
                  <w:sz w:val="16"/>
                  <w:szCs w:val="16"/>
                  <w:lang w:eastAsia="en-US"/>
                </w:rPr>
                <w:t>Corrections to the 5GS mobile identity</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5BC00" w14:textId="6C462109" w:rsidR="00540158" w:rsidRDefault="00540158" w:rsidP="00712AFC">
            <w:pPr>
              <w:pStyle w:val="TAL"/>
              <w:rPr>
                <w:ins w:id="11809" w:author="24.501_CR7042_(Rel-19)_5GProtoc19" w:date="2025-12-15T14:31:00Z" w16du:dateUtc="2025-12-15T13:31:00Z"/>
                <w:rFonts w:cs="Arial"/>
                <w:snapToGrid w:val="0"/>
                <w:sz w:val="16"/>
                <w:szCs w:val="16"/>
                <w:lang w:eastAsia="en-US"/>
              </w:rPr>
            </w:pPr>
            <w:ins w:id="11810" w:author="24.501_CR7042_(Rel-19)_5GProtoc19" w:date="2025-12-15T14:31:00Z" w16du:dateUtc="2025-12-15T13:31:00Z">
              <w:r>
                <w:rPr>
                  <w:rFonts w:cs="Arial"/>
                  <w:snapToGrid w:val="0"/>
                  <w:sz w:val="16"/>
                  <w:szCs w:val="16"/>
                  <w:lang w:eastAsia="en-US"/>
                </w:rPr>
                <w:t>19.5.0</w:t>
              </w:r>
            </w:ins>
          </w:p>
        </w:tc>
      </w:tr>
      <w:tr w:rsidR="00000E61" w:rsidRPr="00712AFC" w14:paraId="793F17E7" w14:textId="77777777" w:rsidTr="00712AFC">
        <w:trPr>
          <w:ins w:id="11811" w:author="24.501_CR7050_(Rel-19)_UIA_ARC" w:date="2025-12-15T14:36:00Z" w16du:dateUtc="2025-12-15T13:36: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9B3A1E5" w14:textId="0484F8D4" w:rsidR="00000E61" w:rsidRDefault="00000E61" w:rsidP="00712AFC">
            <w:pPr>
              <w:pStyle w:val="TAC"/>
              <w:rPr>
                <w:ins w:id="11812" w:author="24.501_CR7050_(Rel-19)_UIA_ARC" w:date="2025-12-15T14:36:00Z" w16du:dateUtc="2025-12-15T13:36:00Z"/>
                <w:rFonts w:cs="Arial"/>
                <w:sz w:val="16"/>
                <w:szCs w:val="16"/>
              </w:rPr>
            </w:pPr>
            <w:ins w:id="11813" w:author="24.501_CR7050_(Rel-19)_UIA_ARC" w:date="2025-12-15T14:36:00Z" w16du:dateUtc="2025-12-15T13:36: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6A256" w14:textId="7C4A8373" w:rsidR="00000E61" w:rsidRDefault="00000E61" w:rsidP="00712AFC">
            <w:pPr>
              <w:pStyle w:val="TAC"/>
              <w:rPr>
                <w:ins w:id="11814" w:author="24.501_CR7050_(Rel-19)_UIA_ARC" w:date="2025-12-15T14:36:00Z" w16du:dateUtc="2025-12-15T13:36:00Z"/>
                <w:rFonts w:cs="Arial"/>
                <w:sz w:val="16"/>
                <w:szCs w:val="16"/>
              </w:rPr>
            </w:pPr>
            <w:ins w:id="11815" w:author="24.501_CR7050_(Rel-19)_UIA_ARC" w:date="2025-12-15T14:36:00Z" w16du:dateUtc="2025-12-15T13:36: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E9669" w14:textId="621B0494" w:rsidR="00000E61" w:rsidRDefault="00000E61" w:rsidP="00000E61">
            <w:pPr>
              <w:overflowPunct/>
              <w:autoSpaceDE/>
              <w:autoSpaceDN/>
              <w:adjustRightInd/>
              <w:spacing w:after="0"/>
              <w:jc w:val="center"/>
              <w:textAlignment w:val="auto"/>
              <w:rPr>
                <w:ins w:id="11816" w:author="24.501_CR7050_(Rel-19)_UIA_ARC" w:date="2025-12-15T14:36:00Z" w16du:dateUtc="2025-12-15T13:36:00Z"/>
                <w:rFonts w:ascii="Arial" w:hAnsi="Arial" w:cs="Arial"/>
                <w:b/>
                <w:bCs/>
                <w:color w:val="0000FF"/>
                <w:sz w:val="16"/>
                <w:szCs w:val="16"/>
                <w:u w:val="single"/>
              </w:rPr>
            </w:pPr>
            <w:ins w:id="11817" w:author="24.501_CR7050_(Rel-19)_UIA_ARC" w:date="2025-12-15T14:36:00Z" w16du:dateUtc="2025-12-15T13:36: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1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18</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CF377" w14:textId="51A1D9F2" w:rsidR="00000E61" w:rsidRDefault="00000E61" w:rsidP="00712AFC">
            <w:pPr>
              <w:pStyle w:val="TAL"/>
              <w:rPr>
                <w:ins w:id="11818" w:author="24.501_CR7050_(Rel-19)_UIA_ARC" w:date="2025-12-15T14:36:00Z" w16du:dateUtc="2025-12-15T13:36:00Z"/>
                <w:rFonts w:cs="Arial"/>
                <w:sz w:val="16"/>
                <w:szCs w:val="16"/>
              </w:rPr>
            </w:pPr>
            <w:ins w:id="11819" w:author="24.501_CR7050_(Rel-19)_UIA_ARC" w:date="2025-12-15T14:36:00Z" w16du:dateUtc="2025-12-15T13:36:00Z">
              <w:r>
                <w:rPr>
                  <w:rFonts w:cs="Arial"/>
                  <w:sz w:val="16"/>
                  <w:szCs w:val="16"/>
                </w:rPr>
                <w:t>70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14F459" w14:textId="49330CD4" w:rsidR="00000E61" w:rsidRDefault="00000E61" w:rsidP="00712AFC">
            <w:pPr>
              <w:pStyle w:val="TAL"/>
              <w:rPr>
                <w:ins w:id="11820" w:author="24.501_CR7050_(Rel-19)_UIA_ARC" w:date="2025-12-15T14:36:00Z" w16du:dateUtc="2025-12-15T13:36:00Z"/>
                <w:rFonts w:cs="Arial"/>
                <w:sz w:val="16"/>
                <w:szCs w:val="16"/>
              </w:rPr>
            </w:pPr>
            <w:ins w:id="11821" w:author="24.501_CR7050_(Rel-19)_UIA_ARC" w:date="2025-12-15T14:36:00Z" w16du:dateUtc="2025-12-15T13:3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EEC530" w14:textId="467FFAC8" w:rsidR="00000E61" w:rsidRDefault="00000E61" w:rsidP="00712AFC">
            <w:pPr>
              <w:pStyle w:val="TOC3"/>
              <w:rPr>
                <w:ins w:id="11822" w:author="24.501_CR7050_(Rel-19)_UIA_ARC" w:date="2025-12-15T14:36:00Z" w16du:dateUtc="2025-12-15T13:36:00Z"/>
                <w:rFonts w:ascii="Arial" w:hAnsi="Arial" w:cs="Arial"/>
                <w:sz w:val="16"/>
                <w:szCs w:val="16"/>
              </w:rPr>
            </w:pPr>
            <w:ins w:id="11823" w:author="24.501_CR7050_(Rel-19)_UIA_ARC" w:date="2025-12-15T14:36:00Z" w16du:dateUtc="2025-12-15T13: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F8786" w14:textId="36C4955C" w:rsidR="00000E61" w:rsidRDefault="00000E61" w:rsidP="00712AFC">
            <w:pPr>
              <w:pStyle w:val="TAL"/>
              <w:rPr>
                <w:ins w:id="11824" w:author="24.501_CR7050_(Rel-19)_UIA_ARC" w:date="2025-12-15T14:36:00Z" w16du:dateUtc="2025-12-15T13:36:00Z"/>
                <w:rFonts w:cs="Arial"/>
                <w:snapToGrid w:val="0"/>
                <w:sz w:val="16"/>
                <w:szCs w:val="16"/>
                <w:lang w:eastAsia="en-US"/>
              </w:rPr>
            </w:pPr>
            <w:ins w:id="11825" w:author="24.501_CR7050_(Rel-19)_UIA_ARC" w:date="2025-12-15T14:36:00Z" w16du:dateUtc="2025-12-15T13:36:00Z">
              <w:r>
                <w:rPr>
                  <w:rFonts w:cs="Arial"/>
                  <w:snapToGrid w:val="0"/>
                  <w:sz w:val="16"/>
                  <w:szCs w:val="16"/>
                  <w:lang w:eastAsia="en-US"/>
                </w:rPr>
                <w:t>Correction to the Non-3GPP device identifier connection information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EE54B" w14:textId="2EA2C7EF" w:rsidR="00000E61" w:rsidRDefault="00000E61" w:rsidP="00712AFC">
            <w:pPr>
              <w:pStyle w:val="TAL"/>
              <w:rPr>
                <w:ins w:id="11826" w:author="24.501_CR7050_(Rel-19)_UIA_ARC" w:date="2025-12-15T14:36:00Z" w16du:dateUtc="2025-12-15T13:36:00Z"/>
                <w:rFonts w:cs="Arial"/>
                <w:snapToGrid w:val="0"/>
                <w:sz w:val="16"/>
                <w:szCs w:val="16"/>
                <w:lang w:eastAsia="en-US"/>
              </w:rPr>
            </w:pPr>
            <w:ins w:id="11827" w:author="24.501_CR7050_(Rel-19)_UIA_ARC" w:date="2025-12-15T14:36:00Z" w16du:dateUtc="2025-12-15T13:36:00Z">
              <w:r>
                <w:rPr>
                  <w:rFonts w:cs="Arial"/>
                  <w:snapToGrid w:val="0"/>
                  <w:sz w:val="16"/>
                  <w:szCs w:val="16"/>
                  <w:lang w:eastAsia="en-US"/>
                </w:rPr>
                <w:t>19.5.0</w:t>
              </w:r>
            </w:ins>
          </w:p>
        </w:tc>
      </w:tr>
      <w:tr w:rsidR="004D7FA2" w:rsidRPr="00712AFC" w14:paraId="25EB3D8C" w14:textId="77777777" w:rsidTr="00712AFC">
        <w:trPr>
          <w:ins w:id="11828" w:author="24.501_CR7053_(Rel-19)_5GProtoc19, ID_UAS" w:date="2025-12-15T14:48:00Z" w16du:dateUtc="2025-12-15T13:48: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0041D4D" w14:textId="4CA4FAED" w:rsidR="004D7FA2" w:rsidRDefault="004D7FA2" w:rsidP="00712AFC">
            <w:pPr>
              <w:pStyle w:val="TAC"/>
              <w:rPr>
                <w:ins w:id="11829" w:author="24.501_CR7053_(Rel-19)_5GProtoc19, ID_UAS" w:date="2025-12-15T14:48:00Z" w16du:dateUtc="2025-12-15T13:48:00Z"/>
                <w:rFonts w:cs="Arial"/>
                <w:sz w:val="16"/>
                <w:szCs w:val="16"/>
              </w:rPr>
            </w:pPr>
            <w:ins w:id="11830" w:author="24.501_CR7053_(Rel-19)_5GProtoc19, ID_UAS" w:date="2025-12-15T14:48:00Z" w16du:dateUtc="2025-12-15T13:48: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4F0A2" w14:textId="703B327B" w:rsidR="004D7FA2" w:rsidRDefault="004D7FA2" w:rsidP="00712AFC">
            <w:pPr>
              <w:pStyle w:val="TAC"/>
              <w:rPr>
                <w:ins w:id="11831" w:author="24.501_CR7053_(Rel-19)_5GProtoc19, ID_UAS" w:date="2025-12-15T14:48:00Z" w16du:dateUtc="2025-12-15T13:48:00Z"/>
                <w:rFonts w:cs="Arial"/>
                <w:sz w:val="16"/>
                <w:szCs w:val="16"/>
              </w:rPr>
            </w:pPr>
            <w:ins w:id="11832" w:author="24.501_CR7053_(Rel-19)_5GProtoc19, ID_UAS" w:date="2025-12-15T14:48:00Z" w16du:dateUtc="2025-12-15T13:48: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052A4" w14:textId="5D77C071" w:rsidR="004D7FA2" w:rsidRDefault="004D7FA2" w:rsidP="004D7FA2">
            <w:pPr>
              <w:overflowPunct/>
              <w:autoSpaceDE/>
              <w:autoSpaceDN/>
              <w:adjustRightInd/>
              <w:spacing w:after="0"/>
              <w:jc w:val="center"/>
              <w:textAlignment w:val="auto"/>
              <w:rPr>
                <w:ins w:id="11833" w:author="24.501_CR7053_(Rel-19)_5GProtoc19, ID_UAS" w:date="2025-12-15T14:48:00Z" w16du:dateUtc="2025-12-15T13:48:00Z"/>
                <w:rFonts w:ascii="Arial" w:hAnsi="Arial" w:cs="Arial"/>
                <w:b/>
                <w:bCs/>
                <w:color w:val="0000FF"/>
                <w:sz w:val="16"/>
                <w:szCs w:val="16"/>
                <w:u w:val="single"/>
              </w:rPr>
            </w:pPr>
            <w:ins w:id="11834" w:author="24.501_CR7053_(Rel-19)_5GProtoc19, ID_UAS" w:date="2025-12-15T14:48:00Z" w16du:dateUtc="2025-12-15T13:48: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76"</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76</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9F249C" w14:textId="2A0C9777" w:rsidR="004D7FA2" w:rsidRDefault="004D7FA2" w:rsidP="00712AFC">
            <w:pPr>
              <w:pStyle w:val="TAL"/>
              <w:rPr>
                <w:ins w:id="11835" w:author="24.501_CR7053_(Rel-19)_5GProtoc19, ID_UAS" w:date="2025-12-15T14:48:00Z" w16du:dateUtc="2025-12-15T13:48:00Z"/>
                <w:rFonts w:cs="Arial"/>
                <w:sz w:val="16"/>
                <w:szCs w:val="16"/>
              </w:rPr>
            </w:pPr>
            <w:ins w:id="11836" w:author="24.501_CR7053_(Rel-19)_5GProtoc19, ID_UAS" w:date="2025-12-15T14:48:00Z" w16du:dateUtc="2025-12-15T13:48:00Z">
              <w:r>
                <w:rPr>
                  <w:rFonts w:cs="Arial"/>
                  <w:sz w:val="16"/>
                  <w:szCs w:val="16"/>
                </w:rPr>
                <w:t>705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C5601" w14:textId="401B7098" w:rsidR="004D7FA2" w:rsidRDefault="004D7FA2" w:rsidP="00712AFC">
            <w:pPr>
              <w:pStyle w:val="TAL"/>
              <w:rPr>
                <w:ins w:id="11837" w:author="24.501_CR7053_(Rel-19)_5GProtoc19, ID_UAS" w:date="2025-12-15T14:48:00Z" w16du:dateUtc="2025-12-15T13:48:00Z"/>
                <w:rFonts w:cs="Arial"/>
                <w:sz w:val="16"/>
                <w:szCs w:val="16"/>
              </w:rPr>
            </w:pPr>
            <w:ins w:id="11838" w:author="24.501_CR7053_(Rel-19)_5GProtoc19, ID_UAS" w:date="2025-12-15T14:48:00Z" w16du:dateUtc="2025-12-15T13:4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8C3C55" w14:textId="77BB522E" w:rsidR="004D7FA2" w:rsidRDefault="004D7FA2" w:rsidP="00712AFC">
            <w:pPr>
              <w:pStyle w:val="TOC3"/>
              <w:rPr>
                <w:ins w:id="11839" w:author="24.501_CR7053_(Rel-19)_5GProtoc19, ID_UAS" w:date="2025-12-15T14:48:00Z" w16du:dateUtc="2025-12-15T13:48:00Z"/>
                <w:rFonts w:ascii="Arial" w:hAnsi="Arial" w:cs="Arial"/>
                <w:sz w:val="16"/>
                <w:szCs w:val="16"/>
              </w:rPr>
            </w:pPr>
            <w:ins w:id="11840" w:author="24.501_CR7053_(Rel-19)_5GProtoc19, ID_UAS" w:date="2025-12-15T14:48:00Z" w16du:dateUtc="2025-12-15T13:4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45CC" w14:textId="684C9C2E" w:rsidR="004D7FA2" w:rsidRDefault="004D7FA2" w:rsidP="00712AFC">
            <w:pPr>
              <w:pStyle w:val="TAL"/>
              <w:rPr>
                <w:ins w:id="11841" w:author="24.501_CR7053_(Rel-19)_5GProtoc19, ID_UAS" w:date="2025-12-15T14:48:00Z" w16du:dateUtc="2025-12-15T13:48:00Z"/>
                <w:rFonts w:cs="Arial"/>
                <w:snapToGrid w:val="0"/>
                <w:sz w:val="16"/>
                <w:szCs w:val="16"/>
                <w:lang w:eastAsia="en-US"/>
              </w:rPr>
            </w:pPr>
            <w:ins w:id="11842" w:author="24.501_CR7053_(Rel-19)_5GProtoc19, ID_UAS" w:date="2025-12-15T14:48:00Z" w16du:dateUtc="2025-12-15T13:48:00Z">
              <w:r>
                <w:rPr>
                  <w:rFonts w:cs="Arial"/>
                  <w:snapToGrid w:val="0"/>
                  <w:sz w:val="16"/>
                  <w:szCs w:val="16"/>
                  <w:lang w:eastAsia="en-US"/>
                </w:rPr>
                <w:t>Correction regarding ID_UA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97070" w14:textId="5E107916" w:rsidR="004D7FA2" w:rsidRDefault="004D7FA2" w:rsidP="00712AFC">
            <w:pPr>
              <w:pStyle w:val="TAL"/>
              <w:rPr>
                <w:ins w:id="11843" w:author="24.501_CR7053_(Rel-19)_5GProtoc19, ID_UAS" w:date="2025-12-15T14:48:00Z" w16du:dateUtc="2025-12-15T13:48:00Z"/>
                <w:rFonts w:cs="Arial"/>
                <w:snapToGrid w:val="0"/>
                <w:sz w:val="16"/>
                <w:szCs w:val="16"/>
                <w:lang w:eastAsia="en-US"/>
              </w:rPr>
            </w:pPr>
            <w:ins w:id="11844" w:author="24.501_CR7053_(Rel-19)_5GProtoc19, ID_UAS" w:date="2025-12-15T14:48:00Z" w16du:dateUtc="2025-12-15T13:48:00Z">
              <w:r>
                <w:rPr>
                  <w:rFonts w:cs="Arial"/>
                  <w:snapToGrid w:val="0"/>
                  <w:sz w:val="16"/>
                  <w:szCs w:val="16"/>
                  <w:lang w:eastAsia="en-US"/>
                </w:rPr>
                <w:t>19.5.0</w:t>
              </w:r>
            </w:ins>
          </w:p>
        </w:tc>
      </w:tr>
      <w:tr w:rsidR="00664433" w:rsidRPr="00712AFC" w14:paraId="28FC64DD" w14:textId="77777777" w:rsidTr="00712AFC">
        <w:trPr>
          <w:ins w:id="11845" w:author="24.501_CR7020R1_(Rel-19)_eNS_Ph3" w:date="2025-12-15T14:53:00Z" w16du:dateUtc="2025-12-15T13:53: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9082E4F" w14:textId="75B632F2" w:rsidR="00664433" w:rsidRDefault="00664433" w:rsidP="00712AFC">
            <w:pPr>
              <w:pStyle w:val="TAC"/>
              <w:rPr>
                <w:ins w:id="11846" w:author="24.501_CR7020R1_(Rel-19)_eNS_Ph3" w:date="2025-12-15T14:53:00Z" w16du:dateUtc="2025-12-15T13:53:00Z"/>
                <w:rFonts w:cs="Arial"/>
                <w:sz w:val="16"/>
                <w:szCs w:val="16"/>
              </w:rPr>
            </w:pPr>
            <w:ins w:id="11847" w:author="24.501_CR7020R1_(Rel-19)_eNS_Ph3" w:date="2025-12-15T14:53:00Z" w16du:dateUtc="2025-12-15T13:53: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57F31" w14:textId="69CD64C0" w:rsidR="00664433" w:rsidRDefault="00664433" w:rsidP="00712AFC">
            <w:pPr>
              <w:pStyle w:val="TAC"/>
              <w:rPr>
                <w:ins w:id="11848" w:author="24.501_CR7020R1_(Rel-19)_eNS_Ph3" w:date="2025-12-15T14:53:00Z" w16du:dateUtc="2025-12-15T13:53:00Z"/>
                <w:rFonts w:cs="Arial"/>
                <w:sz w:val="16"/>
                <w:szCs w:val="16"/>
              </w:rPr>
            </w:pPr>
            <w:ins w:id="11849" w:author="24.501_CR7020R1_(Rel-19)_eNS_Ph3" w:date="2025-12-15T14:53:00Z" w16du:dateUtc="2025-12-15T13:53: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D4341" w14:textId="2C4F19EE" w:rsidR="00664433" w:rsidRDefault="00664433" w:rsidP="00664433">
            <w:pPr>
              <w:overflowPunct/>
              <w:autoSpaceDE/>
              <w:autoSpaceDN/>
              <w:adjustRightInd/>
              <w:spacing w:after="0"/>
              <w:jc w:val="center"/>
              <w:textAlignment w:val="auto"/>
              <w:rPr>
                <w:ins w:id="11850" w:author="24.501_CR7020R1_(Rel-19)_eNS_Ph3" w:date="2025-12-15T14:53:00Z" w16du:dateUtc="2025-12-15T13:53:00Z"/>
                <w:rFonts w:ascii="Arial" w:hAnsi="Arial" w:cs="Arial"/>
                <w:b/>
                <w:bCs/>
                <w:color w:val="0000FF"/>
                <w:sz w:val="16"/>
                <w:szCs w:val="16"/>
                <w:u w:val="single"/>
              </w:rPr>
            </w:pPr>
            <w:ins w:id="11851" w:author="24.501_CR7020R1_(Rel-19)_eNS_Ph3" w:date="2025-12-15T14:54:00Z" w16du:dateUtc="2025-12-15T13:54: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8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89</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A0742" w14:textId="079EF6E4" w:rsidR="00664433" w:rsidRDefault="00664433" w:rsidP="00712AFC">
            <w:pPr>
              <w:pStyle w:val="TAL"/>
              <w:rPr>
                <w:ins w:id="11852" w:author="24.501_CR7020R1_(Rel-19)_eNS_Ph3" w:date="2025-12-15T14:53:00Z" w16du:dateUtc="2025-12-15T13:53:00Z"/>
                <w:rFonts w:cs="Arial"/>
                <w:sz w:val="16"/>
                <w:szCs w:val="16"/>
              </w:rPr>
            </w:pPr>
            <w:ins w:id="11853" w:author="24.501_CR7020R1_(Rel-19)_eNS_Ph3" w:date="2025-12-15T14:53:00Z" w16du:dateUtc="2025-12-15T13:53:00Z">
              <w:r>
                <w:rPr>
                  <w:rFonts w:cs="Arial"/>
                  <w:sz w:val="16"/>
                  <w:szCs w:val="16"/>
                </w:rPr>
                <w:t>702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51F02" w14:textId="787233D5" w:rsidR="00664433" w:rsidRDefault="00664433" w:rsidP="00712AFC">
            <w:pPr>
              <w:pStyle w:val="TAL"/>
              <w:rPr>
                <w:ins w:id="11854" w:author="24.501_CR7020R1_(Rel-19)_eNS_Ph3" w:date="2025-12-15T14:53:00Z" w16du:dateUtc="2025-12-15T13:53:00Z"/>
                <w:rFonts w:cs="Arial"/>
                <w:sz w:val="16"/>
                <w:szCs w:val="16"/>
              </w:rPr>
            </w:pPr>
            <w:ins w:id="11855" w:author="24.501_CR7020R1_(Rel-19)_eNS_Ph3" w:date="2025-12-15T14:53:00Z" w16du:dateUtc="2025-12-15T13:5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353C4" w14:textId="503B7C9F" w:rsidR="00664433" w:rsidRDefault="00664433" w:rsidP="00712AFC">
            <w:pPr>
              <w:pStyle w:val="TOC3"/>
              <w:rPr>
                <w:ins w:id="11856" w:author="24.501_CR7020R1_(Rel-19)_eNS_Ph3" w:date="2025-12-15T14:53:00Z" w16du:dateUtc="2025-12-15T13:53:00Z"/>
                <w:rFonts w:ascii="Arial" w:hAnsi="Arial" w:cs="Arial"/>
                <w:sz w:val="16"/>
                <w:szCs w:val="16"/>
              </w:rPr>
            </w:pPr>
            <w:ins w:id="11857" w:author="24.501_CR7020R1_(Rel-19)_eNS_Ph3" w:date="2025-12-15T14:53:00Z" w16du:dateUtc="2025-12-15T13:53: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14DFC" w14:textId="1528BE8D" w:rsidR="00664433" w:rsidRDefault="00664433" w:rsidP="00712AFC">
            <w:pPr>
              <w:pStyle w:val="TAL"/>
              <w:rPr>
                <w:ins w:id="11858" w:author="24.501_CR7020R1_(Rel-19)_eNS_Ph3" w:date="2025-12-15T14:53:00Z" w16du:dateUtc="2025-12-15T13:53:00Z"/>
                <w:rFonts w:cs="Arial"/>
                <w:snapToGrid w:val="0"/>
                <w:sz w:val="16"/>
                <w:szCs w:val="16"/>
                <w:lang w:eastAsia="en-US"/>
              </w:rPr>
            </w:pPr>
            <w:ins w:id="11859" w:author="24.501_CR7020R1_(Rel-19)_eNS_Ph3" w:date="2025-12-15T14:53:00Z" w16du:dateUtc="2025-12-15T13:53:00Z">
              <w:r>
                <w:rPr>
                  <w:rFonts w:cs="Arial"/>
                  <w:snapToGrid w:val="0"/>
                  <w:sz w:val="16"/>
                  <w:szCs w:val="16"/>
                  <w:lang w:eastAsia="en-US"/>
                </w:rPr>
                <w:t>Temporarily unavailable slice handling for non-supporting U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996D7" w14:textId="5722D215" w:rsidR="00664433" w:rsidRDefault="00664433" w:rsidP="00712AFC">
            <w:pPr>
              <w:pStyle w:val="TAL"/>
              <w:rPr>
                <w:ins w:id="11860" w:author="24.501_CR7020R1_(Rel-19)_eNS_Ph3" w:date="2025-12-15T14:53:00Z" w16du:dateUtc="2025-12-15T13:53:00Z"/>
                <w:rFonts w:cs="Arial"/>
                <w:snapToGrid w:val="0"/>
                <w:sz w:val="16"/>
                <w:szCs w:val="16"/>
                <w:lang w:eastAsia="en-US"/>
              </w:rPr>
            </w:pPr>
            <w:ins w:id="11861" w:author="24.501_CR7020R1_(Rel-19)_eNS_Ph3" w:date="2025-12-15T14:53:00Z" w16du:dateUtc="2025-12-15T13:53:00Z">
              <w:r>
                <w:rPr>
                  <w:rFonts w:cs="Arial"/>
                  <w:snapToGrid w:val="0"/>
                  <w:sz w:val="16"/>
                  <w:szCs w:val="16"/>
                  <w:lang w:eastAsia="en-US"/>
                </w:rPr>
                <w:t>19.5.0</w:t>
              </w:r>
            </w:ins>
          </w:p>
        </w:tc>
      </w:tr>
      <w:tr w:rsidR="00617EC4" w:rsidRPr="00712AFC" w14:paraId="45F0B27E" w14:textId="77777777" w:rsidTr="00712AFC">
        <w:trPr>
          <w:ins w:id="11862" w:author="24.501_CR7023R1_(Rel-19)_UIA_ARC" w:date="2025-12-15T15:14:00Z" w16du:dateUtc="2025-12-15T14: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66D1B94" w14:textId="3DFC69CF" w:rsidR="00617EC4" w:rsidRDefault="00617EC4" w:rsidP="00712AFC">
            <w:pPr>
              <w:pStyle w:val="TAC"/>
              <w:rPr>
                <w:ins w:id="11863" w:author="24.501_CR7023R1_(Rel-19)_UIA_ARC" w:date="2025-12-15T15:14:00Z" w16du:dateUtc="2025-12-15T14:14:00Z"/>
                <w:rFonts w:cs="Arial"/>
                <w:sz w:val="16"/>
                <w:szCs w:val="16"/>
              </w:rPr>
            </w:pPr>
            <w:ins w:id="11864" w:author="24.501_CR7023R1_(Rel-19)_UIA_ARC" w:date="2025-12-15T15:14:00Z" w16du:dateUtc="2025-12-15T14:14: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7D32A" w14:textId="17740278" w:rsidR="00617EC4" w:rsidRDefault="00617EC4" w:rsidP="00712AFC">
            <w:pPr>
              <w:pStyle w:val="TAC"/>
              <w:rPr>
                <w:ins w:id="11865" w:author="24.501_CR7023R1_(Rel-19)_UIA_ARC" w:date="2025-12-15T15:14:00Z" w16du:dateUtc="2025-12-15T14:14:00Z"/>
                <w:rFonts w:cs="Arial"/>
                <w:sz w:val="16"/>
                <w:szCs w:val="16"/>
              </w:rPr>
            </w:pPr>
            <w:ins w:id="11866" w:author="24.501_CR7023R1_(Rel-19)_UIA_ARC" w:date="2025-12-15T15:14:00Z" w16du:dateUtc="2025-12-15T14:14: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C9B65" w14:textId="589886C0" w:rsidR="00617EC4" w:rsidRDefault="00617EC4" w:rsidP="00617EC4">
            <w:pPr>
              <w:overflowPunct/>
              <w:autoSpaceDE/>
              <w:autoSpaceDN/>
              <w:adjustRightInd/>
              <w:spacing w:after="0"/>
              <w:jc w:val="center"/>
              <w:textAlignment w:val="auto"/>
              <w:rPr>
                <w:ins w:id="11867" w:author="24.501_CR7023R1_(Rel-19)_UIA_ARC" w:date="2025-12-15T15:14:00Z" w16du:dateUtc="2025-12-15T14:14:00Z"/>
                <w:rFonts w:ascii="Arial" w:hAnsi="Arial" w:cs="Arial"/>
                <w:b/>
                <w:bCs/>
                <w:color w:val="0000FF"/>
                <w:sz w:val="16"/>
                <w:szCs w:val="16"/>
                <w:u w:val="single"/>
              </w:rPr>
            </w:pPr>
            <w:ins w:id="11868" w:author="24.501_CR7023R1_(Rel-19)_UIA_ARC" w:date="2025-12-15T15:15:00Z" w16du:dateUtc="2025-12-15T14:15: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1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18</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E240D0" w14:textId="588F6805" w:rsidR="00617EC4" w:rsidRDefault="00617EC4" w:rsidP="00712AFC">
            <w:pPr>
              <w:pStyle w:val="TAL"/>
              <w:rPr>
                <w:ins w:id="11869" w:author="24.501_CR7023R1_(Rel-19)_UIA_ARC" w:date="2025-12-15T15:14:00Z" w16du:dateUtc="2025-12-15T14:14:00Z"/>
                <w:rFonts w:cs="Arial"/>
                <w:sz w:val="16"/>
                <w:szCs w:val="16"/>
              </w:rPr>
            </w:pPr>
            <w:ins w:id="11870" w:author="24.501_CR7023R1_(Rel-19)_UIA_ARC" w:date="2025-12-15T15:14:00Z" w16du:dateUtc="2025-12-15T14:14:00Z">
              <w:r>
                <w:rPr>
                  <w:rFonts w:cs="Arial"/>
                  <w:sz w:val="16"/>
                  <w:szCs w:val="16"/>
                </w:rPr>
                <w:t>702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DD6492" w14:textId="10966B06" w:rsidR="00617EC4" w:rsidRDefault="00617EC4" w:rsidP="00712AFC">
            <w:pPr>
              <w:pStyle w:val="TAL"/>
              <w:rPr>
                <w:ins w:id="11871" w:author="24.501_CR7023R1_(Rel-19)_UIA_ARC" w:date="2025-12-15T15:14:00Z" w16du:dateUtc="2025-12-15T14:14:00Z"/>
                <w:rFonts w:cs="Arial"/>
                <w:sz w:val="16"/>
                <w:szCs w:val="16"/>
              </w:rPr>
            </w:pPr>
            <w:ins w:id="11872" w:author="24.501_CR7023R1_(Rel-19)_UIA_ARC" w:date="2025-12-15T15:14:00Z" w16du:dateUtc="2025-12-15T14:1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81C5D" w14:textId="75948B89" w:rsidR="00617EC4" w:rsidRDefault="00617EC4" w:rsidP="00712AFC">
            <w:pPr>
              <w:pStyle w:val="TOC3"/>
              <w:rPr>
                <w:ins w:id="11873" w:author="24.501_CR7023R1_(Rel-19)_UIA_ARC" w:date="2025-12-15T15:14:00Z" w16du:dateUtc="2025-12-15T14:14:00Z"/>
                <w:rFonts w:ascii="Arial" w:hAnsi="Arial" w:cs="Arial"/>
                <w:sz w:val="16"/>
                <w:szCs w:val="16"/>
              </w:rPr>
            </w:pPr>
            <w:ins w:id="11874" w:author="24.501_CR7023R1_(Rel-19)_UIA_ARC" w:date="2025-12-15T15:14:00Z" w16du:dateUtc="2025-12-15T14:1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150822" w14:textId="5EB9F61D" w:rsidR="00617EC4" w:rsidRDefault="00617EC4" w:rsidP="00712AFC">
            <w:pPr>
              <w:pStyle w:val="TAL"/>
              <w:rPr>
                <w:ins w:id="11875" w:author="24.501_CR7023R1_(Rel-19)_UIA_ARC" w:date="2025-12-15T15:14:00Z" w16du:dateUtc="2025-12-15T14:14:00Z"/>
                <w:rFonts w:cs="Arial"/>
                <w:snapToGrid w:val="0"/>
                <w:sz w:val="16"/>
                <w:szCs w:val="16"/>
                <w:lang w:eastAsia="en-US"/>
              </w:rPr>
            </w:pPr>
            <w:ins w:id="11876" w:author="24.501_CR7023R1_(Rel-19)_UIA_ARC" w:date="2025-12-15T15:14:00Z" w16du:dateUtc="2025-12-15T14:14:00Z">
              <w:r>
                <w:rPr>
                  <w:rFonts w:cs="Arial"/>
                  <w:snapToGrid w:val="0"/>
                  <w:sz w:val="16"/>
                  <w:szCs w:val="16"/>
                  <w:lang w:eastAsia="en-US"/>
                </w:rPr>
                <w:t>Determine which PDU session to use for non-3GPP device traffic</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5CCDA" w14:textId="1F238D61" w:rsidR="00617EC4" w:rsidRDefault="00617EC4" w:rsidP="00712AFC">
            <w:pPr>
              <w:pStyle w:val="TAL"/>
              <w:rPr>
                <w:ins w:id="11877" w:author="24.501_CR7023R1_(Rel-19)_UIA_ARC" w:date="2025-12-15T15:14:00Z" w16du:dateUtc="2025-12-15T14:14:00Z"/>
                <w:rFonts w:cs="Arial"/>
                <w:snapToGrid w:val="0"/>
                <w:sz w:val="16"/>
                <w:szCs w:val="16"/>
                <w:lang w:eastAsia="en-US"/>
              </w:rPr>
            </w:pPr>
            <w:ins w:id="11878" w:author="24.501_CR7023R1_(Rel-19)_UIA_ARC" w:date="2025-12-15T15:14:00Z" w16du:dateUtc="2025-12-15T14:14:00Z">
              <w:r>
                <w:rPr>
                  <w:rFonts w:cs="Arial"/>
                  <w:snapToGrid w:val="0"/>
                  <w:sz w:val="16"/>
                  <w:szCs w:val="16"/>
                  <w:lang w:eastAsia="en-US"/>
                </w:rPr>
                <w:t>19.5.0</w:t>
              </w:r>
            </w:ins>
          </w:p>
        </w:tc>
      </w:tr>
      <w:tr w:rsidR="001A4231" w:rsidRPr="00712AFC" w14:paraId="33435E7E" w14:textId="77777777" w:rsidTr="00712AFC">
        <w:trPr>
          <w:ins w:id="11879" w:author="24.501_CR7031R1_(Rel-19)_UIA_ARC" w:date="2025-12-15T15:19:00Z" w16du:dateUtc="2025-12-15T14:19: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23D93A2F" w14:textId="3A8CC990" w:rsidR="001A4231" w:rsidRDefault="001A4231" w:rsidP="00712AFC">
            <w:pPr>
              <w:pStyle w:val="TAC"/>
              <w:rPr>
                <w:ins w:id="11880" w:author="24.501_CR7031R1_(Rel-19)_UIA_ARC" w:date="2025-12-15T15:19:00Z" w16du:dateUtc="2025-12-15T14:19:00Z"/>
                <w:rFonts w:cs="Arial"/>
                <w:sz w:val="16"/>
                <w:szCs w:val="16"/>
              </w:rPr>
            </w:pPr>
            <w:ins w:id="11881" w:author="24.501_CR7031R1_(Rel-19)_UIA_ARC" w:date="2025-12-15T15:19:00Z" w16du:dateUtc="2025-12-15T14:19: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9F111" w14:textId="461D5F38" w:rsidR="001A4231" w:rsidRDefault="001A4231" w:rsidP="00712AFC">
            <w:pPr>
              <w:pStyle w:val="TAC"/>
              <w:rPr>
                <w:ins w:id="11882" w:author="24.501_CR7031R1_(Rel-19)_UIA_ARC" w:date="2025-12-15T15:19:00Z" w16du:dateUtc="2025-12-15T14:19:00Z"/>
                <w:rFonts w:cs="Arial"/>
                <w:sz w:val="16"/>
                <w:szCs w:val="16"/>
              </w:rPr>
            </w:pPr>
            <w:ins w:id="11883" w:author="24.501_CR7031R1_(Rel-19)_UIA_ARC" w:date="2025-12-15T15:19:00Z" w16du:dateUtc="2025-12-15T14:19: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20AC5" w14:textId="40198D75" w:rsidR="001A4231" w:rsidRDefault="001A4231" w:rsidP="001A4231">
            <w:pPr>
              <w:overflowPunct/>
              <w:autoSpaceDE/>
              <w:autoSpaceDN/>
              <w:adjustRightInd/>
              <w:spacing w:after="0"/>
              <w:jc w:val="center"/>
              <w:textAlignment w:val="auto"/>
              <w:rPr>
                <w:ins w:id="11884" w:author="24.501_CR7031R1_(Rel-19)_UIA_ARC" w:date="2025-12-15T15:19:00Z" w16du:dateUtc="2025-12-15T14:19:00Z"/>
                <w:rFonts w:ascii="Arial" w:hAnsi="Arial" w:cs="Arial"/>
                <w:b/>
                <w:bCs/>
                <w:color w:val="0000FF"/>
                <w:sz w:val="16"/>
                <w:szCs w:val="16"/>
                <w:u w:val="single"/>
              </w:rPr>
            </w:pPr>
            <w:ins w:id="11885" w:author="24.501_CR7031R1_(Rel-19)_UIA_ARC" w:date="2025-12-15T15:20:00Z" w16du:dateUtc="2025-12-15T14:20: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1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18</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3E921" w14:textId="6FDAD33D" w:rsidR="001A4231" w:rsidRDefault="001A4231" w:rsidP="00712AFC">
            <w:pPr>
              <w:pStyle w:val="TAL"/>
              <w:rPr>
                <w:ins w:id="11886" w:author="24.501_CR7031R1_(Rel-19)_UIA_ARC" w:date="2025-12-15T15:19:00Z" w16du:dateUtc="2025-12-15T14:19:00Z"/>
                <w:rFonts w:cs="Arial"/>
                <w:sz w:val="16"/>
                <w:szCs w:val="16"/>
              </w:rPr>
            </w:pPr>
            <w:ins w:id="11887" w:author="24.501_CR7031R1_(Rel-19)_UIA_ARC" w:date="2025-12-15T15:19:00Z" w16du:dateUtc="2025-12-15T14:19:00Z">
              <w:r>
                <w:rPr>
                  <w:rFonts w:cs="Arial"/>
                  <w:sz w:val="16"/>
                  <w:szCs w:val="16"/>
                </w:rPr>
                <w:t>703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36E5A" w14:textId="38E6BA94" w:rsidR="001A4231" w:rsidRDefault="001A4231" w:rsidP="00712AFC">
            <w:pPr>
              <w:pStyle w:val="TAL"/>
              <w:rPr>
                <w:ins w:id="11888" w:author="24.501_CR7031R1_(Rel-19)_UIA_ARC" w:date="2025-12-15T15:19:00Z" w16du:dateUtc="2025-12-15T14:19:00Z"/>
                <w:rFonts w:cs="Arial"/>
                <w:sz w:val="16"/>
                <w:szCs w:val="16"/>
              </w:rPr>
            </w:pPr>
            <w:ins w:id="11889" w:author="24.501_CR7031R1_(Rel-19)_UIA_ARC" w:date="2025-12-15T15:19:00Z" w16du:dateUtc="2025-12-15T14:1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D6AF4" w14:textId="06909D81" w:rsidR="001A4231" w:rsidRDefault="001A4231" w:rsidP="00712AFC">
            <w:pPr>
              <w:pStyle w:val="TOC3"/>
              <w:rPr>
                <w:ins w:id="11890" w:author="24.501_CR7031R1_(Rel-19)_UIA_ARC" w:date="2025-12-15T15:19:00Z" w16du:dateUtc="2025-12-15T14:19:00Z"/>
                <w:rFonts w:ascii="Arial" w:hAnsi="Arial" w:cs="Arial"/>
                <w:sz w:val="16"/>
                <w:szCs w:val="16"/>
              </w:rPr>
            </w:pPr>
            <w:ins w:id="11891" w:author="24.501_CR7031R1_(Rel-19)_UIA_ARC" w:date="2025-12-15T15:19:00Z" w16du:dateUtc="2025-12-15T14:1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D0103" w14:textId="74F71A41" w:rsidR="001A4231" w:rsidRDefault="001A4231" w:rsidP="00712AFC">
            <w:pPr>
              <w:pStyle w:val="TAL"/>
              <w:rPr>
                <w:ins w:id="11892" w:author="24.501_CR7031R1_(Rel-19)_UIA_ARC" w:date="2025-12-15T15:19:00Z" w16du:dateUtc="2025-12-15T14:19:00Z"/>
                <w:rFonts w:cs="Arial"/>
                <w:snapToGrid w:val="0"/>
                <w:sz w:val="16"/>
                <w:szCs w:val="16"/>
                <w:lang w:eastAsia="en-US"/>
              </w:rPr>
            </w:pPr>
            <w:ins w:id="11893" w:author="24.501_CR7031R1_(Rel-19)_UIA_ARC" w:date="2025-12-15T15:19:00Z" w16du:dateUtc="2025-12-15T14:19:00Z">
              <w:r>
                <w:rPr>
                  <w:rFonts w:cs="Arial"/>
                  <w:snapToGrid w:val="0"/>
                  <w:sz w:val="16"/>
                  <w:szCs w:val="16"/>
                  <w:lang w:eastAsia="en-US"/>
                </w:rPr>
                <w:t>Clarifications on the QoS differentiation of traffic for non-3GPP de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C98EB" w14:textId="46B718E3" w:rsidR="001A4231" w:rsidRDefault="001A4231" w:rsidP="00712AFC">
            <w:pPr>
              <w:pStyle w:val="TAL"/>
              <w:rPr>
                <w:ins w:id="11894" w:author="24.501_CR7031R1_(Rel-19)_UIA_ARC" w:date="2025-12-15T15:19:00Z" w16du:dateUtc="2025-12-15T14:19:00Z"/>
                <w:rFonts w:cs="Arial"/>
                <w:snapToGrid w:val="0"/>
                <w:sz w:val="16"/>
                <w:szCs w:val="16"/>
                <w:lang w:eastAsia="en-US"/>
              </w:rPr>
            </w:pPr>
            <w:ins w:id="11895" w:author="24.501_CR7031R1_(Rel-19)_UIA_ARC" w:date="2025-12-15T15:19:00Z" w16du:dateUtc="2025-12-15T14:19:00Z">
              <w:r>
                <w:rPr>
                  <w:rFonts w:cs="Arial"/>
                  <w:snapToGrid w:val="0"/>
                  <w:sz w:val="16"/>
                  <w:szCs w:val="16"/>
                  <w:lang w:eastAsia="en-US"/>
                </w:rPr>
                <w:t>19.5.0</w:t>
              </w:r>
            </w:ins>
          </w:p>
        </w:tc>
      </w:tr>
      <w:tr w:rsidR="005939FE" w:rsidRPr="00712AFC" w14:paraId="3CCCFBD9" w14:textId="77777777" w:rsidTr="00712AFC">
        <w:trPr>
          <w:ins w:id="11896" w:author="24.501_CR7013R1_(Rel-19)_5GProtoc19" w:date="2025-12-15T15:24:00Z" w16du:dateUtc="2025-12-15T14:2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9BC64B4" w14:textId="1EE67971" w:rsidR="005939FE" w:rsidRDefault="005939FE" w:rsidP="00712AFC">
            <w:pPr>
              <w:pStyle w:val="TAC"/>
              <w:rPr>
                <w:ins w:id="11897" w:author="24.501_CR7013R1_(Rel-19)_5GProtoc19" w:date="2025-12-15T15:24:00Z" w16du:dateUtc="2025-12-15T14:24:00Z"/>
                <w:rFonts w:cs="Arial"/>
                <w:sz w:val="16"/>
                <w:szCs w:val="16"/>
              </w:rPr>
            </w:pPr>
            <w:ins w:id="11898" w:author="24.501_CR7013R1_(Rel-19)_5GProtoc19" w:date="2025-12-15T15:24:00Z" w16du:dateUtc="2025-12-15T14:24: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04919" w14:textId="0ACDB414" w:rsidR="005939FE" w:rsidRDefault="005939FE" w:rsidP="00712AFC">
            <w:pPr>
              <w:pStyle w:val="TAC"/>
              <w:rPr>
                <w:ins w:id="11899" w:author="24.501_CR7013R1_(Rel-19)_5GProtoc19" w:date="2025-12-15T15:24:00Z" w16du:dateUtc="2025-12-15T14:24:00Z"/>
                <w:rFonts w:cs="Arial"/>
                <w:sz w:val="16"/>
                <w:szCs w:val="16"/>
              </w:rPr>
            </w:pPr>
            <w:ins w:id="11900" w:author="24.501_CR7013R1_(Rel-19)_5GProtoc19" w:date="2025-12-15T15:24:00Z" w16du:dateUtc="2025-12-15T14:24: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119BA" w14:textId="29AB421D" w:rsidR="005939FE" w:rsidRDefault="005939FE" w:rsidP="005939FE">
            <w:pPr>
              <w:overflowPunct/>
              <w:autoSpaceDE/>
              <w:autoSpaceDN/>
              <w:adjustRightInd/>
              <w:spacing w:after="0"/>
              <w:jc w:val="center"/>
              <w:textAlignment w:val="auto"/>
              <w:rPr>
                <w:ins w:id="11901" w:author="24.501_CR7013R1_(Rel-19)_5GProtoc19" w:date="2025-12-15T15:24:00Z" w16du:dateUtc="2025-12-15T14:24:00Z"/>
                <w:rFonts w:ascii="Arial" w:hAnsi="Arial" w:cs="Arial"/>
                <w:b/>
                <w:bCs/>
                <w:color w:val="0000FF"/>
                <w:sz w:val="16"/>
                <w:szCs w:val="16"/>
                <w:u w:val="single"/>
              </w:rPr>
            </w:pPr>
            <w:ins w:id="11902" w:author="24.501_CR7013R1_(Rel-19)_5GProtoc19" w:date="2025-12-15T15:24:00Z" w16du:dateUtc="2025-12-15T14:24: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76"</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76</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4BFA5" w14:textId="10821672" w:rsidR="005939FE" w:rsidRDefault="005939FE" w:rsidP="00712AFC">
            <w:pPr>
              <w:pStyle w:val="TAL"/>
              <w:rPr>
                <w:ins w:id="11903" w:author="24.501_CR7013R1_(Rel-19)_5GProtoc19" w:date="2025-12-15T15:24:00Z" w16du:dateUtc="2025-12-15T14:24:00Z"/>
                <w:rFonts w:cs="Arial"/>
                <w:sz w:val="16"/>
                <w:szCs w:val="16"/>
              </w:rPr>
            </w:pPr>
            <w:ins w:id="11904" w:author="24.501_CR7013R1_(Rel-19)_5GProtoc19" w:date="2025-12-15T15:24:00Z" w16du:dateUtc="2025-12-15T14:24:00Z">
              <w:r>
                <w:rPr>
                  <w:rFonts w:cs="Arial"/>
                  <w:sz w:val="16"/>
                  <w:szCs w:val="16"/>
                </w:rPr>
                <w:t>701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A91D4B" w14:textId="69A3C936" w:rsidR="005939FE" w:rsidRDefault="005939FE" w:rsidP="00712AFC">
            <w:pPr>
              <w:pStyle w:val="TAL"/>
              <w:rPr>
                <w:ins w:id="11905" w:author="24.501_CR7013R1_(Rel-19)_5GProtoc19" w:date="2025-12-15T15:24:00Z" w16du:dateUtc="2025-12-15T14:24:00Z"/>
                <w:rFonts w:cs="Arial"/>
                <w:sz w:val="16"/>
                <w:szCs w:val="16"/>
              </w:rPr>
            </w:pPr>
            <w:ins w:id="11906" w:author="24.501_CR7013R1_(Rel-19)_5GProtoc19" w:date="2025-12-15T15:24:00Z" w16du:dateUtc="2025-12-15T14:2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5A5EF" w14:textId="4B6B067E" w:rsidR="005939FE" w:rsidRDefault="005939FE" w:rsidP="00712AFC">
            <w:pPr>
              <w:pStyle w:val="TOC3"/>
              <w:rPr>
                <w:ins w:id="11907" w:author="24.501_CR7013R1_(Rel-19)_5GProtoc19" w:date="2025-12-15T15:24:00Z" w16du:dateUtc="2025-12-15T14:24:00Z"/>
                <w:rFonts w:ascii="Arial" w:hAnsi="Arial" w:cs="Arial"/>
                <w:sz w:val="16"/>
                <w:szCs w:val="16"/>
              </w:rPr>
            </w:pPr>
            <w:ins w:id="11908" w:author="24.501_CR7013R1_(Rel-19)_5GProtoc19" w:date="2025-12-15T15:24:00Z" w16du:dateUtc="2025-12-15T14: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4B7394" w14:textId="63E4DC80" w:rsidR="005939FE" w:rsidRDefault="005939FE" w:rsidP="00712AFC">
            <w:pPr>
              <w:pStyle w:val="TAL"/>
              <w:rPr>
                <w:ins w:id="11909" w:author="24.501_CR7013R1_(Rel-19)_5GProtoc19" w:date="2025-12-15T15:24:00Z" w16du:dateUtc="2025-12-15T14:24:00Z"/>
                <w:rFonts w:cs="Arial"/>
                <w:snapToGrid w:val="0"/>
                <w:sz w:val="16"/>
                <w:szCs w:val="16"/>
                <w:lang w:eastAsia="en-US"/>
              </w:rPr>
            </w:pPr>
            <w:ins w:id="11910" w:author="24.501_CR7013R1_(Rel-19)_5GProtoc19" w:date="2025-12-15T15:24:00Z" w16du:dateUtc="2025-12-15T14:24:00Z">
              <w:r>
                <w:rPr>
                  <w:rFonts w:cs="Arial"/>
                  <w:snapToGrid w:val="0"/>
                  <w:sz w:val="16"/>
                  <w:szCs w:val="16"/>
                  <w:lang w:eastAsia="en-US"/>
                </w:rPr>
                <w:t>Correction of wrong term QoS rul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DBF9F" w14:textId="5DEBF456" w:rsidR="005939FE" w:rsidRDefault="005939FE" w:rsidP="00712AFC">
            <w:pPr>
              <w:pStyle w:val="TAL"/>
              <w:rPr>
                <w:ins w:id="11911" w:author="24.501_CR7013R1_(Rel-19)_5GProtoc19" w:date="2025-12-15T15:24:00Z" w16du:dateUtc="2025-12-15T14:24:00Z"/>
                <w:rFonts w:cs="Arial"/>
                <w:snapToGrid w:val="0"/>
                <w:sz w:val="16"/>
                <w:szCs w:val="16"/>
                <w:lang w:eastAsia="en-US"/>
              </w:rPr>
            </w:pPr>
            <w:ins w:id="11912" w:author="24.501_CR7013R1_(Rel-19)_5GProtoc19" w:date="2025-12-15T15:24:00Z" w16du:dateUtc="2025-12-15T14:24:00Z">
              <w:r>
                <w:rPr>
                  <w:rFonts w:cs="Arial"/>
                  <w:snapToGrid w:val="0"/>
                  <w:sz w:val="16"/>
                  <w:szCs w:val="16"/>
                  <w:lang w:eastAsia="en-US"/>
                </w:rPr>
                <w:t>19.5.0</w:t>
              </w:r>
            </w:ins>
          </w:p>
        </w:tc>
      </w:tr>
      <w:tr w:rsidR="00B16777" w:rsidRPr="00712AFC" w14:paraId="2285919F" w14:textId="77777777" w:rsidTr="00712AFC">
        <w:trPr>
          <w:ins w:id="11913" w:author="24.501_CR7016R1_(Rel-19)_5GProtoc19" w:date="2025-12-15T15:33:00Z" w16du:dateUtc="2025-12-15T14:33: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19A83A2" w14:textId="793039EE" w:rsidR="00B16777" w:rsidRDefault="00B16777" w:rsidP="00712AFC">
            <w:pPr>
              <w:pStyle w:val="TAC"/>
              <w:rPr>
                <w:ins w:id="11914" w:author="24.501_CR7016R1_(Rel-19)_5GProtoc19" w:date="2025-12-15T15:33:00Z" w16du:dateUtc="2025-12-15T14:33:00Z"/>
                <w:rFonts w:cs="Arial"/>
                <w:sz w:val="16"/>
                <w:szCs w:val="16"/>
              </w:rPr>
            </w:pPr>
            <w:ins w:id="11915" w:author="24.501_CR7016R1_(Rel-19)_5GProtoc19" w:date="2025-12-15T15:33:00Z" w16du:dateUtc="2025-12-15T14:33: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8B7FE" w14:textId="4A2B5001" w:rsidR="00B16777" w:rsidRDefault="00B16777" w:rsidP="00712AFC">
            <w:pPr>
              <w:pStyle w:val="TAC"/>
              <w:rPr>
                <w:ins w:id="11916" w:author="24.501_CR7016R1_(Rel-19)_5GProtoc19" w:date="2025-12-15T15:33:00Z" w16du:dateUtc="2025-12-15T14:33:00Z"/>
                <w:rFonts w:cs="Arial"/>
                <w:sz w:val="16"/>
                <w:szCs w:val="16"/>
              </w:rPr>
            </w:pPr>
            <w:ins w:id="11917" w:author="24.501_CR7016R1_(Rel-19)_5GProtoc19" w:date="2025-12-15T15:33:00Z" w16du:dateUtc="2025-12-15T14:33: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75274" w14:textId="2D8999DD" w:rsidR="00B16777" w:rsidRDefault="00B16777" w:rsidP="00B16777">
            <w:pPr>
              <w:overflowPunct/>
              <w:autoSpaceDE/>
              <w:autoSpaceDN/>
              <w:adjustRightInd/>
              <w:spacing w:after="0"/>
              <w:jc w:val="center"/>
              <w:textAlignment w:val="auto"/>
              <w:rPr>
                <w:ins w:id="11918" w:author="24.501_CR7016R1_(Rel-19)_5GProtoc19" w:date="2025-12-15T15:33:00Z" w16du:dateUtc="2025-12-15T14:33:00Z"/>
                <w:rFonts w:ascii="Arial" w:hAnsi="Arial" w:cs="Arial"/>
                <w:b/>
                <w:bCs/>
                <w:color w:val="0000FF"/>
                <w:sz w:val="16"/>
                <w:szCs w:val="16"/>
                <w:u w:val="single"/>
              </w:rPr>
            </w:pPr>
            <w:ins w:id="11919" w:author="24.501_CR7016R1_(Rel-19)_5GProtoc19" w:date="2025-12-15T15:34:00Z" w16du:dateUtc="2025-12-15T14:34: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76"</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76</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31B68" w14:textId="7AA9099B" w:rsidR="00B16777" w:rsidRDefault="00B16777" w:rsidP="00712AFC">
            <w:pPr>
              <w:pStyle w:val="TAL"/>
              <w:rPr>
                <w:ins w:id="11920" w:author="24.501_CR7016R1_(Rel-19)_5GProtoc19" w:date="2025-12-15T15:33:00Z" w16du:dateUtc="2025-12-15T14:33:00Z"/>
                <w:rFonts w:cs="Arial"/>
                <w:sz w:val="16"/>
                <w:szCs w:val="16"/>
              </w:rPr>
            </w:pPr>
            <w:ins w:id="11921" w:author="24.501_CR7016R1_(Rel-19)_5GProtoc19" w:date="2025-12-15T15:33:00Z" w16du:dateUtc="2025-12-15T14:33:00Z">
              <w:r>
                <w:rPr>
                  <w:rFonts w:cs="Arial"/>
                  <w:sz w:val="16"/>
                  <w:szCs w:val="16"/>
                </w:rPr>
                <w:t>701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5F5ADE" w14:textId="41E277F2" w:rsidR="00B16777" w:rsidRDefault="00B16777" w:rsidP="00712AFC">
            <w:pPr>
              <w:pStyle w:val="TAL"/>
              <w:rPr>
                <w:ins w:id="11922" w:author="24.501_CR7016R1_(Rel-19)_5GProtoc19" w:date="2025-12-15T15:33:00Z" w16du:dateUtc="2025-12-15T14:33:00Z"/>
                <w:rFonts w:cs="Arial"/>
                <w:sz w:val="16"/>
                <w:szCs w:val="16"/>
              </w:rPr>
            </w:pPr>
            <w:ins w:id="11923" w:author="24.501_CR7016R1_(Rel-19)_5GProtoc19" w:date="2025-12-15T15:33:00Z" w16du:dateUtc="2025-12-15T14:3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DDAAD" w14:textId="2820437A" w:rsidR="00B16777" w:rsidRDefault="00B16777" w:rsidP="00712AFC">
            <w:pPr>
              <w:pStyle w:val="TOC3"/>
              <w:rPr>
                <w:ins w:id="11924" w:author="24.501_CR7016R1_(Rel-19)_5GProtoc19" w:date="2025-12-15T15:33:00Z" w16du:dateUtc="2025-12-15T14:33:00Z"/>
                <w:rFonts w:ascii="Arial" w:hAnsi="Arial" w:cs="Arial"/>
                <w:sz w:val="16"/>
                <w:szCs w:val="16"/>
              </w:rPr>
            </w:pPr>
            <w:ins w:id="11925" w:author="24.501_CR7016R1_(Rel-19)_5GProtoc19" w:date="2025-12-15T15:33:00Z" w16du:dateUtc="2025-12-15T14:3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B0B7F" w14:textId="78C95A83" w:rsidR="00B16777" w:rsidRDefault="00B16777" w:rsidP="00712AFC">
            <w:pPr>
              <w:pStyle w:val="TAL"/>
              <w:rPr>
                <w:ins w:id="11926" w:author="24.501_CR7016R1_(Rel-19)_5GProtoc19" w:date="2025-12-15T15:33:00Z" w16du:dateUtc="2025-12-15T14:33:00Z"/>
                <w:rFonts w:cs="Arial"/>
                <w:snapToGrid w:val="0"/>
                <w:sz w:val="16"/>
                <w:szCs w:val="16"/>
                <w:lang w:eastAsia="en-US"/>
              </w:rPr>
            </w:pPr>
            <w:ins w:id="11927" w:author="24.501_CR7016R1_(Rel-19)_5GProtoc19" w:date="2025-12-15T15:33:00Z" w16du:dateUtc="2025-12-15T14:33:00Z">
              <w:r>
                <w:rPr>
                  <w:rFonts w:cs="Arial"/>
                  <w:snapToGrid w:val="0"/>
                  <w:sz w:val="16"/>
                  <w:szCs w:val="16"/>
                  <w:lang w:eastAsia="en-US"/>
                </w:rPr>
                <w:t>PSAP emergency callback interaction with MICO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64C926" w14:textId="5FA24076" w:rsidR="00B16777" w:rsidRDefault="00B16777" w:rsidP="00712AFC">
            <w:pPr>
              <w:pStyle w:val="TAL"/>
              <w:rPr>
                <w:ins w:id="11928" w:author="24.501_CR7016R1_(Rel-19)_5GProtoc19" w:date="2025-12-15T15:33:00Z" w16du:dateUtc="2025-12-15T14:33:00Z"/>
                <w:rFonts w:cs="Arial"/>
                <w:snapToGrid w:val="0"/>
                <w:sz w:val="16"/>
                <w:szCs w:val="16"/>
                <w:lang w:eastAsia="en-US"/>
              </w:rPr>
            </w:pPr>
            <w:ins w:id="11929" w:author="24.501_CR7016R1_(Rel-19)_5GProtoc19" w:date="2025-12-15T15:33:00Z" w16du:dateUtc="2025-12-15T14:33:00Z">
              <w:r>
                <w:rPr>
                  <w:rFonts w:cs="Arial"/>
                  <w:snapToGrid w:val="0"/>
                  <w:sz w:val="16"/>
                  <w:szCs w:val="16"/>
                  <w:lang w:eastAsia="en-US"/>
                </w:rPr>
                <w:t>19.5.0</w:t>
              </w:r>
            </w:ins>
          </w:p>
        </w:tc>
      </w:tr>
      <w:tr w:rsidR="00E97727" w:rsidRPr="00712AFC" w14:paraId="6036B9A7" w14:textId="77777777" w:rsidTr="00712AFC">
        <w:trPr>
          <w:ins w:id="11930" w:author="24.501_CR7024R1_(Rel-19)_5GProtoc19, 5G_eLCS_Ph3" w:date="2025-12-15T15:36:00Z" w16du:dateUtc="2025-12-15T14:36: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74EDE22" w14:textId="2E7D1B81" w:rsidR="00E97727" w:rsidRDefault="00E97727" w:rsidP="00712AFC">
            <w:pPr>
              <w:pStyle w:val="TAC"/>
              <w:rPr>
                <w:ins w:id="11931" w:author="24.501_CR7024R1_(Rel-19)_5GProtoc19, 5G_eLCS_Ph3" w:date="2025-12-15T15:36:00Z" w16du:dateUtc="2025-12-15T14:36:00Z"/>
                <w:rFonts w:cs="Arial"/>
                <w:sz w:val="16"/>
                <w:szCs w:val="16"/>
              </w:rPr>
            </w:pPr>
            <w:ins w:id="11932" w:author="24.501_CR7024R1_(Rel-19)_5GProtoc19, 5G_eLCS_Ph3" w:date="2025-12-15T15:36:00Z" w16du:dateUtc="2025-12-15T14:36: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8F32" w14:textId="1094E38E" w:rsidR="00E97727" w:rsidRDefault="00E97727" w:rsidP="00712AFC">
            <w:pPr>
              <w:pStyle w:val="TAC"/>
              <w:rPr>
                <w:ins w:id="11933" w:author="24.501_CR7024R1_(Rel-19)_5GProtoc19, 5G_eLCS_Ph3" w:date="2025-12-15T15:36:00Z" w16du:dateUtc="2025-12-15T14:36:00Z"/>
                <w:rFonts w:cs="Arial"/>
                <w:sz w:val="16"/>
                <w:szCs w:val="16"/>
              </w:rPr>
            </w:pPr>
            <w:ins w:id="11934" w:author="24.501_CR7024R1_(Rel-19)_5GProtoc19, 5G_eLCS_Ph3" w:date="2025-12-15T15:36:00Z" w16du:dateUtc="2025-12-15T14:36: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E70FD" w14:textId="458720CC" w:rsidR="00E97727" w:rsidRDefault="00E97727" w:rsidP="00E97727">
            <w:pPr>
              <w:overflowPunct/>
              <w:autoSpaceDE/>
              <w:autoSpaceDN/>
              <w:adjustRightInd/>
              <w:spacing w:after="0"/>
              <w:jc w:val="center"/>
              <w:textAlignment w:val="auto"/>
              <w:rPr>
                <w:ins w:id="11935" w:author="24.501_CR7024R1_(Rel-19)_5GProtoc19, 5G_eLCS_Ph3" w:date="2025-12-15T15:36:00Z" w16du:dateUtc="2025-12-15T14:36:00Z"/>
                <w:rFonts w:ascii="Arial" w:hAnsi="Arial" w:cs="Arial"/>
                <w:b/>
                <w:bCs/>
                <w:color w:val="0000FF"/>
                <w:sz w:val="16"/>
                <w:szCs w:val="16"/>
                <w:u w:val="single"/>
              </w:rPr>
            </w:pPr>
            <w:ins w:id="11936" w:author="24.501_CR7024R1_(Rel-19)_5GProtoc19, 5G_eLCS_Ph3" w:date="2025-12-15T15:36:00Z" w16du:dateUtc="2025-12-15T14:36: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76"</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76</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19577" w14:textId="3AEA8133" w:rsidR="00E97727" w:rsidRDefault="00E97727" w:rsidP="00712AFC">
            <w:pPr>
              <w:pStyle w:val="TAL"/>
              <w:rPr>
                <w:ins w:id="11937" w:author="24.501_CR7024R1_(Rel-19)_5GProtoc19, 5G_eLCS_Ph3" w:date="2025-12-15T15:36:00Z" w16du:dateUtc="2025-12-15T14:36:00Z"/>
                <w:rFonts w:cs="Arial"/>
                <w:sz w:val="16"/>
                <w:szCs w:val="16"/>
              </w:rPr>
            </w:pPr>
            <w:ins w:id="11938" w:author="24.501_CR7024R1_(Rel-19)_5GProtoc19, 5G_eLCS_Ph3" w:date="2025-12-15T15:36:00Z" w16du:dateUtc="2025-12-15T14:36:00Z">
              <w:r>
                <w:rPr>
                  <w:rFonts w:cs="Arial"/>
                  <w:sz w:val="16"/>
                  <w:szCs w:val="16"/>
                </w:rPr>
                <w:t>702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0FE439" w14:textId="516B475C" w:rsidR="00E97727" w:rsidRDefault="00E97727" w:rsidP="00712AFC">
            <w:pPr>
              <w:pStyle w:val="TAL"/>
              <w:rPr>
                <w:ins w:id="11939" w:author="24.501_CR7024R1_(Rel-19)_5GProtoc19, 5G_eLCS_Ph3" w:date="2025-12-15T15:36:00Z" w16du:dateUtc="2025-12-15T14:36:00Z"/>
                <w:rFonts w:cs="Arial"/>
                <w:sz w:val="16"/>
                <w:szCs w:val="16"/>
              </w:rPr>
            </w:pPr>
            <w:ins w:id="11940" w:author="24.501_CR7024R1_(Rel-19)_5GProtoc19, 5G_eLCS_Ph3" w:date="2025-12-15T15:36:00Z" w16du:dateUtc="2025-12-15T14:3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3516C" w14:textId="1B9D795A" w:rsidR="00E97727" w:rsidRDefault="00E97727" w:rsidP="00712AFC">
            <w:pPr>
              <w:pStyle w:val="TOC3"/>
              <w:rPr>
                <w:ins w:id="11941" w:author="24.501_CR7024R1_(Rel-19)_5GProtoc19, 5G_eLCS_Ph3" w:date="2025-12-15T15:36:00Z" w16du:dateUtc="2025-12-15T14:36:00Z"/>
                <w:rFonts w:ascii="Arial" w:hAnsi="Arial" w:cs="Arial"/>
                <w:sz w:val="16"/>
                <w:szCs w:val="16"/>
              </w:rPr>
            </w:pPr>
            <w:ins w:id="11942" w:author="24.501_CR7024R1_(Rel-19)_5GProtoc19, 5G_eLCS_Ph3" w:date="2025-12-15T15:36:00Z" w16du:dateUtc="2025-12-15T14: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77999" w14:textId="03453EE0" w:rsidR="00E97727" w:rsidRDefault="00E97727" w:rsidP="00712AFC">
            <w:pPr>
              <w:pStyle w:val="TAL"/>
              <w:rPr>
                <w:ins w:id="11943" w:author="24.501_CR7024R1_(Rel-19)_5GProtoc19, 5G_eLCS_Ph3" w:date="2025-12-15T15:36:00Z" w16du:dateUtc="2025-12-15T14:36:00Z"/>
                <w:rFonts w:cs="Arial"/>
                <w:snapToGrid w:val="0"/>
                <w:sz w:val="16"/>
                <w:szCs w:val="16"/>
                <w:lang w:eastAsia="en-US"/>
              </w:rPr>
            </w:pPr>
            <w:ins w:id="11944" w:author="24.501_CR7024R1_(Rel-19)_5GProtoc19, 5G_eLCS_Ph3" w:date="2025-12-15T15:36:00Z" w16du:dateUtc="2025-12-15T14:36:00Z">
              <w:r>
                <w:rPr>
                  <w:rFonts w:cs="Arial"/>
                  <w:snapToGrid w:val="0"/>
                  <w:sz w:val="16"/>
                  <w:szCs w:val="16"/>
                  <w:lang w:eastAsia="en-US"/>
                </w:rPr>
                <w:t>Additional information IE setting for UL UPP-CMI contain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0A27E" w14:textId="1289CE4D" w:rsidR="00E97727" w:rsidRDefault="00E97727" w:rsidP="00712AFC">
            <w:pPr>
              <w:pStyle w:val="TAL"/>
              <w:rPr>
                <w:ins w:id="11945" w:author="24.501_CR7024R1_(Rel-19)_5GProtoc19, 5G_eLCS_Ph3" w:date="2025-12-15T15:36:00Z" w16du:dateUtc="2025-12-15T14:36:00Z"/>
                <w:rFonts w:cs="Arial"/>
                <w:snapToGrid w:val="0"/>
                <w:sz w:val="16"/>
                <w:szCs w:val="16"/>
                <w:lang w:eastAsia="en-US"/>
              </w:rPr>
            </w:pPr>
            <w:ins w:id="11946" w:author="24.501_CR7024R1_(Rel-19)_5GProtoc19, 5G_eLCS_Ph3" w:date="2025-12-15T15:36:00Z" w16du:dateUtc="2025-12-15T14:36:00Z">
              <w:r>
                <w:rPr>
                  <w:rFonts w:cs="Arial"/>
                  <w:snapToGrid w:val="0"/>
                  <w:sz w:val="16"/>
                  <w:szCs w:val="16"/>
                  <w:lang w:eastAsia="en-US"/>
                </w:rPr>
                <w:t>19.5.0</w:t>
              </w:r>
            </w:ins>
          </w:p>
        </w:tc>
      </w:tr>
      <w:tr w:rsidR="0038240F" w:rsidRPr="00712AFC" w14:paraId="29F3F71D" w14:textId="77777777" w:rsidTr="00712AFC">
        <w:trPr>
          <w:ins w:id="11947" w:author="24.501_CR7025R1_(Rel-19)_5GProtoc19" w:date="2025-12-15T15:42:00Z" w16du:dateUtc="2025-12-15T14:42: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F923002" w14:textId="0F5BD972" w:rsidR="0038240F" w:rsidRDefault="0038240F" w:rsidP="00712AFC">
            <w:pPr>
              <w:pStyle w:val="TAC"/>
              <w:rPr>
                <w:ins w:id="11948" w:author="24.501_CR7025R1_(Rel-19)_5GProtoc19" w:date="2025-12-15T15:42:00Z" w16du:dateUtc="2025-12-15T14:42:00Z"/>
                <w:rFonts w:cs="Arial"/>
                <w:sz w:val="16"/>
                <w:szCs w:val="16"/>
              </w:rPr>
            </w:pPr>
            <w:ins w:id="11949" w:author="24.501_CR7025R1_(Rel-19)_5GProtoc19" w:date="2025-12-15T15:42:00Z" w16du:dateUtc="2025-12-15T14:42: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8C3C0" w14:textId="51B1AFF2" w:rsidR="0038240F" w:rsidRDefault="0038240F" w:rsidP="00712AFC">
            <w:pPr>
              <w:pStyle w:val="TAC"/>
              <w:rPr>
                <w:ins w:id="11950" w:author="24.501_CR7025R1_(Rel-19)_5GProtoc19" w:date="2025-12-15T15:42:00Z" w16du:dateUtc="2025-12-15T14:42:00Z"/>
                <w:rFonts w:cs="Arial"/>
                <w:sz w:val="16"/>
                <w:szCs w:val="16"/>
              </w:rPr>
            </w:pPr>
            <w:ins w:id="11951" w:author="24.501_CR7025R1_(Rel-19)_5GProtoc19" w:date="2025-12-15T15:42:00Z" w16du:dateUtc="2025-12-15T14:42: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A5C83" w14:textId="61F14211" w:rsidR="0038240F" w:rsidRDefault="0038240F" w:rsidP="0038240F">
            <w:pPr>
              <w:overflowPunct/>
              <w:autoSpaceDE/>
              <w:autoSpaceDN/>
              <w:adjustRightInd/>
              <w:spacing w:after="0"/>
              <w:jc w:val="center"/>
              <w:textAlignment w:val="auto"/>
              <w:rPr>
                <w:ins w:id="11952" w:author="24.501_CR7025R1_(Rel-19)_5GProtoc19" w:date="2025-12-15T15:42:00Z" w16du:dateUtc="2025-12-15T14:42:00Z"/>
                <w:rFonts w:ascii="Arial" w:hAnsi="Arial" w:cs="Arial"/>
                <w:b/>
                <w:bCs/>
                <w:color w:val="0000FF"/>
                <w:sz w:val="16"/>
                <w:szCs w:val="16"/>
                <w:u w:val="single"/>
              </w:rPr>
            </w:pPr>
            <w:ins w:id="11953" w:author="24.501_CR7025R1_(Rel-19)_5GProtoc19" w:date="2025-12-15T15:42:00Z" w16du:dateUtc="2025-12-15T14:42: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20"</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20</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0BFD88" w14:textId="28B7C656" w:rsidR="0038240F" w:rsidRDefault="0038240F" w:rsidP="00712AFC">
            <w:pPr>
              <w:pStyle w:val="TAL"/>
              <w:rPr>
                <w:ins w:id="11954" w:author="24.501_CR7025R1_(Rel-19)_5GProtoc19" w:date="2025-12-15T15:42:00Z" w16du:dateUtc="2025-12-15T14:42:00Z"/>
                <w:rFonts w:cs="Arial"/>
                <w:sz w:val="16"/>
                <w:szCs w:val="16"/>
              </w:rPr>
            </w:pPr>
            <w:ins w:id="11955" w:author="24.501_CR7025R1_(Rel-19)_5GProtoc19" w:date="2025-12-15T15:42:00Z" w16du:dateUtc="2025-12-15T14:42:00Z">
              <w:r>
                <w:rPr>
                  <w:rFonts w:cs="Arial"/>
                  <w:sz w:val="16"/>
                  <w:szCs w:val="16"/>
                </w:rPr>
                <w:t>702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A327B" w14:textId="2D40888A" w:rsidR="0038240F" w:rsidRDefault="0038240F" w:rsidP="00712AFC">
            <w:pPr>
              <w:pStyle w:val="TAL"/>
              <w:rPr>
                <w:ins w:id="11956" w:author="24.501_CR7025R1_(Rel-19)_5GProtoc19" w:date="2025-12-15T15:42:00Z" w16du:dateUtc="2025-12-15T14:42:00Z"/>
                <w:rFonts w:cs="Arial"/>
                <w:sz w:val="16"/>
                <w:szCs w:val="16"/>
              </w:rPr>
            </w:pPr>
            <w:ins w:id="11957" w:author="24.501_CR7025R1_(Rel-19)_5GProtoc19" w:date="2025-12-15T15:42:00Z" w16du:dateUtc="2025-12-15T14:4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F7DFC" w14:textId="1FC2F1EC" w:rsidR="0038240F" w:rsidRDefault="0038240F" w:rsidP="00712AFC">
            <w:pPr>
              <w:pStyle w:val="TOC3"/>
              <w:rPr>
                <w:ins w:id="11958" w:author="24.501_CR7025R1_(Rel-19)_5GProtoc19" w:date="2025-12-15T15:42:00Z" w16du:dateUtc="2025-12-15T14:42:00Z"/>
                <w:rFonts w:ascii="Arial" w:hAnsi="Arial" w:cs="Arial"/>
                <w:sz w:val="16"/>
                <w:szCs w:val="16"/>
              </w:rPr>
            </w:pPr>
            <w:ins w:id="11959" w:author="24.501_CR7025R1_(Rel-19)_5GProtoc19" w:date="2025-12-15T15:42:00Z" w16du:dateUtc="2025-12-15T14:4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D11C90" w14:textId="14C7B1C5" w:rsidR="0038240F" w:rsidRDefault="0038240F" w:rsidP="00712AFC">
            <w:pPr>
              <w:pStyle w:val="TAL"/>
              <w:rPr>
                <w:ins w:id="11960" w:author="24.501_CR7025R1_(Rel-19)_5GProtoc19" w:date="2025-12-15T15:42:00Z" w16du:dateUtc="2025-12-15T14:42:00Z"/>
                <w:rFonts w:cs="Arial"/>
                <w:snapToGrid w:val="0"/>
                <w:sz w:val="16"/>
                <w:szCs w:val="16"/>
                <w:lang w:eastAsia="en-US"/>
              </w:rPr>
            </w:pPr>
            <w:ins w:id="11961" w:author="24.501_CR7025R1_(Rel-19)_5GProtoc19" w:date="2025-12-15T15:42:00Z" w16du:dateUtc="2025-12-15T14:42:00Z">
              <w:r>
                <w:rPr>
                  <w:rFonts w:cs="Arial"/>
                  <w:snapToGrid w:val="0"/>
                  <w:sz w:val="16"/>
                  <w:szCs w:val="16"/>
                  <w:lang w:eastAsia="en-US"/>
                </w:rPr>
                <w:t>CUC: Conditions when to perform MRU via existing N1 signalling connec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41AF6F" w14:textId="4BFB8D89" w:rsidR="0038240F" w:rsidRDefault="0038240F" w:rsidP="00712AFC">
            <w:pPr>
              <w:pStyle w:val="TAL"/>
              <w:rPr>
                <w:ins w:id="11962" w:author="24.501_CR7025R1_(Rel-19)_5GProtoc19" w:date="2025-12-15T15:42:00Z" w16du:dateUtc="2025-12-15T14:42:00Z"/>
                <w:rFonts w:cs="Arial"/>
                <w:snapToGrid w:val="0"/>
                <w:sz w:val="16"/>
                <w:szCs w:val="16"/>
                <w:lang w:eastAsia="en-US"/>
              </w:rPr>
            </w:pPr>
            <w:ins w:id="11963" w:author="24.501_CR7025R1_(Rel-19)_5GProtoc19" w:date="2025-12-15T15:42:00Z" w16du:dateUtc="2025-12-15T14:42:00Z">
              <w:r>
                <w:rPr>
                  <w:rFonts w:cs="Arial"/>
                  <w:snapToGrid w:val="0"/>
                  <w:sz w:val="16"/>
                  <w:szCs w:val="16"/>
                  <w:lang w:eastAsia="en-US"/>
                </w:rPr>
                <w:t>19.5.0</w:t>
              </w:r>
            </w:ins>
          </w:p>
        </w:tc>
      </w:tr>
      <w:tr w:rsidR="009B0D81" w:rsidRPr="00712AFC" w14:paraId="411723C4" w14:textId="77777777" w:rsidTr="00712AFC">
        <w:trPr>
          <w:ins w:id="11964" w:author="24.501_CR7030R1_(Rel-19)_5GProtoc19" w:date="2025-12-15T15:55:00Z" w16du:dateUtc="2025-12-15T14:55: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00D93CD" w14:textId="2FC3F883" w:rsidR="009B0D81" w:rsidRDefault="009B0D81" w:rsidP="00712AFC">
            <w:pPr>
              <w:pStyle w:val="TAC"/>
              <w:rPr>
                <w:ins w:id="11965" w:author="24.501_CR7030R1_(Rel-19)_5GProtoc19" w:date="2025-12-15T15:55:00Z" w16du:dateUtc="2025-12-15T14:55:00Z"/>
                <w:rFonts w:cs="Arial"/>
                <w:sz w:val="16"/>
                <w:szCs w:val="16"/>
              </w:rPr>
            </w:pPr>
            <w:ins w:id="11966" w:author="24.501_CR7030R1_(Rel-19)_5GProtoc19" w:date="2025-12-15T15:55:00Z" w16du:dateUtc="2025-12-15T14:55: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BBFFE" w14:textId="0C21790F" w:rsidR="009B0D81" w:rsidRDefault="009B0D81" w:rsidP="00712AFC">
            <w:pPr>
              <w:pStyle w:val="TAC"/>
              <w:rPr>
                <w:ins w:id="11967" w:author="24.501_CR7030R1_(Rel-19)_5GProtoc19" w:date="2025-12-15T15:55:00Z" w16du:dateUtc="2025-12-15T14:55:00Z"/>
                <w:rFonts w:cs="Arial"/>
                <w:sz w:val="16"/>
                <w:szCs w:val="16"/>
              </w:rPr>
            </w:pPr>
            <w:ins w:id="11968" w:author="24.501_CR7030R1_(Rel-19)_5GProtoc19" w:date="2025-12-15T15:55:00Z" w16du:dateUtc="2025-12-15T14:55: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146AC" w14:textId="2E1E3ACA" w:rsidR="009B0D81" w:rsidRDefault="009B0D81" w:rsidP="009B0D81">
            <w:pPr>
              <w:overflowPunct/>
              <w:autoSpaceDE/>
              <w:autoSpaceDN/>
              <w:adjustRightInd/>
              <w:spacing w:after="0"/>
              <w:jc w:val="center"/>
              <w:textAlignment w:val="auto"/>
              <w:rPr>
                <w:ins w:id="11969" w:author="24.501_CR7030R1_(Rel-19)_5GProtoc19" w:date="2025-12-15T15:55:00Z" w16du:dateUtc="2025-12-15T14:55:00Z"/>
                <w:rFonts w:ascii="Arial" w:hAnsi="Arial" w:cs="Arial"/>
                <w:b/>
                <w:bCs/>
                <w:color w:val="0000FF"/>
                <w:sz w:val="16"/>
                <w:szCs w:val="16"/>
                <w:u w:val="single"/>
              </w:rPr>
            </w:pPr>
            <w:ins w:id="11970" w:author="24.501_CR7030R1_(Rel-19)_5GProtoc19" w:date="2025-12-15T15:55:00Z" w16du:dateUtc="2025-12-15T14:55: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20"</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20</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0FBF7" w14:textId="7B2DE227" w:rsidR="009B0D81" w:rsidRDefault="009B0D81" w:rsidP="00712AFC">
            <w:pPr>
              <w:pStyle w:val="TAL"/>
              <w:rPr>
                <w:ins w:id="11971" w:author="24.501_CR7030R1_(Rel-19)_5GProtoc19" w:date="2025-12-15T15:55:00Z" w16du:dateUtc="2025-12-15T14:55:00Z"/>
                <w:rFonts w:cs="Arial"/>
                <w:sz w:val="16"/>
                <w:szCs w:val="16"/>
              </w:rPr>
            </w:pPr>
            <w:ins w:id="11972" w:author="24.501_CR7030R1_(Rel-19)_5GProtoc19" w:date="2025-12-15T15:55:00Z" w16du:dateUtc="2025-12-15T14:55:00Z">
              <w:r>
                <w:rPr>
                  <w:rFonts w:cs="Arial"/>
                  <w:sz w:val="16"/>
                  <w:szCs w:val="16"/>
                </w:rPr>
                <w:t>703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7F1782" w14:textId="2A49EABB" w:rsidR="009B0D81" w:rsidRDefault="009B0D81" w:rsidP="00712AFC">
            <w:pPr>
              <w:pStyle w:val="TAL"/>
              <w:rPr>
                <w:ins w:id="11973" w:author="24.501_CR7030R1_(Rel-19)_5GProtoc19" w:date="2025-12-15T15:55:00Z" w16du:dateUtc="2025-12-15T14:55:00Z"/>
                <w:rFonts w:cs="Arial"/>
                <w:sz w:val="16"/>
                <w:szCs w:val="16"/>
              </w:rPr>
            </w:pPr>
            <w:ins w:id="11974" w:author="24.501_CR7030R1_(Rel-19)_5GProtoc19" w:date="2025-12-15T15:55:00Z" w16du:dateUtc="2025-12-15T14:5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5BBD4" w14:textId="70BEC572" w:rsidR="009B0D81" w:rsidRDefault="009B0D81" w:rsidP="00712AFC">
            <w:pPr>
              <w:pStyle w:val="TOC3"/>
              <w:rPr>
                <w:ins w:id="11975" w:author="24.501_CR7030R1_(Rel-19)_5GProtoc19" w:date="2025-12-15T15:55:00Z" w16du:dateUtc="2025-12-15T14:55:00Z"/>
                <w:rFonts w:ascii="Arial" w:hAnsi="Arial" w:cs="Arial"/>
                <w:sz w:val="16"/>
                <w:szCs w:val="16"/>
              </w:rPr>
            </w:pPr>
            <w:ins w:id="11976" w:author="24.501_CR7030R1_(Rel-19)_5GProtoc19" w:date="2025-12-15T15:55:00Z" w16du:dateUtc="2025-12-15T14:5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3998C" w14:textId="61A9AB7C" w:rsidR="009B0D81" w:rsidRDefault="009B0D81" w:rsidP="00712AFC">
            <w:pPr>
              <w:pStyle w:val="TAL"/>
              <w:rPr>
                <w:ins w:id="11977" w:author="24.501_CR7030R1_(Rel-19)_5GProtoc19" w:date="2025-12-15T15:55:00Z" w16du:dateUtc="2025-12-15T14:55:00Z"/>
                <w:rFonts w:cs="Arial"/>
                <w:snapToGrid w:val="0"/>
                <w:sz w:val="16"/>
                <w:szCs w:val="16"/>
                <w:lang w:eastAsia="en-US"/>
              </w:rPr>
            </w:pPr>
            <w:ins w:id="11978" w:author="24.501_CR7030R1_(Rel-19)_5GProtoc19" w:date="2025-12-15T15:55:00Z" w16du:dateUtc="2025-12-15T14:55:00Z">
              <w:r>
                <w:rPr>
                  <w:rFonts w:cs="Arial"/>
                  <w:snapToGrid w:val="0"/>
                  <w:sz w:val="16"/>
                  <w:szCs w:val="16"/>
                  <w:lang w:eastAsia="en-US"/>
                </w:rPr>
                <w:t>Clarification on handling of exemptions for high priority acces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6480F" w14:textId="4524A4AA" w:rsidR="009B0D81" w:rsidRDefault="009B0D81" w:rsidP="00712AFC">
            <w:pPr>
              <w:pStyle w:val="TAL"/>
              <w:rPr>
                <w:ins w:id="11979" w:author="24.501_CR7030R1_(Rel-19)_5GProtoc19" w:date="2025-12-15T15:55:00Z" w16du:dateUtc="2025-12-15T14:55:00Z"/>
                <w:rFonts w:cs="Arial"/>
                <w:snapToGrid w:val="0"/>
                <w:sz w:val="16"/>
                <w:szCs w:val="16"/>
                <w:lang w:eastAsia="en-US"/>
              </w:rPr>
            </w:pPr>
            <w:ins w:id="11980" w:author="24.501_CR7030R1_(Rel-19)_5GProtoc19" w:date="2025-12-15T15:55:00Z" w16du:dateUtc="2025-12-15T14:55:00Z">
              <w:r>
                <w:rPr>
                  <w:rFonts w:cs="Arial"/>
                  <w:snapToGrid w:val="0"/>
                  <w:sz w:val="16"/>
                  <w:szCs w:val="16"/>
                  <w:lang w:eastAsia="en-US"/>
                </w:rPr>
                <w:t>19.5.0</w:t>
              </w:r>
            </w:ins>
          </w:p>
        </w:tc>
      </w:tr>
      <w:tr w:rsidR="00F83204" w:rsidRPr="00712AFC" w14:paraId="351FD765" w14:textId="77777777" w:rsidTr="00712AFC">
        <w:trPr>
          <w:ins w:id="11981" w:author="24.501_CR7032R1_(Rel-19)_5GProtoc19" w:date="2025-12-15T16:12:00Z" w16du:dateUtc="2025-12-15T15:12: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107266B" w14:textId="21971296" w:rsidR="00F83204" w:rsidRDefault="00F83204" w:rsidP="00712AFC">
            <w:pPr>
              <w:pStyle w:val="TAC"/>
              <w:rPr>
                <w:ins w:id="11982" w:author="24.501_CR7032R1_(Rel-19)_5GProtoc19" w:date="2025-12-15T16:12:00Z" w16du:dateUtc="2025-12-15T15:12:00Z"/>
                <w:rFonts w:cs="Arial"/>
                <w:sz w:val="16"/>
                <w:szCs w:val="16"/>
              </w:rPr>
            </w:pPr>
            <w:ins w:id="11983" w:author="24.501_CR7032R1_(Rel-19)_5GProtoc19" w:date="2025-12-15T16:12:00Z" w16du:dateUtc="2025-12-15T15:12: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9ABB0" w14:textId="3BB0D69D" w:rsidR="00F83204" w:rsidRDefault="00F83204" w:rsidP="00712AFC">
            <w:pPr>
              <w:pStyle w:val="TAC"/>
              <w:rPr>
                <w:ins w:id="11984" w:author="24.501_CR7032R1_(Rel-19)_5GProtoc19" w:date="2025-12-15T16:12:00Z" w16du:dateUtc="2025-12-15T15:12:00Z"/>
                <w:rFonts w:cs="Arial"/>
                <w:sz w:val="16"/>
                <w:szCs w:val="16"/>
              </w:rPr>
            </w:pPr>
            <w:ins w:id="11985" w:author="24.501_CR7032R1_(Rel-19)_5GProtoc19" w:date="2025-12-15T16:12:00Z" w16du:dateUtc="2025-12-15T15:12: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C7074" w14:textId="7FE8B51A" w:rsidR="00F83204" w:rsidRDefault="002E44BF" w:rsidP="002E44BF">
            <w:pPr>
              <w:overflowPunct/>
              <w:autoSpaceDE/>
              <w:autoSpaceDN/>
              <w:adjustRightInd/>
              <w:spacing w:after="0"/>
              <w:jc w:val="center"/>
              <w:textAlignment w:val="auto"/>
              <w:rPr>
                <w:ins w:id="11986" w:author="24.501_CR7032R1_(Rel-19)_5GProtoc19" w:date="2025-12-15T16:12:00Z" w16du:dateUtc="2025-12-15T15:12:00Z"/>
                <w:rFonts w:ascii="Arial" w:hAnsi="Arial" w:cs="Arial"/>
                <w:b/>
                <w:bCs/>
                <w:color w:val="0000FF"/>
                <w:sz w:val="16"/>
                <w:szCs w:val="16"/>
                <w:u w:val="single"/>
              </w:rPr>
            </w:pPr>
            <w:ins w:id="11987" w:author="24.501_CR7032R1_(Rel-19)_5GProtoc19" w:date="2025-12-15T16:13:00Z" w16du:dateUtc="2025-12-15T15:13: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20"</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20</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2F32D" w14:textId="0A2621E0" w:rsidR="00F83204" w:rsidRDefault="00F83204" w:rsidP="00712AFC">
            <w:pPr>
              <w:pStyle w:val="TAL"/>
              <w:rPr>
                <w:ins w:id="11988" w:author="24.501_CR7032R1_(Rel-19)_5GProtoc19" w:date="2025-12-15T16:12:00Z" w16du:dateUtc="2025-12-15T15:12:00Z"/>
                <w:rFonts w:cs="Arial"/>
                <w:sz w:val="16"/>
                <w:szCs w:val="16"/>
              </w:rPr>
            </w:pPr>
            <w:ins w:id="11989" w:author="24.501_CR7032R1_(Rel-19)_5GProtoc19" w:date="2025-12-15T16:12:00Z" w16du:dateUtc="2025-12-15T15:12:00Z">
              <w:r>
                <w:rPr>
                  <w:rFonts w:cs="Arial"/>
                  <w:sz w:val="16"/>
                  <w:szCs w:val="16"/>
                </w:rPr>
                <w:t>703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07C171" w14:textId="73EE43DF" w:rsidR="00F83204" w:rsidRDefault="00F83204" w:rsidP="00712AFC">
            <w:pPr>
              <w:pStyle w:val="TAL"/>
              <w:rPr>
                <w:ins w:id="11990" w:author="24.501_CR7032R1_(Rel-19)_5GProtoc19" w:date="2025-12-15T16:12:00Z" w16du:dateUtc="2025-12-15T15:12:00Z"/>
                <w:rFonts w:cs="Arial"/>
                <w:sz w:val="16"/>
                <w:szCs w:val="16"/>
              </w:rPr>
            </w:pPr>
            <w:ins w:id="11991" w:author="24.501_CR7032R1_(Rel-19)_5GProtoc19" w:date="2025-12-15T16:12:00Z" w16du:dateUtc="2025-12-15T15:1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94D974" w14:textId="16AEB661" w:rsidR="00F83204" w:rsidRDefault="00F83204" w:rsidP="00712AFC">
            <w:pPr>
              <w:pStyle w:val="TOC3"/>
              <w:rPr>
                <w:ins w:id="11992" w:author="24.501_CR7032R1_(Rel-19)_5GProtoc19" w:date="2025-12-15T16:12:00Z" w16du:dateUtc="2025-12-15T15:12:00Z"/>
                <w:rFonts w:ascii="Arial" w:hAnsi="Arial" w:cs="Arial"/>
                <w:sz w:val="16"/>
                <w:szCs w:val="16"/>
              </w:rPr>
            </w:pPr>
            <w:ins w:id="11993" w:author="24.501_CR7032R1_(Rel-19)_5GProtoc19" w:date="2025-12-15T16:12:00Z" w16du:dateUtc="2025-12-15T15: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702F7" w14:textId="47975E29" w:rsidR="00F83204" w:rsidRDefault="00F83204" w:rsidP="00712AFC">
            <w:pPr>
              <w:pStyle w:val="TAL"/>
              <w:rPr>
                <w:ins w:id="11994" w:author="24.501_CR7032R1_(Rel-19)_5GProtoc19" w:date="2025-12-15T16:12:00Z" w16du:dateUtc="2025-12-15T15:12:00Z"/>
                <w:rFonts w:cs="Arial"/>
                <w:snapToGrid w:val="0"/>
                <w:sz w:val="16"/>
                <w:szCs w:val="16"/>
                <w:lang w:eastAsia="en-US"/>
              </w:rPr>
            </w:pPr>
            <w:ins w:id="11995" w:author="24.501_CR7032R1_(Rel-19)_5GProtoc19" w:date="2025-12-15T16:12:00Z" w16du:dateUtc="2025-12-15T15:12:00Z">
              <w:r>
                <w:rPr>
                  <w:rFonts w:cs="Arial"/>
                  <w:snapToGrid w:val="0"/>
                  <w:sz w:val="16"/>
                  <w:szCs w:val="16"/>
                  <w:lang w:eastAsia="en-US"/>
                </w:rPr>
                <w:t>Correction of codepoin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B70B" w14:textId="15042A35" w:rsidR="00F83204" w:rsidRDefault="00F83204" w:rsidP="00712AFC">
            <w:pPr>
              <w:pStyle w:val="TAL"/>
              <w:rPr>
                <w:ins w:id="11996" w:author="24.501_CR7032R1_(Rel-19)_5GProtoc19" w:date="2025-12-15T16:12:00Z" w16du:dateUtc="2025-12-15T15:12:00Z"/>
                <w:rFonts w:cs="Arial"/>
                <w:snapToGrid w:val="0"/>
                <w:sz w:val="16"/>
                <w:szCs w:val="16"/>
                <w:lang w:eastAsia="en-US"/>
              </w:rPr>
            </w:pPr>
            <w:ins w:id="11997" w:author="24.501_CR7032R1_(Rel-19)_5GProtoc19" w:date="2025-12-15T16:12:00Z" w16du:dateUtc="2025-12-15T15:12:00Z">
              <w:r>
                <w:rPr>
                  <w:rFonts w:cs="Arial"/>
                  <w:snapToGrid w:val="0"/>
                  <w:sz w:val="16"/>
                  <w:szCs w:val="16"/>
                  <w:lang w:eastAsia="en-US"/>
                </w:rPr>
                <w:t>19.5.0</w:t>
              </w:r>
            </w:ins>
          </w:p>
        </w:tc>
      </w:tr>
      <w:tr w:rsidR="00945546" w:rsidRPr="00712AFC" w14:paraId="5D5BC9BA" w14:textId="77777777" w:rsidTr="00712AFC">
        <w:trPr>
          <w:ins w:id="11998" w:author="24.501_CR7046R1_(Rel-19)_5GProtoc19" w:date="2025-12-15T16:18:00Z" w16du:dateUtc="2025-12-15T15:18: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5F1AE62" w14:textId="2556C0BC" w:rsidR="00945546" w:rsidRDefault="00945546" w:rsidP="00712AFC">
            <w:pPr>
              <w:pStyle w:val="TAC"/>
              <w:rPr>
                <w:ins w:id="11999" w:author="24.501_CR7046R1_(Rel-19)_5GProtoc19" w:date="2025-12-15T16:18:00Z" w16du:dateUtc="2025-12-15T15:18:00Z"/>
                <w:rFonts w:cs="Arial"/>
                <w:sz w:val="16"/>
                <w:szCs w:val="16"/>
              </w:rPr>
            </w:pPr>
            <w:ins w:id="12000" w:author="24.501_CR7046R1_(Rel-19)_5GProtoc19" w:date="2025-12-15T16:18:00Z" w16du:dateUtc="2025-12-15T15:18: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BCA87" w14:textId="0C2CAFD0" w:rsidR="00945546" w:rsidRDefault="00945546" w:rsidP="00712AFC">
            <w:pPr>
              <w:pStyle w:val="TAC"/>
              <w:rPr>
                <w:ins w:id="12001" w:author="24.501_CR7046R1_(Rel-19)_5GProtoc19" w:date="2025-12-15T16:18:00Z" w16du:dateUtc="2025-12-15T15:18:00Z"/>
                <w:rFonts w:cs="Arial"/>
                <w:sz w:val="16"/>
                <w:szCs w:val="16"/>
              </w:rPr>
            </w:pPr>
            <w:ins w:id="12002" w:author="24.501_CR7046R1_(Rel-19)_5GProtoc19" w:date="2025-12-15T16:18:00Z" w16du:dateUtc="2025-12-15T15:18: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590A8" w14:textId="793AB835" w:rsidR="00945546" w:rsidRDefault="009E0179" w:rsidP="009E0179">
            <w:pPr>
              <w:overflowPunct/>
              <w:autoSpaceDE/>
              <w:autoSpaceDN/>
              <w:adjustRightInd/>
              <w:spacing w:after="0"/>
              <w:jc w:val="center"/>
              <w:textAlignment w:val="auto"/>
              <w:rPr>
                <w:ins w:id="12003" w:author="24.501_CR7046R1_(Rel-19)_5GProtoc19" w:date="2025-12-15T16:18:00Z" w16du:dateUtc="2025-12-15T15:18:00Z"/>
                <w:rFonts w:ascii="Arial" w:hAnsi="Arial" w:cs="Arial"/>
                <w:b/>
                <w:bCs/>
                <w:color w:val="0000FF"/>
                <w:sz w:val="16"/>
                <w:szCs w:val="16"/>
                <w:u w:val="single"/>
              </w:rPr>
            </w:pPr>
            <w:ins w:id="12004" w:author="24.501_CR7046R1_(Rel-19)_5GProtoc19" w:date="2025-12-15T16:20:00Z" w16du:dateUtc="2025-12-15T15:20: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20"</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20</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9B6148" w14:textId="296164ED" w:rsidR="00945546" w:rsidRDefault="00945546" w:rsidP="00712AFC">
            <w:pPr>
              <w:pStyle w:val="TAL"/>
              <w:rPr>
                <w:ins w:id="12005" w:author="24.501_CR7046R1_(Rel-19)_5GProtoc19" w:date="2025-12-15T16:18:00Z" w16du:dateUtc="2025-12-15T15:18:00Z"/>
                <w:rFonts w:cs="Arial"/>
                <w:sz w:val="16"/>
                <w:szCs w:val="16"/>
              </w:rPr>
            </w:pPr>
            <w:ins w:id="12006" w:author="24.501_CR7046R1_(Rel-19)_5GProtoc19" w:date="2025-12-15T16:18:00Z" w16du:dateUtc="2025-12-15T15:18:00Z">
              <w:r>
                <w:rPr>
                  <w:rFonts w:cs="Arial"/>
                  <w:sz w:val="16"/>
                  <w:szCs w:val="16"/>
                </w:rPr>
                <w:t>704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008B6" w14:textId="1869B1F0" w:rsidR="00945546" w:rsidRDefault="00945546" w:rsidP="00712AFC">
            <w:pPr>
              <w:pStyle w:val="TAL"/>
              <w:rPr>
                <w:ins w:id="12007" w:author="24.501_CR7046R1_(Rel-19)_5GProtoc19" w:date="2025-12-15T16:18:00Z" w16du:dateUtc="2025-12-15T15:18:00Z"/>
                <w:rFonts w:cs="Arial"/>
                <w:sz w:val="16"/>
                <w:szCs w:val="16"/>
              </w:rPr>
            </w:pPr>
            <w:ins w:id="12008" w:author="24.501_CR7046R1_(Rel-19)_5GProtoc19" w:date="2025-12-15T16:18:00Z" w16du:dateUtc="2025-12-15T15:1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AE3D8" w14:textId="29DC15DC" w:rsidR="00945546" w:rsidRDefault="00945546" w:rsidP="00712AFC">
            <w:pPr>
              <w:pStyle w:val="TOC3"/>
              <w:rPr>
                <w:ins w:id="12009" w:author="24.501_CR7046R1_(Rel-19)_5GProtoc19" w:date="2025-12-15T16:18:00Z" w16du:dateUtc="2025-12-15T15:18:00Z"/>
                <w:rFonts w:ascii="Arial" w:hAnsi="Arial" w:cs="Arial"/>
                <w:sz w:val="16"/>
                <w:szCs w:val="16"/>
              </w:rPr>
            </w:pPr>
            <w:ins w:id="12010" w:author="24.501_CR7046R1_(Rel-19)_5GProtoc19" w:date="2025-12-15T16:18:00Z" w16du:dateUtc="2025-12-15T15: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39202" w14:textId="7B3F724F" w:rsidR="00945546" w:rsidRDefault="00945546" w:rsidP="00712AFC">
            <w:pPr>
              <w:pStyle w:val="TAL"/>
              <w:rPr>
                <w:ins w:id="12011" w:author="24.501_CR7046R1_(Rel-19)_5GProtoc19" w:date="2025-12-15T16:18:00Z" w16du:dateUtc="2025-12-15T15:18:00Z"/>
                <w:rFonts w:cs="Arial"/>
                <w:snapToGrid w:val="0"/>
                <w:sz w:val="16"/>
                <w:szCs w:val="16"/>
                <w:lang w:eastAsia="en-US"/>
              </w:rPr>
            </w:pPr>
            <w:ins w:id="12012" w:author="24.501_CR7046R1_(Rel-19)_5GProtoc19" w:date="2025-12-15T16:18:00Z" w16du:dateUtc="2025-12-15T15:18:00Z">
              <w:r>
                <w:rPr>
                  <w:rFonts w:cs="Arial"/>
                  <w:snapToGrid w:val="0"/>
                  <w:sz w:val="16"/>
                  <w:szCs w:val="16"/>
                  <w:lang w:eastAsia="en-US"/>
                </w:rPr>
                <w:t>Clarification to T3584 handling when removing S-NSSAI from allow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54DF0" w14:textId="4C11354A" w:rsidR="00945546" w:rsidRDefault="00945546" w:rsidP="00712AFC">
            <w:pPr>
              <w:pStyle w:val="TAL"/>
              <w:rPr>
                <w:ins w:id="12013" w:author="24.501_CR7046R1_(Rel-19)_5GProtoc19" w:date="2025-12-15T16:18:00Z" w16du:dateUtc="2025-12-15T15:18:00Z"/>
                <w:rFonts w:cs="Arial"/>
                <w:snapToGrid w:val="0"/>
                <w:sz w:val="16"/>
                <w:szCs w:val="16"/>
                <w:lang w:eastAsia="en-US"/>
              </w:rPr>
            </w:pPr>
            <w:ins w:id="12014" w:author="24.501_CR7046R1_(Rel-19)_5GProtoc19" w:date="2025-12-15T16:18:00Z" w16du:dateUtc="2025-12-15T15:18:00Z">
              <w:r>
                <w:rPr>
                  <w:rFonts w:cs="Arial"/>
                  <w:snapToGrid w:val="0"/>
                  <w:sz w:val="16"/>
                  <w:szCs w:val="16"/>
                  <w:lang w:eastAsia="en-US"/>
                </w:rPr>
                <w:t>19.5.0</w:t>
              </w:r>
            </w:ins>
          </w:p>
        </w:tc>
      </w:tr>
      <w:tr w:rsidR="006A0B17" w:rsidRPr="00712AFC" w14:paraId="429C2AE0" w14:textId="77777777" w:rsidTr="00712AFC">
        <w:trPr>
          <w:ins w:id="12015" w:author="24.501_CR7049R1_(Rel-19)_5GProtoc19" w:date="2025-12-15T16:25:00Z" w16du:dateUtc="2025-12-15T15:25: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5C47955" w14:textId="7C25A7BE" w:rsidR="006A0B17" w:rsidRDefault="006A0B17" w:rsidP="00712AFC">
            <w:pPr>
              <w:pStyle w:val="TAC"/>
              <w:rPr>
                <w:ins w:id="12016" w:author="24.501_CR7049R1_(Rel-19)_5GProtoc19" w:date="2025-12-15T16:25:00Z" w16du:dateUtc="2025-12-15T15:25:00Z"/>
                <w:rFonts w:cs="Arial"/>
                <w:sz w:val="16"/>
                <w:szCs w:val="16"/>
              </w:rPr>
            </w:pPr>
            <w:ins w:id="12017" w:author="24.501_CR7049R1_(Rel-19)_5GProtoc19" w:date="2025-12-15T16:25:00Z" w16du:dateUtc="2025-12-15T15:25: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F7012" w14:textId="4BA11218" w:rsidR="006A0B17" w:rsidRDefault="006A0B17" w:rsidP="00712AFC">
            <w:pPr>
              <w:pStyle w:val="TAC"/>
              <w:rPr>
                <w:ins w:id="12018" w:author="24.501_CR7049R1_(Rel-19)_5GProtoc19" w:date="2025-12-15T16:25:00Z" w16du:dateUtc="2025-12-15T15:25:00Z"/>
                <w:rFonts w:cs="Arial"/>
                <w:sz w:val="16"/>
                <w:szCs w:val="16"/>
              </w:rPr>
            </w:pPr>
            <w:ins w:id="12019" w:author="24.501_CR7049R1_(Rel-19)_5GProtoc19" w:date="2025-12-15T16:25:00Z" w16du:dateUtc="2025-12-15T15:25: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B333D" w14:textId="3B93CA56" w:rsidR="006A0B17" w:rsidRDefault="006A0B17" w:rsidP="006A0B17">
            <w:pPr>
              <w:overflowPunct/>
              <w:autoSpaceDE/>
              <w:autoSpaceDN/>
              <w:adjustRightInd/>
              <w:spacing w:after="0"/>
              <w:jc w:val="center"/>
              <w:textAlignment w:val="auto"/>
              <w:rPr>
                <w:ins w:id="12020" w:author="24.501_CR7049R1_(Rel-19)_5GProtoc19" w:date="2025-12-15T16:25:00Z" w16du:dateUtc="2025-12-15T15:25:00Z"/>
                <w:rFonts w:ascii="Arial" w:hAnsi="Arial" w:cs="Arial"/>
                <w:b/>
                <w:bCs/>
                <w:color w:val="0000FF"/>
                <w:sz w:val="16"/>
                <w:szCs w:val="16"/>
                <w:u w:val="single"/>
              </w:rPr>
            </w:pPr>
            <w:ins w:id="12021" w:author="24.501_CR7049R1_(Rel-19)_5GProtoc19" w:date="2025-12-15T16:26:00Z" w16du:dateUtc="2025-12-15T15:26: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20"</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20</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976B0" w14:textId="7D3FF61C" w:rsidR="006A0B17" w:rsidRDefault="006A0B17" w:rsidP="00712AFC">
            <w:pPr>
              <w:pStyle w:val="TAL"/>
              <w:rPr>
                <w:ins w:id="12022" w:author="24.501_CR7049R1_(Rel-19)_5GProtoc19" w:date="2025-12-15T16:25:00Z" w16du:dateUtc="2025-12-15T15:25:00Z"/>
                <w:rFonts w:cs="Arial"/>
                <w:sz w:val="16"/>
                <w:szCs w:val="16"/>
              </w:rPr>
            </w:pPr>
            <w:ins w:id="12023" w:author="24.501_CR7049R1_(Rel-19)_5GProtoc19" w:date="2025-12-15T16:25:00Z" w16du:dateUtc="2025-12-15T15:25:00Z">
              <w:r>
                <w:rPr>
                  <w:rFonts w:cs="Arial"/>
                  <w:sz w:val="16"/>
                  <w:szCs w:val="16"/>
                </w:rPr>
                <w:t>70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B1B60" w14:textId="19D196BF" w:rsidR="006A0B17" w:rsidRDefault="006A0B17" w:rsidP="00712AFC">
            <w:pPr>
              <w:pStyle w:val="TAL"/>
              <w:rPr>
                <w:ins w:id="12024" w:author="24.501_CR7049R1_(Rel-19)_5GProtoc19" w:date="2025-12-15T16:25:00Z" w16du:dateUtc="2025-12-15T15:25:00Z"/>
                <w:rFonts w:cs="Arial"/>
                <w:sz w:val="16"/>
                <w:szCs w:val="16"/>
              </w:rPr>
            </w:pPr>
            <w:ins w:id="12025" w:author="24.501_CR7049R1_(Rel-19)_5GProtoc19" w:date="2025-12-15T16:25:00Z" w16du:dateUtc="2025-12-15T15:2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5F8C2" w14:textId="1890D98F" w:rsidR="006A0B17" w:rsidRDefault="006A0B17" w:rsidP="00712AFC">
            <w:pPr>
              <w:pStyle w:val="TOC3"/>
              <w:rPr>
                <w:ins w:id="12026" w:author="24.501_CR7049R1_(Rel-19)_5GProtoc19" w:date="2025-12-15T16:25:00Z" w16du:dateUtc="2025-12-15T15:25:00Z"/>
                <w:rFonts w:ascii="Arial" w:hAnsi="Arial" w:cs="Arial"/>
                <w:sz w:val="16"/>
                <w:szCs w:val="16"/>
              </w:rPr>
            </w:pPr>
            <w:ins w:id="12027" w:author="24.501_CR7049R1_(Rel-19)_5GProtoc19" w:date="2025-12-15T16:25:00Z" w16du:dateUtc="2025-12-15T15:2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4FDDF" w14:textId="07F6F0F5" w:rsidR="006A0B17" w:rsidRDefault="006A0B17" w:rsidP="00712AFC">
            <w:pPr>
              <w:pStyle w:val="TAL"/>
              <w:rPr>
                <w:ins w:id="12028" w:author="24.501_CR7049R1_(Rel-19)_5GProtoc19" w:date="2025-12-15T16:25:00Z" w16du:dateUtc="2025-12-15T15:25:00Z"/>
                <w:rFonts w:cs="Arial"/>
                <w:snapToGrid w:val="0"/>
                <w:sz w:val="16"/>
                <w:szCs w:val="16"/>
                <w:lang w:eastAsia="en-US"/>
              </w:rPr>
            </w:pPr>
            <w:ins w:id="12029" w:author="24.501_CR7049R1_(Rel-19)_5GProtoc19" w:date="2025-12-15T16:25:00Z" w16du:dateUtc="2025-12-15T15:25:00Z">
              <w:r>
                <w:rPr>
                  <w:rFonts w:cs="Arial"/>
                  <w:snapToGrid w:val="0"/>
                  <w:sz w:val="16"/>
                  <w:szCs w:val="16"/>
                  <w:lang w:eastAsia="en-US"/>
                </w:rPr>
                <w:t>SMF considering PDU session release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C3439" w14:textId="2786AEB6" w:rsidR="006A0B17" w:rsidRDefault="006A0B17" w:rsidP="00712AFC">
            <w:pPr>
              <w:pStyle w:val="TAL"/>
              <w:rPr>
                <w:ins w:id="12030" w:author="24.501_CR7049R1_(Rel-19)_5GProtoc19" w:date="2025-12-15T16:25:00Z" w16du:dateUtc="2025-12-15T15:25:00Z"/>
                <w:rFonts w:cs="Arial"/>
                <w:snapToGrid w:val="0"/>
                <w:sz w:val="16"/>
                <w:szCs w:val="16"/>
                <w:lang w:eastAsia="en-US"/>
              </w:rPr>
            </w:pPr>
            <w:ins w:id="12031" w:author="24.501_CR7049R1_(Rel-19)_5GProtoc19" w:date="2025-12-15T16:25:00Z" w16du:dateUtc="2025-12-15T15:25:00Z">
              <w:r>
                <w:rPr>
                  <w:rFonts w:cs="Arial"/>
                  <w:snapToGrid w:val="0"/>
                  <w:sz w:val="16"/>
                  <w:szCs w:val="16"/>
                  <w:lang w:eastAsia="en-US"/>
                </w:rPr>
                <w:t>19.5.0</w:t>
              </w:r>
            </w:ins>
          </w:p>
        </w:tc>
      </w:tr>
      <w:tr w:rsidR="00164525" w:rsidRPr="00712AFC" w14:paraId="026EE2D6" w14:textId="77777777" w:rsidTr="00712AFC">
        <w:trPr>
          <w:ins w:id="12032" w:author="24.501_CR7054R1_(Rel-19)_5GProtoc19" w:date="2025-12-15T16:29:00Z" w16du:dateUtc="2025-12-15T15:29: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6378D147" w14:textId="7300EA4E" w:rsidR="00164525" w:rsidRDefault="00164525" w:rsidP="00712AFC">
            <w:pPr>
              <w:pStyle w:val="TAC"/>
              <w:rPr>
                <w:ins w:id="12033" w:author="24.501_CR7054R1_(Rel-19)_5GProtoc19" w:date="2025-12-15T16:29:00Z" w16du:dateUtc="2025-12-15T15:29:00Z"/>
                <w:rFonts w:cs="Arial"/>
                <w:sz w:val="16"/>
                <w:szCs w:val="16"/>
              </w:rPr>
            </w:pPr>
            <w:ins w:id="12034" w:author="24.501_CR7054R1_(Rel-19)_5GProtoc19" w:date="2025-12-15T16:29:00Z" w16du:dateUtc="2025-12-15T15:29: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182E9" w14:textId="0529A5E2" w:rsidR="00164525" w:rsidRDefault="00164525" w:rsidP="00712AFC">
            <w:pPr>
              <w:pStyle w:val="TAC"/>
              <w:rPr>
                <w:ins w:id="12035" w:author="24.501_CR7054R1_(Rel-19)_5GProtoc19" w:date="2025-12-15T16:29:00Z" w16du:dateUtc="2025-12-15T15:29:00Z"/>
                <w:rFonts w:cs="Arial"/>
                <w:sz w:val="16"/>
                <w:szCs w:val="16"/>
              </w:rPr>
            </w:pPr>
            <w:ins w:id="12036" w:author="24.501_CR7054R1_(Rel-19)_5GProtoc19" w:date="2025-12-15T16:29:00Z" w16du:dateUtc="2025-12-15T15:29: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7F0A0" w14:textId="7BE593DD" w:rsidR="00164525" w:rsidRDefault="00164525" w:rsidP="00164525">
            <w:pPr>
              <w:overflowPunct/>
              <w:autoSpaceDE/>
              <w:autoSpaceDN/>
              <w:adjustRightInd/>
              <w:spacing w:after="0"/>
              <w:jc w:val="center"/>
              <w:textAlignment w:val="auto"/>
              <w:rPr>
                <w:ins w:id="12037" w:author="24.501_CR7054R1_(Rel-19)_5GProtoc19" w:date="2025-12-15T16:29:00Z" w16du:dateUtc="2025-12-15T15:29:00Z"/>
                <w:rFonts w:ascii="Arial" w:hAnsi="Arial" w:cs="Arial"/>
                <w:b/>
                <w:bCs/>
                <w:color w:val="0000FF"/>
                <w:sz w:val="16"/>
                <w:szCs w:val="16"/>
                <w:u w:val="single"/>
              </w:rPr>
            </w:pPr>
            <w:ins w:id="12038" w:author="24.501_CR7054R1_(Rel-19)_5GProtoc19" w:date="2025-12-15T16:29:00Z" w16du:dateUtc="2025-12-15T15:29: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20"</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20</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6E4A6" w14:textId="29CD76BE" w:rsidR="00164525" w:rsidRDefault="00164525" w:rsidP="00712AFC">
            <w:pPr>
              <w:pStyle w:val="TAL"/>
              <w:rPr>
                <w:ins w:id="12039" w:author="24.501_CR7054R1_(Rel-19)_5GProtoc19" w:date="2025-12-15T16:29:00Z" w16du:dateUtc="2025-12-15T15:29:00Z"/>
                <w:rFonts w:cs="Arial"/>
                <w:sz w:val="16"/>
                <w:szCs w:val="16"/>
              </w:rPr>
            </w:pPr>
            <w:ins w:id="12040" w:author="24.501_CR7054R1_(Rel-19)_5GProtoc19" w:date="2025-12-15T16:29:00Z" w16du:dateUtc="2025-12-15T15:29:00Z">
              <w:r>
                <w:rPr>
                  <w:rFonts w:cs="Arial"/>
                  <w:sz w:val="16"/>
                  <w:szCs w:val="16"/>
                </w:rPr>
                <w:t>705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E6275" w14:textId="4A510DDF" w:rsidR="00164525" w:rsidRDefault="00164525" w:rsidP="00712AFC">
            <w:pPr>
              <w:pStyle w:val="TAL"/>
              <w:rPr>
                <w:ins w:id="12041" w:author="24.501_CR7054R1_(Rel-19)_5GProtoc19" w:date="2025-12-15T16:29:00Z" w16du:dateUtc="2025-12-15T15:29:00Z"/>
                <w:rFonts w:cs="Arial"/>
                <w:sz w:val="16"/>
                <w:szCs w:val="16"/>
              </w:rPr>
            </w:pPr>
            <w:ins w:id="12042" w:author="24.501_CR7054R1_(Rel-19)_5GProtoc19" w:date="2025-12-15T16:29:00Z" w16du:dateUtc="2025-12-15T15:2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341E83" w14:textId="228DFC5B" w:rsidR="00164525" w:rsidRDefault="00164525" w:rsidP="00712AFC">
            <w:pPr>
              <w:pStyle w:val="TOC3"/>
              <w:rPr>
                <w:ins w:id="12043" w:author="24.501_CR7054R1_(Rel-19)_5GProtoc19" w:date="2025-12-15T16:29:00Z" w16du:dateUtc="2025-12-15T15:29:00Z"/>
                <w:rFonts w:ascii="Arial" w:hAnsi="Arial" w:cs="Arial"/>
                <w:sz w:val="16"/>
                <w:szCs w:val="16"/>
              </w:rPr>
            </w:pPr>
            <w:ins w:id="12044" w:author="24.501_CR7054R1_(Rel-19)_5GProtoc19" w:date="2025-12-15T16:29:00Z" w16du:dateUtc="2025-12-15T15:2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35E48" w14:textId="3C16E874" w:rsidR="00164525" w:rsidRDefault="00164525" w:rsidP="00712AFC">
            <w:pPr>
              <w:pStyle w:val="TAL"/>
              <w:rPr>
                <w:ins w:id="12045" w:author="24.501_CR7054R1_(Rel-19)_5GProtoc19" w:date="2025-12-15T16:29:00Z" w16du:dateUtc="2025-12-15T15:29:00Z"/>
                <w:rFonts w:cs="Arial"/>
                <w:snapToGrid w:val="0"/>
                <w:sz w:val="16"/>
                <w:szCs w:val="16"/>
                <w:lang w:eastAsia="en-US"/>
              </w:rPr>
            </w:pPr>
            <w:ins w:id="12046" w:author="24.501_CR7054R1_(Rel-19)_5GProtoc19" w:date="2025-12-15T16:29:00Z" w16du:dateUtc="2025-12-15T15:29:00Z">
              <w:r>
                <w:rPr>
                  <w:rFonts w:cs="Arial"/>
                  <w:snapToGrid w:val="0"/>
                  <w:sz w:val="16"/>
                  <w:szCs w:val="16"/>
                  <w:lang w:eastAsia="en-US"/>
                </w:rPr>
                <w:t>Clarification to UE handling of collision between registration and de-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4D010" w14:textId="55E08939" w:rsidR="00164525" w:rsidRDefault="00164525" w:rsidP="00712AFC">
            <w:pPr>
              <w:pStyle w:val="TAL"/>
              <w:rPr>
                <w:ins w:id="12047" w:author="24.501_CR7054R1_(Rel-19)_5GProtoc19" w:date="2025-12-15T16:29:00Z" w16du:dateUtc="2025-12-15T15:29:00Z"/>
                <w:rFonts w:cs="Arial"/>
                <w:snapToGrid w:val="0"/>
                <w:sz w:val="16"/>
                <w:szCs w:val="16"/>
                <w:lang w:eastAsia="en-US"/>
              </w:rPr>
            </w:pPr>
            <w:ins w:id="12048" w:author="24.501_CR7054R1_(Rel-19)_5GProtoc19" w:date="2025-12-15T16:29:00Z" w16du:dateUtc="2025-12-15T15:29:00Z">
              <w:r>
                <w:rPr>
                  <w:rFonts w:cs="Arial"/>
                  <w:snapToGrid w:val="0"/>
                  <w:sz w:val="16"/>
                  <w:szCs w:val="16"/>
                  <w:lang w:eastAsia="en-US"/>
                </w:rPr>
                <w:t>19.5.0</w:t>
              </w:r>
            </w:ins>
          </w:p>
        </w:tc>
      </w:tr>
      <w:tr w:rsidR="00575E5B" w:rsidRPr="00712AFC" w14:paraId="4D8C04CB" w14:textId="77777777" w:rsidTr="00712AFC">
        <w:trPr>
          <w:ins w:id="12049" w:author="24.501_CR7043R2_(Rel-19)_5GProtoc19" w:date="2025-12-15T16:32:00Z" w16du:dateUtc="2025-12-15T15:32: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F03EFA8" w14:textId="0FA0CC3F" w:rsidR="00575E5B" w:rsidRDefault="00575E5B" w:rsidP="00712AFC">
            <w:pPr>
              <w:pStyle w:val="TAC"/>
              <w:rPr>
                <w:ins w:id="12050" w:author="24.501_CR7043R2_(Rel-19)_5GProtoc19" w:date="2025-12-15T16:32:00Z" w16du:dateUtc="2025-12-15T15:32:00Z"/>
                <w:rFonts w:cs="Arial"/>
                <w:sz w:val="16"/>
                <w:szCs w:val="16"/>
              </w:rPr>
            </w:pPr>
            <w:ins w:id="12051" w:author="24.501_CR7043R2_(Rel-19)_5GProtoc19" w:date="2025-12-15T16:32:00Z" w16du:dateUtc="2025-12-15T15:32: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0E0CBF" w14:textId="26C840F7" w:rsidR="00575E5B" w:rsidRDefault="00575E5B" w:rsidP="00712AFC">
            <w:pPr>
              <w:pStyle w:val="TAC"/>
              <w:rPr>
                <w:ins w:id="12052" w:author="24.501_CR7043R2_(Rel-19)_5GProtoc19" w:date="2025-12-15T16:32:00Z" w16du:dateUtc="2025-12-15T15:32:00Z"/>
                <w:rFonts w:cs="Arial"/>
                <w:sz w:val="16"/>
                <w:szCs w:val="16"/>
              </w:rPr>
            </w:pPr>
            <w:ins w:id="12053" w:author="24.501_CR7043R2_(Rel-19)_5GProtoc19" w:date="2025-12-15T16:32:00Z" w16du:dateUtc="2025-12-15T15:32: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DA06" w14:textId="53E368CA" w:rsidR="00575E5B" w:rsidRDefault="000F5C62" w:rsidP="000F5C62">
            <w:pPr>
              <w:overflowPunct/>
              <w:autoSpaceDE/>
              <w:autoSpaceDN/>
              <w:adjustRightInd/>
              <w:spacing w:after="0"/>
              <w:jc w:val="center"/>
              <w:textAlignment w:val="auto"/>
              <w:rPr>
                <w:ins w:id="12054" w:author="24.501_CR7043R2_(Rel-19)_5GProtoc19" w:date="2025-12-15T16:32:00Z" w16du:dateUtc="2025-12-15T15:32:00Z"/>
                <w:rFonts w:ascii="Arial" w:hAnsi="Arial" w:cs="Arial"/>
                <w:b/>
                <w:bCs/>
                <w:color w:val="0000FF"/>
                <w:sz w:val="16"/>
                <w:szCs w:val="16"/>
                <w:u w:val="single"/>
              </w:rPr>
            </w:pPr>
            <w:ins w:id="12055" w:author="24.501_CR7043R2_(Rel-19)_5GProtoc19" w:date="2025-12-15T16:33:00Z" w16du:dateUtc="2025-12-15T15:33: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20"</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20</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B7DB77" w14:textId="6B71006C" w:rsidR="00575E5B" w:rsidRDefault="00575E5B" w:rsidP="00712AFC">
            <w:pPr>
              <w:pStyle w:val="TAL"/>
              <w:rPr>
                <w:ins w:id="12056" w:author="24.501_CR7043R2_(Rel-19)_5GProtoc19" w:date="2025-12-15T16:32:00Z" w16du:dateUtc="2025-12-15T15:32:00Z"/>
                <w:rFonts w:cs="Arial"/>
                <w:sz w:val="16"/>
                <w:szCs w:val="16"/>
              </w:rPr>
            </w:pPr>
            <w:ins w:id="12057" w:author="24.501_CR7043R2_(Rel-19)_5GProtoc19" w:date="2025-12-15T16:32:00Z" w16du:dateUtc="2025-12-15T15:32:00Z">
              <w:r>
                <w:rPr>
                  <w:rFonts w:cs="Arial"/>
                  <w:sz w:val="16"/>
                  <w:szCs w:val="16"/>
                </w:rPr>
                <w:t>70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6B426A" w14:textId="692A0E04" w:rsidR="00575E5B" w:rsidRDefault="00575E5B" w:rsidP="00712AFC">
            <w:pPr>
              <w:pStyle w:val="TAL"/>
              <w:rPr>
                <w:ins w:id="12058" w:author="24.501_CR7043R2_(Rel-19)_5GProtoc19" w:date="2025-12-15T16:32:00Z" w16du:dateUtc="2025-12-15T15:32:00Z"/>
                <w:rFonts w:cs="Arial"/>
                <w:sz w:val="16"/>
                <w:szCs w:val="16"/>
              </w:rPr>
            </w:pPr>
            <w:ins w:id="12059" w:author="24.501_CR7043R2_(Rel-19)_5GProtoc19" w:date="2025-12-15T16:32:00Z" w16du:dateUtc="2025-12-15T15:3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DFC2B6" w14:textId="0D68A71E" w:rsidR="00575E5B" w:rsidRDefault="00575E5B" w:rsidP="00712AFC">
            <w:pPr>
              <w:pStyle w:val="TOC3"/>
              <w:rPr>
                <w:ins w:id="12060" w:author="24.501_CR7043R2_(Rel-19)_5GProtoc19" w:date="2025-12-15T16:32:00Z" w16du:dateUtc="2025-12-15T15:32:00Z"/>
                <w:rFonts w:ascii="Arial" w:hAnsi="Arial" w:cs="Arial"/>
                <w:sz w:val="16"/>
                <w:szCs w:val="16"/>
              </w:rPr>
            </w:pPr>
            <w:ins w:id="12061" w:author="24.501_CR7043R2_(Rel-19)_5GProtoc19" w:date="2025-12-15T16:32:00Z" w16du:dateUtc="2025-12-15T15:3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D90AB" w14:textId="02DFE073" w:rsidR="00575E5B" w:rsidRDefault="00575E5B" w:rsidP="00712AFC">
            <w:pPr>
              <w:pStyle w:val="TAL"/>
              <w:rPr>
                <w:ins w:id="12062" w:author="24.501_CR7043R2_(Rel-19)_5GProtoc19" w:date="2025-12-15T16:32:00Z" w16du:dateUtc="2025-12-15T15:32:00Z"/>
                <w:rFonts w:cs="Arial"/>
                <w:snapToGrid w:val="0"/>
                <w:sz w:val="16"/>
                <w:szCs w:val="16"/>
                <w:lang w:eastAsia="en-US"/>
              </w:rPr>
            </w:pPr>
            <w:ins w:id="12063" w:author="24.501_CR7043R2_(Rel-19)_5GProtoc19" w:date="2025-12-15T16:32:00Z" w16du:dateUtc="2025-12-15T15:32:00Z">
              <w:r>
                <w:rPr>
                  <w:rFonts w:cs="Arial"/>
                  <w:snapToGrid w:val="0"/>
                  <w:sz w:val="16"/>
                  <w:szCs w:val="16"/>
                  <w:lang w:eastAsia="en-US"/>
                </w:rPr>
                <w:t>Clarification on UE requested modification or deletion on TF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3ADB7" w14:textId="61B2583E" w:rsidR="00575E5B" w:rsidRDefault="00575E5B" w:rsidP="00712AFC">
            <w:pPr>
              <w:pStyle w:val="TAL"/>
              <w:rPr>
                <w:ins w:id="12064" w:author="24.501_CR7043R2_(Rel-19)_5GProtoc19" w:date="2025-12-15T16:32:00Z" w16du:dateUtc="2025-12-15T15:32:00Z"/>
                <w:rFonts w:cs="Arial"/>
                <w:snapToGrid w:val="0"/>
                <w:sz w:val="16"/>
                <w:szCs w:val="16"/>
                <w:lang w:eastAsia="en-US"/>
              </w:rPr>
            </w:pPr>
            <w:ins w:id="12065" w:author="24.501_CR7043R2_(Rel-19)_5GProtoc19" w:date="2025-12-15T16:32:00Z" w16du:dateUtc="2025-12-15T15:32:00Z">
              <w:r>
                <w:rPr>
                  <w:rFonts w:cs="Arial"/>
                  <w:snapToGrid w:val="0"/>
                  <w:sz w:val="16"/>
                  <w:szCs w:val="16"/>
                  <w:lang w:eastAsia="en-US"/>
                </w:rPr>
                <w:t>19.5.0</w:t>
              </w:r>
            </w:ins>
          </w:p>
        </w:tc>
      </w:tr>
      <w:tr w:rsidR="006F4722" w:rsidRPr="00712AFC" w14:paraId="2850CF6B" w14:textId="77777777" w:rsidTr="00712AFC">
        <w:trPr>
          <w:ins w:id="12066" w:author="24.501_CR7047R2_(Rel-19)_5GProtoc19" w:date="2025-12-15T16:52:00Z" w16du:dateUtc="2025-12-15T15:52: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20E21AAE" w14:textId="3F31FF3B" w:rsidR="006F4722" w:rsidRDefault="006F4722" w:rsidP="00712AFC">
            <w:pPr>
              <w:pStyle w:val="TAC"/>
              <w:rPr>
                <w:ins w:id="12067" w:author="24.501_CR7047R2_(Rel-19)_5GProtoc19" w:date="2025-12-15T16:52:00Z" w16du:dateUtc="2025-12-15T15:52:00Z"/>
                <w:rFonts w:cs="Arial"/>
                <w:sz w:val="16"/>
                <w:szCs w:val="16"/>
              </w:rPr>
            </w:pPr>
            <w:ins w:id="12068" w:author="24.501_CR7047R2_(Rel-19)_5GProtoc19" w:date="2025-12-15T16:52:00Z" w16du:dateUtc="2025-12-15T15:52: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6534A" w14:textId="7C195F95" w:rsidR="006F4722" w:rsidRDefault="006F4722" w:rsidP="00712AFC">
            <w:pPr>
              <w:pStyle w:val="TAC"/>
              <w:rPr>
                <w:ins w:id="12069" w:author="24.501_CR7047R2_(Rel-19)_5GProtoc19" w:date="2025-12-15T16:52:00Z" w16du:dateUtc="2025-12-15T15:52:00Z"/>
                <w:rFonts w:cs="Arial"/>
                <w:sz w:val="16"/>
                <w:szCs w:val="16"/>
              </w:rPr>
            </w:pPr>
            <w:ins w:id="12070" w:author="24.501_CR7047R2_(Rel-19)_5GProtoc19" w:date="2025-12-15T16:52:00Z" w16du:dateUtc="2025-12-15T15:52: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FBB2" w14:textId="76ECF8DF" w:rsidR="006F4722" w:rsidRDefault="006F4722" w:rsidP="006F4722">
            <w:pPr>
              <w:overflowPunct/>
              <w:autoSpaceDE/>
              <w:autoSpaceDN/>
              <w:adjustRightInd/>
              <w:spacing w:after="0"/>
              <w:jc w:val="center"/>
              <w:textAlignment w:val="auto"/>
              <w:rPr>
                <w:ins w:id="12071" w:author="24.501_CR7047R2_(Rel-19)_5GProtoc19" w:date="2025-12-15T16:52:00Z" w16du:dateUtc="2025-12-15T15:52:00Z"/>
                <w:rFonts w:ascii="Arial" w:hAnsi="Arial" w:cs="Arial"/>
                <w:b/>
                <w:bCs/>
                <w:color w:val="0000FF"/>
                <w:sz w:val="16"/>
                <w:szCs w:val="16"/>
                <w:u w:val="single"/>
              </w:rPr>
            </w:pPr>
            <w:ins w:id="12072" w:author="24.501_CR7047R2_(Rel-19)_5GProtoc19" w:date="2025-12-15T16:53:00Z" w16du:dateUtc="2025-12-15T15:53: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20"</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20</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5D640" w14:textId="7474DF92" w:rsidR="006F4722" w:rsidRDefault="006F4722" w:rsidP="00712AFC">
            <w:pPr>
              <w:pStyle w:val="TAL"/>
              <w:rPr>
                <w:ins w:id="12073" w:author="24.501_CR7047R2_(Rel-19)_5GProtoc19" w:date="2025-12-15T16:52:00Z" w16du:dateUtc="2025-12-15T15:52:00Z"/>
                <w:rFonts w:cs="Arial"/>
                <w:sz w:val="16"/>
                <w:szCs w:val="16"/>
              </w:rPr>
            </w:pPr>
            <w:ins w:id="12074" w:author="24.501_CR7047R2_(Rel-19)_5GProtoc19" w:date="2025-12-15T16:52:00Z" w16du:dateUtc="2025-12-15T15:52:00Z">
              <w:r>
                <w:rPr>
                  <w:rFonts w:cs="Arial"/>
                  <w:sz w:val="16"/>
                  <w:szCs w:val="16"/>
                </w:rPr>
                <w:t>704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190F05" w14:textId="42B1DB66" w:rsidR="006F4722" w:rsidRDefault="006F4722" w:rsidP="00712AFC">
            <w:pPr>
              <w:pStyle w:val="TAL"/>
              <w:rPr>
                <w:ins w:id="12075" w:author="24.501_CR7047R2_(Rel-19)_5GProtoc19" w:date="2025-12-15T16:52:00Z" w16du:dateUtc="2025-12-15T15:52:00Z"/>
                <w:rFonts w:cs="Arial"/>
                <w:sz w:val="16"/>
                <w:szCs w:val="16"/>
              </w:rPr>
            </w:pPr>
            <w:ins w:id="12076" w:author="24.501_CR7047R2_(Rel-19)_5GProtoc19" w:date="2025-12-15T16:52:00Z" w16du:dateUtc="2025-12-15T15:5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620E60" w14:textId="3C3ABF88" w:rsidR="006F4722" w:rsidRDefault="006F4722" w:rsidP="00712AFC">
            <w:pPr>
              <w:pStyle w:val="TOC3"/>
              <w:rPr>
                <w:ins w:id="12077" w:author="24.501_CR7047R2_(Rel-19)_5GProtoc19" w:date="2025-12-15T16:52:00Z" w16du:dateUtc="2025-12-15T15:52:00Z"/>
                <w:rFonts w:ascii="Arial" w:hAnsi="Arial" w:cs="Arial"/>
                <w:sz w:val="16"/>
                <w:szCs w:val="16"/>
              </w:rPr>
            </w:pPr>
            <w:ins w:id="12078" w:author="24.501_CR7047R2_(Rel-19)_5GProtoc19" w:date="2025-12-15T16:52:00Z" w16du:dateUtc="2025-12-15T15: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E77BB" w14:textId="34D29854" w:rsidR="006F4722" w:rsidRDefault="006F4722" w:rsidP="00712AFC">
            <w:pPr>
              <w:pStyle w:val="TAL"/>
              <w:rPr>
                <w:ins w:id="12079" w:author="24.501_CR7047R2_(Rel-19)_5GProtoc19" w:date="2025-12-15T16:52:00Z" w16du:dateUtc="2025-12-15T15:52:00Z"/>
                <w:rFonts w:cs="Arial"/>
                <w:snapToGrid w:val="0"/>
                <w:sz w:val="16"/>
                <w:szCs w:val="16"/>
                <w:lang w:eastAsia="en-US"/>
              </w:rPr>
            </w:pPr>
            <w:ins w:id="12080" w:author="24.501_CR7047R2_(Rel-19)_5GProtoc19" w:date="2025-12-15T16:52:00Z" w16du:dateUtc="2025-12-15T15:52:00Z">
              <w:r>
                <w:rPr>
                  <w:rFonts w:cs="Arial"/>
                  <w:snapToGrid w:val="0"/>
                  <w:sz w:val="16"/>
                  <w:szCs w:val="16"/>
                  <w:lang w:eastAsia="en-US"/>
                </w:rPr>
                <w:t>PDU session inactive handling for DL TRANS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0856" w14:textId="0E2A92C7" w:rsidR="006F4722" w:rsidRDefault="006F4722" w:rsidP="00712AFC">
            <w:pPr>
              <w:pStyle w:val="TAL"/>
              <w:rPr>
                <w:ins w:id="12081" w:author="24.501_CR7047R2_(Rel-19)_5GProtoc19" w:date="2025-12-15T16:52:00Z" w16du:dateUtc="2025-12-15T15:52:00Z"/>
                <w:rFonts w:cs="Arial"/>
                <w:snapToGrid w:val="0"/>
                <w:sz w:val="16"/>
                <w:szCs w:val="16"/>
                <w:lang w:eastAsia="en-US"/>
              </w:rPr>
            </w:pPr>
            <w:ins w:id="12082" w:author="24.501_CR7047R2_(Rel-19)_5GProtoc19" w:date="2025-12-15T16:52:00Z" w16du:dateUtc="2025-12-15T15:52:00Z">
              <w:r>
                <w:rPr>
                  <w:rFonts w:cs="Arial"/>
                  <w:snapToGrid w:val="0"/>
                  <w:sz w:val="16"/>
                  <w:szCs w:val="16"/>
                  <w:lang w:eastAsia="en-US"/>
                </w:rPr>
                <w:t>19.5.0</w:t>
              </w:r>
            </w:ins>
          </w:p>
        </w:tc>
      </w:tr>
      <w:tr w:rsidR="005779FF" w:rsidRPr="00712AFC" w14:paraId="146C8557" w14:textId="77777777" w:rsidTr="00712AFC">
        <w:trPr>
          <w:ins w:id="12083" w:author="24.501_CR6943R4_(Rel-19)_TEI19" w:date="2025-12-15T17:23:00Z" w16du:dateUtc="2025-12-15T16:23: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095B727" w14:textId="22442383" w:rsidR="005779FF" w:rsidRDefault="005779FF" w:rsidP="00712AFC">
            <w:pPr>
              <w:pStyle w:val="TAC"/>
              <w:rPr>
                <w:ins w:id="12084" w:author="24.501_CR6943R4_(Rel-19)_TEI19" w:date="2025-12-15T17:23:00Z" w16du:dateUtc="2025-12-15T16:23:00Z"/>
                <w:rFonts w:cs="Arial"/>
                <w:sz w:val="16"/>
                <w:szCs w:val="16"/>
              </w:rPr>
            </w:pPr>
            <w:ins w:id="12085" w:author="24.501_CR6943R4_(Rel-19)_TEI19" w:date="2025-12-15T17:23:00Z" w16du:dateUtc="2025-12-15T16:23: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03DF2" w14:textId="2B132851" w:rsidR="005779FF" w:rsidRDefault="005779FF" w:rsidP="00712AFC">
            <w:pPr>
              <w:pStyle w:val="TAC"/>
              <w:rPr>
                <w:ins w:id="12086" w:author="24.501_CR6943R4_(Rel-19)_TEI19" w:date="2025-12-15T17:23:00Z" w16du:dateUtc="2025-12-15T16:23:00Z"/>
                <w:rFonts w:cs="Arial"/>
                <w:sz w:val="16"/>
                <w:szCs w:val="16"/>
              </w:rPr>
            </w:pPr>
            <w:ins w:id="12087" w:author="24.501_CR6943R4_(Rel-19)_TEI19" w:date="2025-12-15T17:23:00Z" w16du:dateUtc="2025-12-15T16:23: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751A2D" w14:textId="3254587B" w:rsidR="005779FF" w:rsidRDefault="005779FF" w:rsidP="005779FF">
            <w:pPr>
              <w:overflowPunct/>
              <w:autoSpaceDE/>
              <w:autoSpaceDN/>
              <w:adjustRightInd/>
              <w:spacing w:after="0"/>
              <w:jc w:val="center"/>
              <w:textAlignment w:val="auto"/>
              <w:rPr>
                <w:ins w:id="12088" w:author="24.501_CR6943R4_(Rel-19)_TEI19" w:date="2025-12-15T17:23:00Z" w16du:dateUtc="2025-12-15T16:23:00Z"/>
                <w:rFonts w:ascii="Arial" w:hAnsi="Arial" w:cs="Arial"/>
                <w:b/>
                <w:bCs/>
                <w:color w:val="0000FF"/>
                <w:sz w:val="16"/>
                <w:szCs w:val="16"/>
                <w:u w:val="single"/>
              </w:rPr>
            </w:pPr>
            <w:ins w:id="12089" w:author="24.501_CR6943R4_(Rel-19)_TEI19" w:date="2025-12-15T17:23:00Z" w16du:dateUtc="2025-12-15T16:23: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14"</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14</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9D8BB" w14:textId="18FE6918" w:rsidR="005779FF" w:rsidRDefault="005779FF" w:rsidP="00712AFC">
            <w:pPr>
              <w:pStyle w:val="TAL"/>
              <w:rPr>
                <w:ins w:id="12090" w:author="24.501_CR6943R4_(Rel-19)_TEI19" w:date="2025-12-15T17:23:00Z" w16du:dateUtc="2025-12-15T16:23:00Z"/>
                <w:rFonts w:cs="Arial"/>
                <w:sz w:val="16"/>
                <w:szCs w:val="16"/>
              </w:rPr>
            </w:pPr>
            <w:ins w:id="12091" w:author="24.501_CR6943R4_(Rel-19)_TEI19" w:date="2025-12-15T17:23:00Z" w16du:dateUtc="2025-12-15T16:23:00Z">
              <w:r>
                <w:rPr>
                  <w:rFonts w:cs="Arial"/>
                  <w:sz w:val="16"/>
                  <w:szCs w:val="16"/>
                </w:rPr>
                <w:t>69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C7A78" w14:textId="73128400" w:rsidR="005779FF" w:rsidRDefault="005779FF" w:rsidP="00712AFC">
            <w:pPr>
              <w:pStyle w:val="TAL"/>
              <w:rPr>
                <w:ins w:id="12092" w:author="24.501_CR6943R4_(Rel-19)_TEI19" w:date="2025-12-15T17:23:00Z" w16du:dateUtc="2025-12-15T16:23:00Z"/>
                <w:rFonts w:cs="Arial"/>
                <w:sz w:val="16"/>
                <w:szCs w:val="16"/>
              </w:rPr>
            </w:pPr>
            <w:ins w:id="12093" w:author="24.501_CR6943R4_(Rel-19)_TEI19" w:date="2025-12-15T17:23:00Z" w16du:dateUtc="2025-12-15T16:23: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72FCDF" w14:textId="285EDC60" w:rsidR="005779FF" w:rsidRDefault="005779FF" w:rsidP="00712AFC">
            <w:pPr>
              <w:pStyle w:val="TOC3"/>
              <w:rPr>
                <w:ins w:id="12094" w:author="24.501_CR6943R4_(Rel-19)_TEI19" w:date="2025-12-15T17:23:00Z" w16du:dateUtc="2025-12-15T16:23:00Z"/>
                <w:rFonts w:ascii="Arial" w:hAnsi="Arial" w:cs="Arial"/>
                <w:sz w:val="16"/>
                <w:szCs w:val="16"/>
              </w:rPr>
            </w:pPr>
            <w:ins w:id="12095" w:author="24.501_CR6943R4_(Rel-19)_TEI19" w:date="2025-12-15T17:23:00Z" w16du:dateUtc="2025-12-15T16:2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BE874" w14:textId="5A3929C3" w:rsidR="005779FF" w:rsidRDefault="005779FF" w:rsidP="00712AFC">
            <w:pPr>
              <w:pStyle w:val="TAL"/>
              <w:rPr>
                <w:ins w:id="12096" w:author="24.501_CR6943R4_(Rel-19)_TEI19" w:date="2025-12-15T17:23:00Z" w16du:dateUtc="2025-12-15T16:23:00Z"/>
                <w:rFonts w:cs="Arial"/>
                <w:snapToGrid w:val="0"/>
                <w:sz w:val="16"/>
                <w:szCs w:val="16"/>
                <w:lang w:eastAsia="en-US"/>
              </w:rPr>
            </w:pPr>
            <w:ins w:id="12097" w:author="24.501_CR6943R4_(Rel-19)_TEI19" w:date="2025-12-15T17:23:00Z" w16du:dateUtc="2025-12-15T16:23:00Z">
              <w:r>
                <w:rPr>
                  <w:rFonts w:cs="Arial"/>
                  <w:snapToGrid w:val="0"/>
                  <w:sz w:val="16"/>
                  <w:szCs w:val="16"/>
                  <w:lang w:eastAsia="en-US"/>
                </w:rPr>
                <w:t>UE actions upon 5G-GUTI dele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18447" w14:textId="5E040457" w:rsidR="005779FF" w:rsidRDefault="005779FF" w:rsidP="00712AFC">
            <w:pPr>
              <w:pStyle w:val="TAL"/>
              <w:rPr>
                <w:ins w:id="12098" w:author="24.501_CR6943R4_(Rel-19)_TEI19" w:date="2025-12-15T17:23:00Z" w16du:dateUtc="2025-12-15T16:23:00Z"/>
                <w:rFonts w:cs="Arial"/>
                <w:snapToGrid w:val="0"/>
                <w:sz w:val="16"/>
                <w:szCs w:val="16"/>
                <w:lang w:eastAsia="en-US"/>
              </w:rPr>
            </w:pPr>
            <w:ins w:id="12099" w:author="24.501_CR6943R4_(Rel-19)_TEI19" w:date="2025-12-15T17:23:00Z" w16du:dateUtc="2025-12-15T16:23:00Z">
              <w:r>
                <w:rPr>
                  <w:rFonts w:cs="Arial"/>
                  <w:snapToGrid w:val="0"/>
                  <w:sz w:val="16"/>
                  <w:szCs w:val="16"/>
                  <w:lang w:eastAsia="en-US"/>
                </w:rPr>
                <w:t>19.5.0</w:t>
              </w:r>
            </w:ins>
          </w:p>
        </w:tc>
      </w:tr>
      <w:tr w:rsidR="00BE12FC" w:rsidRPr="00712AFC" w14:paraId="209EAB9A" w14:textId="77777777" w:rsidTr="00712AFC">
        <w:trPr>
          <w:ins w:id="12100" w:author="24.501_CR7045R2_(Rel-19)_5GProtoc19" w:date="2025-12-15T17:29:00Z" w16du:dateUtc="2025-12-15T16:29: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A6B4F5E" w14:textId="0229F87C" w:rsidR="00BE12FC" w:rsidRDefault="00BE12FC" w:rsidP="00712AFC">
            <w:pPr>
              <w:pStyle w:val="TAC"/>
              <w:rPr>
                <w:ins w:id="12101" w:author="24.501_CR7045R2_(Rel-19)_5GProtoc19" w:date="2025-12-15T17:29:00Z" w16du:dateUtc="2025-12-15T16:29:00Z"/>
                <w:rFonts w:cs="Arial"/>
                <w:sz w:val="16"/>
                <w:szCs w:val="16"/>
              </w:rPr>
            </w:pPr>
            <w:ins w:id="12102" w:author="24.501_CR7045R2_(Rel-19)_5GProtoc19" w:date="2025-12-15T17:29:00Z" w16du:dateUtc="2025-12-15T16:29: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0B485" w14:textId="1F2E4FBE" w:rsidR="00BE12FC" w:rsidRDefault="00BE12FC" w:rsidP="00712AFC">
            <w:pPr>
              <w:pStyle w:val="TAC"/>
              <w:rPr>
                <w:ins w:id="12103" w:author="24.501_CR7045R2_(Rel-19)_5GProtoc19" w:date="2025-12-15T17:29:00Z" w16du:dateUtc="2025-12-15T16:29:00Z"/>
                <w:rFonts w:cs="Arial"/>
                <w:sz w:val="16"/>
                <w:szCs w:val="16"/>
              </w:rPr>
            </w:pPr>
            <w:ins w:id="12104" w:author="24.501_CR7045R2_(Rel-19)_5GProtoc19" w:date="2025-12-15T17:29:00Z" w16du:dateUtc="2025-12-15T16:29: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3752" w14:textId="07906D75" w:rsidR="00BE12FC" w:rsidRDefault="00BE12FC" w:rsidP="00BE12FC">
            <w:pPr>
              <w:overflowPunct/>
              <w:autoSpaceDE/>
              <w:autoSpaceDN/>
              <w:adjustRightInd/>
              <w:spacing w:after="0"/>
              <w:jc w:val="center"/>
              <w:textAlignment w:val="auto"/>
              <w:rPr>
                <w:ins w:id="12105" w:author="24.501_CR7045R2_(Rel-19)_5GProtoc19" w:date="2025-12-15T17:29:00Z" w16du:dateUtc="2025-12-15T16:29:00Z"/>
                <w:rFonts w:ascii="Arial" w:hAnsi="Arial" w:cs="Arial"/>
                <w:b/>
                <w:bCs/>
                <w:color w:val="0000FF"/>
                <w:sz w:val="16"/>
                <w:szCs w:val="16"/>
                <w:u w:val="single"/>
              </w:rPr>
            </w:pPr>
            <w:ins w:id="12106" w:author="24.501_CR7045R2_(Rel-19)_5GProtoc19" w:date="2025-12-15T17:29:00Z" w16du:dateUtc="2025-12-15T16:29: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20"</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20</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918F0" w14:textId="4EB5E353" w:rsidR="00BE12FC" w:rsidRDefault="00BE12FC" w:rsidP="00712AFC">
            <w:pPr>
              <w:pStyle w:val="TAL"/>
              <w:rPr>
                <w:ins w:id="12107" w:author="24.501_CR7045R2_(Rel-19)_5GProtoc19" w:date="2025-12-15T17:29:00Z" w16du:dateUtc="2025-12-15T16:29:00Z"/>
                <w:rFonts w:cs="Arial"/>
                <w:sz w:val="16"/>
                <w:szCs w:val="16"/>
              </w:rPr>
            </w:pPr>
            <w:ins w:id="12108" w:author="24.501_CR7045R2_(Rel-19)_5GProtoc19" w:date="2025-12-15T17:29:00Z" w16du:dateUtc="2025-12-15T16:29:00Z">
              <w:r>
                <w:rPr>
                  <w:rFonts w:cs="Arial"/>
                  <w:sz w:val="16"/>
                  <w:szCs w:val="16"/>
                </w:rPr>
                <w:t>704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DE61FC" w14:textId="32DEB395" w:rsidR="00BE12FC" w:rsidRDefault="00BE12FC" w:rsidP="00712AFC">
            <w:pPr>
              <w:pStyle w:val="TAL"/>
              <w:rPr>
                <w:ins w:id="12109" w:author="24.501_CR7045R2_(Rel-19)_5GProtoc19" w:date="2025-12-15T17:29:00Z" w16du:dateUtc="2025-12-15T16:29:00Z"/>
                <w:rFonts w:cs="Arial"/>
                <w:sz w:val="16"/>
                <w:szCs w:val="16"/>
              </w:rPr>
            </w:pPr>
            <w:ins w:id="12110" w:author="24.501_CR7045R2_(Rel-19)_5GProtoc19" w:date="2025-12-15T17:29:00Z" w16du:dateUtc="2025-12-15T16:29: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20699" w14:textId="249C1919" w:rsidR="00BE12FC" w:rsidRDefault="00BE12FC" w:rsidP="00712AFC">
            <w:pPr>
              <w:pStyle w:val="TOC3"/>
              <w:rPr>
                <w:ins w:id="12111" w:author="24.501_CR7045R2_(Rel-19)_5GProtoc19" w:date="2025-12-15T17:29:00Z" w16du:dateUtc="2025-12-15T16:29:00Z"/>
                <w:rFonts w:ascii="Arial" w:hAnsi="Arial" w:cs="Arial"/>
                <w:sz w:val="16"/>
                <w:szCs w:val="16"/>
              </w:rPr>
            </w:pPr>
            <w:ins w:id="12112" w:author="24.501_CR7045R2_(Rel-19)_5GProtoc19" w:date="2025-12-15T17:29:00Z" w16du:dateUtc="2025-12-15T16:2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3E456" w14:textId="137B8FE1" w:rsidR="00BE12FC" w:rsidRDefault="00BE12FC" w:rsidP="00712AFC">
            <w:pPr>
              <w:pStyle w:val="TAL"/>
              <w:rPr>
                <w:ins w:id="12113" w:author="24.501_CR7045R2_(Rel-19)_5GProtoc19" w:date="2025-12-15T17:29:00Z" w16du:dateUtc="2025-12-15T16:29:00Z"/>
                <w:rFonts w:cs="Arial"/>
                <w:snapToGrid w:val="0"/>
                <w:sz w:val="16"/>
                <w:szCs w:val="16"/>
                <w:lang w:eastAsia="en-US"/>
              </w:rPr>
            </w:pPr>
            <w:ins w:id="12114" w:author="24.501_CR7045R2_(Rel-19)_5GProtoc19" w:date="2025-12-15T17:29:00Z" w16du:dateUtc="2025-12-15T16:29:00Z">
              <w:r>
                <w:rPr>
                  <w:rFonts w:cs="Arial"/>
                  <w:snapToGrid w:val="0"/>
                  <w:sz w:val="16"/>
                  <w:szCs w:val="16"/>
                  <w:lang w:eastAsia="en-US"/>
                </w:rPr>
                <w:t>Clarfication to network behavior when UL NAS TRANSPORT message is received with a PDU session in inactive stat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B9F65" w14:textId="064B5C45" w:rsidR="00BE12FC" w:rsidRDefault="00BE12FC" w:rsidP="00712AFC">
            <w:pPr>
              <w:pStyle w:val="TAL"/>
              <w:rPr>
                <w:ins w:id="12115" w:author="24.501_CR7045R2_(Rel-19)_5GProtoc19" w:date="2025-12-15T17:29:00Z" w16du:dateUtc="2025-12-15T16:29:00Z"/>
                <w:rFonts w:cs="Arial"/>
                <w:snapToGrid w:val="0"/>
                <w:sz w:val="16"/>
                <w:szCs w:val="16"/>
                <w:lang w:eastAsia="en-US"/>
              </w:rPr>
            </w:pPr>
            <w:ins w:id="12116" w:author="24.501_CR7045R2_(Rel-19)_5GProtoc19" w:date="2025-12-15T17:29:00Z" w16du:dateUtc="2025-12-15T16:29:00Z">
              <w:r>
                <w:rPr>
                  <w:rFonts w:cs="Arial"/>
                  <w:snapToGrid w:val="0"/>
                  <w:sz w:val="16"/>
                  <w:szCs w:val="16"/>
                  <w:lang w:eastAsia="en-US"/>
                </w:rPr>
                <w:t>19.5.0</w:t>
              </w:r>
            </w:ins>
          </w:p>
        </w:tc>
      </w:tr>
      <w:tr w:rsidR="002850BA" w:rsidRPr="00712AFC" w14:paraId="1E5F79D0" w14:textId="77777777" w:rsidTr="00712AFC">
        <w:trPr>
          <w:ins w:id="12117" w:author="24.501_CR7066_(Rel-19)_TEI19" w:date="2025-12-15T18:59:00Z" w16du:dateUtc="2025-12-15T17:59: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EDF0AB9" w14:textId="4FD0D47D" w:rsidR="002850BA" w:rsidRDefault="002850BA" w:rsidP="00712AFC">
            <w:pPr>
              <w:pStyle w:val="TAC"/>
              <w:rPr>
                <w:ins w:id="12118" w:author="24.501_CR7066_(Rel-19)_TEI19" w:date="2025-12-15T18:59:00Z" w16du:dateUtc="2025-12-15T17:59:00Z"/>
                <w:rFonts w:cs="Arial"/>
                <w:sz w:val="16"/>
                <w:szCs w:val="16"/>
              </w:rPr>
            </w:pPr>
            <w:ins w:id="12119" w:author="24.501_CR7066_(Rel-19)_TEI19" w:date="2025-12-15T18:59:00Z" w16du:dateUtc="2025-12-15T17:59: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B192C" w14:textId="19749488" w:rsidR="002850BA" w:rsidRDefault="002850BA" w:rsidP="00712AFC">
            <w:pPr>
              <w:pStyle w:val="TAC"/>
              <w:rPr>
                <w:ins w:id="12120" w:author="24.501_CR7066_(Rel-19)_TEI19" w:date="2025-12-15T18:59:00Z" w16du:dateUtc="2025-12-15T17:59:00Z"/>
                <w:rFonts w:cs="Arial"/>
                <w:sz w:val="16"/>
                <w:szCs w:val="16"/>
              </w:rPr>
            </w:pPr>
            <w:ins w:id="12121" w:author="24.501_CR7066_(Rel-19)_TEI19" w:date="2025-12-15T18:59:00Z" w16du:dateUtc="2025-12-15T17:59: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F18F24" w14:textId="0144A55C" w:rsidR="002850BA" w:rsidRDefault="002850BA" w:rsidP="002850BA">
            <w:pPr>
              <w:overflowPunct/>
              <w:autoSpaceDE/>
              <w:autoSpaceDN/>
              <w:adjustRightInd/>
              <w:spacing w:after="0"/>
              <w:jc w:val="center"/>
              <w:textAlignment w:val="auto"/>
              <w:rPr>
                <w:ins w:id="12122" w:author="24.501_CR7066_(Rel-19)_TEI19" w:date="2025-12-15T18:59:00Z" w16du:dateUtc="2025-12-15T17:59:00Z"/>
                <w:rFonts w:ascii="Arial" w:hAnsi="Arial" w:cs="Arial"/>
                <w:b/>
                <w:bCs/>
                <w:color w:val="0000FF"/>
                <w:sz w:val="16"/>
                <w:szCs w:val="16"/>
                <w:u w:val="single"/>
              </w:rPr>
            </w:pPr>
            <w:ins w:id="12123" w:author="24.501_CR7066_(Rel-19)_TEI19" w:date="2025-12-15T18:59:00Z" w16du:dateUtc="2025-12-15T17:59: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27"</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27</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D301E" w14:textId="2872E612" w:rsidR="002850BA" w:rsidRDefault="002850BA" w:rsidP="00712AFC">
            <w:pPr>
              <w:pStyle w:val="TAL"/>
              <w:rPr>
                <w:ins w:id="12124" w:author="24.501_CR7066_(Rel-19)_TEI19" w:date="2025-12-15T18:59:00Z" w16du:dateUtc="2025-12-15T17:59:00Z"/>
                <w:rFonts w:cs="Arial"/>
                <w:sz w:val="16"/>
                <w:szCs w:val="16"/>
              </w:rPr>
            </w:pPr>
            <w:ins w:id="12125" w:author="24.501_CR7066_(Rel-19)_TEI19" w:date="2025-12-15T18:59:00Z" w16du:dateUtc="2025-12-15T17:59:00Z">
              <w:r>
                <w:rPr>
                  <w:rFonts w:cs="Arial"/>
                  <w:sz w:val="16"/>
                  <w:szCs w:val="16"/>
                </w:rPr>
                <w:t>70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BD926" w14:textId="5AF11103" w:rsidR="002850BA" w:rsidRDefault="002850BA" w:rsidP="00712AFC">
            <w:pPr>
              <w:pStyle w:val="TAL"/>
              <w:rPr>
                <w:ins w:id="12126" w:author="24.501_CR7066_(Rel-19)_TEI19" w:date="2025-12-15T18:59:00Z" w16du:dateUtc="2025-12-15T17:59:00Z"/>
                <w:rFonts w:cs="Arial"/>
                <w:sz w:val="16"/>
                <w:szCs w:val="16"/>
              </w:rPr>
            </w:pPr>
            <w:ins w:id="12127" w:author="24.501_CR7066_(Rel-19)_TEI19" w:date="2025-12-15T18:59:00Z" w16du:dateUtc="2025-12-15T17:59: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65003" w14:textId="6D267D13" w:rsidR="002850BA" w:rsidRDefault="002850BA" w:rsidP="00712AFC">
            <w:pPr>
              <w:pStyle w:val="TOC3"/>
              <w:rPr>
                <w:ins w:id="12128" w:author="24.501_CR7066_(Rel-19)_TEI19" w:date="2025-12-15T18:59:00Z" w16du:dateUtc="2025-12-15T17:59:00Z"/>
                <w:rFonts w:ascii="Arial" w:hAnsi="Arial" w:cs="Arial"/>
                <w:sz w:val="16"/>
                <w:szCs w:val="16"/>
              </w:rPr>
            </w:pPr>
            <w:ins w:id="12129" w:author="24.501_CR7066_(Rel-19)_TEI19" w:date="2025-12-15T18:59:00Z" w16du:dateUtc="2025-12-15T17:5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84854" w14:textId="78992BB3" w:rsidR="002850BA" w:rsidRDefault="002850BA" w:rsidP="00712AFC">
            <w:pPr>
              <w:pStyle w:val="TAL"/>
              <w:rPr>
                <w:ins w:id="12130" w:author="24.501_CR7066_(Rel-19)_TEI19" w:date="2025-12-15T18:59:00Z" w16du:dateUtc="2025-12-15T17:59:00Z"/>
                <w:rFonts w:cs="Arial"/>
                <w:snapToGrid w:val="0"/>
                <w:sz w:val="16"/>
                <w:szCs w:val="16"/>
                <w:lang w:eastAsia="en-US"/>
              </w:rPr>
            </w:pPr>
            <w:ins w:id="12131" w:author="24.501_CR7066_(Rel-19)_TEI19" w:date="2025-12-15T18:59:00Z" w16du:dateUtc="2025-12-15T17:59:00Z">
              <w:r>
                <w:rPr>
                  <w:rFonts w:cs="Arial"/>
                  <w:snapToGrid w:val="0"/>
                  <w:sz w:val="16"/>
                  <w:szCs w:val="16"/>
                  <w:lang w:eastAsia="en-US"/>
                </w:rPr>
                <w:t>Correction in handling AUTHENTICATION REJECT message by a UE configured to use T3245</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B6BB2" w14:textId="272E5E27" w:rsidR="002850BA" w:rsidRDefault="002850BA" w:rsidP="00712AFC">
            <w:pPr>
              <w:pStyle w:val="TAL"/>
              <w:rPr>
                <w:ins w:id="12132" w:author="24.501_CR7066_(Rel-19)_TEI19" w:date="2025-12-15T18:59:00Z" w16du:dateUtc="2025-12-15T17:59:00Z"/>
                <w:rFonts w:cs="Arial"/>
                <w:snapToGrid w:val="0"/>
                <w:sz w:val="16"/>
                <w:szCs w:val="16"/>
                <w:lang w:eastAsia="en-US"/>
              </w:rPr>
            </w:pPr>
            <w:ins w:id="12133" w:author="24.501_CR7066_(Rel-19)_TEI19" w:date="2025-12-15T18:59:00Z" w16du:dateUtc="2025-12-15T17:59:00Z">
              <w:r>
                <w:rPr>
                  <w:rFonts w:cs="Arial"/>
                  <w:snapToGrid w:val="0"/>
                  <w:sz w:val="16"/>
                  <w:szCs w:val="16"/>
                  <w:lang w:eastAsia="en-US"/>
                </w:rPr>
                <w:t>19.5.0</w:t>
              </w:r>
            </w:ins>
          </w:p>
        </w:tc>
      </w:tr>
      <w:tr w:rsidR="003C26E3" w:rsidRPr="00712AFC" w14:paraId="1F40DB21" w14:textId="77777777" w:rsidTr="00712AFC">
        <w:trPr>
          <w:ins w:id="12134" w:author="24.501_CR7072_(Rel-19)_TEI19_NetShare" w:date="2025-12-16T10:24:00Z" w16du:dateUtc="2025-12-16T09:2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217C0509" w14:textId="16235416" w:rsidR="003C26E3" w:rsidRDefault="003C26E3" w:rsidP="00712AFC">
            <w:pPr>
              <w:pStyle w:val="TAC"/>
              <w:rPr>
                <w:ins w:id="12135" w:author="24.501_CR7072_(Rel-19)_TEI19_NetShare" w:date="2025-12-16T10:24:00Z" w16du:dateUtc="2025-12-16T09:24:00Z"/>
                <w:rFonts w:cs="Arial"/>
                <w:sz w:val="16"/>
                <w:szCs w:val="16"/>
              </w:rPr>
            </w:pPr>
            <w:ins w:id="12136" w:author="24.501_CR7072_(Rel-19)_TEI19_NetShare" w:date="2025-12-16T10:24:00Z" w16du:dateUtc="2025-12-16T09:24: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D9ED08" w14:textId="645D9453" w:rsidR="003C26E3" w:rsidRDefault="003C26E3" w:rsidP="00712AFC">
            <w:pPr>
              <w:pStyle w:val="TAC"/>
              <w:rPr>
                <w:ins w:id="12137" w:author="24.501_CR7072_(Rel-19)_TEI19_NetShare" w:date="2025-12-16T10:24:00Z" w16du:dateUtc="2025-12-16T09:24:00Z"/>
                <w:rFonts w:cs="Arial"/>
                <w:sz w:val="16"/>
                <w:szCs w:val="16"/>
              </w:rPr>
            </w:pPr>
            <w:ins w:id="12138" w:author="24.501_CR7072_(Rel-19)_TEI19_NetShare" w:date="2025-12-16T10:24:00Z" w16du:dateUtc="2025-12-16T09:24: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671FAE" w14:textId="71C3147B" w:rsidR="003C26E3" w:rsidRDefault="003C26E3" w:rsidP="003C26E3">
            <w:pPr>
              <w:overflowPunct/>
              <w:autoSpaceDE/>
              <w:autoSpaceDN/>
              <w:adjustRightInd/>
              <w:spacing w:after="0"/>
              <w:jc w:val="center"/>
              <w:textAlignment w:val="auto"/>
              <w:rPr>
                <w:ins w:id="12139" w:author="24.501_CR7072_(Rel-19)_TEI19_NetShare" w:date="2025-12-16T10:24:00Z" w16du:dateUtc="2025-12-16T09:24:00Z"/>
                <w:rFonts w:ascii="Arial" w:hAnsi="Arial" w:cs="Arial"/>
                <w:b/>
                <w:bCs/>
                <w:color w:val="0000FF"/>
                <w:sz w:val="16"/>
                <w:szCs w:val="16"/>
                <w:u w:val="single"/>
              </w:rPr>
            </w:pPr>
            <w:ins w:id="12140" w:author="24.501_CR7072_(Rel-19)_TEI19_NetShare" w:date="2025-12-16T10:25:00Z" w16du:dateUtc="2025-12-16T09:25: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15"</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15</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70C89" w14:textId="7510272A" w:rsidR="003C26E3" w:rsidRDefault="003C26E3" w:rsidP="00712AFC">
            <w:pPr>
              <w:pStyle w:val="TAL"/>
              <w:rPr>
                <w:ins w:id="12141" w:author="24.501_CR7072_(Rel-19)_TEI19_NetShare" w:date="2025-12-16T10:24:00Z" w16du:dateUtc="2025-12-16T09:24:00Z"/>
                <w:rFonts w:cs="Arial"/>
                <w:sz w:val="16"/>
                <w:szCs w:val="16"/>
              </w:rPr>
            </w:pPr>
            <w:ins w:id="12142" w:author="24.501_CR7072_(Rel-19)_TEI19_NetShare" w:date="2025-12-16T10:24:00Z" w16du:dateUtc="2025-12-16T09:24:00Z">
              <w:r>
                <w:rPr>
                  <w:rFonts w:cs="Arial"/>
                  <w:sz w:val="16"/>
                  <w:szCs w:val="16"/>
                </w:rPr>
                <w:t>70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E8B1B2" w14:textId="07BB6F7F" w:rsidR="003C26E3" w:rsidRDefault="003C26E3" w:rsidP="00712AFC">
            <w:pPr>
              <w:pStyle w:val="TAL"/>
              <w:rPr>
                <w:ins w:id="12143" w:author="24.501_CR7072_(Rel-19)_TEI19_NetShare" w:date="2025-12-16T10:24:00Z" w16du:dateUtc="2025-12-16T09:24:00Z"/>
                <w:rFonts w:cs="Arial"/>
                <w:sz w:val="16"/>
                <w:szCs w:val="16"/>
              </w:rPr>
            </w:pPr>
            <w:ins w:id="12144" w:author="24.501_CR7072_(Rel-19)_TEI19_NetShare" w:date="2025-12-16T10:24:00Z" w16du:dateUtc="2025-12-16T09:2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CFE7" w14:textId="3CB10AB7" w:rsidR="003C26E3" w:rsidRDefault="003C26E3" w:rsidP="00712AFC">
            <w:pPr>
              <w:pStyle w:val="TOC3"/>
              <w:rPr>
                <w:ins w:id="12145" w:author="24.501_CR7072_(Rel-19)_TEI19_NetShare" w:date="2025-12-16T10:24:00Z" w16du:dateUtc="2025-12-16T09:24:00Z"/>
                <w:rFonts w:ascii="Arial" w:hAnsi="Arial" w:cs="Arial"/>
                <w:sz w:val="16"/>
                <w:szCs w:val="16"/>
              </w:rPr>
            </w:pPr>
            <w:ins w:id="12146" w:author="24.501_CR7072_(Rel-19)_TEI19_NetShare" w:date="2025-12-16T10:24:00Z" w16du:dateUtc="2025-12-16T09: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5D3BE" w14:textId="6EF4F56E" w:rsidR="003C26E3" w:rsidRDefault="003C26E3" w:rsidP="00712AFC">
            <w:pPr>
              <w:pStyle w:val="TAL"/>
              <w:rPr>
                <w:ins w:id="12147" w:author="24.501_CR7072_(Rel-19)_TEI19_NetShare" w:date="2025-12-16T10:24:00Z" w16du:dateUtc="2025-12-16T09:24:00Z"/>
                <w:rFonts w:cs="Arial"/>
                <w:snapToGrid w:val="0"/>
                <w:sz w:val="16"/>
                <w:szCs w:val="16"/>
                <w:lang w:eastAsia="en-US"/>
              </w:rPr>
            </w:pPr>
            <w:ins w:id="12148" w:author="24.501_CR7072_(Rel-19)_TEI19_NetShare" w:date="2025-12-16T10:24:00Z" w16du:dateUtc="2025-12-16T09:24:00Z">
              <w:r>
                <w:rPr>
                  <w:rFonts w:cs="Arial"/>
                  <w:snapToGrid w:val="0"/>
                  <w:sz w:val="16"/>
                  <w:szCs w:val="16"/>
                  <w:lang w:eastAsia="en-US"/>
                </w:rPr>
                <w:t>Slice value setting in EHPLMN cas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8FF8F" w14:textId="46786CD4" w:rsidR="003C26E3" w:rsidRDefault="003C26E3" w:rsidP="00712AFC">
            <w:pPr>
              <w:pStyle w:val="TAL"/>
              <w:rPr>
                <w:ins w:id="12149" w:author="24.501_CR7072_(Rel-19)_TEI19_NetShare" w:date="2025-12-16T10:24:00Z" w16du:dateUtc="2025-12-16T09:24:00Z"/>
                <w:rFonts w:cs="Arial"/>
                <w:snapToGrid w:val="0"/>
                <w:sz w:val="16"/>
                <w:szCs w:val="16"/>
                <w:lang w:eastAsia="en-US"/>
              </w:rPr>
            </w:pPr>
            <w:ins w:id="12150" w:author="24.501_CR7072_(Rel-19)_TEI19_NetShare" w:date="2025-12-16T10:24:00Z" w16du:dateUtc="2025-12-16T09:24:00Z">
              <w:r>
                <w:rPr>
                  <w:rFonts w:cs="Arial"/>
                  <w:snapToGrid w:val="0"/>
                  <w:sz w:val="16"/>
                  <w:szCs w:val="16"/>
                  <w:lang w:eastAsia="en-US"/>
                </w:rPr>
                <w:t>19.5.0</w:t>
              </w:r>
            </w:ins>
          </w:p>
        </w:tc>
      </w:tr>
      <w:tr w:rsidR="00196F99" w:rsidRPr="00712AFC" w14:paraId="6E553170" w14:textId="77777777" w:rsidTr="00712AFC">
        <w:trPr>
          <w:ins w:id="12151" w:author="24.501_CR7085_(Rel-19)_UIA_ARC" w:date="2025-12-16T10:36:00Z" w16du:dateUtc="2025-12-16T09:36: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1E6D284" w14:textId="55567D03" w:rsidR="00196F99" w:rsidRDefault="00196F99" w:rsidP="00712AFC">
            <w:pPr>
              <w:pStyle w:val="TAC"/>
              <w:rPr>
                <w:ins w:id="12152" w:author="24.501_CR7085_(Rel-19)_UIA_ARC" w:date="2025-12-16T10:36:00Z" w16du:dateUtc="2025-12-16T09:36:00Z"/>
                <w:rFonts w:cs="Arial"/>
                <w:sz w:val="16"/>
                <w:szCs w:val="16"/>
              </w:rPr>
            </w:pPr>
            <w:ins w:id="12153" w:author="24.501_CR7085_(Rel-19)_UIA_ARC" w:date="2025-12-16T10:36:00Z" w16du:dateUtc="2025-12-16T09:36: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6E0B5" w14:textId="7206C882" w:rsidR="00196F99" w:rsidRDefault="00196F99" w:rsidP="00712AFC">
            <w:pPr>
              <w:pStyle w:val="TAC"/>
              <w:rPr>
                <w:ins w:id="12154" w:author="24.501_CR7085_(Rel-19)_UIA_ARC" w:date="2025-12-16T10:36:00Z" w16du:dateUtc="2025-12-16T09:36:00Z"/>
                <w:rFonts w:cs="Arial"/>
                <w:sz w:val="16"/>
                <w:szCs w:val="16"/>
              </w:rPr>
            </w:pPr>
            <w:ins w:id="12155" w:author="24.501_CR7085_(Rel-19)_UIA_ARC" w:date="2025-12-16T10:36:00Z" w16du:dateUtc="2025-12-16T09:36: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72F8F" w14:textId="0D5C5659" w:rsidR="00196F99" w:rsidRDefault="009B064B" w:rsidP="009B064B">
            <w:pPr>
              <w:overflowPunct/>
              <w:autoSpaceDE/>
              <w:autoSpaceDN/>
              <w:adjustRightInd/>
              <w:spacing w:after="0"/>
              <w:jc w:val="center"/>
              <w:textAlignment w:val="auto"/>
              <w:rPr>
                <w:ins w:id="12156" w:author="24.501_CR7085_(Rel-19)_UIA_ARC" w:date="2025-12-16T10:36:00Z" w16du:dateUtc="2025-12-16T09:36:00Z"/>
                <w:rFonts w:ascii="Arial" w:hAnsi="Arial" w:cs="Arial"/>
                <w:b/>
                <w:bCs/>
                <w:color w:val="0000FF"/>
                <w:sz w:val="16"/>
                <w:szCs w:val="16"/>
                <w:u w:val="single"/>
              </w:rPr>
            </w:pPr>
            <w:ins w:id="12157" w:author="24.501_CR7085_(Rel-19)_UIA_ARC" w:date="2025-12-16T10:37:00Z" w16du:dateUtc="2025-12-16T09:37: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1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18</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385672" w14:textId="09471D10" w:rsidR="00196F99" w:rsidRDefault="00196F99" w:rsidP="00712AFC">
            <w:pPr>
              <w:pStyle w:val="TAL"/>
              <w:rPr>
                <w:ins w:id="12158" w:author="24.501_CR7085_(Rel-19)_UIA_ARC" w:date="2025-12-16T10:36:00Z" w16du:dateUtc="2025-12-16T09:36:00Z"/>
                <w:rFonts w:cs="Arial"/>
                <w:sz w:val="16"/>
                <w:szCs w:val="16"/>
              </w:rPr>
            </w:pPr>
            <w:ins w:id="12159" w:author="24.501_CR7085_(Rel-19)_UIA_ARC" w:date="2025-12-16T10:36:00Z" w16du:dateUtc="2025-12-16T09:36:00Z">
              <w:r>
                <w:rPr>
                  <w:rFonts w:cs="Arial"/>
                  <w:sz w:val="16"/>
                  <w:szCs w:val="16"/>
                </w:rPr>
                <w:t>708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9108E" w14:textId="0832AFC7" w:rsidR="00196F99" w:rsidRDefault="00196F99" w:rsidP="00712AFC">
            <w:pPr>
              <w:pStyle w:val="TAL"/>
              <w:rPr>
                <w:ins w:id="12160" w:author="24.501_CR7085_(Rel-19)_UIA_ARC" w:date="2025-12-16T10:36:00Z" w16du:dateUtc="2025-12-16T09:36:00Z"/>
                <w:rFonts w:cs="Arial"/>
                <w:sz w:val="16"/>
                <w:szCs w:val="16"/>
              </w:rPr>
            </w:pPr>
            <w:ins w:id="12161" w:author="24.501_CR7085_(Rel-19)_UIA_ARC" w:date="2025-12-16T10:36:00Z" w16du:dateUtc="2025-12-16T09:3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CF9D1" w14:textId="1B8E2B47" w:rsidR="00196F99" w:rsidRDefault="00196F99" w:rsidP="00712AFC">
            <w:pPr>
              <w:pStyle w:val="TOC3"/>
              <w:rPr>
                <w:ins w:id="12162" w:author="24.501_CR7085_(Rel-19)_UIA_ARC" w:date="2025-12-16T10:36:00Z" w16du:dateUtc="2025-12-16T09:36:00Z"/>
                <w:rFonts w:ascii="Arial" w:hAnsi="Arial" w:cs="Arial"/>
                <w:sz w:val="16"/>
                <w:szCs w:val="16"/>
              </w:rPr>
            </w:pPr>
            <w:ins w:id="12163" w:author="24.501_CR7085_(Rel-19)_UIA_ARC" w:date="2025-12-16T10:36:00Z" w16du:dateUtc="2025-12-16T09: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68A5C9" w14:textId="381F0F4C" w:rsidR="00196F99" w:rsidRDefault="00196F99" w:rsidP="00712AFC">
            <w:pPr>
              <w:pStyle w:val="TAL"/>
              <w:rPr>
                <w:ins w:id="12164" w:author="24.501_CR7085_(Rel-19)_UIA_ARC" w:date="2025-12-16T10:36:00Z" w16du:dateUtc="2025-12-16T09:36:00Z"/>
                <w:rFonts w:cs="Arial"/>
                <w:snapToGrid w:val="0"/>
                <w:sz w:val="16"/>
                <w:szCs w:val="16"/>
                <w:lang w:eastAsia="en-US"/>
              </w:rPr>
            </w:pPr>
            <w:ins w:id="12165" w:author="24.501_CR7085_(Rel-19)_UIA_ARC" w:date="2025-12-16T10:36:00Z" w16du:dateUtc="2025-12-16T09:36:00Z">
              <w:r>
                <w:rPr>
                  <w:rFonts w:cs="Arial"/>
                  <w:snapToGrid w:val="0"/>
                  <w:sz w:val="16"/>
                  <w:szCs w:val="16"/>
                  <w:lang w:eastAsia="en-US"/>
                </w:rPr>
                <w:t xml:space="preserve">Fixing non-3GPP device identifier connection information IE nam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CE835" w14:textId="1A9A9B8C" w:rsidR="00196F99" w:rsidRDefault="00196F99" w:rsidP="00712AFC">
            <w:pPr>
              <w:pStyle w:val="TAL"/>
              <w:rPr>
                <w:ins w:id="12166" w:author="24.501_CR7085_(Rel-19)_UIA_ARC" w:date="2025-12-16T10:36:00Z" w16du:dateUtc="2025-12-16T09:36:00Z"/>
                <w:rFonts w:cs="Arial"/>
                <w:snapToGrid w:val="0"/>
                <w:sz w:val="16"/>
                <w:szCs w:val="16"/>
                <w:lang w:eastAsia="en-US"/>
              </w:rPr>
            </w:pPr>
            <w:ins w:id="12167" w:author="24.501_CR7085_(Rel-19)_UIA_ARC" w:date="2025-12-16T10:36:00Z" w16du:dateUtc="2025-12-16T09:36:00Z">
              <w:r>
                <w:rPr>
                  <w:rFonts w:cs="Arial"/>
                  <w:snapToGrid w:val="0"/>
                  <w:sz w:val="16"/>
                  <w:szCs w:val="16"/>
                  <w:lang w:eastAsia="en-US"/>
                </w:rPr>
                <w:t>19.5.0</w:t>
              </w:r>
            </w:ins>
          </w:p>
        </w:tc>
      </w:tr>
      <w:tr w:rsidR="0094493B" w:rsidRPr="00712AFC" w14:paraId="51CC17A4" w14:textId="77777777" w:rsidTr="00712AFC">
        <w:trPr>
          <w:ins w:id="12168" w:author="24.501_CR7088_(Rel-19)_5GProtoc19, XRM" w:date="2025-12-16T10:57:00Z" w16du:dateUtc="2025-12-16T09:57: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830B47C" w14:textId="1DB3DEE6" w:rsidR="0094493B" w:rsidRDefault="0094493B" w:rsidP="00712AFC">
            <w:pPr>
              <w:pStyle w:val="TAC"/>
              <w:rPr>
                <w:ins w:id="12169" w:author="24.501_CR7088_(Rel-19)_5GProtoc19, XRM" w:date="2025-12-16T10:57:00Z" w16du:dateUtc="2025-12-16T09:57:00Z"/>
                <w:rFonts w:cs="Arial"/>
                <w:sz w:val="16"/>
                <w:szCs w:val="16"/>
              </w:rPr>
            </w:pPr>
            <w:ins w:id="12170" w:author="24.501_CR7088_(Rel-19)_5GProtoc19, XRM" w:date="2025-12-16T10:57:00Z" w16du:dateUtc="2025-12-16T09:57: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90216" w14:textId="187ADBBF" w:rsidR="0094493B" w:rsidRDefault="0094493B" w:rsidP="00712AFC">
            <w:pPr>
              <w:pStyle w:val="TAC"/>
              <w:rPr>
                <w:ins w:id="12171" w:author="24.501_CR7088_(Rel-19)_5GProtoc19, XRM" w:date="2025-12-16T10:57:00Z" w16du:dateUtc="2025-12-16T09:57:00Z"/>
                <w:rFonts w:cs="Arial"/>
                <w:sz w:val="16"/>
                <w:szCs w:val="16"/>
              </w:rPr>
            </w:pPr>
            <w:ins w:id="12172" w:author="24.501_CR7088_(Rel-19)_5GProtoc19, XRM" w:date="2025-12-16T10:57:00Z" w16du:dateUtc="2025-12-16T09:57: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220EBC" w14:textId="1D1B7BE9" w:rsidR="0094493B" w:rsidRDefault="006E25C1" w:rsidP="006E25C1">
            <w:pPr>
              <w:overflowPunct/>
              <w:autoSpaceDE/>
              <w:autoSpaceDN/>
              <w:adjustRightInd/>
              <w:spacing w:after="0"/>
              <w:jc w:val="center"/>
              <w:textAlignment w:val="auto"/>
              <w:rPr>
                <w:ins w:id="12173" w:author="24.501_CR7088_(Rel-19)_5GProtoc19, XRM" w:date="2025-12-16T10:57:00Z" w16du:dateUtc="2025-12-16T09:57:00Z"/>
                <w:rFonts w:ascii="Arial" w:hAnsi="Arial" w:cs="Arial"/>
                <w:b/>
                <w:bCs/>
                <w:color w:val="0000FF"/>
                <w:sz w:val="16"/>
                <w:szCs w:val="16"/>
                <w:u w:val="single"/>
              </w:rPr>
            </w:pPr>
            <w:ins w:id="12174" w:author="24.501_CR7088_(Rel-19)_5GProtoc19, XRM" w:date="2025-12-16T11:24:00Z" w16du:dateUtc="2025-12-16T10:24: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76"</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76</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9C2F2B" w14:textId="3C4CFF16" w:rsidR="0094493B" w:rsidRDefault="0094493B" w:rsidP="00712AFC">
            <w:pPr>
              <w:pStyle w:val="TAL"/>
              <w:rPr>
                <w:ins w:id="12175" w:author="24.501_CR7088_(Rel-19)_5GProtoc19, XRM" w:date="2025-12-16T10:57:00Z" w16du:dateUtc="2025-12-16T09:57:00Z"/>
                <w:rFonts w:cs="Arial"/>
                <w:sz w:val="16"/>
                <w:szCs w:val="16"/>
              </w:rPr>
            </w:pPr>
            <w:ins w:id="12176" w:author="24.501_CR7088_(Rel-19)_5GProtoc19, XRM" w:date="2025-12-16T10:57:00Z" w16du:dateUtc="2025-12-16T09:57:00Z">
              <w:r>
                <w:rPr>
                  <w:rFonts w:cs="Arial"/>
                  <w:sz w:val="16"/>
                  <w:szCs w:val="16"/>
                </w:rPr>
                <w:t>70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CA5B8A" w14:textId="70E2BA84" w:rsidR="0094493B" w:rsidRDefault="0094493B" w:rsidP="00712AFC">
            <w:pPr>
              <w:pStyle w:val="TAL"/>
              <w:rPr>
                <w:ins w:id="12177" w:author="24.501_CR7088_(Rel-19)_5GProtoc19, XRM" w:date="2025-12-16T10:57:00Z" w16du:dateUtc="2025-12-16T09:57:00Z"/>
                <w:rFonts w:cs="Arial"/>
                <w:sz w:val="16"/>
                <w:szCs w:val="16"/>
              </w:rPr>
            </w:pPr>
            <w:ins w:id="12178" w:author="24.501_CR7088_(Rel-19)_5GProtoc19, XRM" w:date="2025-12-16T10:57:00Z" w16du:dateUtc="2025-12-16T09:5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68B96" w14:textId="451A5DC1" w:rsidR="0094493B" w:rsidRDefault="0094493B" w:rsidP="00712AFC">
            <w:pPr>
              <w:pStyle w:val="TOC3"/>
              <w:rPr>
                <w:ins w:id="12179" w:author="24.501_CR7088_(Rel-19)_5GProtoc19, XRM" w:date="2025-12-16T10:57:00Z" w16du:dateUtc="2025-12-16T09:57:00Z"/>
                <w:rFonts w:ascii="Arial" w:hAnsi="Arial" w:cs="Arial"/>
                <w:sz w:val="16"/>
                <w:szCs w:val="16"/>
              </w:rPr>
            </w:pPr>
            <w:ins w:id="12180" w:author="24.501_CR7088_(Rel-19)_5GProtoc19, XRM" w:date="2025-12-16T10:57:00Z" w16du:dateUtc="2025-12-16T09: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5B3CA" w14:textId="1F8B7C13" w:rsidR="0094493B" w:rsidRDefault="0094493B" w:rsidP="00712AFC">
            <w:pPr>
              <w:pStyle w:val="TAL"/>
              <w:rPr>
                <w:ins w:id="12181" w:author="24.501_CR7088_(Rel-19)_5GProtoc19, XRM" w:date="2025-12-16T10:57:00Z" w16du:dateUtc="2025-12-16T09:57:00Z"/>
                <w:rFonts w:cs="Arial"/>
                <w:snapToGrid w:val="0"/>
                <w:sz w:val="16"/>
                <w:szCs w:val="16"/>
                <w:lang w:eastAsia="en-US"/>
              </w:rPr>
            </w:pPr>
            <w:ins w:id="12182" w:author="24.501_CR7088_(Rel-19)_5GProtoc19, XRM" w:date="2025-12-16T10:57:00Z" w16du:dateUtc="2025-12-16T09:57:00Z">
              <w:r>
                <w:rPr>
                  <w:rFonts w:cs="Arial"/>
                  <w:snapToGrid w:val="0"/>
                  <w:sz w:val="16"/>
                  <w:szCs w:val="16"/>
                  <w:lang w:eastAsia="en-US"/>
                </w:rPr>
                <w:t>Correction to PDU set based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F0BFE" w14:textId="452398E7" w:rsidR="0094493B" w:rsidRDefault="0094493B" w:rsidP="00712AFC">
            <w:pPr>
              <w:pStyle w:val="TAL"/>
              <w:rPr>
                <w:ins w:id="12183" w:author="24.501_CR7088_(Rel-19)_5GProtoc19, XRM" w:date="2025-12-16T10:57:00Z" w16du:dateUtc="2025-12-16T09:57:00Z"/>
                <w:rFonts w:cs="Arial"/>
                <w:snapToGrid w:val="0"/>
                <w:sz w:val="16"/>
                <w:szCs w:val="16"/>
                <w:lang w:eastAsia="en-US"/>
              </w:rPr>
            </w:pPr>
            <w:ins w:id="12184" w:author="24.501_CR7088_(Rel-19)_5GProtoc19, XRM" w:date="2025-12-16T10:57:00Z" w16du:dateUtc="2025-12-16T09:57:00Z">
              <w:r>
                <w:rPr>
                  <w:rFonts w:cs="Arial"/>
                  <w:snapToGrid w:val="0"/>
                  <w:sz w:val="16"/>
                  <w:szCs w:val="16"/>
                  <w:lang w:eastAsia="en-US"/>
                </w:rPr>
                <w:t>19.5.0</w:t>
              </w:r>
            </w:ins>
          </w:p>
        </w:tc>
      </w:tr>
      <w:tr w:rsidR="00E64EDD" w:rsidRPr="00712AFC" w14:paraId="0FBA4D5F" w14:textId="77777777" w:rsidTr="00712AFC">
        <w:trPr>
          <w:ins w:id="12185" w:author="24.501_CR7090_(Rel-19)_5GProtoc19" w:date="2025-12-16T11:34:00Z" w16du:dateUtc="2025-12-16T10:3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5A1E9E0" w14:textId="7936E2FD" w:rsidR="00E64EDD" w:rsidRDefault="00E64EDD" w:rsidP="00712AFC">
            <w:pPr>
              <w:pStyle w:val="TAC"/>
              <w:rPr>
                <w:ins w:id="12186" w:author="24.501_CR7090_(Rel-19)_5GProtoc19" w:date="2025-12-16T11:34:00Z" w16du:dateUtc="2025-12-16T10:34:00Z"/>
                <w:rFonts w:cs="Arial"/>
                <w:sz w:val="16"/>
                <w:szCs w:val="16"/>
              </w:rPr>
            </w:pPr>
            <w:ins w:id="12187" w:author="24.501_CR7090_(Rel-19)_5GProtoc19" w:date="2025-12-16T11:34:00Z" w16du:dateUtc="2025-12-16T10:34: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ECB2" w14:textId="49AF0DEE" w:rsidR="00E64EDD" w:rsidRDefault="00E64EDD" w:rsidP="00712AFC">
            <w:pPr>
              <w:pStyle w:val="TAC"/>
              <w:rPr>
                <w:ins w:id="12188" w:author="24.501_CR7090_(Rel-19)_5GProtoc19" w:date="2025-12-16T11:34:00Z" w16du:dateUtc="2025-12-16T10:34:00Z"/>
                <w:rFonts w:cs="Arial"/>
                <w:sz w:val="16"/>
                <w:szCs w:val="16"/>
              </w:rPr>
            </w:pPr>
            <w:ins w:id="12189" w:author="24.501_CR7090_(Rel-19)_5GProtoc19" w:date="2025-12-16T11:34:00Z" w16du:dateUtc="2025-12-16T10:34: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65CF4" w14:textId="7A4E0A3C" w:rsidR="00E64EDD" w:rsidRDefault="00E64EDD" w:rsidP="00E64EDD">
            <w:pPr>
              <w:overflowPunct/>
              <w:autoSpaceDE/>
              <w:autoSpaceDN/>
              <w:adjustRightInd/>
              <w:spacing w:after="0"/>
              <w:jc w:val="center"/>
              <w:textAlignment w:val="auto"/>
              <w:rPr>
                <w:ins w:id="12190" w:author="24.501_CR7090_(Rel-19)_5GProtoc19" w:date="2025-12-16T11:34:00Z" w16du:dateUtc="2025-12-16T10:34:00Z"/>
                <w:rFonts w:ascii="Arial" w:hAnsi="Arial" w:cs="Arial"/>
                <w:b/>
                <w:bCs/>
                <w:color w:val="0000FF"/>
                <w:sz w:val="16"/>
                <w:szCs w:val="16"/>
                <w:u w:val="single"/>
              </w:rPr>
            </w:pPr>
            <w:ins w:id="12191" w:author="24.501_CR7090_(Rel-19)_5GProtoc19" w:date="2025-12-16T11:34:00Z" w16du:dateUtc="2025-12-16T10:34: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76"</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76</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D2E2" w14:textId="5BB62D6A" w:rsidR="00E64EDD" w:rsidRDefault="00E64EDD" w:rsidP="00712AFC">
            <w:pPr>
              <w:pStyle w:val="TAL"/>
              <w:rPr>
                <w:ins w:id="12192" w:author="24.501_CR7090_(Rel-19)_5GProtoc19" w:date="2025-12-16T11:34:00Z" w16du:dateUtc="2025-12-16T10:34:00Z"/>
                <w:rFonts w:cs="Arial"/>
                <w:sz w:val="16"/>
                <w:szCs w:val="16"/>
              </w:rPr>
            </w:pPr>
            <w:ins w:id="12193" w:author="24.501_CR7090_(Rel-19)_5GProtoc19" w:date="2025-12-16T11:34:00Z" w16du:dateUtc="2025-12-16T10:34:00Z">
              <w:r>
                <w:rPr>
                  <w:rFonts w:cs="Arial"/>
                  <w:sz w:val="16"/>
                  <w:szCs w:val="16"/>
                </w:rPr>
                <w:t>709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F0490" w14:textId="76F9200F" w:rsidR="00E64EDD" w:rsidRDefault="00E64EDD" w:rsidP="00712AFC">
            <w:pPr>
              <w:pStyle w:val="TAL"/>
              <w:rPr>
                <w:ins w:id="12194" w:author="24.501_CR7090_(Rel-19)_5GProtoc19" w:date="2025-12-16T11:34:00Z" w16du:dateUtc="2025-12-16T10:34:00Z"/>
                <w:rFonts w:cs="Arial"/>
                <w:sz w:val="16"/>
                <w:szCs w:val="16"/>
              </w:rPr>
            </w:pPr>
            <w:ins w:id="12195" w:author="24.501_CR7090_(Rel-19)_5GProtoc19" w:date="2025-12-16T11:34:00Z" w16du:dateUtc="2025-12-16T10:3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EEE7B3" w14:textId="4E4FD682" w:rsidR="00E64EDD" w:rsidRDefault="00E64EDD" w:rsidP="00712AFC">
            <w:pPr>
              <w:pStyle w:val="TOC3"/>
              <w:rPr>
                <w:ins w:id="12196" w:author="24.501_CR7090_(Rel-19)_5GProtoc19" w:date="2025-12-16T11:34:00Z" w16du:dateUtc="2025-12-16T10:34:00Z"/>
                <w:rFonts w:ascii="Arial" w:hAnsi="Arial" w:cs="Arial"/>
                <w:sz w:val="16"/>
                <w:szCs w:val="16"/>
              </w:rPr>
            </w:pPr>
            <w:ins w:id="12197" w:author="24.501_CR7090_(Rel-19)_5GProtoc19" w:date="2025-12-16T11:34:00Z" w16du:dateUtc="2025-12-16T10: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B7A46" w14:textId="67E52B31" w:rsidR="00E64EDD" w:rsidRDefault="00E64EDD" w:rsidP="00712AFC">
            <w:pPr>
              <w:pStyle w:val="TAL"/>
              <w:rPr>
                <w:ins w:id="12198" w:author="24.501_CR7090_(Rel-19)_5GProtoc19" w:date="2025-12-16T11:34:00Z" w16du:dateUtc="2025-12-16T10:34:00Z"/>
                <w:rFonts w:cs="Arial"/>
                <w:snapToGrid w:val="0"/>
                <w:sz w:val="16"/>
                <w:szCs w:val="16"/>
                <w:lang w:eastAsia="en-US"/>
              </w:rPr>
            </w:pPr>
            <w:ins w:id="12199" w:author="24.501_CR7090_(Rel-19)_5GProtoc19" w:date="2025-12-16T11:34:00Z" w16du:dateUtc="2025-12-16T10:34:00Z">
              <w:r>
                <w:rPr>
                  <w:rFonts w:cs="Arial"/>
                  <w:snapToGrid w:val="0"/>
                  <w:sz w:val="16"/>
                  <w:szCs w:val="16"/>
                  <w:lang w:eastAsia="en-US"/>
                </w:rPr>
                <w:t>Correction of condition for sending the HPAOP bi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E8467" w14:textId="5DB6DB34" w:rsidR="00E64EDD" w:rsidRDefault="00E64EDD" w:rsidP="00712AFC">
            <w:pPr>
              <w:pStyle w:val="TAL"/>
              <w:rPr>
                <w:ins w:id="12200" w:author="24.501_CR7090_(Rel-19)_5GProtoc19" w:date="2025-12-16T11:34:00Z" w16du:dateUtc="2025-12-16T10:34:00Z"/>
                <w:rFonts w:cs="Arial"/>
                <w:snapToGrid w:val="0"/>
                <w:sz w:val="16"/>
                <w:szCs w:val="16"/>
                <w:lang w:eastAsia="en-US"/>
              </w:rPr>
            </w:pPr>
            <w:ins w:id="12201" w:author="24.501_CR7090_(Rel-19)_5GProtoc19" w:date="2025-12-16T11:34:00Z" w16du:dateUtc="2025-12-16T10:34:00Z">
              <w:r>
                <w:rPr>
                  <w:rFonts w:cs="Arial"/>
                  <w:snapToGrid w:val="0"/>
                  <w:sz w:val="16"/>
                  <w:szCs w:val="16"/>
                  <w:lang w:eastAsia="en-US"/>
                </w:rPr>
                <w:t>19.5.0</w:t>
              </w:r>
            </w:ins>
          </w:p>
        </w:tc>
      </w:tr>
      <w:tr w:rsidR="00F7315B" w:rsidRPr="00712AFC" w14:paraId="1BF722E5" w14:textId="77777777" w:rsidTr="00712AFC">
        <w:trPr>
          <w:ins w:id="12202" w:author="24.501_CR7092_(Rel-19)_5GProtoc19" w:date="2025-12-16T11:40:00Z" w16du:dateUtc="2025-12-16T10:40: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AA7E893" w14:textId="7302766B" w:rsidR="00F7315B" w:rsidRDefault="00F7315B" w:rsidP="00712AFC">
            <w:pPr>
              <w:pStyle w:val="TAC"/>
              <w:rPr>
                <w:ins w:id="12203" w:author="24.501_CR7092_(Rel-19)_5GProtoc19" w:date="2025-12-16T11:40:00Z" w16du:dateUtc="2025-12-16T10:40:00Z"/>
                <w:rFonts w:cs="Arial"/>
                <w:sz w:val="16"/>
                <w:szCs w:val="16"/>
              </w:rPr>
            </w:pPr>
            <w:ins w:id="12204" w:author="24.501_CR7092_(Rel-19)_5GProtoc19" w:date="2025-12-16T11:40:00Z" w16du:dateUtc="2025-12-16T10:40: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9256CD" w14:textId="4085CECC" w:rsidR="00F7315B" w:rsidRDefault="00F7315B" w:rsidP="00712AFC">
            <w:pPr>
              <w:pStyle w:val="TAC"/>
              <w:rPr>
                <w:ins w:id="12205" w:author="24.501_CR7092_(Rel-19)_5GProtoc19" w:date="2025-12-16T11:40:00Z" w16du:dateUtc="2025-12-16T10:40:00Z"/>
                <w:rFonts w:cs="Arial"/>
                <w:sz w:val="16"/>
                <w:szCs w:val="16"/>
              </w:rPr>
            </w:pPr>
            <w:ins w:id="12206" w:author="24.501_CR7092_(Rel-19)_5GProtoc19" w:date="2025-12-16T11:40:00Z" w16du:dateUtc="2025-12-16T10:40: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8B2A5" w14:textId="37096667" w:rsidR="00F7315B" w:rsidRDefault="000E764B" w:rsidP="000E764B">
            <w:pPr>
              <w:overflowPunct/>
              <w:autoSpaceDE/>
              <w:autoSpaceDN/>
              <w:adjustRightInd/>
              <w:spacing w:after="0"/>
              <w:jc w:val="center"/>
              <w:textAlignment w:val="auto"/>
              <w:rPr>
                <w:ins w:id="12207" w:author="24.501_CR7092_(Rel-19)_5GProtoc19" w:date="2025-12-16T11:40:00Z" w16du:dateUtc="2025-12-16T10:40:00Z"/>
                <w:rFonts w:ascii="Arial" w:hAnsi="Arial" w:cs="Arial"/>
                <w:b/>
                <w:bCs/>
                <w:color w:val="0000FF"/>
                <w:sz w:val="16"/>
                <w:szCs w:val="16"/>
                <w:u w:val="single"/>
              </w:rPr>
            </w:pPr>
            <w:ins w:id="12208" w:author="24.501_CR7092_(Rel-19)_5GProtoc19" w:date="2025-12-16T11:40:00Z" w16du:dateUtc="2025-12-16T10:40: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76"</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76</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A11F2" w14:textId="685B3F8C" w:rsidR="00F7315B" w:rsidRDefault="00F7315B" w:rsidP="00712AFC">
            <w:pPr>
              <w:pStyle w:val="TAL"/>
              <w:rPr>
                <w:ins w:id="12209" w:author="24.501_CR7092_(Rel-19)_5GProtoc19" w:date="2025-12-16T11:40:00Z" w16du:dateUtc="2025-12-16T10:40:00Z"/>
                <w:rFonts w:cs="Arial"/>
                <w:sz w:val="16"/>
                <w:szCs w:val="16"/>
              </w:rPr>
            </w:pPr>
            <w:ins w:id="12210" w:author="24.501_CR7092_(Rel-19)_5GProtoc19" w:date="2025-12-16T11:40:00Z" w16du:dateUtc="2025-12-16T10:40:00Z">
              <w:r>
                <w:rPr>
                  <w:rFonts w:cs="Arial"/>
                  <w:sz w:val="16"/>
                  <w:szCs w:val="16"/>
                </w:rPr>
                <w:t>709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DF5EFC" w14:textId="0FA1DD17" w:rsidR="00F7315B" w:rsidRDefault="00F7315B" w:rsidP="00712AFC">
            <w:pPr>
              <w:pStyle w:val="TAL"/>
              <w:rPr>
                <w:ins w:id="12211" w:author="24.501_CR7092_(Rel-19)_5GProtoc19" w:date="2025-12-16T11:40:00Z" w16du:dateUtc="2025-12-16T10:40:00Z"/>
                <w:rFonts w:cs="Arial"/>
                <w:sz w:val="16"/>
                <w:szCs w:val="16"/>
              </w:rPr>
            </w:pPr>
            <w:ins w:id="12212" w:author="24.501_CR7092_(Rel-19)_5GProtoc19" w:date="2025-12-16T11:40:00Z" w16du:dateUtc="2025-12-16T10:4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BCDE" w14:textId="4FAB7F2A" w:rsidR="00F7315B" w:rsidRDefault="00F7315B" w:rsidP="00712AFC">
            <w:pPr>
              <w:pStyle w:val="TOC3"/>
              <w:rPr>
                <w:ins w:id="12213" w:author="24.501_CR7092_(Rel-19)_5GProtoc19" w:date="2025-12-16T11:40:00Z" w16du:dateUtc="2025-12-16T10:40:00Z"/>
                <w:rFonts w:ascii="Arial" w:hAnsi="Arial" w:cs="Arial"/>
                <w:sz w:val="16"/>
                <w:szCs w:val="16"/>
              </w:rPr>
            </w:pPr>
            <w:ins w:id="12214" w:author="24.501_CR7092_(Rel-19)_5GProtoc19" w:date="2025-12-16T11:40:00Z" w16du:dateUtc="2025-12-16T10:4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969E3" w14:textId="013A56DD" w:rsidR="00F7315B" w:rsidRDefault="00F7315B" w:rsidP="00712AFC">
            <w:pPr>
              <w:pStyle w:val="TAL"/>
              <w:rPr>
                <w:ins w:id="12215" w:author="24.501_CR7092_(Rel-19)_5GProtoc19" w:date="2025-12-16T11:40:00Z" w16du:dateUtc="2025-12-16T10:40:00Z"/>
                <w:rFonts w:cs="Arial"/>
                <w:snapToGrid w:val="0"/>
                <w:sz w:val="16"/>
                <w:szCs w:val="16"/>
                <w:lang w:eastAsia="en-US"/>
              </w:rPr>
            </w:pPr>
            <w:ins w:id="12216" w:author="24.501_CR7092_(Rel-19)_5GProtoc19" w:date="2025-12-16T11:40:00Z" w16du:dateUtc="2025-12-16T10:40:00Z">
              <w:r>
                <w:rPr>
                  <w:rFonts w:cs="Arial"/>
                  <w:snapToGrid w:val="0"/>
                  <w:sz w:val="16"/>
                  <w:szCs w:val="16"/>
                  <w:lang w:eastAsia="en-US"/>
                </w:rPr>
                <w:t>Correction of IE length for Service-level AA container in Service-level authentication command/complete messag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0101F" w14:textId="3622FF47" w:rsidR="00F7315B" w:rsidRDefault="00F7315B" w:rsidP="00712AFC">
            <w:pPr>
              <w:pStyle w:val="TAL"/>
              <w:rPr>
                <w:ins w:id="12217" w:author="24.501_CR7092_(Rel-19)_5GProtoc19" w:date="2025-12-16T11:40:00Z" w16du:dateUtc="2025-12-16T10:40:00Z"/>
                <w:rFonts w:cs="Arial"/>
                <w:snapToGrid w:val="0"/>
                <w:sz w:val="16"/>
                <w:szCs w:val="16"/>
                <w:lang w:eastAsia="en-US"/>
              </w:rPr>
            </w:pPr>
            <w:ins w:id="12218" w:author="24.501_CR7092_(Rel-19)_5GProtoc19" w:date="2025-12-16T11:40:00Z" w16du:dateUtc="2025-12-16T10:40:00Z">
              <w:r>
                <w:rPr>
                  <w:rFonts w:cs="Arial"/>
                  <w:snapToGrid w:val="0"/>
                  <w:sz w:val="16"/>
                  <w:szCs w:val="16"/>
                  <w:lang w:eastAsia="en-US"/>
                </w:rPr>
                <w:t>19.5.0</w:t>
              </w:r>
            </w:ins>
          </w:p>
        </w:tc>
      </w:tr>
      <w:tr w:rsidR="001C4E35" w:rsidRPr="00712AFC" w14:paraId="6D53A824" w14:textId="77777777" w:rsidTr="00712AFC">
        <w:trPr>
          <w:ins w:id="12219" w:author="24.501_CR7074R1_(Rel-19)_eNS_Ph3" w:date="2025-12-16T11:44:00Z" w16du:dateUtc="2025-12-16T10:4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EEF796E" w14:textId="3D66500F" w:rsidR="001C4E35" w:rsidRDefault="001C4E35" w:rsidP="00712AFC">
            <w:pPr>
              <w:pStyle w:val="TAC"/>
              <w:rPr>
                <w:ins w:id="12220" w:author="24.501_CR7074R1_(Rel-19)_eNS_Ph3" w:date="2025-12-16T11:44:00Z" w16du:dateUtc="2025-12-16T10:44:00Z"/>
                <w:rFonts w:cs="Arial"/>
                <w:sz w:val="16"/>
                <w:szCs w:val="16"/>
              </w:rPr>
            </w:pPr>
            <w:ins w:id="12221" w:author="24.501_CR7074R1_(Rel-19)_eNS_Ph3" w:date="2025-12-16T11:44:00Z" w16du:dateUtc="2025-12-16T10:44: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02A" w14:textId="191A2758" w:rsidR="001C4E35" w:rsidRDefault="001C4E35" w:rsidP="00712AFC">
            <w:pPr>
              <w:pStyle w:val="TAC"/>
              <w:rPr>
                <w:ins w:id="12222" w:author="24.501_CR7074R1_(Rel-19)_eNS_Ph3" w:date="2025-12-16T11:44:00Z" w16du:dateUtc="2025-12-16T10:44:00Z"/>
                <w:rFonts w:cs="Arial"/>
                <w:sz w:val="16"/>
                <w:szCs w:val="16"/>
              </w:rPr>
            </w:pPr>
            <w:ins w:id="12223" w:author="24.501_CR7074R1_(Rel-19)_eNS_Ph3" w:date="2025-12-16T11:44:00Z" w16du:dateUtc="2025-12-16T10:44: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43E82" w14:textId="731E2CDA" w:rsidR="001C4E35" w:rsidRDefault="001C4E35" w:rsidP="001C4E35">
            <w:pPr>
              <w:overflowPunct/>
              <w:autoSpaceDE/>
              <w:autoSpaceDN/>
              <w:adjustRightInd/>
              <w:spacing w:after="0"/>
              <w:jc w:val="center"/>
              <w:textAlignment w:val="auto"/>
              <w:rPr>
                <w:ins w:id="12224" w:author="24.501_CR7074R1_(Rel-19)_eNS_Ph3" w:date="2025-12-16T11:44:00Z" w16du:dateUtc="2025-12-16T10:44:00Z"/>
                <w:rFonts w:ascii="Arial" w:hAnsi="Arial" w:cs="Arial"/>
                <w:b/>
                <w:bCs/>
                <w:color w:val="0000FF"/>
                <w:sz w:val="16"/>
                <w:szCs w:val="16"/>
                <w:u w:val="single"/>
              </w:rPr>
            </w:pPr>
            <w:ins w:id="12225" w:author="24.501_CR7074R1_(Rel-19)_eNS_Ph3" w:date="2025-12-16T11:44:00Z" w16du:dateUtc="2025-12-16T10:44: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8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89</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4EE45C" w14:textId="1B6410EB" w:rsidR="001C4E35" w:rsidRDefault="001C4E35" w:rsidP="00712AFC">
            <w:pPr>
              <w:pStyle w:val="TAL"/>
              <w:rPr>
                <w:ins w:id="12226" w:author="24.501_CR7074R1_(Rel-19)_eNS_Ph3" w:date="2025-12-16T11:44:00Z" w16du:dateUtc="2025-12-16T10:44:00Z"/>
                <w:rFonts w:cs="Arial"/>
                <w:sz w:val="16"/>
                <w:szCs w:val="16"/>
              </w:rPr>
            </w:pPr>
            <w:ins w:id="12227" w:author="24.501_CR7074R1_(Rel-19)_eNS_Ph3" w:date="2025-12-16T11:44:00Z" w16du:dateUtc="2025-12-16T10:44:00Z">
              <w:r>
                <w:rPr>
                  <w:rFonts w:cs="Arial"/>
                  <w:sz w:val="16"/>
                  <w:szCs w:val="16"/>
                </w:rPr>
                <w:t>70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B5CD0" w14:textId="68E9D8D1" w:rsidR="001C4E35" w:rsidRDefault="001C4E35" w:rsidP="00712AFC">
            <w:pPr>
              <w:pStyle w:val="TAL"/>
              <w:rPr>
                <w:ins w:id="12228" w:author="24.501_CR7074R1_(Rel-19)_eNS_Ph3" w:date="2025-12-16T11:44:00Z" w16du:dateUtc="2025-12-16T10:44:00Z"/>
                <w:rFonts w:cs="Arial"/>
                <w:sz w:val="16"/>
                <w:szCs w:val="16"/>
              </w:rPr>
            </w:pPr>
            <w:ins w:id="12229" w:author="24.501_CR7074R1_(Rel-19)_eNS_Ph3" w:date="2025-12-16T11:44:00Z" w16du:dateUtc="2025-12-16T10:4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464AB" w14:textId="6E2FB4C5" w:rsidR="001C4E35" w:rsidRDefault="001C4E35" w:rsidP="00712AFC">
            <w:pPr>
              <w:pStyle w:val="TOC3"/>
              <w:rPr>
                <w:ins w:id="12230" w:author="24.501_CR7074R1_(Rel-19)_eNS_Ph3" w:date="2025-12-16T11:44:00Z" w16du:dateUtc="2025-12-16T10:44:00Z"/>
                <w:rFonts w:ascii="Arial" w:hAnsi="Arial" w:cs="Arial"/>
                <w:sz w:val="16"/>
                <w:szCs w:val="16"/>
              </w:rPr>
            </w:pPr>
            <w:ins w:id="12231" w:author="24.501_CR7074R1_(Rel-19)_eNS_Ph3" w:date="2025-12-16T11:44:00Z" w16du:dateUtc="2025-12-16T10:44: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6A413" w14:textId="3736EA85" w:rsidR="001C4E35" w:rsidRDefault="001C4E35" w:rsidP="00712AFC">
            <w:pPr>
              <w:pStyle w:val="TAL"/>
              <w:rPr>
                <w:ins w:id="12232" w:author="24.501_CR7074R1_(Rel-19)_eNS_Ph3" w:date="2025-12-16T11:44:00Z" w16du:dateUtc="2025-12-16T10:44:00Z"/>
                <w:rFonts w:cs="Arial"/>
                <w:snapToGrid w:val="0"/>
                <w:sz w:val="16"/>
                <w:szCs w:val="16"/>
                <w:lang w:eastAsia="en-US"/>
              </w:rPr>
            </w:pPr>
            <w:ins w:id="12233" w:author="24.501_CR7074R1_(Rel-19)_eNS_Ph3" w:date="2025-12-16T11:44:00Z" w16du:dateUtc="2025-12-16T10:44:00Z">
              <w:r>
                <w:rPr>
                  <w:rFonts w:cs="Arial"/>
                  <w:snapToGrid w:val="0"/>
                  <w:sz w:val="16"/>
                  <w:szCs w:val="16"/>
                  <w:lang w:eastAsia="en-US"/>
                </w:rPr>
                <w:t>AMF initiation of UCU procedure for network slice replacemen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15055" w14:textId="50CFBB05" w:rsidR="001C4E35" w:rsidRDefault="001C4E35" w:rsidP="00712AFC">
            <w:pPr>
              <w:pStyle w:val="TAL"/>
              <w:rPr>
                <w:ins w:id="12234" w:author="24.501_CR7074R1_(Rel-19)_eNS_Ph3" w:date="2025-12-16T11:44:00Z" w16du:dateUtc="2025-12-16T10:44:00Z"/>
                <w:rFonts w:cs="Arial"/>
                <w:snapToGrid w:val="0"/>
                <w:sz w:val="16"/>
                <w:szCs w:val="16"/>
                <w:lang w:eastAsia="en-US"/>
              </w:rPr>
            </w:pPr>
            <w:ins w:id="12235" w:author="24.501_CR7074R1_(Rel-19)_eNS_Ph3" w:date="2025-12-16T11:44:00Z" w16du:dateUtc="2025-12-16T10:44:00Z">
              <w:r>
                <w:rPr>
                  <w:rFonts w:cs="Arial"/>
                  <w:snapToGrid w:val="0"/>
                  <w:sz w:val="16"/>
                  <w:szCs w:val="16"/>
                  <w:lang w:eastAsia="en-US"/>
                </w:rPr>
                <w:t>19.5.0</w:t>
              </w:r>
            </w:ins>
          </w:p>
        </w:tc>
      </w:tr>
      <w:tr w:rsidR="00426B48" w:rsidRPr="00712AFC" w14:paraId="3F075866" w14:textId="77777777" w:rsidTr="00712AFC">
        <w:trPr>
          <w:ins w:id="12236" w:author="24.501_CR7076R1_(Rel-19)_eNS_Ph3" w:date="2025-12-16T12:03:00Z" w16du:dateUtc="2025-12-16T11:03: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73E5E48" w14:textId="17D716B3" w:rsidR="00426B48" w:rsidRDefault="00426B48" w:rsidP="00712AFC">
            <w:pPr>
              <w:pStyle w:val="TAC"/>
              <w:rPr>
                <w:ins w:id="12237" w:author="24.501_CR7076R1_(Rel-19)_eNS_Ph3" w:date="2025-12-16T12:03:00Z" w16du:dateUtc="2025-12-16T11:03:00Z"/>
                <w:rFonts w:cs="Arial"/>
                <w:sz w:val="16"/>
                <w:szCs w:val="16"/>
              </w:rPr>
            </w:pPr>
            <w:ins w:id="12238" w:author="24.501_CR7076R1_(Rel-19)_eNS_Ph3" w:date="2025-12-16T12:03:00Z" w16du:dateUtc="2025-12-16T11:03: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3C845" w14:textId="318E9C1B" w:rsidR="00426B48" w:rsidRDefault="00426B48" w:rsidP="00712AFC">
            <w:pPr>
              <w:pStyle w:val="TAC"/>
              <w:rPr>
                <w:ins w:id="12239" w:author="24.501_CR7076R1_(Rel-19)_eNS_Ph3" w:date="2025-12-16T12:03:00Z" w16du:dateUtc="2025-12-16T11:03:00Z"/>
                <w:rFonts w:cs="Arial"/>
                <w:sz w:val="16"/>
                <w:szCs w:val="16"/>
              </w:rPr>
            </w:pPr>
            <w:ins w:id="12240" w:author="24.501_CR7076R1_(Rel-19)_eNS_Ph3" w:date="2025-12-16T12:03:00Z" w16du:dateUtc="2025-12-16T11:03: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6F04A" w14:textId="76E44EA3" w:rsidR="00426B48" w:rsidRDefault="00426B48" w:rsidP="00426B48">
            <w:pPr>
              <w:overflowPunct/>
              <w:autoSpaceDE/>
              <w:autoSpaceDN/>
              <w:adjustRightInd/>
              <w:spacing w:after="0"/>
              <w:jc w:val="center"/>
              <w:textAlignment w:val="auto"/>
              <w:rPr>
                <w:ins w:id="12241" w:author="24.501_CR7076R1_(Rel-19)_eNS_Ph3" w:date="2025-12-16T12:03:00Z" w16du:dateUtc="2025-12-16T11:03:00Z"/>
                <w:rFonts w:ascii="Arial" w:hAnsi="Arial" w:cs="Arial"/>
                <w:b/>
                <w:bCs/>
                <w:color w:val="0000FF"/>
                <w:sz w:val="16"/>
                <w:szCs w:val="16"/>
                <w:u w:val="single"/>
              </w:rPr>
            </w:pPr>
            <w:ins w:id="12242" w:author="24.501_CR7076R1_(Rel-19)_eNS_Ph3" w:date="2025-12-16T12:04:00Z" w16du:dateUtc="2025-12-16T11:04: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8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89</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CE5AE" w14:textId="470791CC" w:rsidR="00426B48" w:rsidRDefault="00426B48" w:rsidP="00712AFC">
            <w:pPr>
              <w:pStyle w:val="TAL"/>
              <w:rPr>
                <w:ins w:id="12243" w:author="24.501_CR7076R1_(Rel-19)_eNS_Ph3" w:date="2025-12-16T12:03:00Z" w16du:dateUtc="2025-12-16T11:03:00Z"/>
                <w:rFonts w:cs="Arial"/>
                <w:sz w:val="16"/>
                <w:szCs w:val="16"/>
              </w:rPr>
            </w:pPr>
            <w:ins w:id="12244" w:author="24.501_CR7076R1_(Rel-19)_eNS_Ph3" w:date="2025-12-16T12:03:00Z" w16du:dateUtc="2025-12-16T11:03:00Z">
              <w:r>
                <w:rPr>
                  <w:rFonts w:cs="Arial"/>
                  <w:sz w:val="16"/>
                  <w:szCs w:val="16"/>
                </w:rPr>
                <w:t>707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410CB" w14:textId="08711EB9" w:rsidR="00426B48" w:rsidRDefault="00426B48" w:rsidP="00712AFC">
            <w:pPr>
              <w:pStyle w:val="TAL"/>
              <w:rPr>
                <w:ins w:id="12245" w:author="24.501_CR7076R1_(Rel-19)_eNS_Ph3" w:date="2025-12-16T12:03:00Z" w16du:dateUtc="2025-12-16T11:03:00Z"/>
                <w:rFonts w:cs="Arial"/>
                <w:sz w:val="16"/>
                <w:szCs w:val="16"/>
              </w:rPr>
            </w:pPr>
            <w:ins w:id="12246" w:author="24.501_CR7076R1_(Rel-19)_eNS_Ph3" w:date="2025-12-16T12:03:00Z" w16du:dateUtc="2025-12-16T11:0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94F84A" w14:textId="76B449FD" w:rsidR="00426B48" w:rsidRDefault="00426B48" w:rsidP="00712AFC">
            <w:pPr>
              <w:pStyle w:val="TOC3"/>
              <w:rPr>
                <w:ins w:id="12247" w:author="24.501_CR7076R1_(Rel-19)_eNS_Ph3" w:date="2025-12-16T12:03:00Z" w16du:dateUtc="2025-12-16T11:03:00Z"/>
                <w:rFonts w:ascii="Arial" w:hAnsi="Arial" w:cs="Arial"/>
                <w:sz w:val="16"/>
                <w:szCs w:val="16"/>
              </w:rPr>
            </w:pPr>
            <w:ins w:id="12248" w:author="24.501_CR7076R1_(Rel-19)_eNS_Ph3" w:date="2025-12-16T12:03:00Z" w16du:dateUtc="2025-12-16T11:03: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5FFBA" w14:textId="7D87643F" w:rsidR="00426B48" w:rsidRDefault="00426B48" w:rsidP="00712AFC">
            <w:pPr>
              <w:pStyle w:val="TAL"/>
              <w:rPr>
                <w:ins w:id="12249" w:author="24.501_CR7076R1_(Rel-19)_eNS_Ph3" w:date="2025-12-16T12:03:00Z" w16du:dateUtc="2025-12-16T11:03:00Z"/>
                <w:rFonts w:cs="Arial"/>
                <w:snapToGrid w:val="0"/>
                <w:sz w:val="16"/>
                <w:szCs w:val="16"/>
                <w:lang w:eastAsia="en-US"/>
              </w:rPr>
            </w:pPr>
            <w:ins w:id="12250" w:author="24.501_CR7076R1_(Rel-19)_eNS_Ph3" w:date="2025-12-16T12:03:00Z" w16du:dateUtc="2025-12-16T11:03:00Z">
              <w:r>
                <w:rPr>
                  <w:rFonts w:cs="Arial"/>
                  <w:snapToGrid w:val="0"/>
                  <w:sz w:val="16"/>
                  <w:szCs w:val="16"/>
                  <w:lang w:eastAsia="en-US"/>
                </w:rPr>
                <w:t>Network slice replacement for partially allow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265" w14:textId="4E1DB01C" w:rsidR="00426B48" w:rsidRDefault="00426B48" w:rsidP="00712AFC">
            <w:pPr>
              <w:pStyle w:val="TAL"/>
              <w:rPr>
                <w:ins w:id="12251" w:author="24.501_CR7076R1_(Rel-19)_eNS_Ph3" w:date="2025-12-16T12:03:00Z" w16du:dateUtc="2025-12-16T11:03:00Z"/>
                <w:rFonts w:cs="Arial"/>
                <w:snapToGrid w:val="0"/>
                <w:sz w:val="16"/>
                <w:szCs w:val="16"/>
                <w:lang w:eastAsia="en-US"/>
              </w:rPr>
            </w:pPr>
            <w:ins w:id="12252" w:author="24.501_CR7076R1_(Rel-19)_eNS_Ph3" w:date="2025-12-16T12:03:00Z" w16du:dateUtc="2025-12-16T11:03:00Z">
              <w:r>
                <w:rPr>
                  <w:rFonts w:cs="Arial"/>
                  <w:snapToGrid w:val="0"/>
                  <w:sz w:val="16"/>
                  <w:szCs w:val="16"/>
                  <w:lang w:eastAsia="en-US"/>
                </w:rPr>
                <w:t>19.5.0</w:t>
              </w:r>
            </w:ins>
          </w:p>
        </w:tc>
      </w:tr>
      <w:tr w:rsidR="003B119F" w:rsidRPr="00712AFC" w14:paraId="7C01766C" w14:textId="77777777" w:rsidTr="00712AFC">
        <w:trPr>
          <w:ins w:id="12253" w:author="24.501_CR7035R3_(Rel-19)_ECRATU" w:date="2025-12-16T12:43:00Z" w16du:dateUtc="2025-12-16T11:43: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7FB69A6" w14:textId="5F2914B5" w:rsidR="003B119F" w:rsidRDefault="003B119F" w:rsidP="00712AFC">
            <w:pPr>
              <w:pStyle w:val="TAC"/>
              <w:rPr>
                <w:ins w:id="12254" w:author="24.501_CR7035R3_(Rel-19)_ECRATU" w:date="2025-12-16T12:43:00Z" w16du:dateUtc="2025-12-16T11:43:00Z"/>
                <w:rFonts w:cs="Arial"/>
                <w:sz w:val="16"/>
                <w:szCs w:val="16"/>
              </w:rPr>
            </w:pPr>
            <w:ins w:id="12255" w:author="24.501_CR7035R3_(Rel-19)_ECRATU" w:date="2025-12-16T12:43:00Z" w16du:dateUtc="2025-12-16T11:43: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10E271" w14:textId="460C3DE5" w:rsidR="003B119F" w:rsidRDefault="003B119F" w:rsidP="00712AFC">
            <w:pPr>
              <w:pStyle w:val="TAC"/>
              <w:rPr>
                <w:ins w:id="12256" w:author="24.501_CR7035R3_(Rel-19)_ECRATU" w:date="2025-12-16T12:43:00Z" w16du:dateUtc="2025-12-16T11:43:00Z"/>
                <w:rFonts w:cs="Arial"/>
                <w:sz w:val="16"/>
                <w:szCs w:val="16"/>
              </w:rPr>
            </w:pPr>
            <w:ins w:id="12257" w:author="24.501_CR7035R3_(Rel-19)_ECRATU" w:date="2025-12-16T12:43:00Z" w16du:dateUtc="2025-12-16T11:43: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BDA6B" w14:textId="7176E5E1" w:rsidR="003B119F" w:rsidRDefault="003B119F" w:rsidP="003B119F">
            <w:pPr>
              <w:overflowPunct/>
              <w:autoSpaceDE/>
              <w:autoSpaceDN/>
              <w:adjustRightInd/>
              <w:spacing w:after="0"/>
              <w:jc w:val="center"/>
              <w:textAlignment w:val="auto"/>
              <w:rPr>
                <w:ins w:id="12258" w:author="24.501_CR7035R3_(Rel-19)_ECRATU" w:date="2025-12-16T12:43:00Z" w16du:dateUtc="2025-12-16T11:43:00Z"/>
                <w:rFonts w:ascii="Arial" w:hAnsi="Arial" w:cs="Arial"/>
                <w:b/>
                <w:bCs/>
                <w:color w:val="0000FF"/>
                <w:sz w:val="16"/>
                <w:szCs w:val="16"/>
                <w:u w:val="single"/>
              </w:rPr>
            </w:pPr>
            <w:ins w:id="12259" w:author="24.501_CR7035R3_(Rel-19)_ECRATU" w:date="2025-12-16T12:43:00Z" w16du:dateUtc="2025-12-16T11:43: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82"</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82</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87451E" w14:textId="5EAF415F" w:rsidR="003B119F" w:rsidRDefault="003B119F" w:rsidP="00712AFC">
            <w:pPr>
              <w:pStyle w:val="TAL"/>
              <w:rPr>
                <w:ins w:id="12260" w:author="24.501_CR7035R3_(Rel-19)_ECRATU" w:date="2025-12-16T12:43:00Z" w16du:dateUtc="2025-12-16T11:43:00Z"/>
                <w:rFonts w:cs="Arial"/>
                <w:sz w:val="16"/>
                <w:szCs w:val="16"/>
              </w:rPr>
            </w:pPr>
            <w:ins w:id="12261" w:author="24.501_CR7035R3_(Rel-19)_ECRATU" w:date="2025-12-16T12:43:00Z" w16du:dateUtc="2025-12-16T11:43:00Z">
              <w:r>
                <w:rPr>
                  <w:rFonts w:cs="Arial"/>
                  <w:sz w:val="16"/>
                  <w:szCs w:val="16"/>
                </w:rPr>
                <w:t>703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34853" w14:textId="046BC8C9" w:rsidR="003B119F" w:rsidRDefault="003B119F" w:rsidP="00712AFC">
            <w:pPr>
              <w:pStyle w:val="TAL"/>
              <w:rPr>
                <w:ins w:id="12262" w:author="24.501_CR7035R3_(Rel-19)_ECRATU" w:date="2025-12-16T12:43:00Z" w16du:dateUtc="2025-12-16T11:43:00Z"/>
                <w:rFonts w:cs="Arial"/>
                <w:sz w:val="16"/>
                <w:szCs w:val="16"/>
              </w:rPr>
            </w:pPr>
            <w:ins w:id="12263" w:author="24.501_CR7035R3_(Rel-19)_ECRATU" w:date="2025-12-16T12:43:00Z" w16du:dateUtc="2025-12-16T11:43: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AA4303" w14:textId="36027062" w:rsidR="003B119F" w:rsidRDefault="003B119F" w:rsidP="00712AFC">
            <w:pPr>
              <w:pStyle w:val="TOC3"/>
              <w:rPr>
                <w:ins w:id="12264" w:author="24.501_CR7035R3_(Rel-19)_ECRATU" w:date="2025-12-16T12:43:00Z" w16du:dateUtc="2025-12-16T11:43:00Z"/>
                <w:rFonts w:ascii="Arial" w:hAnsi="Arial" w:cs="Arial"/>
                <w:sz w:val="16"/>
                <w:szCs w:val="16"/>
              </w:rPr>
            </w:pPr>
            <w:ins w:id="12265" w:author="24.501_CR7035R3_(Rel-19)_ECRATU" w:date="2025-12-16T12:43:00Z" w16du:dateUtc="2025-12-16T11:4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A008" w14:textId="169E1D45" w:rsidR="003B119F" w:rsidRDefault="003B119F" w:rsidP="00712AFC">
            <w:pPr>
              <w:pStyle w:val="TAL"/>
              <w:rPr>
                <w:ins w:id="12266" w:author="24.501_CR7035R3_(Rel-19)_ECRATU" w:date="2025-12-16T12:43:00Z" w16du:dateUtc="2025-12-16T11:43:00Z"/>
                <w:rFonts w:cs="Arial"/>
                <w:snapToGrid w:val="0"/>
                <w:sz w:val="16"/>
                <w:szCs w:val="16"/>
                <w:lang w:eastAsia="en-US"/>
              </w:rPr>
            </w:pPr>
            <w:ins w:id="12267" w:author="24.501_CR7035R3_(Rel-19)_ECRATU" w:date="2025-12-16T12:43:00Z" w16du:dateUtc="2025-12-16T11:43:00Z">
              <w:r>
                <w:rPr>
                  <w:rFonts w:cs="Arial"/>
                  <w:snapToGrid w:val="0"/>
                  <w:sz w:val="16"/>
                  <w:szCs w:val="16"/>
                  <w:lang w:eastAsia="en-US"/>
                </w:rPr>
                <w:t>Deletion of access technology utilization when UE supported access technology is restricte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D39DD" w14:textId="4AD5A659" w:rsidR="003B119F" w:rsidRDefault="003B119F" w:rsidP="00712AFC">
            <w:pPr>
              <w:pStyle w:val="TAL"/>
              <w:rPr>
                <w:ins w:id="12268" w:author="24.501_CR7035R3_(Rel-19)_ECRATU" w:date="2025-12-16T12:43:00Z" w16du:dateUtc="2025-12-16T11:43:00Z"/>
                <w:rFonts w:cs="Arial"/>
                <w:snapToGrid w:val="0"/>
                <w:sz w:val="16"/>
                <w:szCs w:val="16"/>
                <w:lang w:eastAsia="en-US"/>
              </w:rPr>
            </w:pPr>
            <w:ins w:id="12269" w:author="24.501_CR7035R3_(Rel-19)_ECRATU" w:date="2025-12-16T12:43:00Z" w16du:dateUtc="2025-12-16T11:43:00Z">
              <w:r>
                <w:rPr>
                  <w:rFonts w:cs="Arial"/>
                  <w:snapToGrid w:val="0"/>
                  <w:sz w:val="16"/>
                  <w:szCs w:val="16"/>
                  <w:lang w:eastAsia="en-US"/>
                </w:rPr>
                <w:t>19.5.0</w:t>
              </w:r>
            </w:ins>
          </w:p>
        </w:tc>
      </w:tr>
      <w:tr w:rsidR="003B0C3E" w:rsidRPr="00712AFC" w14:paraId="3C6044BD" w14:textId="77777777" w:rsidTr="00712AFC">
        <w:trPr>
          <w:ins w:id="12270" w:author="24.501_CR7093R1_(Rel-19)_MASSS" w:date="2025-12-16T12:55:00Z" w16du:dateUtc="2025-12-16T11:55: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29D7B8CD" w14:textId="5439D004" w:rsidR="003B0C3E" w:rsidRDefault="003B0C3E" w:rsidP="00712AFC">
            <w:pPr>
              <w:pStyle w:val="TAC"/>
              <w:rPr>
                <w:ins w:id="12271" w:author="24.501_CR7093R1_(Rel-19)_MASSS" w:date="2025-12-16T12:55:00Z" w16du:dateUtc="2025-12-16T11:55:00Z"/>
                <w:rFonts w:cs="Arial"/>
                <w:sz w:val="16"/>
                <w:szCs w:val="16"/>
              </w:rPr>
            </w:pPr>
            <w:ins w:id="12272" w:author="24.501_CR7093R1_(Rel-19)_MASSS" w:date="2025-12-16T12:55:00Z" w16du:dateUtc="2025-12-16T11:55: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D9679D" w14:textId="48EDFCA0" w:rsidR="003B0C3E" w:rsidRDefault="003B0C3E" w:rsidP="00712AFC">
            <w:pPr>
              <w:pStyle w:val="TAC"/>
              <w:rPr>
                <w:ins w:id="12273" w:author="24.501_CR7093R1_(Rel-19)_MASSS" w:date="2025-12-16T12:55:00Z" w16du:dateUtc="2025-12-16T11:55:00Z"/>
                <w:rFonts w:cs="Arial"/>
                <w:sz w:val="16"/>
                <w:szCs w:val="16"/>
              </w:rPr>
            </w:pPr>
            <w:ins w:id="12274" w:author="24.501_CR7093R1_(Rel-19)_MASSS" w:date="2025-12-16T12:55:00Z" w16du:dateUtc="2025-12-16T11:55: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8D564" w14:textId="6527E152" w:rsidR="003B0C3E" w:rsidRDefault="003B0C3E" w:rsidP="003B0C3E">
            <w:pPr>
              <w:overflowPunct/>
              <w:autoSpaceDE/>
              <w:autoSpaceDN/>
              <w:adjustRightInd/>
              <w:spacing w:after="0"/>
              <w:jc w:val="center"/>
              <w:textAlignment w:val="auto"/>
              <w:rPr>
                <w:ins w:id="12275" w:author="24.501_CR7093R1_(Rel-19)_MASSS" w:date="2025-12-16T12:55:00Z" w16du:dateUtc="2025-12-16T11:55:00Z"/>
                <w:rFonts w:ascii="Arial" w:hAnsi="Arial" w:cs="Arial"/>
                <w:b/>
                <w:bCs/>
                <w:color w:val="0000FF"/>
                <w:sz w:val="16"/>
                <w:szCs w:val="16"/>
                <w:u w:val="single"/>
              </w:rPr>
            </w:pPr>
            <w:ins w:id="12276" w:author="24.501_CR7093R1_(Rel-19)_MASSS" w:date="2025-12-16T12:55:00Z" w16du:dateUtc="2025-12-16T11:55: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97"</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97</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CF31A0" w14:textId="6D01516D" w:rsidR="003B0C3E" w:rsidRDefault="003B0C3E" w:rsidP="00712AFC">
            <w:pPr>
              <w:pStyle w:val="TAL"/>
              <w:rPr>
                <w:ins w:id="12277" w:author="24.501_CR7093R1_(Rel-19)_MASSS" w:date="2025-12-16T12:55:00Z" w16du:dateUtc="2025-12-16T11:55:00Z"/>
                <w:rFonts w:cs="Arial"/>
                <w:sz w:val="16"/>
                <w:szCs w:val="16"/>
              </w:rPr>
            </w:pPr>
            <w:ins w:id="12278" w:author="24.501_CR7093R1_(Rel-19)_MASSS" w:date="2025-12-16T12:55:00Z" w16du:dateUtc="2025-12-16T11:55:00Z">
              <w:r>
                <w:rPr>
                  <w:rFonts w:cs="Arial"/>
                  <w:sz w:val="16"/>
                  <w:szCs w:val="16"/>
                </w:rPr>
                <w:t>70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F87DD" w14:textId="669DB17D" w:rsidR="003B0C3E" w:rsidRDefault="003B0C3E" w:rsidP="00712AFC">
            <w:pPr>
              <w:pStyle w:val="TAL"/>
              <w:rPr>
                <w:ins w:id="12279" w:author="24.501_CR7093R1_(Rel-19)_MASSS" w:date="2025-12-16T12:55:00Z" w16du:dateUtc="2025-12-16T11:55:00Z"/>
                <w:rFonts w:cs="Arial"/>
                <w:sz w:val="16"/>
                <w:szCs w:val="16"/>
              </w:rPr>
            </w:pPr>
            <w:ins w:id="12280" w:author="24.501_CR7093R1_(Rel-19)_MASSS" w:date="2025-12-16T12:55:00Z" w16du:dateUtc="2025-12-16T11:5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FC00BB" w14:textId="4AAF0205" w:rsidR="003B0C3E" w:rsidRDefault="003B0C3E" w:rsidP="00712AFC">
            <w:pPr>
              <w:pStyle w:val="TOC3"/>
              <w:rPr>
                <w:ins w:id="12281" w:author="24.501_CR7093R1_(Rel-19)_MASSS" w:date="2025-12-16T12:55:00Z" w16du:dateUtc="2025-12-16T11:55:00Z"/>
                <w:rFonts w:ascii="Arial" w:hAnsi="Arial" w:cs="Arial"/>
                <w:sz w:val="16"/>
                <w:szCs w:val="16"/>
              </w:rPr>
            </w:pPr>
            <w:ins w:id="12282" w:author="24.501_CR7093R1_(Rel-19)_MASSS" w:date="2025-12-16T12:55:00Z" w16du:dateUtc="2025-12-16T11:5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B4B870" w14:textId="36ED4C17" w:rsidR="003B0C3E" w:rsidRDefault="003B0C3E" w:rsidP="00712AFC">
            <w:pPr>
              <w:pStyle w:val="TAL"/>
              <w:rPr>
                <w:ins w:id="12283" w:author="24.501_CR7093R1_(Rel-19)_MASSS" w:date="2025-12-16T12:55:00Z" w16du:dateUtc="2025-12-16T11:55:00Z"/>
                <w:rFonts w:cs="Arial"/>
                <w:snapToGrid w:val="0"/>
                <w:sz w:val="16"/>
                <w:szCs w:val="16"/>
                <w:lang w:eastAsia="en-US"/>
              </w:rPr>
            </w:pPr>
            <w:ins w:id="12284" w:author="24.501_CR7093R1_(Rel-19)_MASSS" w:date="2025-12-16T12:55:00Z" w16du:dateUtc="2025-12-16T11:55:00Z">
              <w:r>
                <w:rPr>
                  <w:rFonts w:cs="Arial"/>
                  <w:snapToGrid w:val="0"/>
                  <w:sz w:val="16"/>
                  <w:szCs w:val="16"/>
                  <w:lang w:eastAsia="en-US"/>
                </w:rPr>
                <w:t>Add MPQUIC related referen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146480" w14:textId="488CD2C4" w:rsidR="003B0C3E" w:rsidRDefault="003B0C3E" w:rsidP="00712AFC">
            <w:pPr>
              <w:pStyle w:val="TAL"/>
              <w:rPr>
                <w:ins w:id="12285" w:author="24.501_CR7093R1_(Rel-19)_MASSS" w:date="2025-12-16T12:55:00Z" w16du:dateUtc="2025-12-16T11:55:00Z"/>
                <w:rFonts w:cs="Arial"/>
                <w:snapToGrid w:val="0"/>
                <w:sz w:val="16"/>
                <w:szCs w:val="16"/>
                <w:lang w:eastAsia="en-US"/>
              </w:rPr>
            </w:pPr>
            <w:ins w:id="12286" w:author="24.501_CR7093R1_(Rel-19)_MASSS" w:date="2025-12-16T12:55:00Z" w16du:dateUtc="2025-12-16T11:55:00Z">
              <w:r>
                <w:rPr>
                  <w:rFonts w:cs="Arial"/>
                  <w:snapToGrid w:val="0"/>
                  <w:sz w:val="16"/>
                  <w:szCs w:val="16"/>
                  <w:lang w:eastAsia="en-US"/>
                </w:rPr>
                <w:t>19.5.0</w:t>
              </w:r>
            </w:ins>
          </w:p>
        </w:tc>
      </w:tr>
      <w:tr w:rsidR="00A92E5D" w:rsidRPr="00712AFC" w14:paraId="30D0753B" w14:textId="77777777" w:rsidTr="00712AFC">
        <w:trPr>
          <w:ins w:id="12287" w:author="24.501_CR7086R1_(Rel-19)_UIA_ARC" w:date="2025-12-16T14:38:00Z" w16du:dateUtc="2025-12-16T13:38: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9D0DC7E" w14:textId="482E2862" w:rsidR="00A92E5D" w:rsidRDefault="00A92E5D" w:rsidP="00712AFC">
            <w:pPr>
              <w:pStyle w:val="TAC"/>
              <w:rPr>
                <w:ins w:id="12288" w:author="24.501_CR7086R1_(Rel-19)_UIA_ARC" w:date="2025-12-16T14:38:00Z" w16du:dateUtc="2025-12-16T13:38:00Z"/>
                <w:rFonts w:cs="Arial"/>
                <w:sz w:val="16"/>
                <w:szCs w:val="16"/>
              </w:rPr>
            </w:pPr>
            <w:ins w:id="12289" w:author="24.501_CR7086R1_(Rel-19)_UIA_ARC" w:date="2025-12-16T14:38:00Z" w16du:dateUtc="2025-12-16T13:38: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A7B5C6" w14:textId="2DD00A2D" w:rsidR="00A92E5D" w:rsidRDefault="00A92E5D" w:rsidP="00712AFC">
            <w:pPr>
              <w:pStyle w:val="TAC"/>
              <w:rPr>
                <w:ins w:id="12290" w:author="24.501_CR7086R1_(Rel-19)_UIA_ARC" w:date="2025-12-16T14:38:00Z" w16du:dateUtc="2025-12-16T13:38:00Z"/>
                <w:rFonts w:cs="Arial"/>
                <w:sz w:val="16"/>
                <w:szCs w:val="16"/>
              </w:rPr>
            </w:pPr>
            <w:ins w:id="12291" w:author="24.501_CR7086R1_(Rel-19)_UIA_ARC" w:date="2025-12-16T14:38:00Z" w16du:dateUtc="2025-12-16T13:38: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54B43" w14:textId="73BC7CC9" w:rsidR="00A92E5D" w:rsidRDefault="00A92E5D" w:rsidP="00A92E5D">
            <w:pPr>
              <w:overflowPunct/>
              <w:autoSpaceDE/>
              <w:autoSpaceDN/>
              <w:adjustRightInd/>
              <w:spacing w:after="0"/>
              <w:jc w:val="center"/>
              <w:textAlignment w:val="auto"/>
              <w:rPr>
                <w:ins w:id="12292" w:author="24.501_CR7086R1_(Rel-19)_UIA_ARC" w:date="2025-12-16T14:38:00Z" w16du:dateUtc="2025-12-16T13:38:00Z"/>
                <w:rFonts w:ascii="Arial" w:hAnsi="Arial" w:cs="Arial"/>
                <w:b/>
                <w:bCs/>
                <w:color w:val="0000FF"/>
                <w:sz w:val="16"/>
                <w:szCs w:val="16"/>
                <w:u w:val="single"/>
              </w:rPr>
            </w:pPr>
            <w:ins w:id="12293" w:author="24.501_CR7086R1_(Rel-19)_UIA_ARC" w:date="2025-12-16T14:38:00Z" w16du:dateUtc="2025-12-16T13:38: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1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18</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53D8D" w14:textId="21231A45" w:rsidR="00A92E5D" w:rsidRDefault="00A92E5D" w:rsidP="00712AFC">
            <w:pPr>
              <w:pStyle w:val="TAL"/>
              <w:rPr>
                <w:ins w:id="12294" w:author="24.501_CR7086R1_(Rel-19)_UIA_ARC" w:date="2025-12-16T14:38:00Z" w16du:dateUtc="2025-12-16T13:38:00Z"/>
                <w:rFonts w:cs="Arial"/>
                <w:sz w:val="16"/>
                <w:szCs w:val="16"/>
              </w:rPr>
            </w:pPr>
            <w:ins w:id="12295" w:author="24.501_CR7086R1_(Rel-19)_UIA_ARC" w:date="2025-12-16T14:38:00Z" w16du:dateUtc="2025-12-16T13:38:00Z">
              <w:r>
                <w:rPr>
                  <w:rFonts w:cs="Arial"/>
                  <w:sz w:val="16"/>
                  <w:szCs w:val="16"/>
                </w:rPr>
                <w:t>708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273FEF" w14:textId="5AB38C33" w:rsidR="00A92E5D" w:rsidRDefault="00A92E5D" w:rsidP="00712AFC">
            <w:pPr>
              <w:pStyle w:val="TAL"/>
              <w:rPr>
                <w:ins w:id="12296" w:author="24.501_CR7086R1_(Rel-19)_UIA_ARC" w:date="2025-12-16T14:38:00Z" w16du:dateUtc="2025-12-16T13:38:00Z"/>
                <w:rFonts w:cs="Arial"/>
                <w:sz w:val="16"/>
                <w:szCs w:val="16"/>
              </w:rPr>
            </w:pPr>
            <w:ins w:id="12297" w:author="24.501_CR7086R1_(Rel-19)_UIA_ARC" w:date="2025-12-16T14:38:00Z" w16du:dateUtc="2025-12-16T13:3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C9B74" w14:textId="35167724" w:rsidR="00A92E5D" w:rsidRDefault="00A92E5D" w:rsidP="00712AFC">
            <w:pPr>
              <w:pStyle w:val="TOC3"/>
              <w:rPr>
                <w:ins w:id="12298" w:author="24.501_CR7086R1_(Rel-19)_UIA_ARC" w:date="2025-12-16T14:38:00Z" w16du:dateUtc="2025-12-16T13:38:00Z"/>
                <w:rFonts w:ascii="Arial" w:hAnsi="Arial" w:cs="Arial"/>
                <w:sz w:val="16"/>
                <w:szCs w:val="16"/>
              </w:rPr>
            </w:pPr>
            <w:ins w:id="12299" w:author="24.501_CR7086R1_(Rel-19)_UIA_ARC" w:date="2025-12-16T14:38:00Z" w16du:dateUtc="2025-12-16T13:3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46CA2" w14:textId="39E56829" w:rsidR="00A92E5D" w:rsidRDefault="00A92E5D" w:rsidP="00712AFC">
            <w:pPr>
              <w:pStyle w:val="TAL"/>
              <w:rPr>
                <w:ins w:id="12300" w:author="24.501_CR7086R1_(Rel-19)_UIA_ARC" w:date="2025-12-16T14:38:00Z" w16du:dateUtc="2025-12-16T13:38:00Z"/>
                <w:rFonts w:cs="Arial"/>
                <w:snapToGrid w:val="0"/>
                <w:sz w:val="16"/>
                <w:szCs w:val="16"/>
                <w:lang w:eastAsia="en-US"/>
              </w:rPr>
            </w:pPr>
            <w:ins w:id="12301" w:author="24.501_CR7086R1_(Rel-19)_UIA_ARC" w:date="2025-12-16T14:38:00Z" w16du:dateUtc="2025-12-16T13:38:00Z">
              <w:r>
                <w:rPr>
                  <w:rFonts w:cs="Arial"/>
                  <w:snapToGrid w:val="0"/>
                  <w:sz w:val="16"/>
                  <w:szCs w:val="16"/>
                  <w:lang w:eastAsia="en-US"/>
                </w:rPr>
                <w:t>Length updates in Non-3GPP device information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8653C" w14:textId="30D9BCB2" w:rsidR="00A92E5D" w:rsidRDefault="00A92E5D" w:rsidP="00712AFC">
            <w:pPr>
              <w:pStyle w:val="TAL"/>
              <w:rPr>
                <w:ins w:id="12302" w:author="24.501_CR7086R1_(Rel-19)_UIA_ARC" w:date="2025-12-16T14:38:00Z" w16du:dateUtc="2025-12-16T13:38:00Z"/>
                <w:rFonts w:cs="Arial"/>
                <w:snapToGrid w:val="0"/>
                <w:sz w:val="16"/>
                <w:szCs w:val="16"/>
                <w:lang w:eastAsia="en-US"/>
              </w:rPr>
            </w:pPr>
            <w:ins w:id="12303" w:author="24.501_CR7086R1_(Rel-19)_UIA_ARC" w:date="2025-12-16T14:38:00Z" w16du:dateUtc="2025-12-16T13:38:00Z">
              <w:r>
                <w:rPr>
                  <w:rFonts w:cs="Arial"/>
                  <w:snapToGrid w:val="0"/>
                  <w:sz w:val="16"/>
                  <w:szCs w:val="16"/>
                  <w:lang w:eastAsia="en-US"/>
                </w:rPr>
                <w:t>19.5.0</w:t>
              </w:r>
            </w:ins>
          </w:p>
        </w:tc>
      </w:tr>
      <w:tr w:rsidR="00E5144A" w:rsidRPr="00712AFC" w14:paraId="0392204A" w14:textId="77777777" w:rsidTr="00712AFC">
        <w:trPr>
          <w:ins w:id="12304" w:author="24.501_CR7087R1_(Rel-19)_UIA_ARC" w:date="2025-12-16T14:44:00Z" w16du:dateUtc="2025-12-16T13:4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007657F" w14:textId="17ED593D" w:rsidR="00E5144A" w:rsidRDefault="00E5144A" w:rsidP="00712AFC">
            <w:pPr>
              <w:pStyle w:val="TAC"/>
              <w:rPr>
                <w:ins w:id="12305" w:author="24.501_CR7087R1_(Rel-19)_UIA_ARC" w:date="2025-12-16T14:44:00Z" w16du:dateUtc="2025-12-16T13:44:00Z"/>
                <w:rFonts w:cs="Arial"/>
                <w:sz w:val="16"/>
                <w:szCs w:val="16"/>
              </w:rPr>
            </w:pPr>
            <w:ins w:id="12306" w:author="24.501_CR7087R1_(Rel-19)_UIA_ARC" w:date="2025-12-16T14:44:00Z" w16du:dateUtc="2025-12-16T13:44: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D966D" w14:textId="07854AA6" w:rsidR="00E5144A" w:rsidRDefault="00E5144A" w:rsidP="00712AFC">
            <w:pPr>
              <w:pStyle w:val="TAC"/>
              <w:rPr>
                <w:ins w:id="12307" w:author="24.501_CR7087R1_(Rel-19)_UIA_ARC" w:date="2025-12-16T14:44:00Z" w16du:dateUtc="2025-12-16T13:44:00Z"/>
                <w:rFonts w:cs="Arial"/>
                <w:sz w:val="16"/>
                <w:szCs w:val="16"/>
              </w:rPr>
            </w:pPr>
            <w:ins w:id="12308" w:author="24.501_CR7087R1_(Rel-19)_UIA_ARC" w:date="2025-12-16T14:44:00Z" w16du:dateUtc="2025-12-16T13:44: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08C8B" w14:textId="4D77C61C" w:rsidR="00E5144A" w:rsidRDefault="00F06139" w:rsidP="00F06139">
            <w:pPr>
              <w:overflowPunct/>
              <w:autoSpaceDE/>
              <w:autoSpaceDN/>
              <w:adjustRightInd/>
              <w:spacing w:after="0"/>
              <w:jc w:val="center"/>
              <w:textAlignment w:val="auto"/>
              <w:rPr>
                <w:ins w:id="12309" w:author="24.501_CR7087R1_(Rel-19)_UIA_ARC" w:date="2025-12-16T14:44:00Z" w16du:dateUtc="2025-12-16T13:44:00Z"/>
                <w:rFonts w:ascii="Arial" w:hAnsi="Arial" w:cs="Arial"/>
                <w:b/>
                <w:bCs/>
                <w:color w:val="0000FF"/>
                <w:sz w:val="16"/>
                <w:szCs w:val="16"/>
                <w:u w:val="single"/>
              </w:rPr>
            </w:pPr>
            <w:ins w:id="12310" w:author="24.501_CR7087R1_(Rel-19)_UIA_ARC" w:date="2025-12-16T14:45:00Z" w16du:dateUtc="2025-12-16T13:45: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1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18</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EC8C22" w14:textId="1F8D7718" w:rsidR="00E5144A" w:rsidRDefault="00E5144A" w:rsidP="00712AFC">
            <w:pPr>
              <w:pStyle w:val="TAL"/>
              <w:rPr>
                <w:ins w:id="12311" w:author="24.501_CR7087R1_(Rel-19)_UIA_ARC" w:date="2025-12-16T14:44:00Z" w16du:dateUtc="2025-12-16T13:44:00Z"/>
                <w:rFonts w:cs="Arial"/>
                <w:sz w:val="16"/>
                <w:szCs w:val="16"/>
              </w:rPr>
            </w:pPr>
            <w:ins w:id="12312" w:author="24.501_CR7087R1_(Rel-19)_UIA_ARC" w:date="2025-12-16T14:44:00Z" w16du:dateUtc="2025-12-16T13:44:00Z">
              <w:r>
                <w:rPr>
                  <w:rFonts w:cs="Arial"/>
                  <w:sz w:val="16"/>
                  <w:szCs w:val="16"/>
                </w:rPr>
                <w:t>708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8D3D0" w14:textId="111E9911" w:rsidR="00E5144A" w:rsidRDefault="00E5144A" w:rsidP="00712AFC">
            <w:pPr>
              <w:pStyle w:val="TAL"/>
              <w:rPr>
                <w:ins w:id="12313" w:author="24.501_CR7087R1_(Rel-19)_UIA_ARC" w:date="2025-12-16T14:44:00Z" w16du:dateUtc="2025-12-16T13:44:00Z"/>
                <w:rFonts w:cs="Arial"/>
                <w:sz w:val="16"/>
                <w:szCs w:val="16"/>
              </w:rPr>
            </w:pPr>
            <w:ins w:id="12314" w:author="24.501_CR7087R1_(Rel-19)_UIA_ARC" w:date="2025-12-16T14:44:00Z" w16du:dateUtc="2025-12-16T13:4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7295ED" w14:textId="5DE2EBFD" w:rsidR="00E5144A" w:rsidRDefault="00E5144A" w:rsidP="00712AFC">
            <w:pPr>
              <w:pStyle w:val="TOC3"/>
              <w:rPr>
                <w:ins w:id="12315" w:author="24.501_CR7087R1_(Rel-19)_UIA_ARC" w:date="2025-12-16T14:44:00Z" w16du:dateUtc="2025-12-16T13:44:00Z"/>
                <w:rFonts w:ascii="Arial" w:hAnsi="Arial" w:cs="Arial"/>
                <w:sz w:val="16"/>
                <w:szCs w:val="16"/>
              </w:rPr>
            </w:pPr>
            <w:ins w:id="12316" w:author="24.501_CR7087R1_(Rel-19)_UIA_ARC" w:date="2025-12-16T14:44:00Z" w16du:dateUtc="2025-12-16T13:44:00Z">
              <w:r>
                <w:rPr>
                  <w:rFonts w:ascii="Arial" w:hAnsi="Arial" w:cs="Arial"/>
                  <w:sz w:val="16"/>
                  <w:szCs w:val="16"/>
                </w:rPr>
                <w:t>C</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E63E4" w14:textId="6584440E" w:rsidR="00E5144A" w:rsidRDefault="00E5144A" w:rsidP="00712AFC">
            <w:pPr>
              <w:pStyle w:val="TAL"/>
              <w:rPr>
                <w:ins w:id="12317" w:author="24.501_CR7087R1_(Rel-19)_UIA_ARC" w:date="2025-12-16T14:44:00Z" w16du:dateUtc="2025-12-16T13:44:00Z"/>
                <w:rFonts w:cs="Arial"/>
                <w:snapToGrid w:val="0"/>
                <w:sz w:val="16"/>
                <w:szCs w:val="16"/>
                <w:lang w:eastAsia="en-US"/>
              </w:rPr>
            </w:pPr>
            <w:ins w:id="12318" w:author="24.501_CR7087R1_(Rel-19)_UIA_ARC" w:date="2025-12-16T14:44:00Z" w16du:dateUtc="2025-12-16T13:44:00Z">
              <w:r>
                <w:rPr>
                  <w:rFonts w:cs="Arial"/>
                  <w:snapToGrid w:val="0"/>
                  <w:sz w:val="16"/>
                  <w:szCs w:val="16"/>
                  <w:lang w:eastAsia="en-US"/>
                </w:rPr>
                <w:t>Suspending QoS differentiation for non-3GPP device identifi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ADD8D" w14:textId="1E33A7E7" w:rsidR="00E5144A" w:rsidRDefault="00E5144A" w:rsidP="00712AFC">
            <w:pPr>
              <w:pStyle w:val="TAL"/>
              <w:rPr>
                <w:ins w:id="12319" w:author="24.501_CR7087R1_(Rel-19)_UIA_ARC" w:date="2025-12-16T14:44:00Z" w16du:dateUtc="2025-12-16T13:44:00Z"/>
                <w:rFonts w:cs="Arial"/>
                <w:snapToGrid w:val="0"/>
                <w:sz w:val="16"/>
                <w:szCs w:val="16"/>
                <w:lang w:eastAsia="en-US"/>
              </w:rPr>
            </w:pPr>
            <w:ins w:id="12320" w:author="24.501_CR7087R1_(Rel-19)_UIA_ARC" w:date="2025-12-16T14:44:00Z" w16du:dateUtc="2025-12-16T13:44:00Z">
              <w:r>
                <w:rPr>
                  <w:rFonts w:cs="Arial"/>
                  <w:snapToGrid w:val="0"/>
                  <w:sz w:val="16"/>
                  <w:szCs w:val="16"/>
                  <w:lang w:eastAsia="en-US"/>
                </w:rPr>
                <w:t>19.5.0</w:t>
              </w:r>
            </w:ins>
          </w:p>
        </w:tc>
      </w:tr>
      <w:tr w:rsidR="005B5468" w:rsidRPr="00712AFC" w14:paraId="18F6E8CA" w14:textId="77777777" w:rsidTr="00712AFC">
        <w:trPr>
          <w:ins w:id="12321" w:author="24.501_CR7037R4_(Rel-19)_5GProtoc19, eNS_Ph3" w:date="2025-12-16T15:24:00Z" w16du:dateUtc="2025-12-16T14:2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7366110" w14:textId="534D5F81" w:rsidR="005B5468" w:rsidRDefault="005B5468" w:rsidP="00712AFC">
            <w:pPr>
              <w:pStyle w:val="TAC"/>
              <w:rPr>
                <w:ins w:id="12322" w:author="24.501_CR7037R4_(Rel-19)_5GProtoc19, eNS_Ph3" w:date="2025-12-16T15:24:00Z" w16du:dateUtc="2025-12-16T14:24:00Z"/>
                <w:rFonts w:cs="Arial"/>
                <w:sz w:val="16"/>
                <w:szCs w:val="16"/>
              </w:rPr>
            </w:pPr>
            <w:ins w:id="12323" w:author="24.501_CR7037R4_(Rel-19)_5GProtoc19, eNS_Ph3" w:date="2025-12-16T15:24:00Z" w16du:dateUtc="2025-12-16T14:24: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66892" w14:textId="5A55B4B3" w:rsidR="005B5468" w:rsidRDefault="005B5468" w:rsidP="00712AFC">
            <w:pPr>
              <w:pStyle w:val="TAC"/>
              <w:rPr>
                <w:ins w:id="12324" w:author="24.501_CR7037R4_(Rel-19)_5GProtoc19, eNS_Ph3" w:date="2025-12-16T15:24:00Z" w16du:dateUtc="2025-12-16T14:24:00Z"/>
                <w:rFonts w:cs="Arial"/>
                <w:sz w:val="16"/>
                <w:szCs w:val="16"/>
              </w:rPr>
            </w:pPr>
            <w:ins w:id="12325" w:author="24.501_CR7037R4_(Rel-19)_5GProtoc19, eNS_Ph3" w:date="2025-12-16T15:24:00Z" w16du:dateUtc="2025-12-16T14:24: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68701" w14:textId="1F5B4A31" w:rsidR="005B5468" w:rsidRDefault="00004909" w:rsidP="00004909">
            <w:pPr>
              <w:overflowPunct/>
              <w:autoSpaceDE/>
              <w:autoSpaceDN/>
              <w:adjustRightInd/>
              <w:spacing w:after="0"/>
              <w:jc w:val="center"/>
              <w:textAlignment w:val="auto"/>
              <w:rPr>
                <w:ins w:id="12326" w:author="24.501_CR7037R4_(Rel-19)_5GProtoc19, eNS_Ph3" w:date="2025-12-16T15:24:00Z" w16du:dateUtc="2025-12-16T14:24:00Z"/>
                <w:rFonts w:ascii="Arial" w:hAnsi="Arial" w:cs="Arial"/>
                <w:b/>
                <w:bCs/>
                <w:color w:val="0000FF"/>
                <w:sz w:val="16"/>
                <w:szCs w:val="16"/>
                <w:u w:val="single"/>
              </w:rPr>
            </w:pPr>
            <w:ins w:id="12327" w:author="24.501_CR7037R4_(Rel-19)_5GProtoc19, eNS_Ph3" w:date="2025-12-16T15:24:00Z" w16du:dateUtc="2025-12-16T14:24: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76"</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76</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5DC4D" w14:textId="250212E4" w:rsidR="005B5468" w:rsidRDefault="005B5468" w:rsidP="00712AFC">
            <w:pPr>
              <w:pStyle w:val="TAL"/>
              <w:rPr>
                <w:ins w:id="12328" w:author="24.501_CR7037R4_(Rel-19)_5GProtoc19, eNS_Ph3" w:date="2025-12-16T15:24:00Z" w16du:dateUtc="2025-12-16T14:24:00Z"/>
                <w:rFonts w:cs="Arial"/>
                <w:sz w:val="16"/>
                <w:szCs w:val="16"/>
              </w:rPr>
            </w:pPr>
            <w:ins w:id="12329" w:author="24.501_CR7037R4_(Rel-19)_5GProtoc19, eNS_Ph3" w:date="2025-12-16T15:24:00Z" w16du:dateUtc="2025-12-16T14:24:00Z">
              <w:r>
                <w:rPr>
                  <w:rFonts w:cs="Arial"/>
                  <w:sz w:val="16"/>
                  <w:szCs w:val="16"/>
                </w:rPr>
                <w:t>70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12C86" w14:textId="5B9B82D4" w:rsidR="005B5468" w:rsidRDefault="005B5468" w:rsidP="00712AFC">
            <w:pPr>
              <w:pStyle w:val="TAL"/>
              <w:rPr>
                <w:ins w:id="12330" w:author="24.501_CR7037R4_(Rel-19)_5GProtoc19, eNS_Ph3" w:date="2025-12-16T15:24:00Z" w16du:dateUtc="2025-12-16T14:24:00Z"/>
                <w:rFonts w:cs="Arial"/>
                <w:sz w:val="16"/>
                <w:szCs w:val="16"/>
              </w:rPr>
            </w:pPr>
            <w:ins w:id="12331" w:author="24.501_CR7037R4_(Rel-19)_5GProtoc19, eNS_Ph3" w:date="2025-12-16T15:24:00Z" w16du:dateUtc="2025-12-16T14:24: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5CD25" w14:textId="77F6DC39" w:rsidR="005B5468" w:rsidRDefault="005B5468" w:rsidP="00712AFC">
            <w:pPr>
              <w:pStyle w:val="TOC3"/>
              <w:rPr>
                <w:ins w:id="12332" w:author="24.501_CR7037R4_(Rel-19)_5GProtoc19, eNS_Ph3" w:date="2025-12-16T15:24:00Z" w16du:dateUtc="2025-12-16T14:24:00Z"/>
                <w:rFonts w:ascii="Arial" w:hAnsi="Arial" w:cs="Arial"/>
                <w:sz w:val="16"/>
                <w:szCs w:val="16"/>
              </w:rPr>
            </w:pPr>
            <w:ins w:id="12333" w:author="24.501_CR7037R4_(Rel-19)_5GProtoc19, eNS_Ph3" w:date="2025-12-16T15:24:00Z" w16du:dateUtc="2025-12-16T14: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BF4AE" w14:textId="546B7569" w:rsidR="005B5468" w:rsidRDefault="005B5468" w:rsidP="00712AFC">
            <w:pPr>
              <w:pStyle w:val="TAL"/>
              <w:rPr>
                <w:ins w:id="12334" w:author="24.501_CR7037R4_(Rel-19)_5GProtoc19, eNS_Ph3" w:date="2025-12-16T15:24:00Z" w16du:dateUtc="2025-12-16T14:24:00Z"/>
                <w:rFonts w:cs="Arial"/>
                <w:snapToGrid w:val="0"/>
                <w:sz w:val="16"/>
                <w:szCs w:val="16"/>
                <w:lang w:eastAsia="en-US"/>
              </w:rPr>
            </w:pPr>
            <w:ins w:id="12335" w:author="24.501_CR7037R4_(Rel-19)_5GProtoc19, eNS_Ph3" w:date="2025-12-16T15:24:00Z" w16du:dateUtc="2025-12-16T14:24:00Z">
              <w:r>
                <w:rPr>
                  <w:rFonts w:cs="Arial"/>
                  <w:snapToGrid w:val="0"/>
                  <w:sz w:val="16"/>
                  <w:szCs w:val="16"/>
                  <w:lang w:eastAsia="en-US"/>
                </w:rPr>
                <w:t>slice deregistration inactivity timer value update clarific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BB29" w14:textId="39841CFB" w:rsidR="005B5468" w:rsidRDefault="005B5468" w:rsidP="00712AFC">
            <w:pPr>
              <w:pStyle w:val="TAL"/>
              <w:rPr>
                <w:ins w:id="12336" w:author="24.501_CR7037R4_(Rel-19)_5GProtoc19, eNS_Ph3" w:date="2025-12-16T15:24:00Z" w16du:dateUtc="2025-12-16T14:24:00Z"/>
                <w:rFonts w:cs="Arial"/>
                <w:snapToGrid w:val="0"/>
                <w:sz w:val="16"/>
                <w:szCs w:val="16"/>
                <w:lang w:eastAsia="en-US"/>
              </w:rPr>
            </w:pPr>
            <w:ins w:id="12337" w:author="24.501_CR7037R4_(Rel-19)_5GProtoc19, eNS_Ph3" w:date="2025-12-16T15:24:00Z" w16du:dateUtc="2025-12-16T14:24:00Z">
              <w:r>
                <w:rPr>
                  <w:rFonts w:cs="Arial"/>
                  <w:snapToGrid w:val="0"/>
                  <w:sz w:val="16"/>
                  <w:szCs w:val="16"/>
                  <w:lang w:eastAsia="en-US"/>
                </w:rPr>
                <w:t>19.5.0</w:t>
              </w:r>
            </w:ins>
          </w:p>
        </w:tc>
      </w:tr>
      <w:tr w:rsidR="00F516A5" w:rsidRPr="00712AFC" w14:paraId="6C8DEF68" w14:textId="77777777" w:rsidTr="00712AFC">
        <w:trPr>
          <w:ins w:id="12338" w:author="24.501_CR7061R2_(Rel-19)_TEI19" w:date="2025-12-16T15:29:00Z" w16du:dateUtc="2025-12-16T14:29: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6ACB6B59" w14:textId="1C2659C7" w:rsidR="00F516A5" w:rsidRDefault="00F516A5" w:rsidP="00712AFC">
            <w:pPr>
              <w:pStyle w:val="TAC"/>
              <w:rPr>
                <w:ins w:id="12339" w:author="24.501_CR7061R2_(Rel-19)_TEI19" w:date="2025-12-16T15:29:00Z" w16du:dateUtc="2025-12-16T14:29:00Z"/>
                <w:rFonts w:cs="Arial"/>
                <w:sz w:val="16"/>
                <w:szCs w:val="16"/>
              </w:rPr>
            </w:pPr>
            <w:ins w:id="12340" w:author="24.501_CR7061R2_(Rel-19)_TEI19" w:date="2025-12-16T15:29:00Z" w16du:dateUtc="2025-12-16T14:29: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22820" w14:textId="064ED77A" w:rsidR="00F516A5" w:rsidRDefault="00F516A5" w:rsidP="00712AFC">
            <w:pPr>
              <w:pStyle w:val="TAC"/>
              <w:rPr>
                <w:ins w:id="12341" w:author="24.501_CR7061R2_(Rel-19)_TEI19" w:date="2025-12-16T15:29:00Z" w16du:dateUtc="2025-12-16T14:29:00Z"/>
                <w:rFonts w:cs="Arial"/>
                <w:sz w:val="16"/>
                <w:szCs w:val="16"/>
              </w:rPr>
            </w:pPr>
            <w:ins w:id="12342" w:author="24.501_CR7061R2_(Rel-19)_TEI19" w:date="2025-12-16T15:29:00Z" w16du:dateUtc="2025-12-16T14:29: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A1197" w14:textId="3B84F9FF" w:rsidR="00F516A5" w:rsidRDefault="00F516A5" w:rsidP="00F516A5">
            <w:pPr>
              <w:overflowPunct/>
              <w:autoSpaceDE/>
              <w:autoSpaceDN/>
              <w:adjustRightInd/>
              <w:spacing w:after="0"/>
              <w:jc w:val="center"/>
              <w:textAlignment w:val="auto"/>
              <w:rPr>
                <w:ins w:id="12343" w:author="24.501_CR7061R2_(Rel-19)_TEI19" w:date="2025-12-16T15:29:00Z" w16du:dateUtc="2025-12-16T14:29:00Z"/>
                <w:rFonts w:ascii="Arial" w:hAnsi="Arial" w:cs="Arial"/>
                <w:b/>
                <w:bCs/>
                <w:color w:val="0000FF"/>
                <w:sz w:val="16"/>
                <w:szCs w:val="16"/>
                <w:u w:val="single"/>
              </w:rPr>
            </w:pPr>
            <w:ins w:id="12344" w:author="24.501_CR7061R2_(Rel-19)_TEI19" w:date="2025-12-16T15:30:00Z" w16du:dateUtc="2025-12-16T14:30: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27"</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27</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1B002" w14:textId="19AD0EEE" w:rsidR="00F516A5" w:rsidRDefault="00F516A5" w:rsidP="00712AFC">
            <w:pPr>
              <w:pStyle w:val="TAL"/>
              <w:rPr>
                <w:ins w:id="12345" w:author="24.501_CR7061R2_(Rel-19)_TEI19" w:date="2025-12-16T15:29:00Z" w16du:dateUtc="2025-12-16T14:29:00Z"/>
                <w:rFonts w:cs="Arial"/>
                <w:sz w:val="16"/>
                <w:szCs w:val="16"/>
              </w:rPr>
            </w:pPr>
            <w:ins w:id="12346" w:author="24.501_CR7061R2_(Rel-19)_TEI19" w:date="2025-12-16T15:29:00Z" w16du:dateUtc="2025-12-16T14:29:00Z">
              <w:r>
                <w:rPr>
                  <w:rFonts w:cs="Arial"/>
                  <w:sz w:val="16"/>
                  <w:szCs w:val="16"/>
                </w:rPr>
                <w:t>706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A3AFB" w14:textId="1F228F5D" w:rsidR="00F516A5" w:rsidRDefault="00F516A5" w:rsidP="00712AFC">
            <w:pPr>
              <w:pStyle w:val="TAL"/>
              <w:rPr>
                <w:ins w:id="12347" w:author="24.501_CR7061R2_(Rel-19)_TEI19" w:date="2025-12-16T15:29:00Z" w16du:dateUtc="2025-12-16T14:29:00Z"/>
                <w:rFonts w:cs="Arial"/>
                <w:sz w:val="16"/>
                <w:szCs w:val="16"/>
              </w:rPr>
            </w:pPr>
            <w:ins w:id="12348" w:author="24.501_CR7061R2_(Rel-19)_TEI19" w:date="2025-12-16T15:29:00Z" w16du:dateUtc="2025-12-16T14:29: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58B7F" w14:textId="0BE2A088" w:rsidR="00F516A5" w:rsidRDefault="00F516A5" w:rsidP="00712AFC">
            <w:pPr>
              <w:pStyle w:val="TOC3"/>
              <w:rPr>
                <w:ins w:id="12349" w:author="24.501_CR7061R2_(Rel-19)_TEI19" w:date="2025-12-16T15:29:00Z" w16du:dateUtc="2025-12-16T14:29:00Z"/>
                <w:rFonts w:ascii="Arial" w:hAnsi="Arial" w:cs="Arial"/>
                <w:sz w:val="16"/>
                <w:szCs w:val="16"/>
              </w:rPr>
            </w:pPr>
            <w:ins w:id="12350" w:author="24.501_CR7061R2_(Rel-19)_TEI19" w:date="2025-12-16T15:29:00Z" w16du:dateUtc="2025-12-16T14:2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55896" w14:textId="1035284C" w:rsidR="00F516A5" w:rsidRDefault="00F516A5" w:rsidP="00712AFC">
            <w:pPr>
              <w:pStyle w:val="TAL"/>
              <w:rPr>
                <w:ins w:id="12351" w:author="24.501_CR7061R2_(Rel-19)_TEI19" w:date="2025-12-16T15:29:00Z" w16du:dateUtc="2025-12-16T14:29:00Z"/>
                <w:rFonts w:cs="Arial"/>
                <w:snapToGrid w:val="0"/>
                <w:sz w:val="16"/>
                <w:szCs w:val="16"/>
                <w:lang w:eastAsia="en-US"/>
              </w:rPr>
            </w:pPr>
            <w:ins w:id="12352" w:author="24.501_CR7061R2_(Rel-19)_TEI19" w:date="2025-12-16T15:29:00Z" w16du:dateUtc="2025-12-16T14:29:00Z">
              <w:r>
                <w:rPr>
                  <w:rFonts w:cs="Arial"/>
                  <w:snapToGrid w:val="0"/>
                  <w:sz w:val="16"/>
                  <w:szCs w:val="16"/>
                  <w:lang w:eastAsia="en-US"/>
                </w:rPr>
                <w:t>Correcting references for encoding of parameters related to ECSP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436FA" w14:textId="6257A980" w:rsidR="00F516A5" w:rsidRDefault="00F516A5" w:rsidP="00712AFC">
            <w:pPr>
              <w:pStyle w:val="TAL"/>
              <w:rPr>
                <w:ins w:id="12353" w:author="24.501_CR7061R2_(Rel-19)_TEI19" w:date="2025-12-16T15:29:00Z" w16du:dateUtc="2025-12-16T14:29:00Z"/>
                <w:rFonts w:cs="Arial"/>
                <w:snapToGrid w:val="0"/>
                <w:sz w:val="16"/>
                <w:szCs w:val="16"/>
                <w:lang w:eastAsia="en-US"/>
              </w:rPr>
            </w:pPr>
            <w:ins w:id="12354" w:author="24.501_CR7061R2_(Rel-19)_TEI19" w:date="2025-12-16T15:29:00Z" w16du:dateUtc="2025-12-16T14:29:00Z">
              <w:r>
                <w:rPr>
                  <w:rFonts w:cs="Arial"/>
                  <w:snapToGrid w:val="0"/>
                  <w:sz w:val="16"/>
                  <w:szCs w:val="16"/>
                  <w:lang w:eastAsia="en-US"/>
                </w:rPr>
                <w:t>19.5.0</w:t>
              </w:r>
            </w:ins>
          </w:p>
        </w:tc>
      </w:tr>
      <w:tr w:rsidR="00F46511" w:rsidRPr="00712AFC" w14:paraId="3F846CC0" w14:textId="77777777" w:rsidTr="00712AFC">
        <w:trPr>
          <w:ins w:id="12355" w:author="24.501_CR7102R3_(Rel-19)_ECRATU" w:date="2025-12-16T15:36:00Z" w16du:dateUtc="2025-12-16T14:36: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E763D11" w14:textId="564CE328" w:rsidR="00F46511" w:rsidRDefault="00F46511" w:rsidP="00712AFC">
            <w:pPr>
              <w:pStyle w:val="TAC"/>
              <w:rPr>
                <w:ins w:id="12356" w:author="24.501_CR7102R3_(Rel-19)_ECRATU" w:date="2025-12-16T15:36:00Z" w16du:dateUtc="2025-12-16T14:36:00Z"/>
                <w:rFonts w:cs="Arial"/>
                <w:sz w:val="16"/>
                <w:szCs w:val="16"/>
              </w:rPr>
            </w:pPr>
            <w:ins w:id="12357" w:author="24.501_CR7102R3_(Rel-19)_ECRATU" w:date="2025-12-16T15:36:00Z" w16du:dateUtc="2025-12-16T14:36: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1BEBF" w14:textId="5EB35477" w:rsidR="00F46511" w:rsidRDefault="00F46511" w:rsidP="00712AFC">
            <w:pPr>
              <w:pStyle w:val="TAC"/>
              <w:rPr>
                <w:ins w:id="12358" w:author="24.501_CR7102R3_(Rel-19)_ECRATU" w:date="2025-12-16T15:36:00Z" w16du:dateUtc="2025-12-16T14:36:00Z"/>
                <w:rFonts w:cs="Arial"/>
                <w:sz w:val="16"/>
                <w:szCs w:val="16"/>
              </w:rPr>
            </w:pPr>
            <w:ins w:id="12359" w:author="24.501_CR7102R3_(Rel-19)_ECRATU" w:date="2025-12-16T15:36:00Z" w16du:dateUtc="2025-12-16T14:36: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F6BBE" w14:textId="0482C2E3" w:rsidR="00F46511" w:rsidRDefault="00F46511" w:rsidP="00F46511">
            <w:pPr>
              <w:overflowPunct/>
              <w:autoSpaceDE/>
              <w:autoSpaceDN/>
              <w:adjustRightInd/>
              <w:spacing w:after="0"/>
              <w:jc w:val="center"/>
              <w:textAlignment w:val="auto"/>
              <w:rPr>
                <w:ins w:id="12360" w:author="24.501_CR7102R3_(Rel-19)_ECRATU" w:date="2025-12-16T15:36:00Z" w16du:dateUtc="2025-12-16T14:36:00Z"/>
                <w:rFonts w:ascii="Arial" w:hAnsi="Arial" w:cs="Arial"/>
                <w:b/>
                <w:bCs/>
                <w:color w:val="0000FF"/>
                <w:sz w:val="16"/>
                <w:szCs w:val="16"/>
                <w:u w:val="single"/>
              </w:rPr>
            </w:pPr>
            <w:ins w:id="12361" w:author="24.501_CR7102R3_(Rel-19)_ECRATU" w:date="2025-12-16T15:37:00Z" w16du:dateUtc="2025-12-16T14:37: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82"</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82</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5475E" w14:textId="20BC3864" w:rsidR="00F46511" w:rsidRDefault="00F46511" w:rsidP="00712AFC">
            <w:pPr>
              <w:pStyle w:val="TAL"/>
              <w:rPr>
                <w:ins w:id="12362" w:author="24.501_CR7102R3_(Rel-19)_ECRATU" w:date="2025-12-16T15:36:00Z" w16du:dateUtc="2025-12-16T14:36:00Z"/>
                <w:rFonts w:cs="Arial"/>
                <w:sz w:val="16"/>
                <w:szCs w:val="16"/>
              </w:rPr>
            </w:pPr>
            <w:ins w:id="12363" w:author="24.501_CR7102R3_(Rel-19)_ECRATU" w:date="2025-12-16T15:36:00Z" w16du:dateUtc="2025-12-16T14:36:00Z">
              <w:r>
                <w:rPr>
                  <w:rFonts w:cs="Arial"/>
                  <w:sz w:val="16"/>
                  <w:szCs w:val="16"/>
                </w:rPr>
                <w:t>710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FB7D7" w14:textId="6FCC2207" w:rsidR="00F46511" w:rsidRDefault="00F46511" w:rsidP="00712AFC">
            <w:pPr>
              <w:pStyle w:val="TAL"/>
              <w:rPr>
                <w:ins w:id="12364" w:author="24.501_CR7102R3_(Rel-19)_ECRATU" w:date="2025-12-16T15:36:00Z" w16du:dateUtc="2025-12-16T14:36:00Z"/>
                <w:rFonts w:cs="Arial"/>
                <w:sz w:val="16"/>
                <w:szCs w:val="16"/>
              </w:rPr>
            </w:pPr>
            <w:ins w:id="12365" w:author="24.501_CR7102R3_(Rel-19)_ECRATU" w:date="2025-12-16T15:36:00Z" w16du:dateUtc="2025-12-16T14:36: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C9303" w14:textId="05424E3F" w:rsidR="00F46511" w:rsidRDefault="00F46511" w:rsidP="00712AFC">
            <w:pPr>
              <w:pStyle w:val="TOC3"/>
              <w:rPr>
                <w:ins w:id="12366" w:author="24.501_CR7102R3_(Rel-19)_ECRATU" w:date="2025-12-16T15:36:00Z" w16du:dateUtc="2025-12-16T14:36:00Z"/>
                <w:rFonts w:ascii="Arial" w:hAnsi="Arial" w:cs="Arial"/>
                <w:sz w:val="16"/>
                <w:szCs w:val="16"/>
              </w:rPr>
            </w:pPr>
            <w:ins w:id="12367" w:author="24.501_CR7102R3_(Rel-19)_ECRATU" w:date="2025-12-16T15:36:00Z" w16du:dateUtc="2025-12-16T14: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0C71C" w14:textId="5BC08959" w:rsidR="00F46511" w:rsidRDefault="00F46511" w:rsidP="00712AFC">
            <w:pPr>
              <w:pStyle w:val="TAL"/>
              <w:rPr>
                <w:ins w:id="12368" w:author="24.501_CR7102R3_(Rel-19)_ECRATU" w:date="2025-12-16T15:36:00Z" w16du:dateUtc="2025-12-16T14:36:00Z"/>
                <w:rFonts w:cs="Arial"/>
                <w:snapToGrid w:val="0"/>
                <w:sz w:val="16"/>
                <w:szCs w:val="16"/>
                <w:lang w:eastAsia="en-US"/>
              </w:rPr>
            </w:pPr>
            <w:ins w:id="12369" w:author="24.501_CR7102R3_(Rel-19)_ECRATU" w:date="2025-12-16T15:36:00Z" w16du:dateUtc="2025-12-16T14:36:00Z">
              <w:r>
                <w:rPr>
                  <w:rFonts w:cs="Arial"/>
                  <w:snapToGrid w:val="0"/>
                  <w:sz w:val="16"/>
                  <w:szCs w:val="16"/>
                  <w:lang w:eastAsia="en-US"/>
                </w:rPr>
                <w:t>Correction to the removal of RAT utilization control for EPLM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36207" w14:textId="0461F999" w:rsidR="00F46511" w:rsidRDefault="00F46511" w:rsidP="00712AFC">
            <w:pPr>
              <w:pStyle w:val="TAL"/>
              <w:rPr>
                <w:ins w:id="12370" w:author="24.501_CR7102R3_(Rel-19)_ECRATU" w:date="2025-12-16T15:36:00Z" w16du:dateUtc="2025-12-16T14:36:00Z"/>
                <w:rFonts w:cs="Arial"/>
                <w:snapToGrid w:val="0"/>
                <w:sz w:val="16"/>
                <w:szCs w:val="16"/>
                <w:lang w:eastAsia="en-US"/>
              </w:rPr>
            </w:pPr>
            <w:ins w:id="12371" w:author="24.501_CR7102R3_(Rel-19)_ECRATU" w:date="2025-12-16T15:36:00Z" w16du:dateUtc="2025-12-16T14:36:00Z">
              <w:r>
                <w:rPr>
                  <w:rFonts w:cs="Arial"/>
                  <w:snapToGrid w:val="0"/>
                  <w:sz w:val="16"/>
                  <w:szCs w:val="16"/>
                  <w:lang w:eastAsia="en-US"/>
                </w:rPr>
                <w:t>19.5.0</w:t>
              </w:r>
            </w:ins>
          </w:p>
        </w:tc>
      </w:tr>
      <w:tr w:rsidR="00D86AF3" w:rsidRPr="00712AFC" w14:paraId="69877864" w14:textId="77777777" w:rsidTr="00712AFC">
        <w:trPr>
          <w:ins w:id="12372" w:author="24.501_CR7080R1_(Rel-19)_MINT_Ph2" w:date="2025-12-16T15:40:00Z" w16du:dateUtc="2025-12-16T14:40: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233E5598" w14:textId="0D227703" w:rsidR="00D86AF3" w:rsidRDefault="00D86AF3" w:rsidP="00712AFC">
            <w:pPr>
              <w:pStyle w:val="TAC"/>
              <w:rPr>
                <w:ins w:id="12373" w:author="24.501_CR7080R1_(Rel-19)_MINT_Ph2" w:date="2025-12-16T15:40:00Z" w16du:dateUtc="2025-12-16T14:40:00Z"/>
                <w:rFonts w:cs="Arial"/>
                <w:sz w:val="16"/>
                <w:szCs w:val="16"/>
              </w:rPr>
            </w:pPr>
            <w:ins w:id="12374" w:author="24.501_CR7080R1_(Rel-19)_MINT_Ph2" w:date="2025-12-16T15:40:00Z" w16du:dateUtc="2025-12-16T14:40: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65A59" w14:textId="7E3C6A07" w:rsidR="00D86AF3" w:rsidRDefault="00D86AF3" w:rsidP="00712AFC">
            <w:pPr>
              <w:pStyle w:val="TAC"/>
              <w:rPr>
                <w:ins w:id="12375" w:author="24.501_CR7080R1_(Rel-19)_MINT_Ph2" w:date="2025-12-16T15:40:00Z" w16du:dateUtc="2025-12-16T14:40:00Z"/>
                <w:rFonts w:cs="Arial"/>
                <w:sz w:val="16"/>
                <w:szCs w:val="16"/>
              </w:rPr>
            </w:pPr>
            <w:ins w:id="12376" w:author="24.501_CR7080R1_(Rel-19)_MINT_Ph2" w:date="2025-12-16T15:40:00Z" w16du:dateUtc="2025-12-16T14:40: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4CFAA" w14:textId="1D7C8C10" w:rsidR="00D86AF3" w:rsidRDefault="00BB5EA6" w:rsidP="00BB5EA6">
            <w:pPr>
              <w:overflowPunct/>
              <w:autoSpaceDE/>
              <w:autoSpaceDN/>
              <w:adjustRightInd/>
              <w:spacing w:after="0"/>
              <w:jc w:val="center"/>
              <w:textAlignment w:val="auto"/>
              <w:rPr>
                <w:ins w:id="12377" w:author="24.501_CR7080R1_(Rel-19)_MINT_Ph2" w:date="2025-12-16T15:40:00Z" w16du:dateUtc="2025-12-16T14:40:00Z"/>
                <w:rFonts w:ascii="Arial" w:hAnsi="Arial" w:cs="Arial"/>
                <w:b/>
                <w:bCs/>
                <w:color w:val="0000FF"/>
                <w:sz w:val="16"/>
                <w:szCs w:val="16"/>
                <w:u w:val="single"/>
              </w:rPr>
            </w:pPr>
            <w:ins w:id="12378" w:author="24.501_CR7068R2_(Rel-19)_5GProtoc19" w:date="2025-12-16T15:50:00Z" w16du:dateUtc="2025-12-16T14:50: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104"</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104</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BF839A" w14:textId="6EBC9ABB" w:rsidR="00D86AF3" w:rsidRDefault="00D86AF3" w:rsidP="00712AFC">
            <w:pPr>
              <w:pStyle w:val="TAL"/>
              <w:rPr>
                <w:ins w:id="12379" w:author="24.501_CR7080R1_(Rel-19)_MINT_Ph2" w:date="2025-12-16T15:40:00Z" w16du:dateUtc="2025-12-16T14:40:00Z"/>
                <w:rFonts w:cs="Arial"/>
                <w:sz w:val="16"/>
                <w:szCs w:val="16"/>
              </w:rPr>
            </w:pPr>
            <w:ins w:id="12380" w:author="24.501_CR7080R1_(Rel-19)_MINT_Ph2" w:date="2025-12-16T15:40:00Z" w16du:dateUtc="2025-12-16T14:40:00Z">
              <w:r>
                <w:rPr>
                  <w:rFonts w:cs="Arial"/>
                  <w:sz w:val="16"/>
                  <w:szCs w:val="16"/>
                </w:rPr>
                <w:t>708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28726D" w14:textId="5488F271" w:rsidR="00D86AF3" w:rsidRDefault="00D86AF3" w:rsidP="00712AFC">
            <w:pPr>
              <w:pStyle w:val="TAL"/>
              <w:rPr>
                <w:ins w:id="12381" w:author="24.501_CR7080R1_(Rel-19)_MINT_Ph2" w:date="2025-12-16T15:40:00Z" w16du:dateUtc="2025-12-16T14:40:00Z"/>
                <w:rFonts w:cs="Arial"/>
                <w:sz w:val="16"/>
                <w:szCs w:val="16"/>
              </w:rPr>
            </w:pPr>
            <w:ins w:id="12382" w:author="24.501_CR7080R1_(Rel-19)_MINT_Ph2" w:date="2025-12-16T15:40:00Z" w16du:dateUtc="2025-12-16T14:4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BAA461" w14:textId="24C9B24B" w:rsidR="00D86AF3" w:rsidRDefault="00D86AF3" w:rsidP="00712AFC">
            <w:pPr>
              <w:pStyle w:val="TOC3"/>
              <w:rPr>
                <w:ins w:id="12383" w:author="24.501_CR7080R1_(Rel-19)_MINT_Ph2" w:date="2025-12-16T15:40:00Z" w16du:dateUtc="2025-12-16T14:40:00Z"/>
                <w:rFonts w:ascii="Arial" w:hAnsi="Arial" w:cs="Arial"/>
                <w:sz w:val="16"/>
                <w:szCs w:val="16"/>
              </w:rPr>
            </w:pPr>
            <w:ins w:id="12384" w:author="24.501_CR7080R1_(Rel-19)_MINT_Ph2" w:date="2025-12-16T15:40:00Z" w16du:dateUtc="2025-12-16T14:40:00Z">
              <w:r>
                <w:rPr>
                  <w:rFonts w:ascii="Arial" w:hAnsi="Arial" w:cs="Arial"/>
                  <w:sz w:val="16"/>
                  <w:szCs w:val="16"/>
                </w:rPr>
                <w:t xml:space="preserve">Update of MINT clause for MINT-EPS handling </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0DC7A" w14:textId="68C9A788" w:rsidR="00D86AF3" w:rsidRDefault="00D86AF3" w:rsidP="00712AFC">
            <w:pPr>
              <w:pStyle w:val="TAL"/>
              <w:rPr>
                <w:ins w:id="12385" w:author="24.501_CR7080R1_(Rel-19)_MINT_Ph2" w:date="2025-12-16T15:40:00Z" w16du:dateUtc="2025-12-16T14:40:00Z"/>
                <w:rFonts w:cs="Arial"/>
                <w:snapToGrid w:val="0"/>
                <w:sz w:val="16"/>
                <w:szCs w:val="16"/>
                <w:lang w:eastAsia="en-US"/>
              </w:rPr>
            </w:pPr>
            <w:ins w:id="12386" w:author="24.501_CR7080R1_(Rel-19)_MINT_Ph2" w:date="2025-12-16T15:40:00Z" w16du:dateUtc="2025-12-16T14:40:00Z">
              <w:r>
                <w:rPr>
                  <w:rFonts w:cs="Arial"/>
                  <w:snapToGrid w:val="0"/>
                  <w:sz w:val="16"/>
                  <w:szCs w:val="16"/>
                  <w:lang w:eastAsia="en-US"/>
                </w:rPr>
                <w:t xml:space="preserve">Update of MINT clause for MINT-EPS handling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719D9" w14:textId="1B2D06C4" w:rsidR="00D86AF3" w:rsidRDefault="00D86AF3" w:rsidP="00712AFC">
            <w:pPr>
              <w:pStyle w:val="TAL"/>
              <w:rPr>
                <w:ins w:id="12387" w:author="24.501_CR7080R1_(Rel-19)_MINT_Ph2" w:date="2025-12-16T15:40:00Z" w16du:dateUtc="2025-12-16T14:40:00Z"/>
                <w:rFonts w:cs="Arial"/>
                <w:snapToGrid w:val="0"/>
                <w:sz w:val="16"/>
                <w:szCs w:val="16"/>
                <w:lang w:eastAsia="en-US"/>
              </w:rPr>
            </w:pPr>
            <w:ins w:id="12388" w:author="24.501_CR7080R1_(Rel-19)_MINT_Ph2" w:date="2025-12-16T15:40:00Z" w16du:dateUtc="2025-12-16T14:40:00Z">
              <w:r>
                <w:rPr>
                  <w:rFonts w:cs="Arial"/>
                  <w:snapToGrid w:val="0"/>
                  <w:sz w:val="16"/>
                  <w:szCs w:val="16"/>
                  <w:lang w:eastAsia="en-US"/>
                </w:rPr>
                <w:t>19.5.0</w:t>
              </w:r>
            </w:ins>
          </w:p>
        </w:tc>
      </w:tr>
      <w:tr w:rsidR="00BB5EA6" w:rsidRPr="00712AFC" w14:paraId="29916714" w14:textId="77777777" w:rsidTr="00712AFC">
        <w:trPr>
          <w:ins w:id="12389" w:author="24.501_CR7068R2_(Rel-19)_5GProtoc19" w:date="2025-12-16T15:49:00Z" w16du:dateUtc="2025-12-16T14:49: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6DDD495F" w14:textId="4A2C37AB" w:rsidR="00BB5EA6" w:rsidRDefault="00BB5EA6" w:rsidP="00712AFC">
            <w:pPr>
              <w:pStyle w:val="TAC"/>
              <w:rPr>
                <w:ins w:id="12390" w:author="24.501_CR7068R2_(Rel-19)_5GProtoc19" w:date="2025-12-16T15:49:00Z" w16du:dateUtc="2025-12-16T14:49:00Z"/>
                <w:rFonts w:cs="Arial"/>
                <w:sz w:val="16"/>
                <w:szCs w:val="16"/>
              </w:rPr>
            </w:pPr>
            <w:ins w:id="12391" w:author="24.501_CR7068R2_(Rel-19)_5GProtoc19" w:date="2025-12-16T15:49:00Z" w16du:dateUtc="2025-12-16T14:49: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4B1D4" w14:textId="1D6066F3" w:rsidR="00BB5EA6" w:rsidRDefault="00BB5EA6" w:rsidP="00712AFC">
            <w:pPr>
              <w:pStyle w:val="TAC"/>
              <w:rPr>
                <w:ins w:id="12392" w:author="24.501_CR7068R2_(Rel-19)_5GProtoc19" w:date="2025-12-16T15:49:00Z" w16du:dateUtc="2025-12-16T14:49:00Z"/>
                <w:rFonts w:cs="Arial"/>
                <w:sz w:val="16"/>
                <w:szCs w:val="16"/>
              </w:rPr>
            </w:pPr>
            <w:ins w:id="12393" w:author="24.501_CR7068R2_(Rel-19)_5GProtoc19" w:date="2025-12-16T15:49:00Z" w16du:dateUtc="2025-12-16T14:49: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36F6A6" w14:textId="5CCBEC4B" w:rsidR="00BB5EA6" w:rsidRDefault="00BB5EA6" w:rsidP="00BB5EA6">
            <w:pPr>
              <w:overflowPunct/>
              <w:autoSpaceDE/>
              <w:autoSpaceDN/>
              <w:adjustRightInd/>
              <w:spacing w:after="0"/>
              <w:jc w:val="center"/>
              <w:textAlignment w:val="auto"/>
              <w:rPr>
                <w:ins w:id="12394" w:author="24.501_CR7068R2_(Rel-19)_5GProtoc19" w:date="2025-12-16T15:49:00Z" w16du:dateUtc="2025-12-16T14:49:00Z"/>
                <w:rFonts w:ascii="Arial" w:hAnsi="Arial" w:cs="Arial"/>
                <w:b/>
                <w:bCs/>
                <w:color w:val="0000FF"/>
                <w:sz w:val="16"/>
                <w:szCs w:val="16"/>
                <w:u w:val="single"/>
              </w:rPr>
            </w:pPr>
            <w:ins w:id="12395" w:author="24.501_CR7068R2_(Rel-19)_5GProtoc19" w:date="2025-12-16T15:50:00Z" w16du:dateUtc="2025-12-16T14:50: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76"</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76</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0EF9B" w14:textId="165A4B3A" w:rsidR="00BB5EA6" w:rsidRDefault="00BB5EA6" w:rsidP="00712AFC">
            <w:pPr>
              <w:pStyle w:val="TAL"/>
              <w:rPr>
                <w:ins w:id="12396" w:author="24.501_CR7068R2_(Rel-19)_5GProtoc19" w:date="2025-12-16T15:49:00Z" w16du:dateUtc="2025-12-16T14:49:00Z"/>
                <w:rFonts w:cs="Arial"/>
                <w:sz w:val="16"/>
                <w:szCs w:val="16"/>
              </w:rPr>
            </w:pPr>
            <w:ins w:id="12397" w:author="24.501_CR7068R2_(Rel-19)_5GProtoc19" w:date="2025-12-16T15:49:00Z" w16du:dateUtc="2025-12-16T14:49:00Z">
              <w:r>
                <w:rPr>
                  <w:rFonts w:cs="Arial"/>
                  <w:sz w:val="16"/>
                  <w:szCs w:val="16"/>
                </w:rPr>
                <w:t>70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4FB14" w14:textId="2104A678" w:rsidR="00BB5EA6" w:rsidRDefault="00BB5EA6" w:rsidP="00712AFC">
            <w:pPr>
              <w:pStyle w:val="TAL"/>
              <w:rPr>
                <w:ins w:id="12398" w:author="24.501_CR7068R2_(Rel-19)_5GProtoc19" w:date="2025-12-16T15:49:00Z" w16du:dateUtc="2025-12-16T14:49:00Z"/>
                <w:rFonts w:cs="Arial"/>
                <w:sz w:val="16"/>
                <w:szCs w:val="16"/>
              </w:rPr>
            </w:pPr>
            <w:ins w:id="12399" w:author="24.501_CR7068R2_(Rel-19)_5GProtoc19" w:date="2025-12-16T15:49:00Z" w16du:dateUtc="2025-12-16T14:49: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F10C27" w14:textId="4A731E7D" w:rsidR="00BB5EA6" w:rsidRDefault="00BB5EA6" w:rsidP="00712AFC">
            <w:pPr>
              <w:pStyle w:val="TOC3"/>
              <w:rPr>
                <w:ins w:id="12400" w:author="24.501_CR7068R2_(Rel-19)_5GProtoc19" w:date="2025-12-16T15:49:00Z" w16du:dateUtc="2025-12-16T14:49:00Z"/>
                <w:rFonts w:ascii="Arial" w:hAnsi="Arial" w:cs="Arial"/>
                <w:sz w:val="16"/>
                <w:szCs w:val="16"/>
              </w:rPr>
            </w:pPr>
            <w:ins w:id="12401" w:author="24.501_CR7068R2_(Rel-19)_5GProtoc19" w:date="2025-12-16T15:49:00Z" w16du:dateUtc="2025-12-16T14:4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BFE7F" w14:textId="3D657388" w:rsidR="00BB5EA6" w:rsidRDefault="00BB5EA6" w:rsidP="00712AFC">
            <w:pPr>
              <w:pStyle w:val="TAL"/>
              <w:rPr>
                <w:ins w:id="12402" w:author="24.501_CR7068R2_(Rel-19)_5GProtoc19" w:date="2025-12-16T15:49:00Z" w16du:dateUtc="2025-12-16T14:49:00Z"/>
                <w:rFonts w:cs="Arial"/>
                <w:snapToGrid w:val="0"/>
                <w:sz w:val="16"/>
                <w:szCs w:val="16"/>
                <w:lang w:eastAsia="en-US"/>
              </w:rPr>
            </w:pPr>
            <w:ins w:id="12403" w:author="24.501_CR7068R2_(Rel-19)_5GProtoc19" w:date="2025-12-16T15:49:00Z" w16du:dateUtc="2025-12-16T14:49:00Z">
              <w:r>
                <w:rPr>
                  <w:rFonts w:cs="Arial"/>
                  <w:snapToGrid w:val="0"/>
                  <w:sz w:val="16"/>
                  <w:szCs w:val="16"/>
                  <w:lang w:eastAsia="en-US"/>
                </w:rPr>
                <w:t>Switch off deregistration and registration collis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F2F2B" w14:textId="780E053D" w:rsidR="00BB5EA6" w:rsidRDefault="00BB5EA6" w:rsidP="00712AFC">
            <w:pPr>
              <w:pStyle w:val="TAL"/>
              <w:rPr>
                <w:ins w:id="12404" w:author="24.501_CR7068R2_(Rel-19)_5GProtoc19" w:date="2025-12-16T15:49:00Z" w16du:dateUtc="2025-12-16T14:49:00Z"/>
                <w:rFonts w:cs="Arial"/>
                <w:snapToGrid w:val="0"/>
                <w:sz w:val="16"/>
                <w:szCs w:val="16"/>
                <w:lang w:eastAsia="en-US"/>
              </w:rPr>
            </w:pPr>
            <w:ins w:id="12405" w:author="24.501_CR7068R2_(Rel-19)_5GProtoc19" w:date="2025-12-16T15:49:00Z" w16du:dateUtc="2025-12-16T14:49:00Z">
              <w:r>
                <w:rPr>
                  <w:rFonts w:cs="Arial"/>
                  <w:snapToGrid w:val="0"/>
                  <w:sz w:val="16"/>
                  <w:szCs w:val="16"/>
                  <w:lang w:eastAsia="en-US"/>
                </w:rPr>
                <w:t>19.5.0</w:t>
              </w:r>
            </w:ins>
          </w:p>
        </w:tc>
      </w:tr>
      <w:tr w:rsidR="00281F07" w:rsidRPr="00712AFC" w14:paraId="7CF56F15" w14:textId="77777777" w:rsidTr="00712AFC">
        <w:trPr>
          <w:ins w:id="12406" w:author="24.501_CR7100R2_(Rel-19)_5GProtoc19" w:date="2025-12-16T15:56:00Z" w16du:dateUtc="2025-12-16T14:56: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3B5683C" w14:textId="6EB3717C" w:rsidR="00281F07" w:rsidRDefault="00281F07" w:rsidP="00712AFC">
            <w:pPr>
              <w:pStyle w:val="TAC"/>
              <w:rPr>
                <w:ins w:id="12407" w:author="24.501_CR7100R2_(Rel-19)_5GProtoc19" w:date="2025-12-16T15:56:00Z" w16du:dateUtc="2025-12-16T14:56:00Z"/>
                <w:rFonts w:cs="Arial"/>
                <w:sz w:val="16"/>
                <w:szCs w:val="16"/>
              </w:rPr>
            </w:pPr>
            <w:ins w:id="12408" w:author="24.501_CR7100R2_(Rel-19)_5GProtoc19" w:date="2025-12-16T15:56:00Z" w16du:dateUtc="2025-12-16T14:56: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CA149" w14:textId="7515A1CC" w:rsidR="00281F07" w:rsidRDefault="00281F07" w:rsidP="00712AFC">
            <w:pPr>
              <w:pStyle w:val="TAC"/>
              <w:rPr>
                <w:ins w:id="12409" w:author="24.501_CR7100R2_(Rel-19)_5GProtoc19" w:date="2025-12-16T15:56:00Z" w16du:dateUtc="2025-12-16T14:56:00Z"/>
                <w:rFonts w:cs="Arial"/>
                <w:sz w:val="16"/>
                <w:szCs w:val="16"/>
              </w:rPr>
            </w:pPr>
            <w:ins w:id="12410" w:author="24.501_CR7100R2_(Rel-19)_5GProtoc19" w:date="2025-12-16T15:56:00Z" w16du:dateUtc="2025-12-16T14:56: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743F0A" w14:textId="0ADC8569" w:rsidR="00281F07" w:rsidRDefault="00281F07" w:rsidP="00281F07">
            <w:pPr>
              <w:overflowPunct/>
              <w:autoSpaceDE/>
              <w:autoSpaceDN/>
              <w:adjustRightInd/>
              <w:spacing w:after="0"/>
              <w:jc w:val="center"/>
              <w:textAlignment w:val="auto"/>
              <w:rPr>
                <w:ins w:id="12411" w:author="24.501_CR7100R2_(Rel-19)_5GProtoc19" w:date="2025-12-16T15:56:00Z" w16du:dateUtc="2025-12-16T14:56:00Z"/>
                <w:rFonts w:ascii="Arial" w:hAnsi="Arial" w:cs="Arial"/>
                <w:b/>
                <w:bCs/>
                <w:color w:val="0000FF"/>
                <w:sz w:val="16"/>
                <w:szCs w:val="16"/>
                <w:u w:val="single"/>
              </w:rPr>
            </w:pPr>
            <w:ins w:id="12412" w:author="24.501_CR7100R2_(Rel-19)_5GProtoc19" w:date="2025-12-16T15:57:00Z" w16du:dateUtc="2025-12-16T14:57: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76"</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76</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35474" w14:textId="59ED03C5" w:rsidR="00281F07" w:rsidRDefault="00281F07" w:rsidP="00712AFC">
            <w:pPr>
              <w:pStyle w:val="TAL"/>
              <w:rPr>
                <w:ins w:id="12413" w:author="24.501_CR7100R2_(Rel-19)_5GProtoc19" w:date="2025-12-16T15:56:00Z" w16du:dateUtc="2025-12-16T14:56:00Z"/>
                <w:rFonts w:cs="Arial"/>
                <w:sz w:val="16"/>
                <w:szCs w:val="16"/>
              </w:rPr>
            </w:pPr>
            <w:ins w:id="12414" w:author="24.501_CR7100R2_(Rel-19)_5GProtoc19" w:date="2025-12-16T15:56:00Z" w16du:dateUtc="2025-12-16T14:56:00Z">
              <w:r>
                <w:rPr>
                  <w:rFonts w:cs="Arial"/>
                  <w:sz w:val="16"/>
                  <w:szCs w:val="16"/>
                </w:rPr>
                <w:t>710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B963E" w14:textId="74B695B9" w:rsidR="00281F07" w:rsidRDefault="00281F07" w:rsidP="00712AFC">
            <w:pPr>
              <w:pStyle w:val="TAL"/>
              <w:rPr>
                <w:ins w:id="12415" w:author="24.501_CR7100R2_(Rel-19)_5GProtoc19" w:date="2025-12-16T15:56:00Z" w16du:dateUtc="2025-12-16T14:56:00Z"/>
                <w:rFonts w:cs="Arial"/>
                <w:sz w:val="16"/>
                <w:szCs w:val="16"/>
              </w:rPr>
            </w:pPr>
            <w:ins w:id="12416" w:author="24.501_CR7100R2_(Rel-19)_5GProtoc19" w:date="2025-12-16T15:56:00Z" w16du:dateUtc="2025-12-16T14:56: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FB9E4" w14:textId="1B9ACF66" w:rsidR="00281F07" w:rsidRDefault="00281F07" w:rsidP="00712AFC">
            <w:pPr>
              <w:pStyle w:val="TOC3"/>
              <w:rPr>
                <w:ins w:id="12417" w:author="24.501_CR7100R2_(Rel-19)_5GProtoc19" w:date="2025-12-16T15:56:00Z" w16du:dateUtc="2025-12-16T14:56:00Z"/>
                <w:rFonts w:ascii="Arial" w:hAnsi="Arial" w:cs="Arial"/>
                <w:sz w:val="16"/>
                <w:szCs w:val="16"/>
              </w:rPr>
            </w:pPr>
            <w:ins w:id="12418" w:author="24.501_CR7100R2_(Rel-19)_5GProtoc19" w:date="2025-12-16T15:56:00Z" w16du:dateUtc="2025-12-16T14:5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B32DA" w14:textId="1D1332D4" w:rsidR="00281F07" w:rsidRDefault="00281F07" w:rsidP="00712AFC">
            <w:pPr>
              <w:pStyle w:val="TAL"/>
              <w:rPr>
                <w:ins w:id="12419" w:author="24.501_CR7100R2_(Rel-19)_5GProtoc19" w:date="2025-12-16T15:56:00Z" w16du:dateUtc="2025-12-16T14:56:00Z"/>
                <w:rFonts w:cs="Arial"/>
                <w:snapToGrid w:val="0"/>
                <w:sz w:val="16"/>
                <w:szCs w:val="16"/>
                <w:lang w:eastAsia="en-US"/>
              </w:rPr>
            </w:pPr>
            <w:ins w:id="12420" w:author="24.501_CR7100R2_(Rel-19)_5GProtoc19" w:date="2025-12-16T15:56:00Z" w16du:dateUtc="2025-12-16T14:56:00Z">
              <w:r>
                <w:rPr>
                  <w:rFonts w:cs="Arial"/>
                  <w:snapToGrid w:val="0"/>
                  <w:sz w:val="16"/>
                  <w:szCs w:val="16"/>
                  <w:lang w:eastAsia="en-US"/>
                </w:rPr>
                <w:t>Correction on N1 NAS signalling connection defini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A9290" w14:textId="0491C064" w:rsidR="00281F07" w:rsidRDefault="00281F07" w:rsidP="00712AFC">
            <w:pPr>
              <w:pStyle w:val="TAL"/>
              <w:rPr>
                <w:ins w:id="12421" w:author="24.501_CR7100R2_(Rel-19)_5GProtoc19" w:date="2025-12-16T15:56:00Z" w16du:dateUtc="2025-12-16T14:56:00Z"/>
                <w:rFonts w:cs="Arial"/>
                <w:snapToGrid w:val="0"/>
                <w:sz w:val="16"/>
                <w:szCs w:val="16"/>
                <w:lang w:eastAsia="en-US"/>
              </w:rPr>
            </w:pPr>
            <w:ins w:id="12422" w:author="24.501_CR7100R2_(Rel-19)_5GProtoc19" w:date="2025-12-16T15:56:00Z" w16du:dateUtc="2025-12-16T14:56:00Z">
              <w:r>
                <w:rPr>
                  <w:rFonts w:cs="Arial"/>
                  <w:snapToGrid w:val="0"/>
                  <w:sz w:val="16"/>
                  <w:szCs w:val="16"/>
                  <w:lang w:eastAsia="en-US"/>
                </w:rPr>
                <w:t>19.5.0</w:t>
              </w:r>
            </w:ins>
          </w:p>
        </w:tc>
      </w:tr>
      <w:tr w:rsidR="00184F5B" w:rsidRPr="00712AFC" w14:paraId="2FE515D9" w14:textId="77777777" w:rsidTr="00712AFC">
        <w:trPr>
          <w:ins w:id="12423" w:author="24.501_CR7065R3_(Rel-19)_5GProtoc19" w:date="2025-12-16T16:04:00Z" w16du:dateUtc="2025-12-16T15:0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3AA936A" w14:textId="0283FA48" w:rsidR="00184F5B" w:rsidRDefault="00184F5B" w:rsidP="00712AFC">
            <w:pPr>
              <w:pStyle w:val="TAC"/>
              <w:rPr>
                <w:ins w:id="12424" w:author="24.501_CR7065R3_(Rel-19)_5GProtoc19" w:date="2025-12-16T16:04:00Z" w16du:dateUtc="2025-12-16T15:04:00Z"/>
                <w:rFonts w:cs="Arial"/>
                <w:sz w:val="16"/>
                <w:szCs w:val="16"/>
              </w:rPr>
            </w:pPr>
            <w:ins w:id="12425" w:author="24.501_CR7065R3_(Rel-19)_5GProtoc19" w:date="2025-12-16T16:04:00Z" w16du:dateUtc="2025-12-16T15:04: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60321" w14:textId="1C254478" w:rsidR="00184F5B" w:rsidRDefault="00184F5B" w:rsidP="00712AFC">
            <w:pPr>
              <w:pStyle w:val="TAC"/>
              <w:rPr>
                <w:ins w:id="12426" w:author="24.501_CR7065R3_(Rel-19)_5GProtoc19" w:date="2025-12-16T16:04:00Z" w16du:dateUtc="2025-12-16T15:04:00Z"/>
                <w:rFonts w:cs="Arial"/>
                <w:sz w:val="16"/>
                <w:szCs w:val="16"/>
              </w:rPr>
            </w:pPr>
            <w:ins w:id="12427" w:author="24.501_CR7065R3_(Rel-19)_5GProtoc19" w:date="2025-12-16T16:04:00Z" w16du:dateUtc="2025-12-16T15:04: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2D69D" w14:textId="725D6D51" w:rsidR="00184F5B" w:rsidRDefault="00184F5B" w:rsidP="00184F5B">
            <w:pPr>
              <w:overflowPunct/>
              <w:autoSpaceDE/>
              <w:autoSpaceDN/>
              <w:adjustRightInd/>
              <w:spacing w:after="0"/>
              <w:jc w:val="center"/>
              <w:textAlignment w:val="auto"/>
              <w:rPr>
                <w:ins w:id="12428" w:author="24.501_CR7065R3_(Rel-19)_5GProtoc19" w:date="2025-12-16T16:04:00Z" w16du:dateUtc="2025-12-16T15:04:00Z"/>
                <w:rFonts w:ascii="Arial" w:hAnsi="Arial" w:cs="Arial"/>
                <w:b/>
                <w:bCs/>
                <w:color w:val="0000FF"/>
                <w:sz w:val="16"/>
                <w:szCs w:val="16"/>
                <w:u w:val="single"/>
              </w:rPr>
            </w:pPr>
            <w:ins w:id="12429" w:author="24.501_CR7065R3_(Rel-19)_5GProtoc19" w:date="2025-12-16T16:04:00Z" w16du:dateUtc="2025-12-16T15:04: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53076"</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cs="Arial"/>
                  <w:b/>
                  <w:bCs/>
                  <w:sz w:val="16"/>
                  <w:szCs w:val="16"/>
                </w:rPr>
                <w:t>CP-253076</w:t>
              </w:r>
              <w:r>
                <w:rPr>
                  <w:rFonts w:ascii="Arial" w:hAnsi="Arial" w:cs="Arial"/>
                  <w:b/>
                  <w:bCs/>
                  <w:color w:val="0000FF"/>
                  <w:sz w:val="16"/>
                  <w:szCs w:val="16"/>
                  <w:u w:val="single"/>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025C5" w14:textId="5CC07ECB" w:rsidR="00184F5B" w:rsidRDefault="00184F5B" w:rsidP="00712AFC">
            <w:pPr>
              <w:pStyle w:val="TAL"/>
              <w:rPr>
                <w:ins w:id="12430" w:author="24.501_CR7065R3_(Rel-19)_5GProtoc19" w:date="2025-12-16T16:04:00Z" w16du:dateUtc="2025-12-16T15:04:00Z"/>
                <w:rFonts w:cs="Arial"/>
                <w:sz w:val="16"/>
                <w:szCs w:val="16"/>
              </w:rPr>
            </w:pPr>
            <w:ins w:id="12431" w:author="24.501_CR7065R3_(Rel-19)_5GProtoc19" w:date="2025-12-16T16:04:00Z" w16du:dateUtc="2025-12-16T15:04:00Z">
              <w:r>
                <w:rPr>
                  <w:rFonts w:cs="Arial"/>
                  <w:sz w:val="16"/>
                  <w:szCs w:val="16"/>
                </w:rPr>
                <w:t>706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75BD26" w14:textId="5FCD225D" w:rsidR="00184F5B" w:rsidRDefault="00184F5B" w:rsidP="00712AFC">
            <w:pPr>
              <w:pStyle w:val="TAL"/>
              <w:rPr>
                <w:ins w:id="12432" w:author="24.501_CR7065R3_(Rel-19)_5GProtoc19" w:date="2025-12-16T16:04:00Z" w16du:dateUtc="2025-12-16T15:04:00Z"/>
                <w:rFonts w:cs="Arial"/>
                <w:sz w:val="16"/>
                <w:szCs w:val="16"/>
              </w:rPr>
            </w:pPr>
            <w:ins w:id="12433" w:author="24.501_CR7065R3_(Rel-19)_5GProtoc19" w:date="2025-12-16T16:04:00Z" w16du:dateUtc="2025-12-16T15:04: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638B1" w14:textId="5BAC23D9" w:rsidR="00184F5B" w:rsidRDefault="00184F5B" w:rsidP="00712AFC">
            <w:pPr>
              <w:pStyle w:val="TOC3"/>
              <w:rPr>
                <w:ins w:id="12434" w:author="24.501_CR7065R3_(Rel-19)_5GProtoc19" w:date="2025-12-16T16:04:00Z" w16du:dateUtc="2025-12-16T15:04:00Z"/>
                <w:rFonts w:ascii="Arial" w:hAnsi="Arial" w:cs="Arial"/>
                <w:sz w:val="16"/>
                <w:szCs w:val="16"/>
              </w:rPr>
            </w:pPr>
            <w:ins w:id="12435" w:author="24.501_CR7065R3_(Rel-19)_5GProtoc19" w:date="2025-12-16T16:04:00Z" w16du:dateUtc="2025-12-16T15:0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A8A0" w14:textId="75E82268" w:rsidR="00184F5B" w:rsidRDefault="00184F5B" w:rsidP="00712AFC">
            <w:pPr>
              <w:pStyle w:val="TAL"/>
              <w:rPr>
                <w:ins w:id="12436" w:author="24.501_CR7065R3_(Rel-19)_5GProtoc19" w:date="2025-12-16T16:04:00Z" w16du:dateUtc="2025-12-16T15:04:00Z"/>
                <w:rFonts w:cs="Arial"/>
                <w:snapToGrid w:val="0"/>
                <w:sz w:val="16"/>
                <w:szCs w:val="16"/>
                <w:lang w:eastAsia="en-US"/>
              </w:rPr>
            </w:pPr>
            <w:ins w:id="12437" w:author="24.501_CR7065R3_(Rel-19)_5GProtoc19" w:date="2025-12-16T16:04:00Z" w16du:dateUtc="2025-12-16T15:04:00Z">
              <w:r>
                <w:rPr>
                  <w:rFonts w:cs="Arial"/>
                  <w:snapToGrid w:val="0"/>
                  <w:sz w:val="16"/>
                  <w:szCs w:val="16"/>
                  <w:lang w:eastAsia="en-US"/>
                </w:rPr>
                <w:t>Clarification of NAS message cipher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70984" w14:textId="657CE32B" w:rsidR="00184F5B" w:rsidRDefault="00184F5B" w:rsidP="00712AFC">
            <w:pPr>
              <w:pStyle w:val="TAL"/>
              <w:rPr>
                <w:ins w:id="12438" w:author="24.501_CR7065R3_(Rel-19)_5GProtoc19" w:date="2025-12-16T16:04:00Z" w16du:dateUtc="2025-12-16T15:04:00Z"/>
                <w:rFonts w:cs="Arial"/>
                <w:snapToGrid w:val="0"/>
                <w:sz w:val="16"/>
                <w:szCs w:val="16"/>
                <w:lang w:eastAsia="en-US"/>
              </w:rPr>
            </w:pPr>
            <w:ins w:id="12439" w:author="24.501_CR7065R3_(Rel-19)_5GProtoc19" w:date="2025-12-16T16:04:00Z" w16du:dateUtc="2025-12-16T15:04:00Z">
              <w:r>
                <w:rPr>
                  <w:rFonts w:cs="Arial"/>
                  <w:snapToGrid w:val="0"/>
                  <w:sz w:val="16"/>
                  <w:szCs w:val="16"/>
                  <w:lang w:eastAsia="en-US"/>
                </w:rPr>
                <w:t>19.5.0</w:t>
              </w:r>
            </w:ins>
          </w:p>
        </w:tc>
      </w:tr>
      <w:tr w:rsidR="00D77599" w:rsidRPr="00712AFC" w14:paraId="58EA49AC" w14:textId="77777777" w:rsidTr="00712AFC">
        <w:trPr>
          <w:ins w:id="12440" w:author="24.501_CR7060R2_(Rel-19)_TEI19, eV2XARC" w:date="2025-12-16T16:13:00Z" w16du:dateUtc="2025-12-16T15:13: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20F8B066" w14:textId="2F1922A1" w:rsidR="00D77599" w:rsidRDefault="00D77599" w:rsidP="00712AFC">
            <w:pPr>
              <w:pStyle w:val="TAC"/>
              <w:rPr>
                <w:ins w:id="12441" w:author="24.501_CR7060R2_(Rel-19)_TEI19, eV2XARC" w:date="2025-12-16T16:13:00Z" w16du:dateUtc="2025-12-16T15:13:00Z"/>
                <w:rFonts w:cs="Arial"/>
                <w:sz w:val="16"/>
                <w:szCs w:val="16"/>
              </w:rPr>
            </w:pPr>
            <w:ins w:id="12442" w:author="24.501_CR7060R2_(Rel-19)_TEI19, eV2XARC" w:date="2025-12-16T16:13:00Z" w16du:dateUtc="2025-12-16T15:13: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ED0D" w14:textId="7252377A" w:rsidR="00D77599" w:rsidRDefault="00D77599" w:rsidP="00712AFC">
            <w:pPr>
              <w:pStyle w:val="TAC"/>
              <w:rPr>
                <w:ins w:id="12443" w:author="24.501_CR7060R2_(Rel-19)_TEI19, eV2XARC" w:date="2025-12-16T16:13:00Z" w16du:dateUtc="2025-12-16T15:13:00Z"/>
                <w:rFonts w:cs="Arial"/>
                <w:sz w:val="16"/>
                <w:szCs w:val="16"/>
              </w:rPr>
            </w:pPr>
            <w:ins w:id="12444" w:author="24.501_CR7060R2_(Rel-19)_TEI19, eV2XARC" w:date="2025-12-16T16:13:00Z" w16du:dateUtc="2025-12-16T15:13: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A0E2C" w14:textId="77B330B1" w:rsidR="00D77599" w:rsidRDefault="006C5C9F" w:rsidP="00184F5B">
            <w:pPr>
              <w:overflowPunct/>
              <w:autoSpaceDE/>
              <w:autoSpaceDN/>
              <w:adjustRightInd/>
              <w:spacing w:after="0"/>
              <w:jc w:val="center"/>
              <w:textAlignment w:val="auto"/>
              <w:rPr>
                <w:ins w:id="12445" w:author="24.501_CR7060R2_(Rel-19)_TEI19, eV2XARC" w:date="2025-12-16T16:13:00Z" w16du:dateUtc="2025-12-16T15:13:00Z"/>
                <w:rFonts w:ascii="Arial" w:hAnsi="Arial" w:cs="Arial"/>
                <w:b/>
                <w:bCs/>
                <w:color w:val="0000FF"/>
                <w:sz w:val="16"/>
                <w:szCs w:val="16"/>
                <w:u w:val="single"/>
              </w:rPr>
            </w:pPr>
            <w:ins w:id="12446" w:author="24.501_CR7060R2_(Rel-19)_TEI19, eV2XARC" w:date="2025-12-16T16:13:00Z" w16du:dateUtc="2025-12-16T15:13:00Z">
              <w:r>
                <w:rPr>
                  <w:rFonts w:ascii="Arial" w:hAnsi="Arial" w:cs="Arial"/>
                  <w:b/>
                  <w:bCs/>
                  <w:color w:val="0000FF"/>
                  <w:sz w:val="16"/>
                  <w:szCs w:val="16"/>
                  <w:u w:val="single"/>
                </w:rPr>
                <w:t>CP-25321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E90F7" w14:textId="57273DFA" w:rsidR="00D77599" w:rsidRDefault="00D77599" w:rsidP="00712AFC">
            <w:pPr>
              <w:pStyle w:val="TAL"/>
              <w:rPr>
                <w:ins w:id="12447" w:author="24.501_CR7060R2_(Rel-19)_TEI19, eV2XARC" w:date="2025-12-16T16:13:00Z" w16du:dateUtc="2025-12-16T15:13:00Z"/>
                <w:rFonts w:cs="Arial"/>
                <w:sz w:val="16"/>
                <w:szCs w:val="16"/>
              </w:rPr>
            </w:pPr>
            <w:ins w:id="12448" w:author="24.501_CR7060R2_(Rel-19)_TEI19, eV2XARC" w:date="2025-12-16T16:13:00Z" w16du:dateUtc="2025-12-16T15:13:00Z">
              <w:r>
                <w:rPr>
                  <w:rFonts w:cs="Arial"/>
                  <w:sz w:val="16"/>
                  <w:szCs w:val="16"/>
                </w:rPr>
                <w:t>706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0C2B8C" w14:textId="17818700" w:rsidR="00D77599" w:rsidRDefault="00D77599" w:rsidP="00712AFC">
            <w:pPr>
              <w:pStyle w:val="TAL"/>
              <w:rPr>
                <w:ins w:id="12449" w:author="24.501_CR7060R2_(Rel-19)_TEI19, eV2XARC" w:date="2025-12-16T16:13:00Z" w16du:dateUtc="2025-12-16T15:13:00Z"/>
                <w:rFonts w:cs="Arial"/>
                <w:sz w:val="16"/>
                <w:szCs w:val="16"/>
              </w:rPr>
            </w:pPr>
            <w:ins w:id="12450" w:author="24.501_CR7060R2_(Rel-19)_TEI19, eV2XARC" w:date="2025-12-16T16:13:00Z" w16du:dateUtc="2025-12-16T15:1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EF6F33" w14:textId="5F24C30B" w:rsidR="00D77599" w:rsidRDefault="00D77599" w:rsidP="00712AFC">
            <w:pPr>
              <w:pStyle w:val="TOC3"/>
              <w:rPr>
                <w:ins w:id="12451" w:author="24.501_CR7060R2_(Rel-19)_TEI19, eV2XARC" w:date="2025-12-16T16:13:00Z" w16du:dateUtc="2025-12-16T15:13:00Z"/>
                <w:rFonts w:ascii="Arial" w:hAnsi="Arial" w:cs="Arial"/>
                <w:sz w:val="16"/>
                <w:szCs w:val="16"/>
              </w:rPr>
            </w:pPr>
            <w:ins w:id="12452" w:author="24.501_CR7060R2_(Rel-19)_TEI19, eV2XARC" w:date="2025-12-16T16:13:00Z" w16du:dateUtc="2025-12-16T15:1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89F375" w14:textId="205B781B" w:rsidR="00D77599" w:rsidRDefault="00D77599" w:rsidP="00712AFC">
            <w:pPr>
              <w:pStyle w:val="TAL"/>
              <w:rPr>
                <w:ins w:id="12453" w:author="24.501_CR7060R2_(Rel-19)_TEI19, eV2XARC" w:date="2025-12-16T16:13:00Z" w16du:dateUtc="2025-12-16T15:13:00Z"/>
                <w:rFonts w:cs="Arial"/>
                <w:snapToGrid w:val="0"/>
                <w:sz w:val="16"/>
                <w:szCs w:val="16"/>
                <w:lang w:eastAsia="en-US"/>
              </w:rPr>
            </w:pPr>
            <w:ins w:id="12454" w:author="24.501_CR7060R2_(Rel-19)_TEI19, eV2XARC" w:date="2025-12-16T16:13:00Z" w16du:dateUtc="2025-12-16T15:13:00Z">
              <w:r>
                <w:rPr>
                  <w:rFonts w:cs="Arial"/>
                  <w:snapToGrid w:val="0"/>
                  <w:sz w:val="16"/>
                  <w:szCs w:val="16"/>
                  <w:lang w:eastAsia="en-US"/>
                </w:rPr>
                <w:t>Clarification for supported V2X capabilities in 5G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DBA20" w14:textId="701B67FE" w:rsidR="00D77599" w:rsidRDefault="00D77599" w:rsidP="00712AFC">
            <w:pPr>
              <w:pStyle w:val="TAL"/>
              <w:rPr>
                <w:ins w:id="12455" w:author="24.501_CR7060R2_(Rel-19)_TEI19, eV2XARC" w:date="2025-12-16T16:13:00Z" w16du:dateUtc="2025-12-16T15:13:00Z"/>
                <w:rFonts w:cs="Arial"/>
                <w:snapToGrid w:val="0"/>
                <w:sz w:val="16"/>
                <w:szCs w:val="16"/>
                <w:lang w:eastAsia="en-US"/>
              </w:rPr>
            </w:pPr>
            <w:ins w:id="12456" w:author="24.501_CR7060R2_(Rel-19)_TEI19, eV2XARC" w:date="2025-12-16T16:13:00Z" w16du:dateUtc="2025-12-16T15:13:00Z">
              <w:r>
                <w:rPr>
                  <w:rFonts w:cs="Arial"/>
                  <w:snapToGrid w:val="0"/>
                  <w:sz w:val="16"/>
                  <w:szCs w:val="16"/>
                  <w:lang w:eastAsia="en-US"/>
                </w:rPr>
                <w:t>19.5.0</w:t>
              </w:r>
            </w:ins>
          </w:p>
        </w:tc>
      </w:tr>
      <w:tr w:rsidR="00012899" w:rsidRPr="00712AFC" w14:paraId="6261FD18" w14:textId="77777777" w:rsidTr="00712AFC">
        <w:trPr>
          <w:ins w:id="12457" w:author="24.501_CR7098R1_(Rel-19)_TEI19" w:date="2025-12-16T16:24:00Z" w16du:dateUtc="2025-12-16T15:2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6EF11C97" w14:textId="6437745B" w:rsidR="00012899" w:rsidRDefault="00012899" w:rsidP="00712AFC">
            <w:pPr>
              <w:pStyle w:val="TAC"/>
              <w:rPr>
                <w:ins w:id="12458" w:author="24.501_CR7098R1_(Rel-19)_TEI19" w:date="2025-12-16T16:24:00Z" w16du:dateUtc="2025-12-16T15:24:00Z"/>
                <w:rFonts w:cs="Arial"/>
                <w:sz w:val="16"/>
                <w:szCs w:val="16"/>
              </w:rPr>
            </w:pPr>
            <w:ins w:id="12459" w:author="24.501_CR7098R1_(Rel-19)_TEI19" w:date="2025-12-16T16:24:00Z" w16du:dateUtc="2025-12-16T15:24:00Z">
              <w:r>
                <w:rPr>
                  <w:rFonts w:cs="Arial"/>
                  <w:sz w:val="16"/>
                  <w:szCs w:val="16"/>
                </w:rPr>
                <w:t>2025-12</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C6EA" w14:textId="3E77C3D1" w:rsidR="00012899" w:rsidRDefault="00012899" w:rsidP="00712AFC">
            <w:pPr>
              <w:pStyle w:val="TAC"/>
              <w:rPr>
                <w:ins w:id="12460" w:author="24.501_CR7098R1_(Rel-19)_TEI19" w:date="2025-12-16T16:24:00Z" w16du:dateUtc="2025-12-16T15:24:00Z"/>
                <w:rFonts w:cs="Arial"/>
                <w:sz w:val="16"/>
                <w:szCs w:val="16"/>
              </w:rPr>
            </w:pPr>
            <w:ins w:id="12461" w:author="24.501_CR7098R1_(Rel-19)_TEI19" w:date="2025-12-16T16:24:00Z" w16du:dateUtc="2025-12-16T15:24:00Z">
              <w:r>
                <w:rPr>
                  <w:rFonts w:cs="Arial"/>
                  <w:sz w:val="16"/>
                  <w:szCs w:val="16"/>
                </w:rPr>
                <w:t>CT#11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5D4CD" w14:textId="7DB8BBB2" w:rsidR="00012899" w:rsidRDefault="00012899" w:rsidP="00184F5B">
            <w:pPr>
              <w:overflowPunct/>
              <w:autoSpaceDE/>
              <w:autoSpaceDN/>
              <w:adjustRightInd/>
              <w:spacing w:after="0"/>
              <w:jc w:val="center"/>
              <w:textAlignment w:val="auto"/>
              <w:rPr>
                <w:ins w:id="12462" w:author="24.501_CR7098R1_(Rel-19)_TEI19" w:date="2025-12-16T16:24:00Z" w16du:dateUtc="2025-12-16T15:24:00Z"/>
                <w:rFonts w:ascii="Arial" w:hAnsi="Arial" w:cs="Arial"/>
                <w:b/>
                <w:bCs/>
                <w:color w:val="0000FF"/>
                <w:sz w:val="16"/>
                <w:szCs w:val="16"/>
                <w:u w:val="single"/>
              </w:rPr>
            </w:pPr>
            <w:ins w:id="12463" w:author="24.501_CR7098R1_(Rel-19)_TEI19" w:date="2025-12-16T16:25:00Z" w16du:dateUtc="2025-12-16T15:25:00Z">
              <w:r>
                <w:rPr>
                  <w:rFonts w:ascii="Arial" w:hAnsi="Arial" w:cs="Arial"/>
                  <w:b/>
                  <w:bCs/>
                  <w:color w:val="0000FF"/>
                  <w:sz w:val="16"/>
                  <w:szCs w:val="16"/>
                  <w:u w:val="single"/>
                </w:rPr>
                <w:t>CP-25317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F1957D" w14:textId="139FECF7" w:rsidR="00012899" w:rsidRDefault="00012899" w:rsidP="00712AFC">
            <w:pPr>
              <w:pStyle w:val="TAL"/>
              <w:rPr>
                <w:ins w:id="12464" w:author="24.501_CR7098R1_(Rel-19)_TEI19" w:date="2025-12-16T16:24:00Z" w16du:dateUtc="2025-12-16T15:24:00Z"/>
                <w:rFonts w:cs="Arial"/>
                <w:sz w:val="16"/>
                <w:szCs w:val="16"/>
              </w:rPr>
            </w:pPr>
            <w:ins w:id="12465" w:author="24.501_CR7098R1_(Rel-19)_TEI19" w:date="2025-12-16T16:24:00Z" w16du:dateUtc="2025-12-16T15:24:00Z">
              <w:r>
                <w:rPr>
                  <w:rFonts w:cs="Arial"/>
                  <w:sz w:val="16"/>
                  <w:szCs w:val="16"/>
                </w:rPr>
                <w:t>70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0AE29" w14:textId="79527081" w:rsidR="00012899" w:rsidRDefault="00012899" w:rsidP="00712AFC">
            <w:pPr>
              <w:pStyle w:val="TAL"/>
              <w:rPr>
                <w:ins w:id="12466" w:author="24.501_CR7098R1_(Rel-19)_TEI19" w:date="2025-12-16T16:24:00Z" w16du:dateUtc="2025-12-16T15:24:00Z"/>
                <w:rFonts w:cs="Arial"/>
                <w:sz w:val="16"/>
                <w:szCs w:val="16"/>
              </w:rPr>
            </w:pPr>
            <w:ins w:id="12467" w:author="24.501_CR7098R1_(Rel-19)_TEI19" w:date="2025-12-16T16:24:00Z" w16du:dateUtc="2025-12-16T15:2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2614E3" w14:textId="6AB30E94" w:rsidR="00012899" w:rsidRDefault="00012899" w:rsidP="00712AFC">
            <w:pPr>
              <w:pStyle w:val="TOC3"/>
              <w:rPr>
                <w:ins w:id="12468" w:author="24.501_CR7098R1_(Rel-19)_TEI19" w:date="2025-12-16T16:24:00Z" w16du:dateUtc="2025-12-16T15:24:00Z"/>
                <w:rFonts w:ascii="Arial" w:hAnsi="Arial" w:cs="Arial"/>
                <w:sz w:val="16"/>
                <w:szCs w:val="16"/>
              </w:rPr>
            </w:pPr>
            <w:ins w:id="12469" w:author="24.501_CR7098R1_(Rel-19)_TEI19" w:date="2025-12-16T16:24:00Z" w16du:dateUtc="2025-12-16T15: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C38F0" w14:textId="72433E92" w:rsidR="00012899" w:rsidRDefault="00012899" w:rsidP="00712AFC">
            <w:pPr>
              <w:pStyle w:val="TAL"/>
              <w:rPr>
                <w:ins w:id="12470" w:author="24.501_CR7098R1_(Rel-19)_TEI19" w:date="2025-12-16T16:24:00Z" w16du:dateUtc="2025-12-16T15:24:00Z"/>
                <w:rFonts w:cs="Arial"/>
                <w:snapToGrid w:val="0"/>
                <w:sz w:val="16"/>
                <w:szCs w:val="16"/>
                <w:lang w:eastAsia="en-US"/>
              </w:rPr>
            </w:pPr>
            <w:ins w:id="12471" w:author="24.501_CR7098R1_(Rel-19)_TEI19" w:date="2025-12-16T16:24:00Z" w16du:dateUtc="2025-12-16T15:24:00Z">
              <w:r>
                <w:rPr>
                  <w:rFonts w:cs="Arial"/>
                  <w:snapToGrid w:val="0"/>
                  <w:sz w:val="16"/>
                  <w:szCs w:val="16"/>
                  <w:lang w:eastAsia="en-US"/>
                </w:rPr>
                <w:t>Correction on TFT ope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0F4F4" w14:textId="18C45C14" w:rsidR="00012899" w:rsidRDefault="00012899" w:rsidP="00712AFC">
            <w:pPr>
              <w:pStyle w:val="TAL"/>
              <w:rPr>
                <w:ins w:id="12472" w:author="24.501_CR7098R1_(Rel-19)_TEI19" w:date="2025-12-16T16:24:00Z" w16du:dateUtc="2025-12-16T15:24:00Z"/>
                <w:rFonts w:cs="Arial"/>
                <w:snapToGrid w:val="0"/>
                <w:sz w:val="16"/>
                <w:szCs w:val="16"/>
                <w:lang w:eastAsia="en-US"/>
              </w:rPr>
            </w:pPr>
            <w:ins w:id="12473" w:author="24.501_CR7098R1_(Rel-19)_TEI19" w:date="2025-12-16T16:24:00Z" w16du:dateUtc="2025-12-16T15:24:00Z">
              <w:r>
                <w:rPr>
                  <w:rFonts w:cs="Arial"/>
                  <w:snapToGrid w:val="0"/>
                  <w:sz w:val="16"/>
                  <w:szCs w:val="16"/>
                  <w:lang w:eastAsia="en-US"/>
                </w:rPr>
                <w:t>19.5.0</w:t>
              </w:r>
            </w:ins>
          </w:p>
        </w:tc>
      </w:tr>
    </w:tbl>
    <w:p w14:paraId="67D9EAAB" w14:textId="77777777" w:rsidR="007254C7" w:rsidRPr="00177610" w:rsidRDefault="007254C7" w:rsidP="00495EC6"/>
    <w:sectPr w:rsidR="007254C7" w:rsidRPr="00177610" w:rsidSect="00F14D58">
      <w:headerReference w:type="default" r:id="rId205"/>
      <w:footerReference w:type="default" r:id="rId206"/>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F2621E" w14:textId="77777777" w:rsidR="00EC0429" w:rsidRDefault="00EC0429">
      <w:r>
        <w:separator/>
      </w:r>
    </w:p>
    <w:p w14:paraId="74AAE074" w14:textId="77777777" w:rsidR="00EC0429" w:rsidRDefault="00EC0429"/>
    <w:p w14:paraId="5A71ADE3" w14:textId="77777777" w:rsidR="00EC0429" w:rsidRDefault="00EC0429"/>
  </w:endnote>
  <w:endnote w:type="continuationSeparator" w:id="0">
    <w:p w14:paraId="7437EF8E" w14:textId="77777777" w:rsidR="00EC0429" w:rsidRDefault="00EC0429">
      <w:r>
        <w:continuationSeparator/>
      </w:r>
    </w:p>
    <w:p w14:paraId="20EE13BF" w14:textId="77777777" w:rsidR="00EC0429" w:rsidRDefault="00EC0429"/>
    <w:p w14:paraId="68785549" w14:textId="77777777" w:rsidR="00EC0429" w:rsidRDefault="00EC042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7BD9E7" w14:textId="77777777" w:rsidR="0030344B" w:rsidRDefault="0030344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FB3D05" w14:textId="77777777" w:rsidR="00EC0429" w:rsidRDefault="00EC0429">
      <w:r>
        <w:separator/>
      </w:r>
    </w:p>
    <w:p w14:paraId="3A60D158" w14:textId="77777777" w:rsidR="00EC0429" w:rsidRDefault="00EC0429"/>
    <w:p w14:paraId="2F4BDF5B" w14:textId="77777777" w:rsidR="00EC0429" w:rsidRDefault="00EC0429"/>
  </w:footnote>
  <w:footnote w:type="continuationSeparator" w:id="0">
    <w:p w14:paraId="6909B09F" w14:textId="77777777" w:rsidR="00EC0429" w:rsidRDefault="00EC0429">
      <w:r>
        <w:continuationSeparator/>
      </w:r>
    </w:p>
    <w:p w14:paraId="33C9B62E" w14:textId="77777777" w:rsidR="00EC0429" w:rsidRDefault="00EC0429"/>
    <w:p w14:paraId="5C5EC432" w14:textId="77777777" w:rsidR="00EC0429" w:rsidRDefault="00EC042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46417C" w14:textId="5AA3730E" w:rsidR="0030344B" w:rsidRDefault="003034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3025">
      <w:rPr>
        <w:rFonts w:ascii="Arial" w:hAnsi="Arial" w:cs="Arial"/>
        <w:b/>
        <w:noProof/>
        <w:sz w:val="18"/>
        <w:szCs w:val="18"/>
      </w:rPr>
      <w:t>3GPP TS 24.501 V19.4.0 (2025-09)</w:t>
    </w:r>
    <w:r>
      <w:rPr>
        <w:rFonts w:ascii="Arial" w:hAnsi="Arial" w:cs="Arial"/>
        <w:b/>
        <w:sz w:val="18"/>
        <w:szCs w:val="18"/>
      </w:rPr>
      <w:fldChar w:fldCharType="end"/>
    </w:r>
  </w:p>
  <w:p w14:paraId="4E4AEC1E" w14:textId="77777777" w:rsidR="0030344B" w:rsidRDefault="003034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0</w:t>
    </w:r>
    <w:r>
      <w:rPr>
        <w:rFonts w:ascii="Arial" w:hAnsi="Arial" w:cs="Arial"/>
        <w:b/>
        <w:sz w:val="18"/>
        <w:szCs w:val="18"/>
      </w:rPr>
      <w:fldChar w:fldCharType="end"/>
    </w:r>
  </w:p>
  <w:p w14:paraId="2B510BF9" w14:textId="4F839431" w:rsidR="0030344B" w:rsidRDefault="003034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3025">
      <w:rPr>
        <w:rFonts w:ascii="Arial" w:hAnsi="Arial" w:cs="Arial"/>
        <w:b/>
        <w:noProof/>
        <w:sz w:val="18"/>
        <w:szCs w:val="18"/>
      </w:rPr>
      <w:t>Release 19</w:t>
    </w:r>
    <w:r>
      <w:rPr>
        <w:rFonts w:ascii="Arial" w:hAnsi="Arial" w:cs="Arial"/>
        <w:b/>
        <w:sz w:val="18"/>
        <w:szCs w:val="18"/>
      </w:rPr>
      <w:fldChar w:fldCharType="end"/>
    </w:r>
  </w:p>
  <w:p w14:paraId="5F451776" w14:textId="77777777" w:rsidR="0030344B" w:rsidRDefault="0030344B"/>
  <w:p w14:paraId="78A1F90F" w14:textId="77777777" w:rsidR="0030344B" w:rsidRDefault="0030344B"/>
  <w:p w14:paraId="5D5C57FE" w14:textId="77777777" w:rsidR="0030344B" w:rsidRDefault="0030344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9"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3"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4"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2692E5D"/>
    <w:multiLevelType w:val="hybridMultilevel"/>
    <w:tmpl w:val="726E589E"/>
    <w:lvl w:ilvl="0" w:tplc="243C7B7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2"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3"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7"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9"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230843527">
    <w:abstractNumId w:val="3"/>
  </w:num>
  <w:num w:numId="2" w16cid:durableId="634872910">
    <w:abstractNumId w:val="2"/>
  </w:num>
  <w:num w:numId="3" w16cid:durableId="942952366">
    <w:abstractNumId w:val="1"/>
  </w:num>
  <w:num w:numId="4" w16cid:durableId="1303852338">
    <w:abstractNumId w:val="0"/>
  </w:num>
  <w:num w:numId="5" w16cid:durableId="986011953">
    <w:abstractNumId w:val="31"/>
  </w:num>
  <w:num w:numId="6" w16cid:durableId="76220977">
    <w:abstractNumId w:val="15"/>
  </w:num>
  <w:num w:numId="7" w16cid:durableId="848063847">
    <w:abstractNumId w:val="11"/>
  </w:num>
  <w:num w:numId="8" w16cid:durableId="359479666">
    <w:abstractNumId w:val="5"/>
  </w:num>
  <w:num w:numId="9" w16cid:durableId="818033333">
    <w:abstractNumId w:val="10"/>
  </w:num>
  <w:num w:numId="10" w16cid:durableId="1495802617">
    <w:abstractNumId w:val="32"/>
  </w:num>
  <w:num w:numId="11" w16cid:durableId="2041275752">
    <w:abstractNumId w:val="7"/>
  </w:num>
  <w:num w:numId="12" w16cid:durableId="496699424">
    <w:abstractNumId w:val="27"/>
  </w:num>
  <w:num w:numId="13" w16cid:durableId="2005233562">
    <w:abstractNumId w:val="14"/>
  </w:num>
  <w:num w:numId="14" w16cid:durableId="1837379562">
    <w:abstractNumId w:val="26"/>
  </w:num>
  <w:num w:numId="15" w16cid:durableId="1699433966">
    <w:abstractNumId w:val="28"/>
  </w:num>
  <w:num w:numId="16" w16cid:durableId="1813061018">
    <w:abstractNumId w:val="12"/>
  </w:num>
  <w:num w:numId="17" w16cid:durableId="1967346096">
    <w:abstractNumId w:val="22"/>
  </w:num>
  <w:num w:numId="18" w16cid:durableId="183247980">
    <w:abstractNumId w:val="4"/>
  </w:num>
  <w:num w:numId="19" w16cid:durableId="671176147">
    <w:abstractNumId w:val="18"/>
  </w:num>
  <w:num w:numId="20" w16cid:durableId="1253247272">
    <w:abstractNumId w:val="23"/>
  </w:num>
  <w:num w:numId="21" w16cid:durableId="1728264134">
    <w:abstractNumId w:val="25"/>
  </w:num>
  <w:num w:numId="22" w16cid:durableId="1562054980">
    <w:abstractNumId w:val="30"/>
  </w:num>
  <w:num w:numId="23" w16cid:durableId="1399548092">
    <w:abstractNumId w:val="17"/>
  </w:num>
  <w:num w:numId="24" w16cid:durableId="665519524">
    <w:abstractNumId w:val="24"/>
  </w:num>
  <w:num w:numId="25" w16cid:durableId="1702896662">
    <w:abstractNumId w:val="16"/>
  </w:num>
  <w:num w:numId="26" w16cid:durableId="611668991">
    <w:abstractNumId w:val="8"/>
  </w:num>
  <w:num w:numId="27" w16cid:durableId="1981575803">
    <w:abstractNumId w:val="13"/>
  </w:num>
  <w:num w:numId="28" w16cid:durableId="583295648">
    <w:abstractNumId w:val="20"/>
  </w:num>
  <w:num w:numId="29" w16cid:durableId="253130355">
    <w:abstractNumId w:val="19"/>
  </w:num>
  <w:num w:numId="30" w16cid:durableId="845366967">
    <w:abstractNumId w:val="29"/>
  </w:num>
  <w:num w:numId="31" w16cid:durableId="1606376429">
    <w:abstractNumId w:val="6"/>
  </w:num>
  <w:num w:numId="32" w16cid:durableId="600723887">
    <w:abstractNumId w:val="9"/>
  </w:num>
  <w:num w:numId="33" w16cid:durableId="657879062">
    <w:abstractNumId w:val="2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24.501_CR7018_(Rel-19)_MINT_Ph2">
    <w15:presenceInfo w15:providerId="None" w15:userId="24.501_CR7018_(Rel-19)_MINT_Ph2"/>
  </w15:person>
  <w15:person w15:author="24.501_CR7093R1_(Rel-19)_MASSS">
    <w15:presenceInfo w15:providerId="None" w15:userId="24.501_CR7093R1_(Rel-19)_MASSS"/>
  </w15:person>
  <w15:person w15:author="24.501_CR7100R2_(Rel-19)_5GProtoc19">
    <w15:presenceInfo w15:providerId="None" w15:userId="24.501_CR7100R2_(Rel-19)_5GProtoc19"/>
  </w15:person>
  <w15:person w15:author="24.501_CR7013R1_(Rel-19)_5GProtoc19">
    <w15:presenceInfo w15:providerId="None" w15:userId="24.501_CR7013R1_(Rel-19)_5GProtoc19"/>
  </w15:person>
  <w15:person w15:author="24.501_CR7030R1_(Rel-19)_5GProtoc19">
    <w15:presenceInfo w15:providerId="None" w15:userId="24.501_CR7030R1_(Rel-19)_5GProtoc19"/>
  </w15:person>
  <w15:person w15:author="24.501_CR7102R3_(Rel-19)_ECRATU">
    <w15:presenceInfo w15:providerId="None" w15:userId="24.501_CR7102R3_(Rel-19)_ECRATU"/>
  </w15:person>
  <w15:person w15:author="24.501_CR7035R3_(Rel-19)_ECRATU">
    <w15:presenceInfo w15:providerId="None" w15:userId="24.501_CR7035R3_(Rel-19)_ECRATU"/>
  </w15:person>
  <w15:person w15:author="GruberRo5">
    <w15:presenceInfo w15:providerId="None" w15:userId="GruberRo5"/>
  </w15:person>
  <w15:person w15:author="24.501_CR7065R3_(Rel-19)_5GProtoc19">
    <w15:presenceInfo w15:providerId="None" w15:userId="24.501_CR7065R3_(Rel-19)_5GProtoc19"/>
  </w15:person>
  <w15:person w15:author="24.501_CR7046R1_(Rel-19)_5GProtoc19">
    <w15:presenceInfo w15:providerId="None" w15:userId="24.501_CR7046R1_(Rel-19)_5GProtoc19"/>
  </w15:person>
  <w15:person w15:author="24.501_CR7076R1_(Rel-19)_eNS_Ph3">
    <w15:presenceInfo w15:providerId="None" w15:userId="24.501_CR7076R1_(Rel-19)_eNS_Ph3"/>
  </w15:person>
  <w15:person w15:author="24.501_CR7074R1_(Rel-19)_eNS_Ph3">
    <w15:presenceInfo w15:providerId="None" w15:userId="24.501_CR7074R1_(Rel-19)_eNS_Ph3"/>
  </w15:person>
  <w15:person w15:author="24.501_CR7020R1_(Rel-19)_eNS_Ph3">
    <w15:presenceInfo w15:providerId="None" w15:userId="24.501_CR7020R1_(Rel-19)_eNS_Ph3"/>
  </w15:person>
  <w15:person w15:author="Hannah-ZTE">
    <w15:presenceInfo w15:providerId="None" w15:userId="Hannah-ZTE"/>
  </w15:person>
  <w15:person w15:author="24.501_CR7037R4_(Rel-19)_5GProtoc19, eNS_Ph3">
    <w15:presenceInfo w15:providerId="None" w15:userId="24.501_CR7037R4_(Rel-19)_5GProtoc19, eNS_Ph3"/>
  </w15:person>
  <w15:person w15:author="24.501_CR7053_(Rel-19)_5GProtoc19, ID_UAS">
    <w15:presenceInfo w15:providerId="None" w15:userId="24.501_CR7053_(Rel-19)_5GProtoc19, ID_UAS"/>
  </w15:person>
  <w15:person w15:author="24.501_CR7080R1_(Rel-19)_MINT_Ph2">
    <w15:presenceInfo w15:providerId="None" w15:userId="24.501_CR7080R1_(Rel-19)_MINT_Ph2"/>
  </w15:person>
  <w15:person w15:author="24.501_CR7072_(Rel-19)_TEI19_NetShare">
    <w15:presenceInfo w15:providerId="None" w15:userId="24.501_CR7072_(Rel-19)_TEI19_NetShare"/>
  </w15:person>
  <w15:person w15:author="24.501_CR7031R1_(Rel-19)_UIA_ARC">
    <w15:presenceInfo w15:providerId="None" w15:userId="24.501_CR7031R1_(Rel-19)_UIA_ARC"/>
  </w15:person>
  <w15:person w15:author="24.501_CR7023R1_(Rel-19)_UIA_ARC">
    <w15:presenceInfo w15:providerId="None" w15:userId="24.501_CR7023R1_(Rel-19)_UIA_ARC"/>
  </w15:person>
  <w15:person w15:author="24.501_CR7087R1_(Rel-19)_UIA_ARC">
    <w15:presenceInfo w15:providerId="None" w15:userId="24.501_CR7087R1_(Rel-19)_UIA_ARC"/>
  </w15:person>
  <w15:person w15:author="24.501_CR7085_(Rel-19)_UIA_ARC">
    <w15:presenceInfo w15:providerId="None" w15:userId="24.501_CR7085_(Rel-19)_UIA_ARC"/>
  </w15:person>
  <w15:person w15:author="24.501_CR6943R4_(Rel-19)_TEI19">
    <w15:presenceInfo w15:providerId="None" w15:userId="24.501_CR6943R4_(Rel-19)_TEI19"/>
  </w15:person>
  <w15:person w15:author="24.501_CR7025R1_(Rel-19)_5GProtoc19">
    <w15:presenceInfo w15:providerId="None" w15:userId="24.501_CR7025R1_(Rel-19)_5GProtoc19"/>
  </w15:person>
  <w15:person w15:author="24.501_CR7016R1_(Rel-19)_5GProtoc19">
    <w15:presenceInfo w15:providerId="None" w15:userId="24.501_CR7016R1_(Rel-19)_5GProtoc19"/>
  </w15:person>
  <w15:person w15:author="24.501_CR7066_(Rel-19)_TEI19">
    <w15:presenceInfo w15:providerId="None" w15:userId="24.501_CR7066_(Rel-19)_TEI19"/>
  </w15:person>
  <w15:person w15:author="24.501_CR7032R1_(Rel-19)_5GProtoc19">
    <w15:presenceInfo w15:providerId="None" w15:userId="24.501_CR7032R1_(Rel-19)_5GProtoc19"/>
  </w15:person>
  <w15:person w15:author="24.501_CR7024R1_(Rel-19)_5GProtoc19, 5G_eLCS_Ph3">
    <w15:presenceInfo w15:providerId="None" w15:userId="24.501_CR7024R1_(Rel-19)_5GProtoc19, 5G_eLCS_Ph3"/>
  </w15:person>
  <w15:person w15:author="24.501_CR7060R2_(Rel-19)_TEI19, eV2XARC">
    <w15:presenceInfo w15:providerId="None" w15:userId="24.501_CR7060R2_(Rel-19)_TEI19, eV2XARC"/>
  </w15:person>
  <w15:person w15:author="24.501_CR7090_(Rel-19)_5GProtoc19">
    <w15:presenceInfo w15:providerId="None" w15:userId="24.501_CR7090_(Rel-19)_5GProtoc19"/>
  </w15:person>
  <w15:person w15:author="24.501_CR7036_(Rel-19)_5GProtoc19, MINT">
    <w15:presenceInfo w15:providerId="None" w15:userId="24.501_CR7036_(Rel-19)_5GProtoc19, MINT"/>
  </w15:person>
  <w15:person w15:author="Sung Won (Nokia)">
    <w15:presenceInfo w15:providerId="None" w15:userId="Sung Won (Nokia)"/>
  </w15:person>
  <w15:person w15:author="24.501_CR7054R1_(Rel-19)_5GProtoc19">
    <w15:presenceInfo w15:providerId="None" w15:userId="24.501_CR7054R1_(Rel-19)_5GProtoc19"/>
  </w15:person>
  <w15:person w15:author="24.501_CR7068R2_(Rel-19)_5GProtoc19">
    <w15:presenceInfo w15:providerId="None" w15:userId="24.501_CR7068R2_(Rel-19)_5GProtoc19"/>
  </w15:person>
  <w15:person w15:author="24.501_CR7088_(Rel-19)_5GProtoc19, XRM">
    <w15:presenceInfo w15:providerId="None" w15:userId="24.501_CR7088_(Rel-19)_5GProtoc19, XRM"/>
  </w15:person>
  <w15:person w15:author="24.501_CR7098R1_(Rel-19)_TEI19">
    <w15:presenceInfo w15:providerId="None" w15:userId="24.501_CR7098R1_(Rel-19)_TEI19"/>
  </w15:person>
  <w15:person w15:author="24.501_CR7049R1_(Rel-19)_5GProtoc19">
    <w15:presenceInfo w15:providerId="None" w15:userId="24.501_CR7049R1_(Rel-19)_5GProtoc19"/>
  </w15:person>
  <w15:person w15:author="24.501_CR7043R2_(Rel-19)_5GProtoc19">
    <w15:presenceInfo w15:providerId="None" w15:userId="24.501_CR7043R2_(Rel-19)_5GProtoc19"/>
  </w15:person>
  <w15:person w15:author="24.501_CR7047R2_(Rel-19)_5GProtoc19">
    <w15:presenceInfo w15:providerId="None" w15:userId="24.501_CR7047R2_(Rel-19)_5GProtoc19"/>
  </w15:person>
  <w15:person w15:author="24.501_CR7045R2_(Rel-19)_5GProtoc19">
    <w15:presenceInfo w15:providerId="None" w15:userId="24.501_CR7045R2_(Rel-19)_5GProtoc19"/>
  </w15:person>
  <w15:person w15:author="24.501_CR7092_(Rel-19)_5GProtoc19">
    <w15:presenceInfo w15:providerId="None" w15:userId="24.501_CR7092_(Rel-19)_5GProtoc19"/>
  </w15:person>
  <w15:person w15:author="Sunhee Kim/6G Communication Standard TP">
    <w15:presenceInfo w15:providerId="AD" w15:userId="S-1-5-21-2543426832-1914326140-3112152631-76398"/>
  </w15:person>
  <w15:person w15:author="24.501_CR7042_(Rel-19)_5GProtoc19">
    <w15:presenceInfo w15:providerId="None" w15:userId="24.501_CR7042_(Rel-19)_5GProtoc19"/>
  </w15:person>
  <w15:person w15:author="24.501_CR7061R2_(Rel-19)_TEI19">
    <w15:presenceInfo w15:providerId="None" w15:userId="24.501_CR7061R2_(Rel-19)_TEI19"/>
  </w15:person>
  <w15:person w15:author="24.501_CR7086R1_(Rel-19)_UIA_ARC">
    <w15:presenceInfo w15:providerId="None" w15:userId="24.501_CR7086R1_(Rel-19)_UIA_ARC"/>
  </w15:person>
  <w15:person w15:author="24.501_CR7050_(Rel-19)_UIA_ARC">
    <w15:presenceInfo w15:providerId="None" w15:userId="24.501_CR7050_(Rel-19)_UIA_AR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0E61"/>
    <w:rsid w:val="00000FDC"/>
    <w:rsid w:val="00001366"/>
    <w:rsid w:val="0000154D"/>
    <w:rsid w:val="0000190C"/>
    <w:rsid w:val="000027BB"/>
    <w:rsid w:val="00002A73"/>
    <w:rsid w:val="00002C4E"/>
    <w:rsid w:val="00002E78"/>
    <w:rsid w:val="0000301F"/>
    <w:rsid w:val="0000323D"/>
    <w:rsid w:val="000039FA"/>
    <w:rsid w:val="00003D01"/>
    <w:rsid w:val="00004099"/>
    <w:rsid w:val="000045F0"/>
    <w:rsid w:val="000047F9"/>
    <w:rsid w:val="00004909"/>
    <w:rsid w:val="00004F39"/>
    <w:rsid w:val="000053E3"/>
    <w:rsid w:val="0000568C"/>
    <w:rsid w:val="000057C7"/>
    <w:rsid w:val="00005D85"/>
    <w:rsid w:val="00007197"/>
    <w:rsid w:val="000073CD"/>
    <w:rsid w:val="000075BC"/>
    <w:rsid w:val="000076D0"/>
    <w:rsid w:val="000101B6"/>
    <w:rsid w:val="000107F9"/>
    <w:rsid w:val="00010B12"/>
    <w:rsid w:val="00011AC0"/>
    <w:rsid w:val="00011B75"/>
    <w:rsid w:val="00011C71"/>
    <w:rsid w:val="00011F93"/>
    <w:rsid w:val="000121B4"/>
    <w:rsid w:val="00012278"/>
    <w:rsid w:val="00012899"/>
    <w:rsid w:val="00012B2F"/>
    <w:rsid w:val="000131D4"/>
    <w:rsid w:val="00013235"/>
    <w:rsid w:val="000137BF"/>
    <w:rsid w:val="00013805"/>
    <w:rsid w:val="000140C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1C3D"/>
    <w:rsid w:val="00021EE4"/>
    <w:rsid w:val="00022E7D"/>
    <w:rsid w:val="00022F59"/>
    <w:rsid w:val="000234A0"/>
    <w:rsid w:val="00023724"/>
    <w:rsid w:val="000238D9"/>
    <w:rsid w:val="00023B4B"/>
    <w:rsid w:val="00023B90"/>
    <w:rsid w:val="00024968"/>
    <w:rsid w:val="00024986"/>
    <w:rsid w:val="00024991"/>
    <w:rsid w:val="00024BDA"/>
    <w:rsid w:val="00024C77"/>
    <w:rsid w:val="00024D00"/>
    <w:rsid w:val="00024EF8"/>
    <w:rsid w:val="00025025"/>
    <w:rsid w:val="00025F10"/>
    <w:rsid w:val="00026196"/>
    <w:rsid w:val="00026FD3"/>
    <w:rsid w:val="00027866"/>
    <w:rsid w:val="000308B5"/>
    <w:rsid w:val="00030CBD"/>
    <w:rsid w:val="00030F4A"/>
    <w:rsid w:val="0003117F"/>
    <w:rsid w:val="00031185"/>
    <w:rsid w:val="0003188B"/>
    <w:rsid w:val="0003197F"/>
    <w:rsid w:val="00031EA3"/>
    <w:rsid w:val="000320B9"/>
    <w:rsid w:val="000324FF"/>
    <w:rsid w:val="00032886"/>
    <w:rsid w:val="00032928"/>
    <w:rsid w:val="00032CD6"/>
    <w:rsid w:val="00033383"/>
    <w:rsid w:val="00033397"/>
    <w:rsid w:val="00033489"/>
    <w:rsid w:val="000340A5"/>
    <w:rsid w:val="0003466A"/>
    <w:rsid w:val="00034E83"/>
    <w:rsid w:val="000351E7"/>
    <w:rsid w:val="00035C71"/>
    <w:rsid w:val="00035DFA"/>
    <w:rsid w:val="00035FD8"/>
    <w:rsid w:val="000361B4"/>
    <w:rsid w:val="00036492"/>
    <w:rsid w:val="000368A4"/>
    <w:rsid w:val="0004001E"/>
    <w:rsid w:val="00040095"/>
    <w:rsid w:val="000401BC"/>
    <w:rsid w:val="00040EEF"/>
    <w:rsid w:val="00040FFF"/>
    <w:rsid w:val="00041A18"/>
    <w:rsid w:val="00041D5E"/>
    <w:rsid w:val="00041DF2"/>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47F73"/>
    <w:rsid w:val="000503E2"/>
    <w:rsid w:val="00050426"/>
    <w:rsid w:val="00050533"/>
    <w:rsid w:val="00050960"/>
    <w:rsid w:val="00050961"/>
    <w:rsid w:val="00050D0B"/>
    <w:rsid w:val="0005107E"/>
    <w:rsid w:val="000512E7"/>
    <w:rsid w:val="000515CB"/>
    <w:rsid w:val="00051754"/>
    <w:rsid w:val="00051834"/>
    <w:rsid w:val="0005189D"/>
    <w:rsid w:val="000520A0"/>
    <w:rsid w:val="0005253B"/>
    <w:rsid w:val="000527EB"/>
    <w:rsid w:val="0005298E"/>
    <w:rsid w:val="00053122"/>
    <w:rsid w:val="0005323D"/>
    <w:rsid w:val="00053253"/>
    <w:rsid w:val="00053BA8"/>
    <w:rsid w:val="00054178"/>
    <w:rsid w:val="0005426E"/>
    <w:rsid w:val="0005490A"/>
    <w:rsid w:val="00054A22"/>
    <w:rsid w:val="00054AA6"/>
    <w:rsid w:val="00054DD6"/>
    <w:rsid w:val="00054F12"/>
    <w:rsid w:val="00055819"/>
    <w:rsid w:val="000559D9"/>
    <w:rsid w:val="00055CB8"/>
    <w:rsid w:val="00055DFE"/>
    <w:rsid w:val="00055EEB"/>
    <w:rsid w:val="00056692"/>
    <w:rsid w:val="000568A7"/>
    <w:rsid w:val="00057038"/>
    <w:rsid w:val="000570E5"/>
    <w:rsid w:val="00057657"/>
    <w:rsid w:val="00057BEB"/>
    <w:rsid w:val="00057D2E"/>
    <w:rsid w:val="00060F9A"/>
    <w:rsid w:val="00061185"/>
    <w:rsid w:val="00061233"/>
    <w:rsid w:val="0006179B"/>
    <w:rsid w:val="00061BBB"/>
    <w:rsid w:val="00061BE8"/>
    <w:rsid w:val="00061D56"/>
    <w:rsid w:val="00061E70"/>
    <w:rsid w:val="000624F3"/>
    <w:rsid w:val="00062AE1"/>
    <w:rsid w:val="00062B21"/>
    <w:rsid w:val="00062C0C"/>
    <w:rsid w:val="00062C56"/>
    <w:rsid w:val="00062E1F"/>
    <w:rsid w:val="000630F0"/>
    <w:rsid w:val="000635FB"/>
    <w:rsid w:val="00063D21"/>
    <w:rsid w:val="00063DBB"/>
    <w:rsid w:val="00063FCF"/>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61F"/>
    <w:rsid w:val="000718E3"/>
    <w:rsid w:val="0007243D"/>
    <w:rsid w:val="00072DDE"/>
    <w:rsid w:val="000731B7"/>
    <w:rsid w:val="00073BA8"/>
    <w:rsid w:val="000740A7"/>
    <w:rsid w:val="00074C35"/>
    <w:rsid w:val="000753B2"/>
    <w:rsid w:val="00075C5C"/>
    <w:rsid w:val="00075E62"/>
    <w:rsid w:val="000760A5"/>
    <w:rsid w:val="0007626E"/>
    <w:rsid w:val="0007636A"/>
    <w:rsid w:val="00076500"/>
    <w:rsid w:val="00076868"/>
    <w:rsid w:val="00077083"/>
    <w:rsid w:val="000776B1"/>
    <w:rsid w:val="00077868"/>
    <w:rsid w:val="00077E46"/>
    <w:rsid w:val="000803B8"/>
    <w:rsid w:val="00080512"/>
    <w:rsid w:val="00080D07"/>
    <w:rsid w:val="00080EC0"/>
    <w:rsid w:val="000811FB"/>
    <w:rsid w:val="00081344"/>
    <w:rsid w:val="00082155"/>
    <w:rsid w:val="00082C46"/>
    <w:rsid w:val="0008322C"/>
    <w:rsid w:val="000833F4"/>
    <w:rsid w:val="00083886"/>
    <w:rsid w:val="000838BB"/>
    <w:rsid w:val="0008390C"/>
    <w:rsid w:val="00083AD0"/>
    <w:rsid w:val="00083BD0"/>
    <w:rsid w:val="0008419A"/>
    <w:rsid w:val="000841C5"/>
    <w:rsid w:val="00084508"/>
    <w:rsid w:val="00084566"/>
    <w:rsid w:val="00084832"/>
    <w:rsid w:val="0008497F"/>
    <w:rsid w:val="00085098"/>
    <w:rsid w:val="000854AF"/>
    <w:rsid w:val="00085C96"/>
    <w:rsid w:val="00085CBD"/>
    <w:rsid w:val="00085F0D"/>
    <w:rsid w:val="000861EA"/>
    <w:rsid w:val="000869FF"/>
    <w:rsid w:val="00086A9B"/>
    <w:rsid w:val="000876B5"/>
    <w:rsid w:val="00087CE0"/>
    <w:rsid w:val="00087D81"/>
    <w:rsid w:val="00087F55"/>
    <w:rsid w:val="0009011B"/>
    <w:rsid w:val="000908B2"/>
    <w:rsid w:val="00090A6E"/>
    <w:rsid w:val="00090C7C"/>
    <w:rsid w:val="00091346"/>
    <w:rsid w:val="00091BD8"/>
    <w:rsid w:val="00092240"/>
    <w:rsid w:val="00092484"/>
    <w:rsid w:val="00092FCD"/>
    <w:rsid w:val="00093384"/>
    <w:rsid w:val="00093BA1"/>
    <w:rsid w:val="00093FA7"/>
    <w:rsid w:val="000949A3"/>
    <w:rsid w:val="0009581F"/>
    <w:rsid w:val="0009622B"/>
    <w:rsid w:val="00096842"/>
    <w:rsid w:val="00096C57"/>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285D"/>
    <w:rsid w:val="000A2E1C"/>
    <w:rsid w:val="000A2E75"/>
    <w:rsid w:val="000A3A79"/>
    <w:rsid w:val="000A417B"/>
    <w:rsid w:val="000A41EC"/>
    <w:rsid w:val="000A5361"/>
    <w:rsid w:val="000A5364"/>
    <w:rsid w:val="000A57DC"/>
    <w:rsid w:val="000A5D3B"/>
    <w:rsid w:val="000A5D5C"/>
    <w:rsid w:val="000A672B"/>
    <w:rsid w:val="000A6A12"/>
    <w:rsid w:val="000A6E44"/>
    <w:rsid w:val="000A6FA0"/>
    <w:rsid w:val="000A7052"/>
    <w:rsid w:val="000A7509"/>
    <w:rsid w:val="000A77A3"/>
    <w:rsid w:val="000A786D"/>
    <w:rsid w:val="000A7E72"/>
    <w:rsid w:val="000A7E73"/>
    <w:rsid w:val="000A7F1B"/>
    <w:rsid w:val="000B0265"/>
    <w:rsid w:val="000B09C3"/>
    <w:rsid w:val="000B0B2F"/>
    <w:rsid w:val="000B16A7"/>
    <w:rsid w:val="000B1A29"/>
    <w:rsid w:val="000B297B"/>
    <w:rsid w:val="000B2B31"/>
    <w:rsid w:val="000B2B9B"/>
    <w:rsid w:val="000B2DC8"/>
    <w:rsid w:val="000B30B6"/>
    <w:rsid w:val="000B32DA"/>
    <w:rsid w:val="000B3C0F"/>
    <w:rsid w:val="000B3DC5"/>
    <w:rsid w:val="000B3E4A"/>
    <w:rsid w:val="000B4095"/>
    <w:rsid w:val="000B462E"/>
    <w:rsid w:val="000B4E56"/>
    <w:rsid w:val="000B5052"/>
    <w:rsid w:val="000B50E8"/>
    <w:rsid w:val="000B55AE"/>
    <w:rsid w:val="000B58BD"/>
    <w:rsid w:val="000B60CE"/>
    <w:rsid w:val="000B65A2"/>
    <w:rsid w:val="000B6758"/>
    <w:rsid w:val="000B71B9"/>
    <w:rsid w:val="000B7AA4"/>
    <w:rsid w:val="000B7B07"/>
    <w:rsid w:val="000C01EF"/>
    <w:rsid w:val="000C1917"/>
    <w:rsid w:val="000C1D86"/>
    <w:rsid w:val="000C21E2"/>
    <w:rsid w:val="000C2223"/>
    <w:rsid w:val="000C2590"/>
    <w:rsid w:val="000C25AC"/>
    <w:rsid w:val="000C289F"/>
    <w:rsid w:val="000C2E36"/>
    <w:rsid w:val="000C2FC6"/>
    <w:rsid w:val="000C303B"/>
    <w:rsid w:val="000C30A9"/>
    <w:rsid w:val="000C30AA"/>
    <w:rsid w:val="000C30BE"/>
    <w:rsid w:val="000C34F1"/>
    <w:rsid w:val="000C377B"/>
    <w:rsid w:val="000C386F"/>
    <w:rsid w:val="000C3BC9"/>
    <w:rsid w:val="000C48A0"/>
    <w:rsid w:val="000C4BE9"/>
    <w:rsid w:val="000C4F90"/>
    <w:rsid w:val="000C500E"/>
    <w:rsid w:val="000C543B"/>
    <w:rsid w:val="000C5A91"/>
    <w:rsid w:val="000C5BBC"/>
    <w:rsid w:val="000C5D82"/>
    <w:rsid w:val="000C5FDF"/>
    <w:rsid w:val="000C623B"/>
    <w:rsid w:val="000C6266"/>
    <w:rsid w:val="000C62D4"/>
    <w:rsid w:val="000C62DB"/>
    <w:rsid w:val="000C722B"/>
    <w:rsid w:val="000C7600"/>
    <w:rsid w:val="000C7751"/>
    <w:rsid w:val="000C7FE9"/>
    <w:rsid w:val="000D0626"/>
    <w:rsid w:val="000D07C7"/>
    <w:rsid w:val="000D0840"/>
    <w:rsid w:val="000D0869"/>
    <w:rsid w:val="000D15AC"/>
    <w:rsid w:val="000D181A"/>
    <w:rsid w:val="000D1A56"/>
    <w:rsid w:val="000D1D34"/>
    <w:rsid w:val="000D266B"/>
    <w:rsid w:val="000D28EF"/>
    <w:rsid w:val="000D299B"/>
    <w:rsid w:val="000D2E6C"/>
    <w:rsid w:val="000D3097"/>
    <w:rsid w:val="000D3346"/>
    <w:rsid w:val="000D3495"/>
    <w:rsid w:val="000D372B"/>
    <w:rsid w:val="000D3AED"/>
    <w:rsid w:val="000D3C0F"/>
    <w:rsid w:val="000D3C5B"/>
    <w:rsid w:val="000D4250"/>
    <w:rsid w:val="000D4372"/>
    <w:rsid w:val="000D4601"/>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035"/>
    <w:rsid w:val="000E11A0"/>
    <w:rsid w:val="000E12B7"/>
    <w:rsid w:val="000E170D"/>
    <w:rsid w:val="000E19C2"/>
    <w:rsid w:val="000E1B9E"/>
    <w:rsid w:val="000E1CC9"/>
    <w:rsid w:val="000E2263"/>
    <w:rsid w:val="000E23EE"/>
    <w:rsid w:val="000E2400"/>
    <w:rsid w:val="000E27AC"/>
    <w:rsid w:val="000E2FE6"/>
    <w:rsid w:val="000E3BDD"/>
    <w:rsid w:val="000E44B8"/>
    <w:rsid w:val="000E4603"/>
    <w:rsid w:val="000E4BCE"/>
    <w:rsid w:val="000E4ED2"/>
    <w:rsid w:val="000E5047"/>
    <w:rsid w:val="000E56E4"/>
    <w:rsid w:val="000E57A9"/>
    <w:rsid w:val="000E5EFC"/>
    <w:rsid w:val="000E608A"/>
    <w:rsid w:val="000E6529"/>
    <w:rsid w:val="000E69E1"/>
    <w:rsid w:val="000E6A52"/>
    <w:rsid w:val="000E6F5C"/>
    <w:rsid w:val="000E7115"/>
    <w:rsid w:val="000E7451"/>
    <w:rsid w:val="000E764B"/>
    <w:rsid w:val="000E76BC"/>
    <w:rsid w:val="000E7AD0"/>
    <w:rsid w:val="000F04A6"/>
    <w:rsid w:val="000F04DA"/>
    <w:rsid w:val="000F0A31"/>
    <w:rsid w:val="000F0EB6"/>
    <w:rsid w:val="000F169B"/>
    <w:rsid w:val="000F195B"/>
    <w:rsid w:val="000F22C8"/>
    <w:rsid w:val="000F2709"/>
    <w:rsid w:val="000F290E"/>
    <w:rsid w:val="000F2BDF"/>
    <w:rsid w:val="000F3EDE"/>
    <w:rsid w:val="000F4132"/>
    <w:rsid w:val="000F453F"/>
    <w:rsid w:val="000F48AE"/>
    <w:rsid w:val="000F48F4"/>
    <w:rsid w:val="000F49F0"/>
    <w:rsid w:val="000F5551"/>
    <w:rsid w:val="000F5712"/>
    <w:rsid w:val="000F5C33"/>
    <w:rsid w:val="000F5C62"/>
    <w:rsid w:val="000F5FAD"/>
    <w:rsid w:val="000F62E2"/>
    <w:rsid w:val="000F63CD"/>
    <w:rsid w:val="000F7128"/>
    <w:rsid w:val="000F72B3"/>
    <w:rsid w:val="000F7585"/>
    <w:rsid w:val="000F75B1"/>
    <w:rsid w:val="001000BD"/>
    <w:rsid w:val="001001BF"/>
    <w:rsid w:val="00100821"/>
    <w:rsid w:val="00100F34"/>
    <w:rsid w:val="0010101F"/>
    <w:rsid w:val="00101294"/>
    <w:rsid w:val="00101580"/>
    <w:rsid w:val="00101A78"/>
    <w:rsid w:val="00101AD8"/>
    <w:rsid w:val="00101BCE"/>
    <w:rsid w:val="00101D47"/>
    <w:rsid w:val="00101DB3"/>
    <w:rsid w:val="0010203A"/>
    <w:rsid w:val="00102407"/>
    <w:rsid w:val="0010274E"/>
    <w:rsid w:val="00102A51"/>
    <w:rsid w:val="00102B46"/>
    <w:rsid w:val="00102FE6"/>
    <w:rsid w:val="00103D3F"/>
    <w:rsid w:val="0010403E"/>
    <w:rsid w:val="00104DDA"/>
    <w:rsid w:val="00105939"/>
    <w:rsid w:val="00105B75"/>
    <w:rsid w:val="00105FB3"/>
    <w:rsid w:val="0010679C"/>
    <w:rsid w:val="00107228"/>
    <w:rsid w:val="001077EF"/>
    <w:rsid w:val="00107A43"/>
    <w:rsid w:val="00110018"/>
    <w:rsid w:val="00110384"/>
    <w:rsid w:val="001108C4"/>
    <w:rsid w:val="0011092F"/>
    <w:rsid w:val="00110A2A"/>
    <w:rsid w:val="001111F9"/>
    <w:rsid w:val="0011153C"/>
    <w:rsid w:val="00111B7B"/>
    <w:rsid w:val="00111CDA"/>
    <w:rsid w:val="00111E92"/>
    <w:rsid w:val="00111EDD"/>
    <w:rsid w:val="001125EF"/>
    <w:rsid w:val="001135DB"/>
    <w:rsid w:val="00113D67"/>
    <w:rsid w:val="00113FE7"/>
    <w:rsid w:val="00114BE8"/>
    <w:rsid w:val="00114C23"/>
    <w:rsid w:val="001150D9"/>
    <w:rsid w:val="0011526D"/>
    <w:rsid w:val="001159CC"/>
    <w:rsid w:val="00115A3C"/>
    <w:rsid w:val="00115D03"/>
    <w:rsid w:val="001167C2"/>
    <w:rsid w:val="00116961"/>
    <w:rsid w:val="001169AB"/>
    <w:rsid w:val="001171C2"/>
    <w:rsid w:val="001172EF"/>
    <w:rsid w:val="00117C03"/>
    <w:rsid w:val="00120096"/>
    <w:rsid w:val="00120307"/>
    <w:rsid w:val="001203F0"/>
    <w:rsid w:val="001204CD"/>
    <w:rsid w:val="00120902"/>
    <w:rsid w:val="00120A61"/>
    <w:rsid w:val="00120BFC"/>
    <w:rsid w:val="00120C7B"/>
    <w:rsid w:val="00120F58"/>
    <w:rsid w:val="001214E2"/>
    <w:rsid w:val="00121BDA"/>
    <w:rsid w:val="00121DDA"/>
    <w:rsid w:val="00122607"/>
    <w:rsid w:val="001228DF"/>
    <w:rsid w:val="00122A89"/>
    <w:rsid w:val="00123098"/>
    <w:rsid w:val="001232BD"/>
    <w:rsid w:val="001237E7"/>
    <w:rsid w:val="00123A0C"/>
    <w:rsid w:val="00123CD3"/>
    <w:rsid w:val="00123DD1"/>
    <w:rsid w:val="00124400"/>
    <w:rsid w:val="001246D8"/>
    <w:rsid w:val="00124A39"/>
    <w:rsid w:val="00124B34"/>
    <w:rsid w:val="001252E6"/>
    <w:rsid w:val="0012663D"/>
    <w:rsid w:val="00126EC0"/>
    <w:rsid w:val="00126FDD"/>
    <w:rsid w:val="0012708A"/>
    <w:rsid w:val="0012745D"/>
    <w:rsid w:val="001279A7"/>
    <w:rsid w:val="00130463"/>
    <w:rsid w:val="00130B2A"/>
    <w:rsid w:val="00131183"/>
    <w:rsid w:val="001317CA"/>
    <w:rsid w:val="001317ED"/>
    <w:rsid w:val="00132264"/>
    <w:rsid w:val="0013249E"/>
    <w:rsid w:val="001328D7"/>
    <w:rsid w:val="00132B3A"/>
    <w:rsid w:val="0013352A"/>
    <w:rsid w:val="00133D4F"/>
    <w:rsid w:val="00134078"/>
    <w:rsid w:val="001348E2"/>
    <w:rsid w:val="001354BF"/>
    <w:rsid w:val="001355D3"/>
    <w:rsid w:val="001359F0"/>
    <w:rsid w:val="0013658A"/>
    <w:rsid w:val="001367DE"/>
    <w:rsid w:val="00136CE0"/>
    <w:rsid w:val="00137121"/>
    <w:rsid w:val="00137208"/>
    <w:rsid w:val="001372FA"/>
    <w:rsid w:val="0013795B"/>
    <w:rsid w:val="00137E4E"/>
    <w:rsid w:val="00137FBE"/>
    <w:rsid w:val="00140051"/>
    <w:rsid w:val="0014085E"/>
    <w:rsid w:val="001408E5"/>
    <w:rsid w:val="0014113B"/>
    <w:rsid w:val="001419D1"/>
    <w:rsid w:val="00141D2A"/>
    <w:rsid w:val="00141F27"/>
    <w:rsid w:val="0014224E"/>
    <w:rsid w:val="001425F4"/>
    <w:rsid w:val="00142710"/>
    <w:rsid w:val="0014288C"/>
    <w:rsid w:val="00142C69"/>
    <w:rsid w:val="00142D85"/>
    <w:rsid w:val="00143448"/>
    <w:rsid w:val="001434CA"/>
    <w:rsid w:val="001435BF"/>
    <w:rsid w:val="00144551"/>
    <w:rsid w:val="001447BA"/>
    <w:rsid w:val="00144DA0"/>
    <w:rsid w:val="00145151"/>
    <w:rsid w:val="001459AC"/>
    <w:rsid w:val="00145BF5"/>
    <w:rsid w:val="001462D9"/>
    <w:rsid w:val="001464E2"/>
    <w:rsid w:val="0014695C"/>
    <w:rsid w:val="00146F91"/>
    <w:rsid w:val="00147038"/>
    <w:rsid w:val="001471DB"/>
    <w:rsid w:val="00147C3D"/>
    <w:rsid w:val="00147DC9"/>
    <w:rsid w:val="001505A7"/>
    <w:rsid w:val="0015091D"/>
    <w:rsid w:val="00150CAA"/>
    <w:rsid w:val="001511BE"/>
    <w:rsid w:val="0015168C"/>
    <w:rsid w:val="00151FF1"/>
    <w:rsid w:val="00152086"/>
    <w:rsid w:val="00152294"/>
    <w:rsid w:val="0015246D"/>
    <w:rsid w:val="001529BE"/>
    <w:rsid w:val="001529F5"/>
    <w:rsid w:val="00152A97"/>
    <w:rsid w:val="00152AAE"/>
    <w:rsid w:val="00152AB2"/>
    <w:rsid w:val="00152ED9"/>
    <w:rsid w:val="00153CF0"/>
    <w:rsid w:val="00154AF9"/>
    <w:rsid w:val="001550FA"/>
    <w:rsid w:val="001552F0"/>
    <w:rsid w:val="00155359"/>
    <w:rsid w:val="001554AD"/>
    <w:rsid w:val="001558BF"/>
    <w:rsid w:val="00155C0E"/>
    <w:rsid w:val="00155F13"/>
    <w:rsid w:val="001562B0"/>
    <w:rsid w:val="00157310"/>
    <w:rsid w:val="00157548"/>
    <w:rsid w:val="00157763"/>
    <w:rsid w:val="001600A9"/>
    <w:rsid w:val="00160190"/>
    <w:rsid w:val="001603B8"/>
    <w:rsid w:val="0016086B"/>
    <w:rsid w:val="001609DA"/>
    <w:rsid w:val="0016119E"/>
    <w:rsid w:val="00161389"/>
    <w:rsid w:val="0016140C"/>
    <w:rsid w:val="001619E5"/>
    <w:rsid w:val="00162476"/>
    <w:rsid w:val="0016258D"/>
    <w:rsid w:val="00162F52"/>
    <w:rsid w:val="001633FF"/>
    <w:rsid w:val="001634D6"/>
    <w:rsid w:val="00163AEA"/>
    <w:rsid w:val="00163AEB"/>
    <w:rsid w:val="00164229"/>
    <w:rsid w:val="00164525"/>
    <w:rsid w:val="00164529"/>
    <w:rsid w:val="00164F34"/>
    <w:rsid w:val="00165169"/>
    <w:rsid w:val="00165417"/>
    <w:rsid w:val="00165FE9"/>
    <w:rsid w:val="0016633D"/>
    <w:rsid w:val="00166B5C"/>
    <w:rsid w:val="00166B90"/>
    <w:rsid w:val="00166D0D"/>
    <w:rsid w:val="00166F9B"/>
    <w:rsid w:val="001671B0"/>
    <w:rsid w:val="001673F5"/>
    <w:rsid w:val="00167441"/>
    <w:rsid w:val="0016798B"/>
    <w:rsid w:val="00167B48"/>
    <w:rsid w:val="00167DC2"/>
    <w:rsid w:val="00167F0B"/>
    <w:rsid w:val="00170B12"/>
    <w:rsid w:val="00170E0E"/>
    <w:rsid w:val="00170F4D"/>
    <w:rsid w:val="001718A3"/>
    <w:rsid w:val="00171D64"/>
    <w:rsid w:val="00171F7C"/>
    <w:rsid w:val="0017245A"/>
    <w:rsid w:val="001727A8"/>
    <w:rsid w:val="00172B46"/>
    <w:rsid w:val="00172EE4"/>
    <w:rsid w:val="00173561"/>
    <w:rsid w:val="00173C5E"/>
    <w:rsid w:val="00173C7F"/>
    <w:rsid w:val="00173C9B"/>
    <w:rsid w:val="00173FDA"/>
    <w:rsid w:val="001745DA"/>
    <w:rsid w:val="00174F32"/>
    <w:rsid w:val="00174F57"/>
    <w:rsid w:val="00175031"/>
    <w:rsid w:val="001753D0"/>
    <w:rsid w:val="00175669"/>
    <w:rsid w:val="00175BDA"/>
    <w:rsid w:val="0017697F"/>
    <w:rsid w:val="00176B15"/>
    <w:rsid w:val="00176C28"/>
    <w:rsid w:val="00177423"/>
    <w:rsid w:val="00177610"/>
    <w:rsid w:val="00177D7A"/>
    <w:rsid w:val="00177F24"/>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56C"/>
    <w:rsid w:val="0018490C"/>
    <w:rsid w:val="00184A70"/>
    <w:rsid w:val="00184F5B"/>
    <w:rsid w:val="00184FFE"/>
    <w:rsid w:val="00185506"/>
    <w:rsid w:val="00185639"/>
    <w:rsid w:val="00185704"/>
    <w:rsid w:val="001857BD"/>
    <w:rsid w:val="00185970"/>
    <w:rsid w:val="00185CE7"/>
    <w:rsid w:val="0018618C"/>
    <w:rsid w:val="00186CDF"/>
    <w:rsid w:val="00186FE4"/>
    <w:rsid w:val="00186FEE"/>
    <w:rsid w:val="00187088"/>
    <w:rsid w:val="00187397"/>
    <w:rsid w:val="00187CC3"/>
    <w:rsid w:val="00187DED"/>
    <w:rsid w:val="001900FA"/>
    <w:rsid w:val="001904EC"/>
    <w:rsid w:val="00190EEC"/>
    <w:rsid w:val="00191724"/>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6F99"/>
    <w:rsid w:val="001973A1"/>
    <w:rsid w:val="0019782F"/>
    <w:rsid w:val="00197A5E"/>
    <w:rsid w:val="001A03B2"/>
    <w:rsid w:val="001A0B5D"/>
    <w:rsid w:val="001A1078"/>
    <w:rsid w:val="001A139A"/>
    <w:rsid w:val="001A13B0"/>
    <w:rsid w:val="001A18BD"/>
    <w:rsid w:val="001A1973"/>
    <w:rsid w:val="001A1E3A"/>
    <w:rsid w:val="001A27EB"/>
    <w:rsid w:val="001A2AB0"/>
    <w:rsid w:val="001A2C58"/>
    <w:rsid w:val="001A300E"/>
    <w:rsid w:val="001A35BB"/>
    <w:rsid w:val="001A4231"/>
    <w:rsid w:val="001A47E8"/>
    <w:rsid w:val="001A4D86"/>
    <w:rsid w:val="001A4F4B"/>
    <w:rsid w:val="001A6146"/>
    <w:rsid w:val="001A6689"/>
    <w:rsid w:val="001A6BEE"/>
    <w:rsid w:val="001A7045"/>
    <w:rsid w:val="001A7168"/>
    <w:rsid w:val="001A7708"/>
    <w:rsid w:val="001A77ED"/>
    <w:rsid w:val="001A7829"/>
    <w:rsid w:val="001A7A4C"/>
    <w:rsid w:val="001A7CA9"/>
    <w:rsid w:val="001A7E0C"/>
    <w:rsid w:val="001A7E76"/>
    <w:rsid w:val="001A7FBE"/>
    <w:rsid w:val="001B063E"/>
    <w:rsid w:val="001B10EC"/>
    <w:rsid w:val="001B1354"/>
    <w:rsid w:val="001B1946"/>
    <w:rsid w:val="001B1E47"/>
    <w:rsid w:val="001B22BB"/>
    <w:rsid w:val="001B25B7"/>
    <w:rsid w:val="001B2CC6"/>
    <w:rsid w:val="001B2DC4"/>
    <w:rsid w:val="001B2F92"/>
    <w:rsid w:val="001B3100"/>
    <w:rsid w:val="001B35DA"/>
    <w:rsid w:val="001B360A"/>
    <w:rsid w:val="001B3657"/>
    <w:rsid w:val="001B3FF0"/>
    <w:rsid w:val="001B45A9"/>
    <w:rsid w:val="001B48C6"/>
    <w:rsid w:val="001B490F"/>
    <w:rsid w:val="001B4BA0"/>
    <w:rsid w:val="001B4BAC"/>
    <w:rsid w:val="001B556C"/>
    <w:rsid w:val="001B5A75"/>
    <w:rsid w:val="001B5C24"/>
    <w:rsid w:val="001B5E9A"/>
    <w:rsid w:val="001B662D"/>
    <w:rsid w:val="001B6910"/>
    <w:rsid w:val="001B6D6B"/>
    <w:rsid w:val="001B6E8C"/>
    <w:rsid w:val="001B6F6C"/>
    <w:rsid w:val="001B70A4"/>
    <w:rsid w:val="001B71EB"/>
    <w:rsid w:val="001B7C50"/>
    <w:rsid w:val="001C023B"/>
    <w:rsid w:val="001C07EA"/>
    <w:rsid w:val="001C0890"/>
    <w:rsid w:val="001C0FE0"/>
    <w:rsid w:val="001C1008"/>
    <w:rsid w:val="001C11D6"/>
    <w:rsid w:val="001C2609"/>
    <w:rsid w:val="001C26E0"/>
    <w:rsid w:val="001C27EF"/>
    <w:rsid w:val="001C34D7"/>
    <w:rsid w:val="001C4020"/>
    <w:rsid w:val="001C4563"/>
    <w:rsid w:val="001C4828"/>
    <w:rsid w:val="001C4E35"/>
    <w:rsid w:val="001C4E69"/>
    <w:rsid w:val="001C4FD9"/>
    <w:rsid w:val="001C56C0"/>
    <w:rsid w:val="001C571E"/>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166"/>
    <w:rsid w:val="001D23F6"/>
    <w:rsid w:val="001D2BFF"/>
    <w:rsid w:val="001D35AD"/>
    <w:rsid w:val="001D3A35"/>
    <w:rsid w:val="001D3C55"/>
    <w:rsid w:val="001D3DD0"/>
    <w:rsid w:val="001D49B2"/>
    <w:rsid w:val="001D4B88"/>
    <w:rsid w:val="001D52A3"/>
    <w:rsid w:val="001D5F12"/>
    <w:rsid w:val="001D63AF"/>
    <w:rsid w:val="001D6AC5"/>
    <w:rsid w:val="001D6E7F"/>
    <w:rsid w:val="001D6FCE"/>
    <w:rsid w:val="001D7013"/>
    <w:rsid w:val="001D73E1"/>
    <w:rsid w:val="001E0063"/>
    <w:rsid w:val="001E01B2"/>
    <w:rsid w:val="001E0A69"/>
    <w:rsid w:val="001E0A9F"/>
    <w:rsid w:val="001E0C9B"/>
    <w:rsid w:val="001E0CD0"/>
    <w:rsid w:val="001E10CB"/>
    <w:rsid w:val="001E1107"/>
    <w:rsid w:val="001E222B"/>
    <w:rsid w:val="001E23D0"/>
    <w:rsid w:val="001E2530"/>
    <w:rsid w:val="001E2A97"/>
    <w:rsid w:val="001E2C9A"/>
    <w:rsid w:val="001E2D9E"/>
    <w:rsid w:val="001E2DF2"/>
    <w:rsid w:val="001E301C"/>
    <w:rsid w:val="001E3385"/>
    <w:rsid w:val="001E374C"/>
    <w:rsid w:val="001E40D2"/>
    <w:rsid w:val="001E415F"/>
    <w:rsid w:val="001E44DA"/>
    <w:rsid w:val="001E4C9A"/>
    <w:rsid w:val="001E4E0F"/>
    <w:rsid w:val="001E4E81"/>
    <w:rsid w:val="001E4E9E"/>
    <w:rsid w:val="001E518F"/>
    <w:rsid w:val="001E51A7"/>
    <w:rsid w:val="001E58A7"/>
    <w:rsid w:val="001E595B"/>
    <w:rsid w:val="001E5B2C"/>
    <w:rsid w:val="001E5CAD"/>
    <w:rsid w:val="001E5FAB"/>
    <w:rsid w:val="001E67B9"/>
    <w:rsid w:val="001E6B80"/>
    <w:rsid w:val="001E7009"/>
    <w:rsid w:val="001E712F"/>
    <w:rsid w:val="001E717D"/>
    <w:rsid w:val="001E7CC6"/>
    <w:rsid w:val="001F0420"/>
    <w:rsid w:val="001F0B09"/>
    <w:rsid w:val="001F0B35"/>
    <w:rsid w:val="001F119F"/>
    <w:rsid w:val="001F135B"/>
    <w:rsid w:val="001F168B"/>
    <w:rsid w:val="001F1DB4"/>
    <w:rsid w:val="001F2B80"/>
    <w:rsid w:val="001F2FCC"/>
    <w:rsid w:val="001F3495"/>
    <w:rsid w:val="001F3655"/>
    <w:rsid w:val="001F38DE"/>
    <w:rsid w:val="001F3A8C"/>
    <w:rsid w:val="001F3AAA"/>
    <w:rsid w:val="001F406A"/>
    <w:rsid w:val="001F502D"/>
    <w:rsid w:val="001F528B"/>
    <w:rsid w:val="001F556B"/>
    <w:rsid w:val="001F56D9"/>
    <w:rsid w:val="001F5F03"/>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2C8B"/>
    <w:rsid w:val="002030C3"/>
    <w:rsid w:val="00203241"/>
    <w:rsid w:val="0020330E"/>
    <w:rsid w:val="00203507"/>
    <w:rsid w:val="00203B67"/>
    <w:rsid w:val="00203F23"/>
    <w:rsid w:val="00204324"/>
    <w:rsid w:val="002047C3"/>
    <w:rsid w:val="00204A61"/>
    <w:rsid w:val="00205A0B"/>
    <w:rsid w:val="00205BDC"/>
    <w:rsid w:val="00205F1F"/>
    <w:rsid w:val="00205F4D"/>
    <w:rsid w:val="00206253"/>
    <w:rsid w:val="002069A3"/>
    <w:rsid w:val="00207608"/>
    <w:rsid w:val="0020772E"/>
    <w:rsid w:val="002078A9"/>
    <w:rsid w:val="00207A2B"/>
    <w:rsid w:val="00207AC7"/>
    <w:rsid w:val="00207BA5"/>
    <w:rsid w:val="00207BA8"/>
    <w:rsid w:val="00207D84"/>
    <w:rsid w:val="00207EFF"/>
    <w:rsid w:val="002101A8"/>
    <w:rsid w:val="002101CC"/>
    <w:rsid w:val="00210380"/>
    <w:rsid w:val="00210936"/>
    <w:rsid w:val="00210C14"/>
    <w:rsid w:val="00210D67"/>
    <w:rsid w:val="00210E56"/>
    <w:rsid w:val="002114D3"/>
    <w:rsid w:val="002115A5"/>
    <w:rsid w:val="0021192A"/>
    <w:rsid w:val="002121E3"/>
    <w:rsid w:val="002128B0"/>
    <w:rsid w:val="00212A9E"/>
    <w:rsid w:val="002131BA"/>
    <w:rsid w:val="00213AEE"/>
    <w:rsid w:val="00214222"/>
    <w:rsid w:val="002144E1"/>
    <w:rsid w:val="002149C1"/>
    <w:rsid w:val="00214A35"/>
    <w:rsid w:val="00214D17"/>
    <w:rsid w:val="00214D23"/>
    <w:rsid w:val="002151AD"/>
    <w:rsid w:val="002155D1"/>
    <w:rsid w:val="002158DA"/>
    <w:rsid w:val="00215B69"/>
    <w:rsid w:val="0021654C"/>
    <w:rsid w:val="0021770D"/>
    <w:rsid w:val="00217A58"/>
    <w:rsid w:val="00217D75"/>
    <w:rsid w:val="00217DE0"/>
    <w:rsid w:val="00217EE3"/>
    <w:rsid w:val="0022049A"/>
    <w:rsid w:val="00220600"/>
    <w:rsid w:val="002206FE"/>
    <w:rsid w:val="00221013"/>
    <w:rsid w:val="00221877"/>
    <w:rsid w:val="00221C53"/>
    <w:rsid w:val="002228CA"/>
    <w:rsid w:val="00222ECC"/>
    <w:rsid w:val="00223074"/>
    <w:rsid w:val="00223103"/>
    <w:rsid w:val="002238E0"/>
    <w:rsid w:val="00223A4D"/>
    <w:rsid w:val="00224068"/>
    <w:rsid w:val="00224815"/>
    <w:rsid w:val="00224D69"/>
    <w:rsid w:val="00224E5B"/>
    <w:rsid w:val="002254BB"/>
    <w:rsid w:val="00225B25"/>
    <w:rsid w:val="00225BC7"/>
    <w:rsid w:val="00225BF3"/>
    <w:rsid w:val="00225F0E"/>
    <w:rsid w:val="0022646F"/>
    <w:rsid w:val="0022672E"/>
    <w:rsid w:val="002276D6"/>
    <w:rsid w:val="002279CF"/>
    <w:rsid w:val="00227D9D"/>
    <w:rsid w:val="00227F32"/>
    <w:rsid w:val="0023021A"/>
    <w:rsid w:val="0023037E"/>
    <w:rsid w:val="0023045E"/>
    <w:rsid w:val="00230849"/>
    <w:rsid w:val="002312A1"/>
    <w:rsid w:val="002319E1"/>
    <w:rsid w:val="00232570"/>
    <w:rsid w:val="0023371D"/>
    <w:rsid w:val="002340CC"/>
    <w:rsid w:val="002346DF"/>
    <w:rsid w:val="002347A2"/>
    <w:rsid w:val="00234A1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0A5"/>
    <w:rsid w:val="002401AF"/>
    <w:rsid w:val="0024053C"/>
    <w:rsid w:val="0024059D"/>
    <w:rsid w:val="00240A48"/>
    <w:rsid w:val="00240C5E"/>
    <w:rsid w:val="00240F9C"/>
    <w:rsid w:val="00241413"/>
    <w:rsid w:val="00241614"/>
    <w:rsid w:val="00241B27"/>
    <w:rsid w:val="00241B6D"/>
    <w:rsid w:val="00241D36"/>
    <w:rsid w:val="002427D1"/>
    <w:rsid w:val="0024281B"/>
    <w:rsid w:val="00242ACF"/>
    <w:rsid w:val="00243110"/>
    <w:rsid w:val="00243B61"/>
    <w:rsid w:val="0024449B"/>
    <w:rsid w:val="00244970"/>
    <w:rsid w:val="00244EAE"/>
    <w:rsid w:val="002452E9"/>
    <w:rsid w:val="0024533B"/>
    <w:rsid w:val="0024553A"/>
    <w:rsid w:val="002455EE"/>
    <w:rsid w:val="002456A4"/>
    <w:rsid w:val="00245981"/>
    <w:rsid w:val="00245D53"/>
    <w:rsid w:val="002465C1"/>
    <w:rsid w:val="0024665C"/>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C09"/>
    <w:rsid w:val="00252ECE"/>
    <w:rsid w:val="0025315E"/>
    <w:rsid w:val="002534A6"/>
    <w:rsid w:val="002537D7"/>
    <w:rsid w:val="002537DB"/>
    <w:rsid w:val="00253B33"/>
    <w:rsid w:val="00253C0A"/>
    <w:rsid w:val="00253C34"/>
    <w:rsid w:val="0025409D"/>
    <w:rsid w:val="00254128"/>
    <w:rsid w:val="0025427A"/>
    <w:rsid w:val="00254451"/>
    <w:rsid w:val="00254B12"/>
    <w:rsid w:val="00254E13"/>
    <w:rsid w:val="00255770"/>
    <w:rsid w:val="002558DD"/>
    <w:rsid w:val="002559C7"/>
    <w:rsid w:val="00255DC5"/>
    <w:rsid w:val="00255E84"/>
    <w:rsid w:val="00256398"/>
    <w:rsid w:val="00256863"/>
    <w:rsid w:val="00256C6E"/>
    <w:rsid w:val="002570A6"/>
    <w:rsid w:val="002573DC"/>
    <w:rsid w:val="00257485"/>
    <w:rsid w:val="002574C8"/>
    <w:rsid w:val="002578F3"/>
    <w:rsid w:val="002579FC"/>
    <w:rsid w:val="00257C28"/>
    <w:rsid w:val="00260013"/>
    <w:rsid w:val="00260921"/>
    <w:rsid w:val="00260A4A"/>
    <w:rsid w:val="00260D19"/>
    <w:rsid w:val="00261084"/>
    <w:rsid w:val="00261383"/>
    <w:rsid w:val="0026165C"/>
    <w:rsid w:val="002624B1"/>
    <w:rsid w:val="00262551"/>
    <w:rsid w:val="00262C7D"/>
    <w:rsid w:val="00262D39"/>
    <w:rsid w:val="00263438"/>
    <w:rsid w:val="0026398E"/>
    <w:rsid w:val="00264556"/>
    <w:rsid w:val="00264758"/>
    <w:rsid w:val="002648A1"/>
    <w:rsid w:val="00264930"/>
    <w:rsid w:val="00264C30"/>
    <w:rsid w:val="00265B2E"/>
    <w:rsid w:val="002665C4"/>
    <w:rsid w:val="00266694"/>
    <w:rsid w:val="00266964"/>
    <w:rsid w:val="002670FA"/>
    <w:rsid w:val="002673FF"/>
    <w:rsid w:val="002700E4"/>
    <w:rsid w:val="002701B9"/>
    <w:rsid w:val="002706A2"/>
    <w:rsid w:val="002713CD"/>
    <w:rsid w:val="00271539"/>
    <w:rsid w:val="0027164C"/>
    <w:rsid w:val="0027180F"/>
    <w:rsid w:val="00271EDF"/>
    <w:rsid w:val="00272236"/>
    <w:rsid w:val="00272300"/>
    <w:rsid w:val="00272720"/>
    <w:rsid w:val="0027279D"/>
    <w:rsid w:val="00272C53"/>
    <w:rsid w:val="002735E9"/>
    <w:rsid w:val="00273A3F"/>
    <w:rsid w:val="00273BAC"/>
    <w:rsid w:val="00274477"/>
    <w:rsid w:val="002749DD"/>
    <w:rsid w:val="00274ABF"/>
    <w:rsid w:val="00274B99"/>
    <w:rsid w:val="002755EF"/>
    <w:rsid w:val="002756B6"/>
    <w:rsid w:val="00275989"/>
    <w:rsid w:val="00276246"/>
    <w:rsid w:val="002768BA"/>
    <w:rsid w:val="002770D9"/>
    <w:rsid w:val="0027764C"/>
    <w:rsid w:val="0027769F"/>
    <w:rsid w:val="00277793"/>
    <w:rsid w:val="00277CAF"/>
    <w:rsid w:val="002802AD"/>
    <w:rsid w:val="002802F2"/>
    <w:rsid w:val="00280613"/>
    <w:rsid w:val="002806C2"/>
    <w:rsid w:val="0028074B"/>
    <w:rsid w:val="0028080B"/>
    <w:rsid w:val="002808CA"/>
    <w:rsid w:val="00280B4F"/>
    <w:rsid w:val="00280F91"/>
    <w:rsid w:val="0028101F"/>
    <w:rsid w:val="002813C9"/>
    <w:rsid w:val="00281A4F"/>
    <w:rsid w:val="00281B77"/>
    <w:rsid w:val="00281F07"/>
    <w:rsid w:val="00281F23"/>
    <w:rsid w:val="00281FF4"/>
    <w:rsid w:val="002822FA"/>
    <w:rsid w:val="0028254E"/>
    <w:rsid w:val="002828FE"/>
    <w:rsid w:val="00282C15"/>
    <w:rsid w:val="00282FB9"/>
    <w:rsid w:val="00283115"/>
    <w:rsid w:val="002837AE"/>
    <w:rsid w:val="002838DA"/>
    <w:rsid w:val="002839E1"/>
    <w:rsid w:val="002847E1"/>
    <w:rsid w:val="00284F52"/>
    <w:rsid w:val="00285072"/>
    <w:rsid w:val="002850BA"/>
    <w:rsid w:val="00286ACA"/>
    <w:rsid w:val="00286D4E"/>
    <w:rsid w:val="00286ECB"/>
    <w:rsid w:val="00286EEF"/>
    <w:rsid w:val="00286F7E"/>
    <w:rsid w:val="002872EC"/>
    <w:rsid w:val="00287D37"/>
    <w:rsid w:val="00287E87"/>
    <w:rsid w:val="00290246"/>
    <w:rsid w:val="0029072D"/>
    <w:rsid w:val="00290ACE"/>
    <w:rsid w:val="00290DCC"/>
    <w:rsid w:val="00290F18"/>
    <w:rsid w:val="00290F6C"/>
    <w:rsid w:val="00291200"/>
    <w:rsid w:val="0029132D"/>
    <w:rsid w:val="002915CD"/>
    <w:rsid w:val="002919CC"/>
    <w:rsid w:val="00291F9D"/>
    <w:rsid w:val="00292770"/>
    <w:rsid w:val="002927C3"/>
    <w:rsid w:val="00292AAD"/>
    <w:rsid w:val="00292BA2"/>
    <w:rsid w:val="002931FD"/>
    <w:rsid w:val="002932EC"/>
    <w:rsid w:val="0029397D"/>
    <w:rsid w:val="0029426E"/>
    <w:rsid w:val="0029441B"/>
    <w:rsid w:val="002947E4"/>
    <w:rsid w:val="002948A6"/>
    <w:rsid w:val="00294B40"/>
    <w:rsid w:val="002955FD"/>
    <w:rsid w:val="00295610"/>
    <w:rsid w:val="00295B24"/>
    <w:rsid w:val="00295DD0"/>
    <w:rsid w:val="00295FF4"/>
    <w:rsid w:val="0029650F"/>
    <w:rsid w:val="00296AA3"/>
    <w:rsid w:val="00296DE3"/>
    <w:rsid w:val="00297803"/>
    <w:rsid w:val="00297EBB"/>
    <w:rsid w:val="002A0AF6"/>
    <w:rsid w:val="002A18B6"/>
    <w:rsid w:val="002A19EC"/>
    <w:rsid w:val="002A1BC6"/>
    <w:rsid w:val="002A1CB2"/>
    <w:rsid w:val="002A2E2B"/>
    <w:rsid w:val="002A2E99"/>
    <w:rsid w:val="002A32F3"/>
    <w:rsid w:val="002A3360"/>
    <w:rsid w:val="002A3438"/>
    <w:rsid w:val="002A3552"/>
    <w:rsid w:val="002A35CF"/>
    <w:rsid w:val="002A382C"/>
    <w:rsid w:val="002A3ABA"/>
    <w:rsid w:val="002A3F6A"/>
    <w:rsid w:val="002A43AC"/>
    <w:rsid w:val="002A46A7"/>
    <w:rsid w:val="002A4C77"/>
    <w:rsid w:val="002A53A5"/>
    <w:rsid w:val="002A61C9"/>
    <w:rsid w:val="002A6257"/>
    <w:rsid w:val="002A6447"/>
    <w:rsid w:val="002A6A29"/>
    <w:rsid w:val="002A6BC1"/>
    <w:rsid w:val="002A6C43"/>
    <w:rsid w:val="002A737E"/>
    <w:rsid w:val="002A750E"/>
    <w:rsid w:val="002A7525"/>
    <w:rsid w:val="002A7610"/>
    <w:rsid w:val="002A76CD"/>
    <w:rsid w:val="002A76D9"/>
    <w:rsid w:val="002A7758"/>
    <w:rsid w:val="002A77B8"/>
    <w:rsid w:val="002A7A21"/>
    <w:rsid w:val="002A7D0B"/>
    <w:rsid w:val="002A7FE2"/>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AFE"/>
    <w:rsid w:val="002C0B4A"/>
    <w:rsid w:val="002C0DFF"/>
    <w:rsid w:val="002C1C55"/>
    <w:rsid w:val="002C1EB7"/>
    <w:rsid w:val="002C24AC"/>
    <w:rsid w:val="002C33EA"/>
    <w:rsid w:val="002C3A54"/>
    <w:rsid w:val="002C4078"/>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BF"/>
    <w:rsid w:val="002E44F1"/>
    <w:rsid w:val="002E49C6"/>
    <w:rsid w:val="002E55E7"/>
    <w:rsid w:val="002E58E1"/>
    <w:rsid w:val="002E5CA6"/>
    <w:rsid w:val="002E5E6F"/>
    <w:rsid w:val="002E5F6B"/>
    <w:rsid w:val="002E6926"/>
    <w:rsid w:val="002E6AD5"/>
    <w:rsid w:val="002E6C46"/>
    <w:rsid w:val="002E6D6A"/>
    <w:rsid w:val="002E759F"/>
    <w:rsid w:val="002E78E2"/>
    <w:rsid w:val="002E79C6"/>
    <w:rsid w:val="002E7A13"/>
    <w:rsid w:val="002F0742"/>
    <w:rsid w:val="002F100F"/>
    <w:rsid w:val="002F15A7"/>
    <w:rsid w:val="002F1BC6"/>
    <w:rsid w:val="002F1E03"/>
    <w:rsid w:val="002F1F81"/>
    <w:rsid w:val="002F2882"/>
    <w:rsid w:val="002F30DD"/>
    <w:rsid w:val="002F31A4"/>
    <w:rsid w:val="002F3300"/>
    <w:rsid w:val="002F341F"/>
    <w:rsid w:val="002F3455"/>
    <w:rsid w:val="002F3D27"/>
    <w:rsid w:val="002F3D6D"/>
    <w:rsid w:val="002F43A6"/>
    <w:rsid w:val="002F47C0"/>
    <w:rsid w:val="002F4959"/>
    <w:rsid w:val="002F4F46"/>
    <w:rsid w:val="002F5F73"/>
    <w:rsid w:val="002F60FB"/>
    <w:rsid w:val="002F6531"/>
    <w:rsid w:val="002F6982"/>
    <w:rsid w:val="002F6B0E"/>
    <w:rsid w:val="002F72EE"/>
    <w:rsid w:val="002F7423"/>
    <w:rsid w:val="002F781C"/>
    <w:rsid w:val="002F7A3C"/>
    <w:rsid w:val="002F7CBB"/>
    <w:rsid w:val="002F7E7C"/>
    <w:rsid w:val="00300291"/>
    <w:rsid w:val="00300A04"/>
    <w:rsid w:val="003013B7"/>
    <w:rsid w:val="00301DDB"/>
    <w:rsid w:val="00301F27"/>
    <w:rsid w:val="00302191"/>
    <w:rsid w:val="00302CA7"/>
    <w:rsid w:val="00302D6B"/>
    <w:rsid w:val="0030303A"/>
    <w:rsid w:val="0030332B"/>
    <w:rsid w:val="0030344B"/>
    <w:rsid w:val="0030366A"/>
    <w:rsid w:val="00303826"/>
    <w:rsid w:val="00303B1B"/>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6EF7"/>
    <w:rsid w:val="00307294"/>
    <w:rsid w:val="0030782D"/>
    <w:rsid w:val="00307A1B"/>
    <w:rsid w:val="003106B9"/>
    <w:rsid w:val="003107F2"/>
    <w:rsid w:val="00311576"/>
    <w:rsid w:val="003119D7"/>
    <w:rsid w:val="0031207F"/>
    <w:rsid w:val="003121E2"/>
    <w:rsid w:val="00312523"/>
    <w:rsid w:val="003133AF"/>
    <w:rsid w:val="00313425"/>
    <w:rsid w:val="00313A58"/>
    <w:rsid w:val="00313B52"/>
    <w:rsid w:val="00313EBC"/>
    <w:rsid w:val="00314304"/>
    <w:rsid w:val="00314890"/>
    <w:rsid w:val="0031489F"/>
    <w:rsid w:val="00314C48"/>
    <w:rsid w:val="00314FB3"/>
    <w:rsid w:val="0031515B"/>
    <w:rsid w:val="00315789"/>
    <w:rsid w:val="00315892"/>
    <w:rsid w:val="0031593C"/>
    <w:rsid w:val="00315AA5"/>
    <w:rsid w:val="0031600D"/>
    <w:rsid w:val="00316125"/>
    <w:rsid w:val="0031627A"/>
    <w:rsid w:val="003165C5"/>
    <w:rsid w:val="00316ABB"/>
    <w:rsid w:val="00316E23"/>
    <w:rsid w:val="003172DC"/>
    <w:rsid w:val="003178B4"/>
    <w:rsid w:val="00317BC9"/>
    <w:rsid w:val="00317FA0"/>
    <w:rsid w:val="0032046E"/>
    <w:rsid w:val="00320555"/>
    <w:rsid w:val="003210DF"/>
    <w:rsid w:val="00321641"/>
    <w:rsid w:val="0032166C"/>
    <w:rsid w:val="0032194F"/>
    <w:rsid w:val="00321BC1"/>
    <w:rsid w:val="0032216A"/>
    <w:rsid w:val="00322F65"/>
    <w:rsid w:val="0032310B"/>
    <w:rsid w:val="0032341C"/>
    <w:rsid w:val="003237F5"/>
    <w:rsid w:val="00323853"/>
    <w:rsid w:val="00323A90"/>
    <w:rsid w:val="00323CE6"/>
    <w:rsid w:val="00324276"/>
    <w:rsid w:val="00324653"/>
    <w:rsid w:val="00324DFA"/>
    <w:rsid w:val="00324E3D"/>
    <w:rsid w:val="00324FC2"/>
    <w:rsid w:val="0032569C"/>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8CB"/>
    <w:rsid w:val="00336E9D"/>
    <w:rsid w:val="00337009"/>
    <w:rsid w:val="00337632"/>
    <w:rsid w:val="003376FE"/>
    <w:rsid w:val="00337A58"/>
    <w:rsid w:val="00337AF1"/>
    <w:rsid w:val="00337B48"/>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7B8"/>
    <w:rsid w:val="00343C23"/>
    <w:rsid w:val="00343D49"/>
    <w:rsid w:val="003441CA"/>
    <w:rsid w:val="003442F0"/>
    <w:rsid w:val="00344341"/>
    <w:rsid w:val="00344353"/>
    <w:rsid w:val="00344379"/>
    <w:rsid w:val="003445B3"/>
    <w:rsid w:val="00344CF9"/>
    <w:rsid w:val="00344DAC"/>
    <w:rsid w:val="00344EA6"/>
    <w:rsid w:val="00344ED2"/>
    <w:rsid w:val="003455FA"/>
    <w:rsid w:val="00345CCF"/>
    <w:rsid w:val="00345EAE"/>
    <w:rsid w:val="00346107"/>
    <w:rsid w:val="00346761"/>
    <w:rsid w:val="0034693B"/>
    <w:rsid w:val="00346A34"/>
    <w:rsid w:val="00347084"/>
    <w:rsid w:val="00347391"/>
    <w:rsid w:val="0034739A"/>
    <w:rsid w:val="00347B88"/>
    <w:rsid w:val="00347E2C"/>
    <w:rsid w:val="0035009F"/>
    <w:rsid w:val="0035077B"/>
    <w:rsid w:val="00350961"/>
    <w:rsid w:val="003510FF"/>
    <w:rsid w:val="0035110F"/>
    <w:rsid w:val="003517B3"/>
    <w:rsid w:val="00351C50"/>
    <w:rsid w:val="0035221C"/>
    <w:rsid w:val="0035226D"/>
    <w:rsid w:val="00352CC0"/>
    <w:rsid w:val="00352DE3"/>
    <w:rsid w:val="00352F39"/>
    <w:rsid w:val="00352F78"/>
    <w:rsid w:val="003534EC"/>
    <w:rsid w:val="0035393C"/>
    <w:rsid w:val="00353A71"/>
    <w:rsid w:val="00353B9C"/>
    <w:rsid w:val="00353C76"/>
    <w:rsid w:val="0035462D"/>
    <w:rsid w:val="003554E0"/>
    <w:rsid w:val="00355660"/>
    <w:rsid w:val="00355A8A"/>
    <w:rsid w:val="00355FB8"/>
    <w:rsid w:val="003561D6"/>
    <w:rsid w:val="003561E9"/>
    <w:rsid w:val="00356500"/>
    <w:rsid w:val="00356533"/>
    <w:rsid w:val="00356867"/>
    <w:rsid w:val="00356A44"/>
    <w:rsid w:val="003570B7"/>
    <w:rsid w:val="00357B86"/>
    <w:rsid w:val="00357BBD"/>
    <w:rsid w:val="00360DF9"/>
    <w:rsid w:val="00361385"/>
    <w:rsid w:val="0036161D"/>
    <w:rsid w:val="0036203B"/>
    <w:rsid w:val="00362344"/>
    <w:rsid w:val="00362647"/>
    <w:rsid w:val="003627C0"/>
    <w:rsid w:val="0036297A"/>
    <w:rsid w:val="00362D2E"/>
    <w:rsid w:val="00363234"/>
    <w:rsid w:val="00364119"/>
    <w:rsid w:val="0036452B"/>
    <w:rsid w:val="00364566"/>
    <w:rsid w:val="00364C93"/>
    <w:rsid w:val="00364CE7"/>
    <w:rsid w:val="003651A0"/>
    <w:rsid w:val="0036577B"/>
    <w:rsid w:val="0036585C"/>
    <w:rsid w:val="00365A49"/>
    <w:rsid w:val="00365AA2"/>
    <w:rsid w:val="00366345"/>
    <w:rsid w:val="00366638"/>
    <w:rsid w:val="00366933"/>
    <w:rsid w:val="00366F12"/>
    <w:rsid w:val="00367024"/>
    <w:rsid w:val="003672F1"/>
    <w:rsid w:val="0036796A"/>
    <w:rsid w:val="003701F2"/>
    <w:rsid w:val="00370991"/>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2A0"/>
    <w:rsid w:val="003762F2"/>
    <w:rsid w:val="00376595"/>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40F"/>
    <w:rsid w:val="00382882"/>
    <w:rsid w:val="00382E74"/>
    <w:rsid w:val="00382F1F"/>
    <w:rsid w:val="00383725"/>
    <w:rsid w:val="003839ED"/>
    <w:rsid w:val="00383A2F"/>
    <w:rsid w:val="00383C6F"/>
    <w:rsid w:val="003842F5"/>
    <w:rsid w:val="00384B60"/>
    <w:rsid w:val="0038503F"/>
    <w:rsid w:val="003850C2"/>
    <w:rsid w:val="00385499"/>
    <w:rsid w:val="00385D53"/>
    <w:rsid w:val="00385F97"/>
    <w:rsid w:val="00385FF1"/>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AAD"/>
    <w:rsid w:val="00391C7B"/>
    <w:rsid w:val="00392428"/>
    <w:rsid w:val="00392BE1"/>
    <w:rsid w:val="00392CE8"/>
    <w:rsid w:val="0039350A"/>
    <w:rsid w:val="00393F3F"/>
    <w:rsid w:val="0039425D"/>
    <w:rsid w:val="003947FF"/>
    <w:rsid w:val="00394824"/>
    <w:rsid w:val="003949A8"/>
    <w:rsid w:val="00394B4E"/>
    <w:rsid w:val="00394C70"/>
    <w:rsid w:val="00394F7E"/>
    <w:rsid w:val="003956EA"/>
    <w:rsid w:val="00395800"/>
    <w:rsid w:val="0039590F"/>
    <w:rsid w:val="00395FAD"/>
    <w:rsid w:val="00396012"/>
    <w:rsid w:val="00396725"/>
    <w:rsid w:val="003970EE"/>
    <w:rsid w:val="00397493"/>
    <w:rsid w:val="00397666"/>
    <w:rsid w:val="003A005F"/>
    <w:rsid w:val="003A0187"/>
    <w:rsid w:val="003A0406"/>
    <w:rsid w:val="003A0771"/>
    <w:rsid w:val="003A099B"/>
    <w:rsid w:val="003A0C04"/>
    <w:rsid w:val="003A1356"/>
    <w:rsid w:val="003A16B3"/>
    <w:rsid w:val="003A1791"/>
    <w:rsid w:val="003A2242"/>
    <w:rsid w:val="003A23F3"/>
    <w:rsid w:val="003A274A"/>
    <w:rsid w:val="003A2F99"/>
    <w:rsid w:val="003A38E0"/>
    <w:rsid w:val="003A3E74"/>
    <w:rsid w:val="003A40CB"/>
    <w:rsid w:val="003A4C46"/>
    <w:rsid w:val="003A4F12"/>
    <w:rsid w:val="003A5818"/>
    <w:rsid w:val="003A5A91"/>
    <w:rsid w:val="003A5D1A"/>
    <w:rsid w:val="003A5DD2"/>
    <w:rsid w:val="003A5E62"/>
    <w:rsid w:val="003A5EAE"/>
    <w:rsid w:val="003A5FC4"/>
    <w:rsid w:val="003A60DB"/>
    <w:rsid w:val="003A61E9"/>
    <w:rsid w:val="003A666C"/>
    <w:rsid w:val="003A69F5"/>
    <w:rsid w:val="003A6BE1"/>
    <w:rsid w:val="003A6C12"/>
    <w:rsid w:val="003A6E69"/>
    <w:rsid w:val="003A75D3"/>
    <w:rsid w:val="003A775D"/>
    <w:rsid w:val="003A7F6C"/>
    <w:rsid w:val="003B04E7"/>
    <w:rsid w:val="003B0C3E"/>
    <w:rsid w:val="003B0D28"/>
    <w:rsid w:val="003B0E29"/>
    <w:rsid w:val="003B0EA5"/>
    <w:rsid w:val="003B0F56"/>
    <w:rsid w:val="003B0FD6"/>
    <w:rsid w:val="003B119F"/>
    <w:rsid w:val="003B18DE"/>
    <w:rsid w:val="003B1AFC"/>
    <w:rsid w:val="003B1E63"/>
    <w:rsid w:val="003B2283"/>
    <w:rsid w:val="003B2434"/>
    <w:rsid w:val="003B26CB"/>
    <w:rsid w:val="003B2B91"/>
    <w:rsid w:val="003B2CD6"/>
    <w:rsid w:val="003B30D1"/>
    <w:rsid w:val="003B3510"/>
    <w:rsid w:val="003B3F11"/>
    <w:rsid w:val="003B4562"/>
    <w:rsid w:val="003B4C8C"/>
    <w:rsid w:val="003B4DBA"/>
    <w:rsid w:val="003B5031"/>
    <w:rsid w:val="003B52A0"/>
    <w:rsid w:val="003B5312"/>
    <w:rsid w:val="003B5551"/>
    <w:rsid w:val="003B57EF"/>
    <w:rsid w:val="003B60FD"/>
    <w:rsid w:val="003B6361"/>
    <w:rsid w:val="003B6A72"/>
    <w:rsid w:val="003B71CA"/>
    <w:rsid w:val="003C01A7"/>
    <w:rsid w:val="003C0A73"/>
    <w:rsid w:val="003C0AB2"/>
    <w:rsid w:val="003C0DA7"/>
    <w:rsid w:val="003C0DD6"/>
    <w:rsid w:val="003C0F36"/>
    <w:rsid w:val="003C0F9E"/>
    <w:rsid w:val="003C1D1F"/>
    <w:rsid w:val="003C21CE"/>
    <w:rsid w:val="003C26E3"/>
    <w:rsid w:val="003C29BB"/>
    <w:rsid w:val="003C2BFB"/>
    <w:rsid w:val="003C2C36"/>
    <w:rsid w:val="003C2CD2"/>
    <w:rsid w:val="003C2D26"/>
    <w:rsid w:val="003C2FBB"/>
    <w:rsid w:val="003C3519"/>
    <w:rsid w:val="003C353C"/>
    <w:rsid w:val="003C3971"/>
    <w:rsid w:val="003C3A10"/>
    <w:rsid w:val="003C4B9F"/>
    <w:rsid w:val="003C4C24"/>
    <w:rsid w:val="003C4F39"/>
    <w:rsid w:val="003C547D"/>
    <w:rsid w:val="003C56F1"/>
    <w:rsid w:val="003C5ABD"/>
    <w:rsid w:val="003C5CCD"/>
    <w:rsid w:val="003C5CDE"/>
    <w:rsid w:val="003C6127"/>
    <w:rsid w:val="003C6644"/>
    <w:rsid w:val="003C6654"/>
    <w:rsid w:val="003C6DE7"/>
    <w:rsid w:val="003C71C7"/>
    <w:rsid w:val="003C721A"/>
    <w:rsid w:val="003C730A"/>
    <w:rsid w:val="003C7832"/>
    <w:rsid w:val="003C7B03"/>
    <w:rsid w:val="003D050B"/>
    <w:rsid w:val="003D0624"/>
    <w:rsid w:val="003D0691"/>
    <w:rsid w:val="003D1019"/>
    <w:rsid w:val="003D106D"/>
    <w:rsid w:val="003D11F1"/>
    <w:rsid w:val="003D16E6"/>
    <w:rsid w:val="003D18FE"/>
    <w:rsid w:val="003D1919"/>
    <w:rsid w:val="003D19A2"/>
    <w:rsid w:val="003D1EBF"/>
    <w:rsid w:val="003D210B"/>
    <w:rsid w:val="003D2426"/>
    <w:rsid w:val="003D2733"/>
    <w:rsid w:val="003D2AE0"/>
    <w:rsid w:val="003D2CCB"/>
    <w:rsid w:val="003D2DF1"/>
    <w:rsid w:val="003D30B1"/>
    <w:rsid w:val="003D33A0"/>
    <w:rsid w:val="003D3517"/>
    <w:rsid w:val="003D36BA"/>
    <w:rsid w:val="003D372E"/>
    <w:rsid w:val="003D3EDB"/>
    <w:rsid w:val="003D41F9"/>
    <w:rsid w:val="003D46D8"/>
    <w:rsid w:val="003D4A0E"/>
    <w:rsid w:val="003D4DC0"/>
    <w:rsid w:val="003D4F07"/>
    <w:rsid w:val="003D508E"/>
    <w:rsid w:val="003D51D3"/>
    <w:rsid w:val="003D552F"/>
    <w:rsid w:val="003D5574"/>
    <w:rsid w:val="003D56FE"/>
    <w:rsid w:val="003D5D1D"/>
    <w:rsid w:val="003D6008"/>
    <w:rsid w:val="003D60B0"/>
    <w:rsid w:val="003D6411"/>
    <w:rsid w:val="003D66EE"/>
    <w:rsid w:val="003D6ABC"/>
    <w:rsid w:val="003D6C24"/>
    <w:rsid w:val="003D6CB0"/>
    <w:rsid w:val="003D6E6C"/>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451"/>
    <w:rsid w:val="003E15E9"/>
    <w:rsid w:val="003E1730"/>
    <w:rsid w:val="003E186E"/>
    <w:rsid w:val="003E18C6"/>
    <w:rsid w:val="003E1A91"/>
    <w:rsid w:val="003E1ADC"/>
    <w:rsid w:val="003E1B74"/>
    <w:rsid w:val="003E1F93"/>
    <w:rsid w:val="003E209B"/>
    <w:rsid w:val="003E28FF"/>
    <w:rsid w:val="003E2A86"/>
    <w:rsid w:val="003E2BD5"/>
    <w:rsid w:val="003E2C2C"/>
    <w:rsid w:val="003E3297"/>
    <w:rsid w:val="003E34AB"/>
    <w:rsid w:val="003E3B7B"/>
    <w:rsid w:val="003E3DE4"/>
    <w:rsid w:val="003E4014"/>
    <w:rsid w:val="003E46D0"/>
    <w:rsid w:val="003E4814"/>
    <w:rsid w:val="003E4A28"/>
    <w:rsid w:val="003E4D16"/>
    <w:rsid w:val="003E4F47"/>
    <w:rsid w:val="003E50A6"/>
    <w:rsid w:val="003E5466"/>
    <w:rsid w:val="003E58E9"/>
    <w:rsid w:val="003E5C5A"/>
    <w:rsid w:val="003E5C70"/>
    <w:rsid w:val="003E5E6B"/>
    <w:rsid w:val="003E5FA4"/>
    <w:rsid w:val="003E642E"/>
    <w:rsid w:val="003E6877"/>
    <w:rsid w:val="003E7B0D"/>
    <w:rsid w:val="003E7CBF"/>
    <w:rsid w:val="003E7D3B"/>
    <w:rsid w:val="003F0AD6"/>
    <w:rsid w:val="003F0EB9"/>
    <w:rsid w:val="003F1360"/>
    <w:rsid w:val="003F1B4D"/>
    <w:rsid w:val="003F1D23"/>
    <w:rsid w:val="003F1D71"/>
    <w:rsid w:val="003F1D83"/>
    <w:rsid w:val="003F1F35"/>
    <w:rsid w:val="003F1F6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3B5"/>
    <w:rsid w:val="003F7740"/>
    <w:rsid w:val="003F7897"/>
    <w:rsid w:val="003F79AF"/>
    <w:rsid w:val="003F79FA"/>
    <w:rsid w:val="00400C84"/>
    <w:rsid w:val="00400ED2"/>
    <w:rsid w:val="004011B8"/>
    <w:rsid w:val="00401C6A"/>
    <w:rsid w:val="0040224E"/>
    <w:rsid w:val="004027CB"/>
    <w:rsid w:val="00403D71"/>
    <w:rsid w:val="004041C9"/>
    <w:rsid w:val="0040420D"/>
    <w:rsid w:val="004049B1"/>
    <w:rsid w:val="00404F3E"/>
    <w:rsid w:val="0040583E"/>
    <w:rsid w:val="00405EAB"/>
    <w:rsid w:val="00406659"/>
    <w:rsid w:val="00406CB4"/>
    <w:rsid w:val="00406DD2"/>
    <w:rsid w:val="00407E62"/>
    <w:rsid w:val="00410018"/>
    <w:rsid w:val="004100A5"/>
    <w:rsid w:val="004100C7"/>
    <w:rsid w:val="004102E3"/>
    <w:rsid w:val="00410378"/>
    <w:rsid w:val="004103AA"/>
    <w:rsid w:val="004105DA"/>
    <w:rsid w:val="00410691"/>
    <w:rsid w:val="00410734"/>
    <w:rsid w:val="00411276"/>
    <w:rsid w:val="004112E9"/>
    <w:rsid w:val="00411BD4"/>
    <w:rsid w:val="00411CE3"/>
    <w:rsid w:val="00411E48"/>
    <w:rsid w:val="00412072"/>
    <w:rsid w:val="00412097"/>
    <w:rsid w:val="004121E7"/>
    <w:rsid w:val="00412CE9"/>
    <w:rsid w:val="00413109"/>
    <w:rsid w:val="004136C0"/>
    <w:rsid w:val="004140D4"/>
    <w:rsid w:val="00414137"/>
    <w:rsid w:val="00414AB9"/>
    <w:rsid w:val="00415687"/>
    <w:rsid w:val="0041584C"/>
    <w:rsid w:val="00415B1D"/>
    <w:rsid w:val="00416317"/>
    <w:rsid w:val="0041636E"/>
    <w:rsid w:val="004177A3"/>
    <w:rsid w:val="00417983"/>
    <w:rsid w:val="004179B4"/>
    <w:rsid w:val="00417BF5"/>
    <w:rsid w:val="00417DF6"/>
    <w:rsid w:val="00417FAA"/>
    <w:rsid w:val="00420673"/>
    <w:rsid w:val="00421245"/>
    <w:rsid w:val="00421291"/>
    <w:rsid w:val="004213A3"/>
    <w:rsid w:val="00421D16"/>
    <w:rsid w:val="00422698"/>
    <w:rsid w:val="00422D3E"/>
    <w:rsid w:val="00423103"/>
    <w:rsid w:val="00423320"/>
    <w:rsid w:val="0042351A"/>
    <w:rsid w:val="00423831"/>
    <w:rsid w:val="00423BE5"/>
    <w:rsid w:val="004243BE"/>
    <w:rsid w:val="004246E0"/>
    <w:rsid w:val="00425A0F"/>
    <w:rsid w:val="00425AD6"/>
    <w:rsid w:val="00425B15"/>
    <w:rsid w:val="00426065"/>
    <w:rsid w:val="004263F3"/>
    <w:rsid w:val="004267A1"/>
    <w:rsid w:val="00426B48"/>
    <w:rsid w:val="00426C4C"/>
    <w:rsid w:val="00427087"/>
    <w:rsid w:val="004273B8"/>
    <w:rsid w:val="00427458"/>
    <w:rsid w:val="0042758C"/>
    <w:rsid w:val="00427799"/>
    <w:rsid w:val="00427CE5"/>
    <w:rsid w:val="004302DA"/>
    <w:rsid w:val="004305B6"/>
    <w:rsid w:val="00430BDE"/>
    <w:rsid w:val="00430D01"/>
    <w:rsid w:val="0043104D"/>
    <w:rsid w:val="00431247"/>
    <w:rsid w:val="004312C7"/>
    <w:rsid w:val="00431F30"/>
    <w:rsid w:val="004323FA"/>
    <w:rsid w:val="004324A5"/>
    <w:rsid w:val="00432F8E"/>
    <w:rsid w:val="00433165"/>
    <w:rsid w:val="00433336"/>
    <w:rsid w:val="0043341A"/>
    <w:rsid w:val="0043348F"/>
    <w:rsid w:val="004337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41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3C5"/>
    <w:rsid w:val="00446550"/>
    <w:rsid w:val="00446969"/>
    <w:rsid w:val="00446BE5"/>
    <w:rsid w:val="00446FC3"/>
    <w:rsid w:val="00446FE3"/>
    <w:rsid w:val="0044733E"/>
    <w:rsid w:val="0044786B"/>
    <w:rsid w:val="004478E2"/>
    <w:rsid w:val="00447D63"/>
    <w:rsid w:val="00447DDB"/>
    <w:rsid w:val="004502FC"/>
    <w:rsid w:val="0045036A"/>
    <w:rsid w:val="00450AAE"/>
    <w:rsid w:val="00450B7E"/>
    <w:rsid w:val="00450F3B"/>
    <w:rsid w:val="004513A0"/>
    <w:rsid w:val="00451C9C"/>
    <w:rsid w:val="00452EF6"/>
    <w:rsid w:val="0045354F"/>
    <w:rsid w:val="00453A63"/>
    <w:rsid w:val="00453D98"/>
    <w:rsid w:val="00454102"/>
    <w:rsid w:val="00454509"/>
    <w:rsid w:val="004549D9"/>
    <w:rsid w:val="00454BD5"/>
    <w:rsid w:val="00454DCB"/>
    <w:rsid w:val="0045517D"/>
    <w:rsid w:val="00455385"/>
    <w:rsid w:val="00455464"/>
    <w:rsid w:val="00455871"/>
    <w:rsid w:val="00455992"/>
    <w:rsid w:val="00455FE2"/>
    <w:rsid w:val="00456161"/>
    <w:rsid w:val="00456363"/>
    <w:rsid w:val="004564CA"/>
    <w:rsid w:val="00456605"/>
    <w:rsid w:val="00456A78"/>
    <w:rsid w:val="00456AB9"/>
    <w:rsid w:val="00456F26"/>
    <w:rsid w:val="004576B7"/>
    <w:rsid w:val="0045778A"/>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65A"/>
    <w:rsid w:val="00465741"/>
    <w:rsid w:val="004658A1"/>
    <w:rsid w:val="00465EBA"/>
    <w:rsid w:val="00466D66"/>
    <w:rsid w:val="00467595"/>
    <w:rsid w:val="004675C9"/>
    <w:rsid w:val="00467676"/>
    <w:rsid w:val="00467A6E"/>
    <w:rsid w:val="00467AFC"/>
    <w:rsid w:val="00467CB7"/>
    <w:rsid w:val="00467D8C"/>
    <w:rsid w:val="00467F6D"/>
    <w:rsid w:val="00467FB0"/>
    <w:rsid w:val="00470C2C"/>
    <w:rsid w:val="00471070"/>
    <w:rsid w:val="004712EC"/>
    <w:rsid w:val="00471524"/>
    <w:rsid w:val="004715D7"/>
    <w:rsid w:val="00471728"/>
    <w:rsid w:val="00471CDC"/>
    <w:rsid w:val="004720E6"/>
    <w:rsid w:val="004723C6"/>
    <w:rsid w:val="00472730"/>
    <w:rsid w:val="00472AA2"/>
    <w:rsid w:val="0047316F"/>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3958"/>
    <w:rsid w:val="00484363"/>
    <w:rsid w:val="004843E1"/>
    <w:rsid w:val="004849A9"/>
    <w:rsid w:val="00484BB2"/>
    <w:rsid w:val="00484E97"/>
    <w:rsid w:val="004850F6"/>
    <w:rsid w:val="00485620"/>
    <w:rsid w:val="00485846"/>
    <w:rsid w:val="0048604F"/>
    <w:rsid w:val="004860DB"/>
    <w:rsid w:val="00486476"/>
    <w:rsid w:val="00486616"/>
    <w:rsid w:val="00486828"/>
    <w:rsid w:val="00486CB4"/>
    <w:rsid w:val="00486F5A"/>
    <w:rsid w:val="0048703E"/>
    <w:rsid w:val="0048747B"/>
    <w:rsid w:val="0048791A"/>
    <w:rsid w:val="00487C3C"/>
    <w:rsid w:val="0049066C"/>
    <w:rsid w:val="00490B25"/>
    <w:rsid w:val="00490E2A"/>
    <w:rsid w:val="004913A9"/>
    <w:rsid w:val="004915FD"/>
    <w:rsid w:val="0049188C"/>
    <w:rsid w:val="004918BB"/>
    <w:rsid w:val="00491CBF"/>
    <w:rsid w:val="00491EFB"/>
    <w:rsid w:val="00492200"/>
    <w:rsid w:val="00492502"/>
    <w:rsid w:val="004926BF"/>
    <w:rsid w:val="00492704"/>
    <w:rsid w:val="004929C9"/>
    <w:rsid w:val="00492FEA"/>
    <w:rsid w:val="0049317F"/>
    <w:rsid w:val="004933B2"/>
    <w:rsid w:val="00493458"/>
    <w:rsid w:val="00493E26"/>
    <w:rsid w:val="00493E6D"/>
    <w:rsid w:val="00494175"/>
    <w:rsid w:val="004949A3"/>
    <w:rsid w:val="00494D80"/>
    <w:rsid w:val="00495089"/>
    <w:rsid w:val="004956FE"/>
    <w:rsid w:val="00495863"/>
    <w:rsid w:val="00495EC6"/>
    <w:rsid w:val="00495FC1"/>
    <w:rsid w:val="004961F6"/>
    <w:rsid w:val="00496914"/>
    <w:rsid w:val="00496BB9"/>
    <w:rsid w:val="00496EDF"/>
    <w:rsid w:val="00497506"/>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11"/>
    <w:rsid w:val="004A7229"/>
    <w:rsid w:val="004A7ABD"/>
    <w:rsid w:val="004B00CB"/>
    <w:rsid w:val="004B0717"/>
    <w:rsid w:val="004B0D2B"/>
    <w:rsid w:val="004B10ED"/>
    <w:rsid w:val="004B1163"/>
    <w:rsid w:val="004B11B4"/>
    <w:rsid w:val="004B12BE"/>
    <w:rsid w:val="004B1503"/>
    <w:rsid w:val="004B1519"/>
    <w:rsid w:val="004B173B"/>
    <w:rsid w:val="004B1FF6"/>
    <w:rsid w:val="004B2622"/>
    <w:rsid w:val="004B28E9"/>
    <w:rsid w:val="004B2CA8"/>
    <w:rsid w:val="004B2DBE"/>
    <w:rsid w:val="004B35BA"/>
    <w:rsid w:val="004B3A9F"/>
    <w:rsid w:val="004B42A6"/>
    <w:rsid w:val="004B4359"/>
    <w:rsid w:val="004B4475"/>
    <w:rsid w:val="004B46C9"/>
    <w:rsid w:val="004B5835"/>
    <w:rsid w:val="004B58FA"/>
    <w:rsid w:val="004B59DB"/>
    <w:rsid w:val="004B5A6C"/>
    <w:rsid w:val="004B61DD"/>
    <w:rsid w:val="004B6449"/>
    <w:rsid w:val="004B66A8"/>
    <w:rsid w:val="004B6E2F"/>
    <w:rsid w:val="004B6F1D"/>
    <w:rsid w:val="004B7C36"/>
    <w:rsid w:val="004B7DDB"/>
    <w:rsid w:val="004C04CF"/>
    <w:rsid w:val="004C0774"/>
    <w:rsid w:val="004C077F"/>
    <w:rsid w:val="004C093F"/>
    <w:rsid w:val="004C0C34"/>
    <w:rsid w:val="004C142C"/>
    <w:rsid w:val="004C145F"/>
    <w:rsid w:val="004C181B"/>
    <w:rsid w:val="004C1F94"/>
    <w:rsid w:val="004C2560"/>
    <w:rsid w:val="004C2607"/>
    <w:rsid w:val="004C2616"/>
    <w:rsid w:val="004C276E"/>
    <w:rsid w:val="004C2C52"/>
    <w:rsid w:val="004C2CC5"/>
    <w:rsid w:val="004C2E1C"/>
    <w:rsid w:val="004C2FDB"/>
    <w:rsid w:val="004C309F"/>
    <w:rsid w:val="004C33A6"/>
    <w:rsid w:val="004C397A"/>
    <w:rsid w:val="004C3C1D"/>
    <w:rsid w:val="004C3E4F"/>
    <w:rsid w:val="004C4477"/>
    <w:rsid w:val="004C462E"/>
    <w:rsid w:val="004C4B8C"/>
    <w:rsid w:val="004C4D87"/>
    <w:rsid w:val="004C4EEF"/>
    <w:rsid w:val="004C5016"/>
    <w:rsid w:val="004C535C"/>
    <w:rsid w:val="004C578D"/>
    <w:rsid w:val="004C5799"/>
    <w:rsid w:val="004C5DDC"/>
    <w:rsid w:val="004C614A"/>
    <w:rsid w:val="004C634C"/>
    <w:rsid w:val="004C63B8"/>
    <w:rsid w:val="004C63F2"/>
    <w:rsid w:val="004C6540"/>
    <w:rsid w:val="004C6C76"/>
    <w:rsid w:val="004C6FA0"/>
    <w:rsid w:val="004C731B"/>
    <w:rsid w:val="004C754C"/>
    <w:rsid w:val="004C759B"/>
    <w:rsid w:val="004C7660"/>
    <w:rsid w:val="004D02F7"/>
    <w:rsid w:val="004D08BB"/>
    <w:rsid w:val="004D0FAE"/>
    <w:rsid w:val="004D15A5"/>
    <w:rsid w:val="004D1771"/>
    <w:rsid w:val="004D1DA5"/>
    <w:rsid w:val="004D1DA8"/>
    <w:rsid w:val="004D22D5"/>
    <w:rsid w:val="004D2584"/>
    <w:rsid w:val="004D2B99"/>
    <w:rsid w:val="004D3578"/>
    <w:rsid w:val="004D4081"/>
    <w:rsid w:val="004D4A9A"/>
    <w:rsid w:val="004D4C7E"/>
    <w:rsid w:val="004D5198"/>
    <w:rsid w:val="004D608F"/>
    <w:rsid w:val="004D6979"/>
    <w:rsid w:val="004D69F9"/>
    <w:rsid w:val="004D7283"/>
    <w:rsid w:val="004D746A"/>
    <w:rsid w:val="004D7475"/>
    <w:rsid w:val="004D7634"/>
    <w:rsid w:val="004D7938"/>
    <w:rsid w:val="004D7C60"/>
    <w:rsid w:val="004D7FA2"/>
    <w:rsid w:val="004E0724"/>
    <w:rsid w:val="004E07C6"/>
    <w:rsid w:val="004E12BC"/>
    <w:rsid w:val="004E183F"/>
    <w:rsid w:val="004E1BC4"/>
    <w:rsid w:val="004E1F3F"/>
    <w:rsid w:val="004E213A"/>
    <w:rsid w:val="004E2443"/>
    <w:rsid w:val="004E2C46"/>
    <w:rsid w:val="004E35C4"/>
    <w:rsid w:val="004E3637"/>
    <w:rsid w:val="004E3BF4"/>
    <w:rsid w:val="004E3C45"/>
    <w:rsid w:val="004E42AB"/>
    <w:rsid w:val="004E4396"/>
    <w:rsid w:val="004E4A5F"/>
    <w:rsid w:val="004E4E1F"/>
    <w:rsid w:val="004E51A1"/>
    <w:rsid w:val="004E57E6"/>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4C1"/>
    <w:rsid w:val="004F4851"/>
    <w:rsid w:val="004F4B48"/>
    <w:rsid w:val="004F58EB"/>
    <w:rsid w:val="004F62E7"/>
    <w:rsid w:val="004F63B5"/>
    <w:rsid w:val="004F6433"/>
    <w:rsid w:val="004F657F"/>
    <w:rsid w:val="004F6D0C"/>
    <w:rsid w:val="004F7764"/>
    <w:rsid w:val="004F7A32"/>
    <w:rsid w:val="004F7C63"/>
    <w:rsid w:val="005001DD"/>
    <w:rsid w:val="00500947"/>
    <w:rsid w:val="00500C1C"/>
    <w:rsid w:val="00500E2C"/>
    <w:rsid w:val="00501569"/>
    <w:rsid w:val="005017E0"/>
    <w:rsid w:val="005017FB"/>
    <w:rsid w:val="00501988"/>
    <w:rsid w:val="00502C3D"/>
    <w:rsid w:val="00502EAC"/>
    <w:rsid w:val="00502FB3"/>
    <w:rsid w:val="00502FF0"/>
    <w:rsid w:val="00503D02"/>
    <w:rsid w:val="00504DA5"/>
    <w:rsid w:val="00505160"/>
    <w:rsid w:val="00505900"/>
    <w:rsid w:val="00505D50"/>
    <w:rsid w:val="00505DE2"/>
    <w:rsid w:val="0050638F"/>
    <w:rsid w:val="005064E8"/>
    <w:rsid w:val="00506558"/>
    <w:rsid w:val="00506567"/>
    <w:rsid w:val="005065EB"/>
    <w:rsid w:val="0050684C"/>
    <w:rsid w:val="00506D29"/>
    <w:rsid w:val="00506F8B"/>
    <w:rsid w:val="005070F4"/>
    <w:rsid w:val="0050756B"/>
    <w:rsid w:val="0050784F"/>
    <w:rsid w:val="00507F17"/>
    <w:rsid w:val="005103CB"/>
    <w:rsid w:val="00510778"/>
    <w:rsid w:val="00510C44"/>
    <w:rsid w:val="00510ED9"/>
    <w:rsid w:val="0051130B"/>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6F"/>
    <w:rsid w:val="00520EA4"/>
    <w:rsid w:val="005211B2"/>
    <w:rsid w:val="0052133E"/>
    <w:rsid w:val="00521526"/>
    <w:rsid w:val="00521E10"/>
    <w:rsid w:val="0052212A"/>
    <w:rsid w:val="005222EF"/>
    <w:rsid w:val="00522B07"/>
    <w:rsid w:val="00523371"/>
    <w:rsid w:val="00523448"/>
    <w:rsid w:val="00523E72"/>
    <w:rsid w:val="0052442E"/>
    <w:rsid w:val="005244D9"/>
    <w:rsid w:val="00524794"/>
    <w:rsid w:val="0052499A"/>
    <w:rsid w:val="00524AC3"/>
    <w:rsid w:val="00524DC0"/>
    <w:rsid w:val="00525233"/>
    <w:rsid w:val="00526101"/>
    <w:rsid w:val="00526517"/>
    <w:rsid w:val="00526F08"/>
    <w:rsid w:val="00527379"/>
    <w:rsid w:val="00527A4C"/>
    <w:rsid w:val="00527B0F"/>
    <w:rsid w:val="0053010D"/>
    <w:rsid w:val="0053021D"/>
    <w:rsid w:val="0053066C"/>
    <w:rsid w:val="00530757"/>
    <w:rsid w:val="00530EAE"/>
    <w:rsid w:val="0053100E"/>
    <w:rsid w:val="005311BE"/>
    <w:rsid w:val="00531888"/>
    <w:rsid w:val="00532163"/>
    <w:rsid w:val="005323A9"/>
    <w:rsid w:val="005323B9"/>
    <w:rsid w:val="00532B0C"/>
    <w:rsid w:val="00532BCB"/>
    <w:rsid w:val="00532C7B"/>
    <w:rsid w:val="00533085"/>
    <w:rsid w:val="00533256"/>
    <w:rsid w:val="0053386E"/>
    <w:rsid w:val="00533E81"/>
    <w:rsid w:val="005341EB"/>
    <w:rsid w:val="00534E26"/>
    <w:rsid w:val="00535331"/>
    <w:rsid w:val="0053577F"/>
    <w:rsid w:val="00535902"/>
    <w:rsid w:val="00535F3D"/>
    <w:rsid w:val="00536240"/>
    <w:rsid w:val="0053658D"/>
    <w:rsid w:val="00536749"/>
    <w:rsid w:val="00536E59"/>
    <w:rsid w:val="00537016"/>
    <w:rsid w:val="0053767E"/>
    <w:rsid w:val="0053768A"/>
    <w:rsid w:val="00537960"/>
    <w:rsid w:val="005400BE"/>
    <w:rsid w:val="00540158"/>
    <w:rsid w:val="0054022F"/>
    <w:rsid w:val="005407AA"/>
    <w:rsid w:val="00540807"/>
    <w:rsid w:val="00540D50"/>
    <w:rsid w:val="00540F38"/>
    <w:rsid w:val="0054124F"/>
    <w:rsid w:val="005416BD"/>
    <w:rsid w:val="00541A69"/>
    <w:rsid w:val="00541D30"/>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88A"/>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B4E"/>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4C4"/>
    <w:rsid w:val="005576FF"/>
    <w:rsid w:val="00557B13"/>
    <w:rsid w:val="005601B4"/>
    <w:rsid w:val="0056024A"/>
    <w:rsid w:val="005602F0"/>
    <w:rsid w:val="00560700"/>
    <w:rsid w:val="0056073B"/>
    <w:rsid w:val="005608CE"/>
    <w:rsid w:val="00560B93"/>
    <w:rsid w:val="00560D7B"/>
    <w:rsid w:val="005610E8"/>
    <w:rsid w:val="0056183E"/>
    <w:rsid w:val="00561B55"/>
    <w:rsid w:val="00561C63"/>
    <w:rsid w:val="005623F5"/>
    <w:rsid w:val="00562538"/>
    <w:rsid w:val="00562781"/>
    <w:rsid w:val="0056282D"/>
    <w:rsid w:val="00562B93"/>
    <w:rsid w:val="00562F34"/>
    <w:rsid w:val="00562FC5"/>
    <w:rsid w:val="0056322B"/>
    <w:rsid w:val="00563440"/>
    <w:rsid w:val="00563768"/>
    <w:rsid w:val="00563A82"/>
    <w:rsid w:val="00563B07"/>
    <w:rsid w:val="00563C32"/>
    <w:rsid w:val="00564140"/>
    <w:rsid w:val="005642EB"/>
    <w:rsid w:val="00564629"/>
    <w:rsid w:val="0056489F"/>
    <w:rsid w:val="0056494B"/>
    <w:rsid w:val="00564F7B"/>
    <w:rsid w:val="00564FC0"/>
    <w:rsid w:val="00565087"/>
    <w:rsid w:val="00565700"/>
    <w:rsid w:val="00565DF0"/>
    <w:rsid w:val="00565E0D"/>
    <w:rsid w:val="00565F74"/>
    <w:rsid w:val="00566072"/>
    <w:rsid w:val="005661DA"/>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1A"/>
    <w:rsid w:val="00570A77"/>
    <w:rsid w:val="00570E57"/>
    <w:rsid w:val="00570FAB"/>
    <w:rsid w:val="0057100C"/>
    <w:rsid w:val="005715F3"/>
    <w:rsid w:val="00571A93"/>
    <w:rsid w:val="00571E98"/>
    <w:rsid w:val="00571FCE"/>
    <w:rsid w:val="00572236"/>
    <w:rsid w:val="005722D1"/>
    <w:rsid w:val="005722F9"/>
    <w:rsid w:val="005723A3"/>
    <w:rsid w:val="00572624"/>
    <w:rsid w:val="00572CA0"/>
    <w:rsid w:val="00572CEC"/>
    <w:rsid w:val="00572E09"/>
    <w:rsid w:val="0057342E"/>
    <w:rsid w:val="00573CE3"/>
    <w:rsid w:val="00573D1B"/>
    <w:rsid w:val="00573E7A"/>
    <w:rsid w:val="00574226"/>
    <w:rsid w:val="00574342"/>
    <w:rsid w:val="005744F4"/>
    <w:rsid w:val="00574660"/>
    <w:rsid w:val="00574E9C"/>
    <w:rsid w:val="0057559F"/>
    <w:rsid w:val="005755D1"/>
    <w:rsid w:val="00575E5B"/>
    <w:rsid w:val="005761D6"/>
    <w:rsid w:val="00576A70"/>
    <w:rsid w:val="00577355"/>
    <w:rsid w:val="005779FF"/>
    <w:rsid w:val="00577AE0"/>
    <w:rsid w:val="005801F7"/>
    <w:rsid w:val="0058064D"/>
    <w:rsid w:val="005807A5"/>
    <w:rsid w:val="005807D6"/>
    <w:rsid w:val="0058098C"/>
    <w:rsid w:val="00581051"/>
    <w:rsid w:val="005818E2"/>
    <w:rsid w:val="005819A3"/>
    <w:rsid w:val="00581BAC"/>
    <w:rsid w:val="00581C0B"/>
    <w:rsid w:val="00582018"/>
    <w:rsid w:val="005820A3"/>
    <w:rsid w:val="005820BF"/>
    <w:rsid w:val="00582B07"/>
    <w:rsid w:val="00583B7F"/>
    <w:rsid w:val="00583CAC"/>
    <w:rsid w:val="00584820"/>
    <w:rsid w:val="0058493D"/>
    <w:rsid w:val="00584A48"/>
    <w:rsid w:val="00584B03"/>
    <w:rsid w:val="00584D94"/>
    <w:rsid w:val="00586282"/>
    <w:rsid w:val="005862BC"/>
    <w:rsid w:val="005864FF"/>
    <w:rsid w:val="00586589"/>
    <w:rsid w:val="005865B7"/>
    <w:rsid w:val="00587014"/>
    <w:rsid w:val="00587143"/>
    <w:rsid w:val="00587203"/>
    <w:rsid w:val="00587564"/>
    <w:rsid w:val="00587F13"/>
    <w:rsid w:val="00587F69"/>
    <w:rsid w:val="005901F6"/>
    <w:rsid w:val="00590737"/>
    <w:rsid w:val="00590A7F"/>
    <w:rsid w:val="00590C4E"/>
    <w:rsid w:val="00590EA3"/>
    <w:rsid w:val="00591392"/>
    <w:rsid w:val="00591C0A"/>
    <w:rsid w:val="00591DDA"/>
    <w:rsid w:val="00592296"/>
    <w:rsid w:val="00592808"/>
    <w:rsid w:val="0059337B"/>
    <w:rsid w:val="00593424"/>
    <w:rsid w:val="0059344D"/>
    <w:rsid w:val="005939C2"/>
    <w:rsid w:val="005939FE"/>
    <w:rsid w:val="00593AD8"/>
    <w:rsid w:val="00593DA9"/>
    <w:rsid w:val="00593E84"/>
    <w:rsid w:val="00594578"/>
    <w:rsid w:val="00594E54"/>
    <w:rsid w:val="0059547B"/>
    <w:rsid w:val="0059577D"/>
    <w:rsid w:val="00595A15"/>
    <w:rsid w:val="00595B49"/>
    <w:rsid w:val="00595FB7"/>
    <w:rsid w:val="0059639E"/>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B62"/>
    <w:rsid w:val="005A3F6E"/>
    <w:rsid w:val="005A4110"/>
    <w:rsid w:val="005A4158"/>
    <w:rsid w:val="005A4B15"/>
    <w:rsid w:val="005A4DD5"/>
    <w:rsid w:val="005A51CC"/>
    <w:rsid w:val="005A56B5"/>
    <w:rsid w:val="005A5A0A"/>
    <w:rsid w:val="005A5A8A"/>
    <w:rsid w:val="005A5D8F"/>
    <w:rsid w:val="005A624C"/>
    <w:rsid w:val="005A6466"/>
    <w:rsid w:val="005A65EA"/>
    <w:rsid w:val="005A6752"/>
    <w:rsid w:val="005A68AA"/>
    <w:rsid w:val="005A7538"/>
    <w:rsid w:val="005A79B2"/>
    <w:rsid w:val="005A7E26"/>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3A3"/>
    <w:rsid w:val="005B4D94"/>
    <w:rsid w:val="005B4EAC"/>
    <w:rsid w:val="005B4EED"/>
    <w:rsid w:val="005B5468"/>
    <w:rsid w:val="005B58CD"/>
    <w:rsid w:val="005B5D5A"/>
    <w:rsid w:val="005B631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4E91"/>
    <w:rsid w:val="005C5423"/>
    <w:rsid w:val="005C5A99"/>
    <w:rsid w:val="005C5D78"/>
    <w:rsid w:val="005C5EBD"/>
    <w:rsid w:val="005C6883"/>
    <w:rsid w:val="005C6C0C"/>
    <w:rsid w:val="005C6CD4"/>
    <w:rsid w:val="005C74EE"/>
    <w:rsid w:val="005C785D"/>
    <w:rsid w:val="005C78FA"/>
    <w:rsid w:val="005C7906"/>
    <w:rsid w:val="005C7DEF"/>
    <w:rsid w:val="005D0228"/>
    <w:rsid w:val="005D03CF"/>
    <w:rsid w:val="005D0C2F"/>
    <w:rsid w:val="005D107E"/>
    <w:rsid w:val="005D134D"/>
    <w:rsid w:val="005D149F"/>
    <w:rsid w:val="005D14E4"/>
    <w:rsid w:val="005D163D"/>
    <w:rsid w:val="005D1A59"/>
    <w:rsid w:val="005D1B5D"/>
    <w:rsid w:val="005D1B74"/>
    <w:rsid w:val="005D1BAA"/>
    <w:rsid w:val="005D1FE1"/>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9C"/>
    <w:rsid w:val="005D6ED2"/>
    <w:rsid w:val="005D7261"/>
    <w:rsid w:val="005D7B7F"/>
    <w:rsid w:val="005D7C7A"/>
    <w:rsid w:val="005E00CB"/>
    <w:rsid w:val="005E050A"/>
    <w:rsid w:val="005E0A7E"/>
    <w:rsid w:val="005E0DA0"/>
    <w:rsid w:val="005E10BA"/>
    <w:rsid w:val="005E11CE"/>
    <w:rsid w:val="005E1E4B"/>
    <w:rsid w:val="005E1F2F"/>
    <w:rsid w:val="005E20C4"/>
    <w:rsid w:val="005E216E"/>
    <w:rsid w:val="005E27FC"/>
    <w:rsid w:val="005E2A0C"/>
    <w:rsid w:val="005E2A65"/>
    <w:rsid w:val="005E2B9A"/>
    <w:rsid w:val="005E37C1"/>
    <w:rsid w:val="005E3F27"/>
    <w:rsid w:val="005E4849"/>
    <w:rsid w:val="005E48FE"/>
    <w:rsid w:val="005E4A87"/>
    <w:rsid w:val="005E4C70"/>
    <w:rsid w:val="005E4CD5"/>
    <w:rsid w:val="005E55D8"/>
    <w:rsid w:val="005E58AE"/>
    <w:rsid w:val="005E6A3D"/>
    <w:rsid w:val="005E7030"/>
    <w:rsid w:val="005E76EA"/>
    <w:rsid w:val="005E7ABC"/>
    <w:rsid w:val="005E7E9E"/>
    <w:rsid w:val="005F02C4"/>
    <w:rsid w:val="005F080C"/>
    <w:rsid w:val="005F0942"/>
    <w:rsid w:val="005F1191"/>
    <w:rsid w:val="005F13BE"/>
    <w:rsid w:val="005F1A00"/>
    <w:rsid w:val="005F1AA9"/>
    <w:rsid w:val="005F1E01"/>
    <w:rsid w:val="005F1F7A"/>
    <w:rsid w:val="005F21CE"/>
    <w:rsid w:val="005F21E4"/>
    <w:rsid w:val="005F2201"/>
    <w:rsid w:val="005F266F"/>
    <w:rsid w:val="005F2EDF"/>
    <w:rsid w:val="005F31A9"/>
    <w:rsid w:val="005F361E"/>
    <w:rsid w:val="005F387A"/>
    <w:rsid w:val="005F3A43"/>
    <w:rsid w:val="005F3D2E"/>
    <w:rsid w:val="005F4A25"/>
    <w:rsid w:val="005F4D0C"/>
    <w:rsid w:val="005F4F32"/>
    <w:rsid w:val="005F5DC7"/>
    <w:rsid w:val="005F5F6E"/>
    <w:rsid w:val="005F6069"/>
    <w:rsid w:val="005F611E"/>
    <w:rsid w:val="005F611F"/>
    <w:rsid w:val="005F633A"/>
    <w:rsid w:val="005F6EBD"/>
    <w:rsid w:val="005F743F"/>
    <w:rsid w:val="005F75A7"/>
    <w:rsid w:val="005F7EB0"/>
    <w:rsid w:val="005F7EB1"/>
    <w:rsid w:val="00600AAF"/>
    <w:rsid w:val="00600E70"/>
    <w:rsid w:val="00600F88"/>
    <w:rsid w:val="006010DA"/>
    <w:rsid w:val="0060138D"/>
    <w:rsid w:val="006015BC"/>
    <w:rsid w:val="00601EEA"/>
    <w:rsid w:val="0060280E"/>
    <w:rsid w:val="00602991"/>
    <w:rsid w:val="006029AE"/>
    <w:rsid w:val="006029C1"/>
    <w:rsid w:val="00602AB6"/>
    <w:rsid w:val="00602BC4"/>
    <w:rsid w:val="006030AC"/>
    <w:rsid w:val="006033F0"/>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0ECA"/>
    <w:rsid w:val="00611088"/>
    <w:rsid w:val="00611170"/>
    <w:rsid w:val="00611587"/>
    <w:rsid w:val="00611A70"/>
    <w:rsid w:val="00611AC0"/>
    <w:rsid w:val="00611B06"/>
    <w:rsid w:val="00611BFD"/>
    <w:rsid w:val="00612A81"/>
    <w:rsid w:val="00612BBB"/>
    <w:rsid w:val="00612DC7"/>
    <w:rsid w:val="00612E95"/>
    <w:rsid w:val="00612F4A"/>
    <w:rsid w:val="00613277"/>
    <w:rsid w:val="00613A3F"/>
    <w:rsid w:val="0061402B"/>
    <w:rsid w:val="006141E7"/>
    <w:rsid w:val="00614A18"/>
    <w:rsid w:val="00614C26"/>
    <w:rsid w:val="00614C62"/>
    <w:rsid w:val="00614C92"/>
    <w:rsid w:val="00614FDF"/>
    <w:rsid w:val="0061521E"/>
    <w:rsid w:val="00615272"/>
    <w:rsid w:val="0061542B"/>
    <w:rsid w:val="00615535"/>
    <w:rsid w:val="00615C2C"/>
    <w:rsid w:val="00615F30"/>
    <w:rsid w:val="00616887"/>
    <w:rsid w:val="00616DB5"/>
    <w:rsid w:val="00616E49"/>
    <w:rsid w:val="0061711D"/>
    <w:rsid w:val="00617262"/>
    <w:rsid w:val="006175AF"/>
    <w:rsid w:val="006177C2"/>
    <w:rsid w:val="00617EC4"/>
    <w:rsid w:val="006202EA"/>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34F"/>
    <w:rsid w:val="006235A0"/>
    <w:rsid w:val="0062378A"/>
    <w:rsid w:val="00623848"/>
    <w:rsid w:val="00623D35"/>
    <w:rsid w:val="00625148"/>
    <w:rsid w:val="006254AE"/>
    <w:rsid w:val="006255F3"/>
    <w:rsid w:val="00625D46"/>
    <w:rsid w:val="006267F0"/>
    <w:rsid w:val="00626967"/>
    <w:rsid w:val="00626F00"/>
    <w:rsid w:val="006270DF"/>
    <w:rsid w:val="0062719C"/>
    <w:rsid w:val="00630058"/>
    <w:rsid w:val="00630F2C"/>
    <w:rsid w:val="00631875"/>
    <w:rsid w:val="00632750"/>
    <w:rsid w:val="00632C89"/>
    <w:rsid w:val="0063324D"/>
    <w:rsid w:val="00633F66"/>
    <w:rsid w:val="006345EA"/>
    <w:rsid w:val="00634A31"/>
    <w:rsid w:val="00634B3D"/>
    <w:rsid w:val="0063523F"/>
    <w:rsid w:val="00635279"/>
    <w:rsid w:val="006352FC"/>
    <w:rsid w:val="00635449"/>
    <w:rsid w:val="006366B7"/>
    <w:rsid w:val="006366EC"/>
    <w:rsid w:val="00636A2D"/>
    <w:rsid w:val="00636EDE"/>
    <w:rsid w:val="006371A9"/>
    <w:rsid w:val="0063723B"/>
    <w:rsid w:val="00637CF5"/>
    <w:rsid w:val="00640185"/>
    <w:rsid w:val="00640E36"/>
    <w:rsid w:val="00641957"/>
    <w:rsid w:val="00641ECB"/>
    <w:rsid w:val="00642487"/>
    <w:rsid w:val="0064263F"/>
    <w:rsid w:val="00642694"/>
    <w:rsid w:val="0064291F"/>
    <w:rsid w:val="006436C0"/>
    <w:rsid w:val="00643804"/>
    <w:rsid w:val="00643865"/>
    <w:rsid w:val="0064422D"/>
    <w:rsid w:val="00644234"/>
    <w:rsid w:val="00644F63"/>
    <w:rsid w:val="006456C5"/>
    <w:rsid w:val="00645C1E"/>
    <w:rsid w:val="00645C3D"/>
    <w:rsid w:val="0064629C"/>
    <w:rsid w:val="00646836"/>
    <w:rsid w:val="00646873"/>
    <w:rsid w:val="00646FAD"/>
    <w:rsid w:val="006472AF"/>
    <w:rsid w:val="00647A70"/>
    <w:rsid w:val="00647BE2"/>
    <w:rsid w:val="006503D7"/>
    <w:rsid w:val="00650469"/>
    <w:rsid w:val="00650712"/>
    <w:rsid w:val="00650A55"/>
    <w:rsid w:val="006510FF"/>
    <w:rsid w:val="00651258"/>
    <w:rsid w:val="00651762"/>
    <w:rsid w:val="00651B05"/>
    <w:rsid w:val="00651BC1"/>
    <w:rsid w:val="00651E5F"/>
    <w:rsid w:val="00652352"/>
    <w:rsid w:val="00652733"/>
    <w:rsid w:val="00652C4D"/>
    <w:rsid w:val="00653280"/>
    <w:rsid w:val="006533C2"/>
    <w:rsid w:val="006538DF"/>
    <w:rsid w:val="00653A31"/>
    <w:rsid w:val="00653C05"/>
    <w:rsid w:val="00653FD9"/>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57C93"/>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433"/>
    <w:rsid w:val="0066477F"/>
    <w:rsid w:val="00664899"/>
    <w:rsid w:val="00664E27"/>
    <w:rsid w:val="00664EF3"/>
    <w:rsid w:val="006650D6"/>
    <w:rsid w:val="00665705"/>
    <w:rsid w:val="00665D58"/>
    <w:rsid w:val="006660E4"/>
    <w:rsid w:val="00666106"/>
    <w:rsid w:val="006664D5"/>
    <w:rsid w:val="0066654C"/>
    <w:rsid w:val="00666844"/>
    <w:rsid w:val="0066692E"/>
    <w:rsid w:val="0066698F"/>
    <w:rsid w:val="00666EC1"/>
    <w:rsid w:val="00666F9C"/>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77C4B"/>
    <w:rsid w:val="00680368"/>
    <w:rsid w:val="00680427"/>
    <w:rsid w:val="00680886"/>
    <w:rsid w:val="00680A5E"/>
    <w:rsid w:val="006812E4"/>
    <w:rsid w:val="006817B3"/>
    <w:rsid w:val="00682316"/>
    <w:rsid w:val="0068245F"/>
    <w:rsid w:val="006824C2"/>
    <w:rsid w:val="006827EB"/>
    <w:rsid w:val="00682A9D"/>
    <w:rsid w:val="00682AE5"/>
    <w:rsid w:val="00683C16"/>
    <w:rsid w:val="00683F6C"/>
    <w:rsid w:val="00683FB2"/>
    <w:rsid w:val="006841A0"/>
    <w:rsid w:val="00684478"/>
    <w:rsid w:val="0068471A"/>
    <w:rsid w:val="00684C8F"/>
    <w:rsid w:val="00684DAC"/>
    <w:rsid w:val="006858B9"/>
    <w:rsid w:val="00685934"/>
    <w:rsid w:val="00685B3F"/>
    <w:rsid w:val="006862D5"/>
    <w:rsid w:val="00686596"/>
    <w:rsid w:val="00686E79"/>
    <w:rsid w:val="00687454"/>
    <w:rsid w:val="00687743"/>
    <w:rsid w:val="006879EA"/>
    <w:rsid w:val="0069039D"/>
    <w:rsid w:val="006903A0"/>
    <w:rsid w:val="00690738"/>
    <w:rsid w:val="00690808"/>
    <w:rsid w:val="00690A22"/>
    <w:rsid w:val="00690B6E"/>
    <w:rsid w:val="00690CF8"/>
    <w:rsid w:val="0069124D"/>
    <w:rsid w:val="00691272"/>
    <w:rsid w:val="006919A4"/>
    <w:rsid w:val="00691B57"/>
    <w:rsid w:val="00692371"/>
    <w:rsid w:val="00692568"/>
    <w:rsid w:val="0069274B"/>
    <w:rsid w:val="00692BEC"/>
    <w:rsid w:val="00692E44"/>
    <w:rsid w:val="00694A77"/>
    <w:rsid w:val="00694B12"/>
    <w:rsid w:val="00694E2C"/>
    <w:rsid w:val="0069583E"/>
    <w:rsid w:val="00695DA9"/>
    <w:rsid w:val="0069608D"/>
    <w:rsid w:val="006962F8"/>
    <w:rsid w:val="006964C4"/>
    <w:rsid w:val="0069726D"/>
    <w:rsid w:val="006978F3"/>
    <w:rsid w:val="00697B31"/>
    <w:rsid w:val="00697BA0"/>
    <w:rsid w:val="006A0A92"/>
    <w:rsid w:val="006A0B17"/>
    <w:rsid w:val="006A0DE9"/>
    <w:rsid w:val="006A0F3A"/>
    <w:rsid w:val="006A17FA"/>
    <w:rsid w:val="006A1EFE"/>
    <w:rsid w:val="006A254E"/>
    <w:rsid w:val="006A2F16"/>
    <w:rsid w:val="006A3022"/>
    <w:rsid w:val="006A306A"/>
    <w:rsid w:val="006A33A0"/>
    <w:rsid w:val="006A3A62"/>
    <w:rsid w:val="006A3E29"/>
    <w:rsid w:val="006A416D"/>
    <w:rsid w:val="006A4962"/>
    <w:rsid w:val="006A510E"/>
    <w:rsid w:val="006A51FE"/>
    <w:rsid w:val="006A5234"/>
    <w:rsid w:val="006A54EF"/>
    <w:rsid w:val="006A5513"/>
    <w:rsid w:val="006A5D47"/>
    <w:rsid w:val="006A5D4E"/>
    <w:rsid w:val="006A6218"/>
    <w:rsid w:val="006A6865"/>
    <w:rsid w:val="006A6CD1"/>
    <w:rsid w:val="006A6EAF"/>
    <w:rsid w:val="006A735D"/>
    <w:rsid w:val="006A7CB5"/>
    <w:rsid w:val="006B0233"/>
    <w:rsid w:val="006B0286"/>
    <w:rsid w:val="006B029C"/>
    <w:rsid w:val="006B02FB"/>
    <w:rsid w:val="006B0630"/>
    <w:rsid w:val="006B06D8"/>
    <w:rsid w:val="006B0C89"/>
    <w:rsid w:val="006B12A6"/>
    <w:rsid w:val="006B1316"/>
    <w:rsid w:val="006B19A7"/>
    <w:rsid w:val="006B1C3E"/>
    <w:rsid w:val="006B210E"/>
    <w:rsid w:val="006B2668"/>
    <w:rsid w:val="006B27D0"/>
    <w:rsid w:val="006B2BB7"/>
    <w:rsid w:val="006B335C"/>
    <w:rsid w:val="006B33F5"/>
    <w:rsid w:val="006B38FB"/>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6D70"/>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5C9F"/>
    <w:rsid w:val="006C611D"/>
    <w:rsid w:val="006C643F"/>
    <w:rsid w:val="006C6835"/>
    <w:rsid w:val="006C68E0"/>
    <w:rsid w:val="006C6E35"/>
    <w:rsid w:val="006C76F4"/>
    <w:rsid w:val="006C7C3F"/>
    <w:rsid w:val="006D03D1"/>
    <w:rsid w:val="006D0519"/>
    <w:rsid w:val="006D14FC"/>
    <w:rsid w:val="006D1762"/>
    <w:rsid w:val="006D1909"/>
    <w:rsid w:val="006D1C73"/>
    <w:rsid w:val="006D1F71"/>
    <w:rsid w:val="006D1F82"/>
    <w:rsid w:val="006D2224"/>
    <w:rsid w:val="006D27DF"/>
    <w:rsid w:val="006D2ADC"/>
    <w:rsid w:val="006D3311"/>
    <w:rsid w:val="006D35D0"/>
    <w:rsid w:val="006D3629"/>
    <w:rsid w:val="006D364B"/>
    <w:rsid w:val="006D37C4"/>
    <w:rsid w:val="006D37FB"/>
    <w:rsid w:val="006D3AAE"/>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746"/>
    <w:rsid w:val="006D6839"/>
    <w:rsid w:val="006D6DB3"/>
    <w:rsid w:val="006D712A"/>
    <w:rsid w:val="006D71EE"/>
    <w:rsid w:val="006D7498"/>
    <w:rsid w:val="006D77C7"/>
    <w:rsid w:val="006D7C89"/>
    <w:rsid w:val="006D7D67"/>
    <w:rsid w:val="006D7E0C"/>
    <w:rsid w:val="006D7E1F"/>
    <w:rsid w:val="006E04C1"/>
    <w:rsid w:val="006E05ED"/>
    <w:rsid w:val="006E08D6"/>
    <w:rsid w:val="006E0A80"/>
    <w:rsid w:val="006E0C71"/>
    <w:rsid w:val="006E0DCB"/>
    <w:rsid w:val="006E0E3C"/>
    <w:rsid w:val="006E0FC8"/>
    <w:rsid w:val="006E12A6"/>
    <w:rsid w:val="006E16DC"/>
    <w:rsid w:val="006E1CA1"/>
    <w:rsid w:val="006E218F"/>
    <w:rsid w:val="006E25C1"/>
    <w:rsid w:val="006E260C"/>
    <w:rsid w:val="006E280F"/>
    <w:rsid w:val="006E2C3D"/>
    <w:rsid w:val="006E3269"/>
    <w:rsid w:val="006E32AA"/>
    <w:rsid w:val="006E3507"/>
    <w:rsid w:val="006E3B7E"/>
    <w:rsid w:val="006E3BB7"/>
    <w:rsid w:val="006E3C57"/>
    <w:rsid w:val="006E443E"/>
    <w:rsid w:val="006E4BBE"/>
    <w:rsid w:val="006E526B"/>
    <w:rsid w:val="006E558F"/>
    <w:rsid w:val="006E5636"/>
    <w:rsid w:val="006E5BBF"/>
    <w:rsid w:val="006E5C86"/>
    <w:rsid w:val="006E6183"/>
    <w:rsid w:val="006E66B4"/>
    <w:rsid w:val="006E6D4A"/>
    <w:rsid w:val="006E6E2B"/>
    <w:rsid w:val="006F1574"/>
    <w:rsid w:val="006F174B"/>
    <w:rsid w:val="006F21D3"/>
    <w:rsid w:val="006F2677"/>
    <w:rsid w:val="006F2774"/>
    <w:rsid w:val="006F2C2A"/>
    <w:rsid w:val="006F2DDC"/>
    <w:rsid w:val="006F30D8"/>
    <w:rsid w:val="006F361A"/>
    <w:rsid w:val="006F3813"/>
    <w:rsid w:val="006F39DC"/>
    <w:rsid w:val="006F4722"/>
    <w:rsid w:val="006F4B51"/>
    <w:rsid w:val="006F4CF6"/>
    <w:rsid w:val="006F5003"/>
    <w:rsid w:val="006F50EF"/>
    <w:rsid w:val="006F51E6"/>
    <w:rsid w:val="006F598C"/>
    <w:rsid w:val="006F6027"/>
    <w:rsid w:val="006F6139"/>
    <w:rsid w:val="006F63A7"/>
    <w:rsid w:val="006F6725"/>
    <w:rsid w:val="006F688E"/>
    <w:rsid w:val="006F6E77"/>
    <w:rsid w:val="006F711C"/>
    <w:rsid w:val="006F74CD"/>
    <w:rsid w:val="006F7757"/>
    <w:rsid w:val="006F77C9"/>
    <w:rsid w:val="006F78C7"/>
    <w:rsid w:val="007003D0"/>
    <w:rsid w:val="00700613"/>
    <w:rsid w:val="007007E3"/>
    <w:rsid w:val="00700AC1"/>
    <w:rsid w:val="00700D08"/>
    <w:rsid w:val="00700D15"/>
    <w:rsid w:val="00701309"/>
    <w:rsid w:val="0070195E"/>
    <w:rsid w:val="00701B4E"/>
    <w:rsid w:val="007020AA"/>
    <w:rsid w:val="007023BB"/>
    <w:rsid w:val="0070241F"/>
    <w:rsid w:val="00702851"/>
    <w:rsid w:val="00702B2E"/>
    <w:rsid w:val="00702D72"/>
    <w:rsid w:val="00703AE5"/>
    <w:rsid w:val="00703D7C"/>
    <w:rsid w:val="00705C8B"/>
    <w:rsid w:val="00705CDF"/>
    <w:rsid w:val="0070605C"/>
    <w:rsid w:val="007063F2"/>
    <w:rsid w:val="007067B0"/>
    <w:rsid w:val="007069DC"/>
    <w:rsid w:val="00706A8A"/>
    <w:rsid w:val="00706F58"/>
    <w:rsid w:val="00707576"/>
    <w:rsid w:val="007076A1"/>
    <w:rsid w:val="00707F94"/>
    <w:rsid w:val="007105F4"/>
    <w:rsid w:val="00710666"/>
    <w:rsid w:val="00711C66"/>
    <w:rsid w:val="00712071"/>
    <w:rsid w:val="0071209D"/>
    <w:rsid w:val="0071219C"/>
    <w:rsid w:val="007122F7"/>
    <w:rsid w:val="00712AFC"/>
    <w:rsid w:val="00713398"/>
    <w:rsid w:val="007133E0"/>
    <w:rsid w:val="007136B3"/>
    <w:rsid w:val="007137C5"/>
    <w:rsid w:val="00713B8B"/>
    <w:rsid w:val="00713E16"/>
    <w:rsid w:val="00713F89"/>
    <w:rsid w:val="00714335"/>
    <w:rsid w:val="00714895"/>
    <w:rsid w:val="00714943"/>
    <w:rsid w:val="00714C68"/>
    <w:rsid w:val="007156CE"/>
    <w:rsid w:val="00715A82"/>
    <w:rsid w:val="00715B54"/>
    <w:rsid w:val="00715BD9"/>
    <w:rsid w:val="00715DCC"/>
    <w:rsid w:val="00716E6A"/>
    <w:rsid w:val="007176B6"/>
    <w:rsid w:val="0071776C"/>
    <w:rsid w:val="007178DF"/>
    <w:rsid w:val="00717A4B"/>
    <w:rsid w:val="00717A56"/>
    <w:rsid w:val="00717F0A"/>
    <w:rsid w:val="007205F4"/>
    <w:rsid w:val="00720751"/>
    <w:rsid w:val="00720B58"/>
    <w:rsid w:val="0072142A"/>
    <w:rsid w:val="00721E4C"/>
    <w:rsid w:val="0072234D"/>
    <w:rsid w:val="007223ED"/>
    <w:rsid w:val="007227AE"/>
    <w:rsid w:val="00722941"/>
    <w:rsid w:val="00722AE2"/>
    <w:rsid w:val="00722EBE"/>
    <w:rsid w:val="007235A2"/>
    <w:rsid w:val="0072396C"/>
    <w:rsid w:val="00723A70"/>
    <w:rsid w:val="00723C12"/>
    <w:rsid w:val="00723C25"/>
    <w:rsid w:val="00723C48"/>
    <w:rsid w:val="00723F3F"/>
    <w:rsid w:val="007240F4"/>
    <w:rsid w:val="007250CC"/>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0BF"/>
    <w:rsid w:val="00731138"/>
    <w:rsid w:val="00731C34"/>
    <w:rsid w:val="00732870"/>
    <w:rsid w:val="007329DD"/>
    <w:rsid w:val="00732E53"/>
    <w:rsid w:val="00732FF2"/>
    <w:rsid w:val="00733197"/>
    <w:rsid w:val="007331DF"/>
    <w:rsid w:val="0073402B"/>
    <w:rsid w:val="007340E9"/>
    <w:rsid w:val="007344D7"/>
    <w:rsid w:val="00734A5B"/>
    <w:rsid w:val="0073571E"/>
    <w:rsid w:val="00735833"/>
    <w:rsid w:val="007359BB"/>
    <w:rsid w:val="00735D23"/>
    <w:rsid w:val="00735EED"/>
    <w:rsid w:val="00735F3D"/>
    <w:rsid w:val="00736075"/>
    <w:rsid w:val="0073620F"/>
    <w:rsid w:val="00736257"/>
    <w:rsid w:val="00736315"/>
    <w:rsid w:val="00736624"/>
    <w:rsid w:val="007368A1"/>
    <w:rsid w:val="00736951"/>
    <w:rsid w:val="00736DD2"/>
    <w:rsid w:val="00737805"/>
    <w:rsid w:val="00737F7D"/>
    <w:rsid w:val="00737FE7"/>
    <w:rsid w:val="007402B7"/>
    <w:rsid w:val="0074032B"/>
    <w:rsid w:val="00740D5B"/>
    <w:rsid w:val="00740E0F"/>
    <w:rsid w:val="00740EF8"/>
    <w:rsid w:val="00740F58"/>
    <w:rsid w:val="00741006"/>
    <w:rsid w:val="00741369"/>
    <w:rsid w:val="00741D01"/>
    <w:rsid w:val="00741F1A"/>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C60"/>
    <w:rsid w:val="00750D83"/>
    <w:rsid w:val="007511AF"/>
    <w:rsid w:val="0075125E"/>
    <w:rsid w:val="0075157A"/>
    <w:rsid w:val="00751645"/>
    <w:rsid w:val="007517AC"/>
    <w:rsid w:val="0075195C"/>
    <w:rsid w:val="00752434"/>
    <w:rsid w:val="00752746"/>
    <w:rsid w:val="00752F58"/>
    <w:rsid w:val="0075307B"/>
    <w:rsid w:val="00753250"/>
    <w:rsid w:val="007533B9"/>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11BD"/>
    <w:rsid w:val="00762252"/>
    <w:rsid w:val="007622C9"/>
    <w:rsid w:val="007625AC"/>
    <w:rsid w:val="0076279C"/>
    <w:rsid w:val="007629BD"/>
    <w:rsid w:val="00762CB8"/>
    <w:rsid w:val="00763034"/>
    <w:rsid w:val="0076371F"/>
    <w:rsid w:val="00764554"/>
    <w:rsid w:val="00764CDD"/>
    <w:rsid w:val="00765CAB"/>
    <w:rsid w:val="00765EBE"/>
    <w:rsid w:val="00766C39"/>
    <w:rsid w:val="00766FFC"/>
    <w:rsid w:val="0076723D"/>
    <w:rsid w:val="00767715"/>
    <w:rsid w:val="00767A42"/>
    <w:rsid w:val="00767C89"/>
    <w:rsid w:val="007703FE"/>
    <w:rsid w:val="007704D3"/>
    <w:rsid w:val="00770526"/>
    <w:rsid w:val="00770AA8"/>
    <w:rsid w:val="00771647"/>
    <w:rsid w:val="007716F9"/>
    <w:rsid w:val="00771808"/>
    <w:rsid w:val="0077192B"/>
    <w:rsid w:val="00771B9E"/>
    <w:rsid w:val="007720AF"/>
    <w:rsid w:val="00772136"/>
    <w:rsid w:val="0077262F"/>
    <w:rsid w:val="0077293D"/>
    <w:rsid w:val="0077304F"/>
    <w:rsid w:val="007734AE"/>
    <w:rsid w:val="0077381C"/>
    <w:rsid w:val="00773A24"/>
    <w:rsid w:val="007740BE"/>
    <w:rsid w:val="00774811"/>
    <w:rsid w:val="00774845"/>
    <w:rsid w:val="00774D23"/>
    <w:rsid w:val="00775011"/>
    <w:rsid w:val="007758D5"/>
    <w:rsid w:val="00775F18"/>
    <w:rsid w:val="007761A5"/>
    <w:rsid w:val="0077649B"/>
    <w:rsid w:val="00776731"/>
    <w:rsid w:val="00776FB4"/>
    <w:rsid w:val="007770EE"/>
    <w:rsid w:val="00777185"/>
    <w:rsid w:val="00777836"/>
    <w:rsid w:val="00777D57"/>
    <w:rsid w:val="00777DA5"/>
    <w:rsid w:val="00777E60"/>
    <w:rsid w:val="00780172"/>
    <w:rsid w:val="0078048E"/>
    <w:rsid w:val="00780765"/>
    <w:rsid w:val="00780AE9"/>
    <w:rsid w:val="0078110E"/>
    <w:rsid w:val="00781334"/>
    <w:rsid w:val="00781477"/>
    <w:rsid w:val="007817D6"/>
    <w:rsid w:val="00781948"/>
    <w:rsid w:val="00781C59"/>
    <w:rsid w:val="00781D80"/>
    <w:rsid w:val="00781F0F"/>
    <w:rsid w:val="00782BA2"/>
    <w:rsid w:val="00783025"/>
    <w:rsid w:val="007832DD"/>
    <w:rsid w:val="007835C4"/>
    <w:rsid w:val="00783F48"/>
    <w:rsid w:val="0078423D"/>
    <w:rsid w:val="007843D9"/>
    <w:rsid w:val="00784453"/>
    <w:rsid w:val="00784544"/>
    <w:rsid w:val="007848D6"/>
    <w:rsid w:val="00784B37"/>
    <w:rsid w:val="00784F34"/>
    <w:rsid w:val="00785060"/>
    <w:rsid w:val="00785A6B"/>
    <w:rsid w:val="00785DDE"/>
    <w:rsid w:val="00785F01"/>
    <w:rsid w:val="007871A8"/>
    <w:rsid w:val="007875FF"/>
    <w:rsid w:val="007877D6"/>
    <w:rsid w:val="007877E0"/>
    <w:rsid w:val="00787DC8"/>
    <w:rsid w:val="007905B4"/>
    <w:rsid w:val="00790E02"/>
    <w:rsid w:val="00790E5D"/>
    <w:rsid w:val="00790F9D"/>
    <w:rsid w:val="00791010"/>
    <w:rsid w:val="007912B2"/>
    <w:rsid w:val="00791F26"/>
    <w:rsid w:val="007925DC"/>
    <w:rsid w:val="00792611"/>
    <w:rsid w:val="007927B4"/>
    <w:rsid w:val="007929A4"/>
    <w:rsid w:val="00792A8A"/>
    <w:rsid w:val="00792B86"/>
    <w:rsid w:val="00792D05"/>
    <w:rsid w:val="007931C7"/>
    <w:rsid w:val="007948AA"/>
    <w:rsid w:val="00794DE3"/>
    <w:rsid w:val="007955A7"/>
    <w:rsid w:val="007955B2"/>
    <w:rsid w:val="007957F6"/>
    <w:rsid w:val="00795C43"/>
    <w:rsid w:val="00795D7C"/>
    <w:rsid w:val="00795E19"/>
    <w:rsid w:val="00795F4A"/>
    <w:rsid w:val="00796340"/>
    <w:rsid w:val="00796455"/>
    <w:rsid w:val="0079691F"/>
    <w:rsid w:val="00797286"/>
    <w:rsid w:val="00797A75"/>
    <w:rsid w:val="00797B36"/>
    <w:rsid w:val="00797C1A"/>
    <w:rsid w:val="00797E37"/>
    <w:rsid w:val="00797E7A"/>
    <w:rsid w:val="00797E8C"/>
    <w:rsid w:val="007A108F"/>
    <w:rsid w:val="007A12EE"/>
    <w:rsid w:val="007A14D1"/>
    <w:rsid w:val="007A176E"/>
    <w:rsid w:val="007A1779"/>
    <w:rsid w:val="007A1C7C"/>
    <w:rsid w:val="007A1D6D"/>
    <w:rsid w:val="007A21E5"/>
    <w:rsid w:val="007A2593"/>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857"/>
    <w:rsid w:val="007A6AA8"/>
    <w:rsid w:val="007A6F27"/>
    <w:rsid w:val="007A702B"/>
    <w:rsid w:val="007A7107"/>
    <w:rsid w:val="007A7566"/>
    <w:rsid w:val="007A786D"/>
    <w:rsid w:val="007A791E"/>
    <w:rsid w:val="007A7BED"/>
    <w:rsid w:val="007B02EC"/>
    <w:rsid w:val="007B04AC"/>
    <w:rsid w:val="007B0C48"/>
    <w:rsid w:val="007B0EDE"/>
    <w:rsid w:val="007B20C6"/>
    <w:rsid w:val="007B241E"/>
    <w:rsid w:val="007B2470"/>
    <w:rsid w:val="007B24DD"/>
    <w:rsid w:val="007B272C"/>
    <w:rsid w:val="007B28A1"/>
    <w:rsid w:val="007B2DF5"/>
    <w:rsid w:val="007B2E1F"/>
    <w:rsid w:val="007B3F89"/>
    <w:rsid w:val="007B4314"/>
    <w:rsid w:val="007B4318"/>
    <w:rsid w:val="007B44A4"/>
    <w:rsid w:val="007B4AD1"/>
    <w:rsid w:val="007B4AFD"/>
    <w:rsid w:val="007B4D58"/>
    <w:rsid w:val="007B5066"/>
    <w:rsid w:val="007B552E"/>
    <w:rsid w:val="007B5661"/>
    <w:rsid w:val="007B573A"/>
    <w:rsid w:val="007B5E9D"/>
    <w:rsid w:val="007B6089"/>
    <w:rsid w:val="007B628A"/>
    <w:rsid w:val="007B62B8"/>
    <w:rsid w:val="007B64AD"/>
    <w:rsid w:val="007B6E6C"/>
    <w:rsid w:val="007B704A"/>
    <w:rsid w:val="007C012B"/>
    <w:rsid w:val="007C0A10"/>
    <w:rsid w:val="007C0B9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170"/>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DAE"/>
    <w:rsid w:val="007C6E64"/>
    <w:rsid w:val="007C6F78"/>
    <w:rsid w:val="007C73FA"/>
    <w:rsid w:val="007C757B"/>
    <w:rsid w:val="007C76D0"/>
    <w:rsid w:val="007C772E"/>
    <w:rsid w:val="007C7CC6"/>
    <w:rsid w:val="007C7E29"/>
    <w:rsid w:val="007D03B1"/>
    <w:rsid w:val="007D0800"/>
    <w:rsid w:val="007D0E58"/>
    <w:rsid w:val="007D0F23"/>
    <w:rsid w:val="007D0F7B"/>
    <w:rsid w:val="007D0FDC"/>
    <w:rsid w:val="007D1127"/>
    <w:rsid w:val="007D11A0"/>
    <w:rsid w:val="007D159B"/>
    <w:rsid w:val="007D24C5"/>
    <w:rsid w:val="007D2B6B"/>
    <w:rsid w:val="007D37D0"/>
    <w:rsid w:val="007D3A12"/>
    <w:rsid w:val="007D3C83"/>
    <w:rsid w:val="007D3D6C"/>
    <w:rsid w:val="007D422D"/>
    <w:rsid w:val="007D42D5"/>
    <w:rsid w:val="007D4543"/>
    <w:rsid w:val="007D49CB"/>
    <w:rsid w:val="007D5037"/>
    <w:rsid w:val="007D556C"/>
    <w:rsid w:val="007D565A"/>
    <w:rsid w:val="007D582C"/>
    <w:rsid w:val="007D5B3A"/>
    <w:rsid w:val="007D6DFE"/>
    <w:rsid w:val="007D6EF0"/>
    <w:rsid w:val="007D7906"/>
    <w:rsid w:val="007D7D56"/>
    <w:rsid w:val="007D7F89"/>
    <w:rsid w:val="007D7FAF"/>
    <w:rsid w:val="007E0099"/>
    <w:rsid w:val="007E077F"/>
    <w:rsid w:val="007E0D27"/>
    <w:rsid w:val="007E0E57"/>
    <w:rsid w:val="007E0FC9"/>
    <w:rsid w:val="007E173C"/>
    <w:rsid w:val="007E1E80"/>
    <w:rsid w:val="007E2134"/>
    <w:rsid w:val="007E2F49"/>
    <w:rsid w:val="007E3295"/>
    <w:rsid w:val="007E337E"/>
    <w:rsid w:val="007E35BC"/>
    <w:rsid w:val="007E443E"/>
    <w:rsid w:val="007E4908"/>
    <w:rsid w:val="007E49ED"/>
    <w:rsid w:val="007E4A94"/>
    <w:rsid w:val="007E4ADD"/>
    <w:rsid w:val="007E4FBC"/>
    <w:rsid w:val="007E5012"/>
    <w:rsid w:val="007E58CD"/>
    <w:rsid w:val="007E5F5F"/>
    <w:rsid w:val="007E60FC"/>
    <w:rsid w:val="007E6330"/>
    <w:rsid w:val="007E63F5"/>
    <w:rsid w:val="007E680E"/>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03A"/>
    <w:rsid w:val="007F3106"/>
    <w:rsid w:val="007F3115"/>
    <w:rsid w:val="007F37F1"/>
    <w:rsid w:val="007F4229"/>
    <w:rsid w:val="007F4440"/>
    <w:rsid w:val="007F461D"/>
    <w:rsid w:val="007F4804"/>
    <w:rsid w:val="007F4A11"/>
    <w:rsid w:val="007F4A7E"/>
    <w:rsid w:val="007F4C49"/>
    <w:rsid w:val="007F4DD5"/>
    <w:rsid w:val="007F5954"/>
    <w:rsid w:val="007F61CC"/>
    <w:rsid w:val="007F653A"/>
    <w:rsid w:val="007F6814"/>
    <w:rsid w:val="007F71EB"/>
    <w:rsid w:val="007F7450"/>
    <w:rsid w:val="007F772D"/>
    <w:rsid w:val="007F7792"/>
    <w:rsid w:val="007F77CF"/>
    <w:rsid w:val="007F7A5A"/>
    <w:rsid w:val="007F7AD3"/>
    <w:rsid w:val="00800032"/>
    <w:rsid w:val="00800128"/>
    <w:rsid w:val="00800CA7"/>
    <w:rsid w:val="00800E1D"/>
    <w:rsid w:val="008017D2"/>
    <w:rsid w:val="008028A4"/>
    <w:rsid w:val="00802A27"/>
    <w:rsid w:val="00802BC9"/>
    <w:rsid w:val="00802C7C"/>
    <w:rsid w:val="00802F27"/>
    <w:rsid w:val="00803395"/>
    <w:rsid w:val="0080347B"/>
    <w:rsid w:val="008035A5"/>
    <w:rsid w:val="0080371F"/>
    <w:rsid w:val="008038D5"/>
    <w:rsid w:val="00803DB1"/>
    <w:rsid w:val="00803EAE"/>
    <w:rsid w:val="00803F5C"/>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9F"/>
    <w:rsid w:val="008108E6"/>
    <w:rsid w:val="00810C4A"/>
    <w:rsid w:val="00811389"/>
    <w:rsid w:val="00811603"/>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2AF"/>
    <w:rsid w:val="00814807"/>
    <w:rsid w:val="00815121"/>
    <w:rsid w:val="008153CF"/>
    <w:rsid w:val="0081540D"/>
    <w:rsid w:val="008156E8"/>
    <w:rsid w:val="008157E7"/>
    <w:rsid w:val="00815D1B"/>
    <w:rsid w:val="00815DC5"/>
    <w:rsid w:val="00816BA1"/>
    <w:rsid w:val="00816D2A"/>
    <w:rsid w:val="008172B2"/>
    <w:rsid w:val="0081772C"/>
    <w:rsid w:val="0081782B"/>
    <w:rsid w:val="00817B83"/>
    <w:rsid w:val="00817EC8"/>
    <w:rsid w:val="00817F8C"/>
    <w:rsid w:val="008200FA"/>
    <w:rsid w:val="00820179"/>
    <w:rsid w:val="00820709"/>
    <w:rsid w:val="00820843"/>
    <w:rsid w:val="00820874"/>
    <w:rsid w:val="00820EA7"/>
    <w:rsid w:val="00821227"/>
    <w:rsid w:val="00821289"/>
    <w:rsid w:val="008216F1"/>
    <w:rsid w:val="00821860"/>
    <w:rsid w:val="00821BFB"/>
    <w:rsid w:val="00821CE6"/>
    <w:rsid w:val="00821E9B"/>
    <w:rsid w:val="00821EEF"/>
    <w:rsid w:val="00821FAE"/>
    <w:rsid w:val="008224A6"/>
    <w:rsid w:val="00822680"/>
    <w:rsid w:val="00822981"/>
    <w:rsid w:val="008229BF"/>
    <w:rsid w:val="00822ED7"/>
    <w:rsid w:val="00822EED"/>
    <w:rsid w:val="00822F07"/>
    <w:rsid w:val="008230F2"/>
    <w:rsid w:val="008231DE"/>
    <w:rsid w:val="008237CF"/>
    <w:rsid w:val="008237ED"/>
    <w:rsid w:val="00823E8A"/>
    <w:rsid w:val="00823FD9"/>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27F25"/>
    <w:rsid w:val="008301F8"/>
    <w:rsid w:val="0083064D"/>
    <w:rsid w:val="00830776"/>
    <w:rsid w:val="00830916"/>
    <w:rsid w:val="00830B69"/>
    <w:rsid w:val="00830BD1"/>
    <w:rsid w:val="00830E01"/>
    <w:rsid w:val="008313FC"/>
    <w:rsid w:val="008316F6"/>
    <w:rsid w:val="00831AAB"/>
    <w:rsid w:val="00831FB3"/>
    <w:rsid w:val="00832284"/>
    <w:rsid w:val="0083248B"/>
    <w:rsid w:val="008326A1"/>
    <w:rsid w:val="00832922"/>
    <w:rsid w:val="00833075"/>
    <w:rsid w:val="00833675"/>
    <w:rsid w:val="008337A5"/>
    <w:rsid w:val="008339D1"/>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D"/>
    <w:rsid w:val="0084008F"/>
    <w:rsid w:val="00840147"/>
    <w:rsid w:val="0084024E"/>
    <w:rsid w:val="008407D0"/>
    <w:rsid w:val="0084151C"/>
    <w:rsid w:val="0084171F"/>
    <w:rsid w:val="008419D3"/>
    <w:rsid w:val="00841BCB"/>
    <w:rsid w:val="00841F5D"/>
    <w:rsid w:val="00841FE4"/>
    <w:rsid w:val="0084251A"/>
    <w:rsid w:val="00842BDC"/>
    <w:rsid w:val="00843357"/>
    <w:rsid w:val="00844103"/>
    <w:rsid w:val="0084546E"/>
    <w:rsid w:val="00845A1B"/>
    <w:rsid w:val="00845CE0"/>
    <w:rsid w:val="00845EFC"/>
    <w:rsid w:val="00846747"/>
    <w:rsid w:val="00846821"/>
    <w:rsid w:val="008469E0"/>
    <w:rsid w:val="00846DEC"/>
    <w:rsid w:val="00847024"/>
    <w:rsid w:val="00847777"/>
    <w:rsid w:val="00847F8D"/>
    <w:rsid w:val="008508FC"/>
    <w:rsid w:val="00850BAC"/>
    <w:rsid w:val="00850BFC"/>
    <w:rsid w:val="008510A9"/>
    <w:rsid w:val="00851126"/>
    <w:rsid w:val="008513E6"/>
    <w:rsid w:val="008518F5"/>
    <w:rsid w:val="008519C5"/>
    <w:rsid w:val="00852573"/>
    <w:rsid w:val="008528FE"/>
    <w:rsid w:val="00852DF5"/>
    <w:rsid w:val="00852E5D"/>
    <w:rsid w:val="00852F80"/>
    <w:rsid w:val="0085304B"/>
    <w:rsid w:val="00853258"/>
    <w:rsid w:val="008536E4"/>
    <w:rsid w:val="00853C66"/>
    <w:rsid w:val="00854239"/>
    <w:rsid w:val="00854365"/>
    <w:rsid w:val="00854640"/>
    <w:rsid w:val="00854A4A"/>
    <w:rsid w:val="00855109"/>
    <w:rsid w:val="00855229"/>
    <w:rsid w:val="0085577F"/>
    <w:rsid w:val="00855816"/>
    <w:rsid w:val="0085595F"/>
    <w:rsid w:val="00855BFC"/>
    <w:rsid w:val="00855C77"/>
    <w:rsid w:val="00856603"/>
    <w:rsid w:val="008568F2"/>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687"/>
    <w:rsid w:val="00862BEF"/>
    <w:rsid w:val="00863046"/>
    <w:rsid w:val="0086317A"/>
    <w:rsid w:val="0086336B"/>
    <w:rsid w:val="0086383A"/>
    <w:rsid w:val="00864064"/>
    <w:rsid w:val="0086434F"/>
    <w:rsid w:val="0086467F"/>
    <w:rsid w:val="00864777"/>
    <w:rsid w:val="00865794"/>
    <w:rsid w:val="00865A7E"/>
    <w:rsid w:val="00865AD5"/>
    <w:rsid w:val="00865B67"/>
    <w:rsid w:val="00865CA0"/>
    <w:rsid w:val="00865CBC"/>
    <w:rsid w:val="00865CFE"/>
    <w:rsid w:val="00866165"/>
    <w:rsid w:val="0086663F"/>
    <w:rsid w:val="00866776"/>
    <w:rsid w:val="008668BF"/>
    <w:rsid w:val="00866A3D"/>
    <w:rsid w:val="00867A21"/>
    <w:rsid w:val="00867C10"/>
    <w:rsid w:val="00867FDC"/>
    <w:rsid w:val="00870926"/>
    <w:rsid w:val="00871D27"/>
    <w:rsid w:val="00871D2D"/>
    <w:rsid w:val="00872315"/>
    <w:rsid w:val="00872590"/>
    <w:rsid w:val="00872B27"/>
    <w:rsid w:val="00872C12"/>
    <w:rsid w:val="00872FB0"/>
    <w:rsid w:val="00873121"/>
    <w:rsid w:val="008734B4"/>
    <w:rsid w:val="00873D8F"/>
    <w:rsid w:val="008744AB"/>
    <w:rsid w:val="00874586"/>
    <w:rsid w:val="00874707"/>
    <w:rsid w:val="008747BA"/>
    <w:rsid w:val="008748BC"/>
    <w:rsid w:val="00874A5D"/>
    <w:rsid w:val="00874AEC"/>
    <w:rsid w:val="00874B6F"/>
    <w:rsid w:val="00874EEB"/>
    <w:rsid w:val="008753D1"/>
    <w:rsid w:val="008756CB"/>
    <w:rsid w:val="00875CCB"/>
    <w:rsid w:val="00876354"/>
    <w:rsid w:val="008763DE"/>
    <w:rsid w:val="00876691"/>
    <w:rsid w:val="008768CA"/>
    <w:rsid w:val="008770BF"/>
    <w:rsid w:val="008774D2"/>
    <w:rsid w:val="0087779D"/>
    <w:rsid w:val="008779C5"/>
    <w:rsid w:val="00877D3C"/>
    <w:rsid w:val="00877D5C"/>
    <w:rsid w:val="00877DB0"/>
    <w:rsid w:val="008801A1"/>
    <w:rsid w:val="008805B4"/>
    <w:rsid w:val="00880EB1"/>
    <w:rsid w:val="00880FD5"/>
    <w:rsid w:val="00882003"/>
    <w:rsid w:val="008824EC"/>
    <w:rsid w:val="0088265B"/>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57F4"/>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798"/>
    <w:rsid w:val="0089181C"/>
    <w:rsid w:val="00891833"/>
    <w:rsid w:val="00891C7E"/>
    <w:rsid w:val="0089223D"/>
    <w:rsid w:val="008922A5"/>
    <w:rsid w:val="00892833"/>
    <w:rsid w:val="00893508"/>
    <w:rsid w:val="008939F0"/>
    <w:rsid w:val="00893BCB"/>
    <w:rsid w:val="00893E84"/>
    <w:rsid w:val="00894068"/>
    <w:rsid w:val="00894235"/>
    <w:rsid w:val="008949F9"/>
    <w:rsid w:val="0089570B"/>
    <w:rsid w:val="0089596E"/>
    <w:rsid w:val="00895C63"/>
    <w:rsid w:val="00895D61"/>
    <w:rsid w:val="00895ED9"/>
    <w:rsid w:val="008960C1"/>
    <w:rsid w:val="00896B27"/>
    <w:rsid w:val="00896BA3"/>
    <w:rsid w:val="00896DFB"/>
    <w:rsid w:val="008970BF"/>
    <w:rsid w:val="008971F1"/>
    <w:rsid w:val="008975A5"/>
    <w:rsid w:val="00897FEB"/>
    <w:rsid w:val="008A0305"/>
    <w:rsid w:val="008A0562"/>
    <w:rsid w:val="008A05DF"/>
    <w:rsid w:val="008A0986"/>
    <w:rsid w:val="008A0AB5"/>
    <w:rsid w:val="008A0DC5"/>
    <w:rsid w:val="008A0ED5"/>
    <w:rsid w:val="008A128E"/>
    <w:rsid w:val="008A12FF"/>
    <w:rsid w:val="008A1671"/>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6C"/>
    <w:rsid w:val="008B1213"/>
    <w:rsid w:val="008B1653"/>
    <w:rsid w:val="008B2095"/>
    <w:rsid w:val="008B20CF"/>
    <w:rsid w:val="008B24CE"/>
    <w:rsid w:val="008B2978"/>
    <w:rsid w:val="008B29AF"/>
    <w:rsid w:val="008B2C2A"/>
    <w:rsid w:val="008B2F0B"/>
    <w:rsid w:val="008B2FFA"/>
    <w:rsid w:val="008B3175"/>
    <w:rsid w:val="008B3985"/>
    <w:rsid w:val="008B3B58"/>
    <w:rsid w:val="008B3E22"/>
    <w:rsid w:val="008B3FCD"/>
    <w:rsid w:val="008B49FD"/>
    <w:rsid w:val="008B50EB"/>
    <w:rsid w:val="008B5A27"/>
    <w:rsid w:val="008B5B2C"/>
    <w:rsid w:val="008B5E52"/>
    <w:rsid w:val="008B6184"/>
    <w:rsid w:val="008B6989"/>
    <w:rsid w:val="008B6A82"/>
    <w:rsid w:val="008B6FF8"/>
    <w:rsid w:val="008B70E5"/>
    <w:rsid w:val="008B710F"/>
    <w:rsid w:val="008B7360"/>
    <w:rsid w:val="008B7397"/>
    <w:rsid w:val="008B762D"/>
    <w:rsid w:val="008B78F1"/>
    <w:rsid w:val="008B7B51"/>
    <w:rsid w:val="008B7CE5"/>
    <w:rsid w:val="008C000F"/>
    <w:rsid w:val="008C09C7"/>
    <w:rsid w:val="008C0B93"/>
    <w:rsid w:val="008C1306"/>
    <w:rsid w:val="008C2AA7"/>
    <w:rsid w:val="008C2AF8"/>
    <w:rsid w:val="008C2B60"/>
    <w:rsid w:val="008C2BE3"/>
    <w:rsid w:val="008C328F"/>
    <w:rsid w:val="008C331E"/>
    <w:rsid w:val="008C3378"/>
    <w:rsid w:val="008C376D"/>
    <w:rsid w:val="008C39A2"/>
    <w:rsid w:val="008C3BDE"/>
    <w:rsid w:val="008C3D3B"/>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3CB6"/>
    <w:rsid w:val="008D40DB"/>
    <w:rsid w:val="008D4304"/>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BAE"/>
    <w:rsid w:val="008E5C4F"/>
    <w:rsid w:val="008E5DE2"/>
    <w:rsid w:val="008E5F5A"/>
    <w:rsid w:val="008E6201"/>
    <w:rsid w:val="008E667D"/>
    <w:rsid w:val="008E681C"/>
    <w:rsid w:val="008E6946"/>
    <w:rsid w:val="008E6D62"/>
    <w:rsid w:val="008E6E62"/>
    <w:rsid w:val="008E74D4"/>
    <w:rsid w:val="008E7A7D"/>
    <w:rsid w:val="008E7E57"/>
    <w:rsid w:val="008E7EB4"/>
    <w:rsid w:val="008F0055"/>
    <w:rsid w:val="008F01DB"/>
    <w:rsid w:val="008F02AF"/>
    <w:rsid w:val="008F030B"/>
    <w:rsid w:val="008F1233"/>
    <w:rsid w:val="008F1702"/>
    <w:rsid w:val="008F1886"/>
    <w:rsid w:val="008F29CD"/>
    <w:rsid w:val="008F3588"/>
    <w:rsid w:val="008F3C1C"/>
    <w:rsid w:val="008F4627"/>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BD0"/>
    <w:rsid w:val="00901C66"/>
    <w:rsid w:val="00901F1E"/>
    <w:rsid w:val="009023C1"/>
    <w:rsid w:val="0090271F"/>
    <w:rsid w:val="00902C6F"/>
    <w:rsid w:val="00902E23"/>
    <w:rsid w:val="00903C8A"/>
    <w:rsid w:val="00903EF0"/>
    <w:rsid w:val="009046A8"/>
    <w:rsid w:val="00904F0F"/>
    <w:rsid w:val="00904FD7"/>
    <w:rsid w:val="00905025"/>
    <w:rsid w:val="009053B9"/>
    <w:rsid w:val="009059E9"/>
    <w:rsid w:val="00905D5F"/>
    <w:rsid w:val="00905E30"/>
    <w:rsid w:val="009063AC"/>
    <w:rsid w:val="00906476"/>
    <w:rsid w:val="00906736"/>
    <w:rsid w:val="009067AE"/>
    <w:rsid w:val="00906E97"/>
    <w:rsid w:val="0090766C"/>
    <w:rsid w:val="0090770F"/>
    <w:rsid w:val="009078A8"/>
    <w:rsid w:val="00907933"/>
    <w:rsid w:val="009079D2"/>
    <w:rsid w:val="00907B2E"/>
    <w:rsid w:val="00907F02"/>
    <w:rsid w:val="009104D6"/>
    <w:rsid w:val="00910868"/>
    <w:rsid w:val="0091131A"/>
    <w:rsid w:val="009113AF"/>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4C20"/>
    <w:rsid w:val="00915086"/>
    <w:rsid w:val="0091509D"/>
    <w:rsid w:val="009152DD"/>
    <w:rsid w:val="00915EDA"/>
    <w:rsid w:val="009161EB"/>
    <w:rsid w:val="00916234"/>
    <w:rsid w:val="0091728D"/>
    <w:rsid w:val="00917892"/>
    <w:rsid w:val="00917CCB"/>
    <w:rsid w:val="00917EA2"/>
    <w:rsid w:val="00920167"/>
    <w:rsid w:val="009204B3"/>
    <w:rsid w:val="00920B45"/>
    <w:rsid w:val="00920CDC"/>
    <w:rsid w:val="00920ECD"/>
    <w:rsid w:val="00920EE0"/>
    <w:rsid w:val="009214E8"/>
    <w:rsid w:val="00921654"/>
    <w:rsid w:val="00921956"/>
    <w:rsid w:val="00921E64"/>
    <w:rsid w:val="009222BC"/>
    <w:rsid w:val="009225F7"/>
    <w:rsid w:val="0092287A"/>
    <w:rsid w:val="00922CAC"/>
    <w:rsid w:val="00923290"/>
    <w:rsid w:val="0092356D"/>
    <w:rsid w:val="00923766"/>
    <w:rsid w:val="0092382B"/>
    <w:rsid w:val="00923CAD"/>
    <w:rsid w:val="00923D9B"/>
    <w:rsid w:val="00923DDD"/>
    <w:rsid w:val="00923EB7"/>
    <w:rsid w:val="00923F70"/>
    <w:rsid w:val="00923FFE"/>
    <w:rsid w:val="0092429D"/>
    <w:rsid w:val="009248A6"/>
    <w:rsid w:val="009249AE"/>
    <w:rsid w:val="0092515F"/>
    <w:rsid w:val="009251BC"/>
    <w:rsid w:val="0092533F"/>
    <w:rsid w:val="0092534A"/>
    <w:rsid w:val="00925F04"/>
    <w:rsid w:val="0092602E"/>
    <w:rsid w:val="009260E9"/>
    <w:rsid w:val="0092627E"/>
    <w:rsid w:val="00926AA8"/>
    <w:rsid w:val="00926BBD"/>
    <w:rsid w:val="009271BC"/>
    <w:rsid w:val="00927BCD"/>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2FE1"/>
    <w:rsid w:val="009336AB"/>
    <w:rsid w:val="00933962"/>
    <w:rsid w:val="00934033"/>
    <w:rsid w:val="009357B8"/>
    <w:rsid w:val="009358B4"/>
    <w:rsid w:val="009359E0"/>
    <w:rsid w:val="00935AB1"/>
    <w:rsid w:val="00935F45"/>
    <w:rsid w:val="00936042"/>
    <w:rsid w:val="00936475"/>
    <w:rsid w:val="00937278"/>
    <w:rsid w:val="00937660"/>
    <w:rsid w:val="00937A6E"/>
    <w:rsid w:val="00937BCE"/>
    <w:rsid w:val="00937CF6"/>
    <w:rsid w:val="0094056F"/>
    <w:rsid w:val="009407D1"/>
    <w:rsid w:val="00940879"/>
    <w:rsid w:val="00940DD5"/>
    <w:rsid w:val="00941776"/>
    <w:rsid w:val="00941D8F"/>
    <w:rsid w:val="0094230B"/>
    <w:rsid w:val="00942688"/>
    <w:rsid w:val="00942713"/>
    <w:rsid w:val="00942EC2"/>
    <w:rsid w:val="009432E4"/>
    <w:rsid w:val="00943561"/>
    <w:rsid w:val="00943D40"/>
    <w:rsid w:val="00944923"/>
    <w:rsid w:val="0094493B"/>
    <w:rsid w:val="00944A9C"/>
    <w:rsid w:val="00944D73"/>
    <w:rsid w:val="0094527A"/>
    <w:rsid w:val="00945546"/>
    <w:rsid w:val="00945650"/>
    <w:rsid w:val="00945B4F"/>
    <w:rsid w:val="00945FFF"/>
    <w:rsid w:val="0094600A"/>
    <w:rsid w:val="00946331"/>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3B"/>
    <w:rsid w:val="009518E9"/>
    <w:rsid w:val="00951CF9"/>
    <w:rsid w:val="0095226D"/>
    <w:rsid w:val="009523AB"/>
    <w:rsid w:val="00952595"/>
    <w:rsid w:val="009528BF"/>
    <w:rsid w:val="00952926"/>
    <w:rsid w:val="00952972"/>
    <w:rsid w:val="00952B69"/>
    <w:rsid w:val="00952F90"/>
    <w:rsid w:val="009530BC"/>
    <w:rsid w:val="00953161"/>
    <w:rsid w:val="00953307"/>
    <w:rsid w:val="00953E3D"/>
    <w:rsid w:val="00954626"/>
    <w:rsid w:val="00954985"/>
    <w:rsid w:val="00954A3B"/>
    <w:rsid w:val="00955215"/>
    <w:rsid w:val="00955834"/>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2AAB"/>
    <w:rsid w:val="0096367D"/>
    <w:rsid w:val="00963BE7"/>
    <w:rsid w:val="00963E27"/>
    <w:rsid w:val="00964175"/>
    <w:rsid w:val="00964493"/>
    <w:rsid w:val="00964AEF"/>
    <w:rsid w:val="00965042"/>
    <w:rsid w:val="0096535D"/>
    <w:rsid w:val="009654A1"/>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05F"/>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6F7D"/>
    <w:rsid w:val="0097743F"/>
    <w:rsid w:val="00980127"/>
    <w:rsid w:val="00980F96"/>
    <w:rsid w:val="00981005"/>
    <w:rsid w:val="0098110B"/>
    <w:rsid w:val="00981840"/>
    <w:rsid w:val="00981923"/>
    <w:rsid w:val="00981A97"/>
    <w:rsid w:val="00981BAF"/>
    <w:rsid w:val="00982062"/>
    <w:rsid w:val="00982151"/>
    <w:rsid w:val="009821D9"/>
    <w:rsid w:val="00982313"/>
    <w:rsid w:val="00982E01"/>
    <w:rsid w:val="00982F69"/>
    <w:rsid w:val="009830D4"/>
    <w:rsid w:val="0098369C"/>
    <w:rsid w:val="009837EA"/>
    <w:rsid w:val="00983817"/>
    <w:rsid w:val="00983B74"/>
    <w:rsid w:val="00983CEE"/>
    <w:rsid w:val="00984253"/>
    <w:rsid w:val="00984385"/>
    <w:rsid w:val="00984F68"/>
    <w:rsid w:val="0098519C"/>
    <w:rsid w:val="00985449"/>
    <w:rsid w:val="00985F72"/>
    <w:rsid w:val="009860B3"/>
    <w:rsid w:val="00986166"/>
    <w:rsid w:val="00986547"/>
    <w:rsid w:val="00986B6F"/>
    <w:rsid w:val="009874DC"/>
    <w:rsid w:val="0098790B"/>
    <w:rsid w:val="00987F8E"/>
    <w:rsid w:val="009905EB"/>
    <w:rsid w:val="00990C06"/>
    <w:rsid w:val="00990C7C"/>
    <w:rsid w:val="00990E70"/>
    <w:rsid w:val="00990EF7"/>
    <w:rsid w:val="00991C41"/>
    <w:rsid w:val="00991EFF"/>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6FD2"/>
    <w:rsid w:val="009974B1"/>
    <w:rsid w:val="009979A2"/>
    <w:rsid w:val="00997E43"/>
    <w:rsid w:val="009A0552"/>
    <w:rsid w:val="009A0FD5"/>
    <w:rsid w:val="009A145B"/>
    <w:rsid w:val="009A14C8"/>
    <w:rsid w:val="009A26BB"/>
    <w:rsid w:val="009A2A5A"/>
    <w:rsid w:val="009A2F12"/>
    <w:rsid w:val="009A34CC"/>
    <w:rsid w:val="009A3766"/>
    <w:rsid w:val="009A3818"/>
    <w:rsid w:val="009A3C2B"/>
    <w:rsid w:val="009A3D6A"/>
    <w:rsid w:val="009A4512"/>
    <w:rsid w:val="009A49DF"/>
    <w:rsid w:val="009A514F"/>
    <w:rsid w:val="009A5227"/>
    <w:rsid w:val="009A5296"/>
    <w:rsid w:val="009A52B2"/>
    <w:rsid w:val="009A5314"/>
    <w:rsid w:val="009A53D9"/>
    <w:rsid w:val="009A5AF1"/>
    <w:rsid w:val="009A5C1A"/>
    <w:rsid w:val="009A5E63"/>
    <w:rsid w:val="009A67F4"/>
    <w:rsid w:val="009A69C6"/>
    <w:rsid w:val="009A72B7"/>
    <w:rsid w:val="009A72E0"/>
    <w:rsid w:val="009A779F"/>
    <w:rsid w:val="009A7A48"/>
    <w:rsid w:val="009A7AF1"/>
    <w:rsid w:val="009A7C5E"/>
    <w:rsid w:val="009A7C96"/>
    <w:rsid w:val="009A7EB7"/>
    <w:rsid w:val="009B00A5"/>
    <w:rsid w:val="009B02CE"/>
    <w:rsid w:val="009B031D"/>
    <w:rsid w:val="009B064B"/>
    <w:rsid w:val="009B06C2"/>
    <w:rsid w:val="009B0777"/>
    <w:rsid w:val="009B07AF"/>
    <w:rsid w:val="009B0D49"/>
    <w:rsid w:val="009B0D81"/>
    <w:rsid w:val="009B0DDA"/>
    <w:rsid w:val="009B18C1"/>
    <w:rsid w:val="009B1AB3"/>
    <w:rsid w:val="009B1C01"/>
    <w:rsid w:val="009B1C02"/>
    <w:rsid w:val="009B1D8F"/>
    <w:rsid w:val="009B24FE"/>
    <w:rsid w:val="009B2D4D"/>
    <w:rsid w:val="009B318F"/>
    <w:rsid w:val="009B331B"/>
    <w:rsid w:val="009B3881"/>
    <w:rsid w:val="009B4129"/>
    <w:rsid w:val="009B4694"/>
    <w:rsid w:val="009B4E13"/>
    <w:rsid w:val="009B4EB9"/>
    <w:rsid w:val="009B5453"/>
    <w:rsid w:val="009B5685"/>
    <w:rsid w:val="009B5E1E"/>
    <w:rsid w:val="009B6155"/>
    <w:rsid w:val="009B6308"/>
    <w:rsid w:val="009B6505"/>
    <w:rsid w:val="009B668A"/>
    <w:rsid w:val="009B66E0"/>
    <w:rsid w:val="009B6A23"/>
    <w:rsid w:val="009B6D5A"/>
    <w:rsid w:val="009B79CE"/>
    <w:rsid w:val="009B7EF3"/>
    <w:rsid w:val="009C047B"/>
    <w:rsid w:val="009C04EA"/>
    <w:rsid w:val="009C08D6"/>
    <w:rsid w:val="009C0F5A"/>
    <w:rsid w:val="009C122C"/>
    <w:rsid w:val="009C1372"/>
    <w:rsid w:val="009C1A6E"/>
    <w:rsid w:val="009C1B65"/>
    <w:rsid w:val="009C1D74"/>
    <w:rsid w:val="009C1EEF"/>
    <w:rsid w:val="009C1F30"/>
    <w:rsid w:val="009C2403"/>
    <w:rsid w:val="009C2554"/>
    <w:rsid w:val="009C281F"/>
    <w:rsid w:val="009C2D25"/>
    <w:rsid w:val="009C2D74"/>
    <w:rsid w:val="009C2F0C"/>
    <w:rsid w:val="009C2F20"/>
    <w:rsid w:val="009C34CD"/>
    <w:rsid w:val="009C3E1C"/>
    <w:rsid w:val="009C3F60"/>
    <w:rsid w:val="009C411C"/>
    <w:rsid w:val="009C48B7"/>
    <w:rsid w:val="009C4C04"/>
    <w:rsid w:val="009C4C42"/>
    <w:rsid w:val="009C5314"/>
    <w:rsid w:val="009C5323"/>
    <w:rsid w:val="009C554B"/>
    <w:rsid w:val="009C58E5"/>
    <w:rsid w:val="009C592C"/>
    <w:rsid w:val="009C5B31"/>
    <w:rsid w:val="009C5F19"/>
    <w:rsid w:val="009C64B9"/>
    <w:rsid w:val="009C65A9"/>
    <w:rsid w:val="009C66D3"/>
    <w:rsid w:val="009C68D1"/>
    <w:rsid w:val="009C6BE0"/>
    <w:rsid w:val="009C706B"/>
    <w:rsid w:val="009C73EB"/>
    <w:rsid w:val="009C7C32"/>
    <w:rsid w:val="009C7C9A"/>
    <w:rsid w:val="009C7E7D"/>
    <w:rsid w:val="009D0120"/>
    <w:rsid w:val="009D015B"/>
    <w:rsid w:val="009D0206"/>
    <w:rsid w:val="009D0676"/>
    <w:rsid w:val="009D0854"/>
    <w:rsid w:val="009D1434"/>
    <w:rsid w:val="009D16FE"/>
    <w:rsid w:val="009D1EF2"/>
    <w:rsid w:val="009D2664"/>
    <w:rsid w:val="009D3266"/>
    <w:rsid w:val="009D3724"/>
    <w:rsid w:val="009D443C"/>
    <w:rsid w:val="009D480A"/>
    <w:rsid w:val="009D64E1"/>
    <w:rsid w:val="009D6692"/>
    <w:rsid w:val="009D677D"/>
    <w:rsid w:val="009D6B38"/>
    <w:rsid w:val="009D7055"/>
    <w:rsid w:val="009D7274"/>
    <w:rsid w:val="009E0179"/>
    <w:rsid w:val="009E07D6"/>
    <w:rsid w:val="009E0C52"/>
    <w:rsid w:val="009E12AC"/>
    <w:rsid w:val="009E1CB9"/>
    <w:rsid w:val="009E1D7A"/>
    <w:rsid w:val="009E216D"/>
    <w:rsid w:val="009E2244"/>
    <w:rsid w:val="009E23B1"/>
    <w:rsid w:val="009E25CF"/>
    <w:rsid w:val="009E25E6"/>
    <w:rsid w:val="009E2C61"/>
    <w:rsid w:val="009E3101"/>
    <w:rsid w:val="009E349D"/>
    <w:rsid w:val="009E3C76"/>
    <w:rsid w:val="009E4116"/>
    <w:rsid w:val="009E42F2"/>
    <w:rsid w:val="009E44C2"/>
    <w:rsid w:val="009E45AA"/>
    <w:rsid w:val="009E4738"/>
    <w:rsid w:val="009E4874"/>
    <w:rsid w:val="009E4FC6"/>
    <w:rsid w:val="009E5516"/>
    <w:rsid w:val="009E5C6A"/>
    <w:rsid w:val="009E5FBC"/>
    <w:rsid w:val="009E6546"/>
    <w:rsid w:val="009E6798"/>
    <w:rsid w:val="009E6B99"/>
    <w:rsid w:val="009E7773"/>
    <w:rsid w:val="009E7CD6"/>
    <w:rsid w:val="009E7D16"/>
    <w:rsid w:val="009F04B3"/>
    <w:rsid w:val="009F0745"/>
    <w:rsid w:val="009F0805"/>
    <w:rsid w:val="009F0E21"/>
    <w:rsid w:val="009F0F92"/>
    <w:rsid w:val="009F0FB4"/>
    <w:rsid w:val="009F140E"/>
    <w:rsid w:val="009F23D9"/>
    <w:rsid w:val="009F24A1"/>
    <w:rsid w:val="009F2CEA"/>
    <w:rsid w:val="009F2FFD"/>
    <w:rsid w:val="009F37B7"/>
    <w:rsid w:val="009F38C8"/>
    <w:rsid w:val="009F393D"/>
    <w:rsid w:val="009F3CA5"/>
    <w:rsid w:val="009F3E0D"/>
    <w:rsid w:val="009F3F71"/>
    <w:rsid w:val="009F428E"/>
    <w:rsid w:val="009F42BC"/>
    <w:rsid w:val="009F4BCE"/>
    <w:rsid w:val="009F4F7E"/>
    <w:rsid w:val="009F56D0"/>
    <w:rsid w:val="009F58D3"/>
    <w:rsid w:val="009F635A"/>
    <w:rsid w:val="009F63BD"/>
    <w:rsid w:val="009F705C"/>
    <w:rsid w:val="009F74C9"/>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164"/>
    <w:rsid w:val="00A13215"/>
    <w:rsid w:val="00A135D0"/>
    <w:rsid w:val="00A13A0A"/>
    <w:rsid w:val="00A13AD3"/>
    <w:rsid w:val="00A13FFD"/>
    <w:rsid w:val="00A14724"/>
    <w:rsid w:val="00A14C53"/>
    <w:rsid w:val="00A14D96"/>
    <w:rsid w:val="00A14EB8"/>
    <w:rsid w:val="00A1539E"/>
    <w:rsid w:val="00A15939"/>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4A3"/>
    <w:rsid w:val="00A23825"/>
    <w:rsid w:val="00A23876"/>
    <w:rsid w:val="00A2463F"/>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4C9"/>
    <w:rsid w:val="00A32B26"/>
    <w:rsid w:val="00A32CCF"/>
    <w:rsid w:val="00A33425"/>
    <w:rsid w:val="00A33556"/>
    <w:rsid w:val="00A335BE"/>
    <w:rsid w:val="00A33E7F"/>
    <w:rsid w:val="00A34381"/>
    <w:rsid w:val="00A35049"/>
    <w:rsid w:val="00A351A8"/>
    <w:rsid w:val="00A35211"/>
    <w:rsid w:val="00A353F7"/>
    <w:rsid w:val="00A35A1E"/>
    <w:rsid w:val="00A35A35"/>
    <w:rsid w:val="00A35CDF"/>
    <w:rsid w:val="00A35D75"/>
    <w:rsid w:val="00A365A1"/>
    <w:rsid w:val="00A36628"/>
    <w:rsid w:val="00A369F6"/>
    <w:rsid w:val="00A36D71"/>
    <w:rsid w:val="00A3710A"/>
    <w:rsid w:val="00A372D3"/>
    <w:rsid w:val="00A373A9"/>
    <w:rsid w:val="00A37466"/>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C81"/>
    <w:rsid w:val="00A41D95"/>
    <w:rsid w:val="00A42330"/>
    <w:rsid w:val="00A42C66"/>
    <w:rsid w:val="00A42E80"/>
    <w:rsid w:val="00A43319"/>
    <w:rsid w:val="00A433B1"/>
    <w:rsid w:val="00A43569"/>
    <w:rsid w:val="00A436A4"/>
    <w:rsid w:val="00A437F7"/>
    <w:rsid w:val="00A43A22"/>
    <w:rsid w:val="00A43AD6"/>
    <w:rsid w:val="00A4403F"/>
    <w:rsid w:val="00A4415C"/>
    <w:rsid w:val="00A448F8"/>
    <w:rsid w:val="00A44C5A"/>
    <w:rsid w:val="00A45077"/>
    <w:rsid w:val="00A45B34"/>
    <w:rsid w:val="00A45EE2"/>
    <w:rsid w:val="00A45EF5"/>
    <w:rsid w:val="00A460B9"/>
    <w:rsid w:val="00A461A7"/>
    <w:rsid w:val="00A479B6"/>
    <w:rsid w:val="00A50152"/>
    <w:rsid w:val="00A505CF"/>
    <w:rsid w:val="00A50A66"/>
    <w:rsid w:val="00A50BDF"/>
    <w:rsid w:val="00A50FCB"/>
    <w:rsid w:val="00A51032"/>
    <w:rsid w:val="00A51077"/>
    <w:rsid w:val="00A51163"/>
    <w:rsid w:val="00A51603"/>
    <w:rsid w:val="00A51BFE"/>
    <w:rsid w:val="00A51CE4"/>
    <w:rsid w:val="00A52004"/>
    <w:rsid w:val="00A521DF"/>
    <w:rsid w:val="00A52BBC"/>
    <w:rsid w:val="00A52D1F"/>
    <w:rsid w:val="00A52F07"/>
    <w:rsid w:val="00A5333A"/>
    <w:rsid w:val="00A535AD"/>
    <w:rsid w:val="00A53604"/>
    <w:rsid w:val="00A53724"/>
    <w:rsid w:val="00A53B02"/>
    <w:rsid w:val="00A55067"/>
    <w:rsid w:val="00A5535A"/>
    <w:rsid w:val="00A55502"/>
    <w:rsid w:val="00A55600"/>
    <w:rsid w:val="00A558CC"/>
    <w:rsid w:val="00A55D00"/>
    <w:rsid w:val="00A55F35"/>
    <w:rsid w:val="00A561D4"/>
    <w:rsid w:val="00A56343"/>
    <w:rsid w:val="00A563DC"/>
    <w:rsid w:val="00A56FC8"/>
    <w:rsid w:val="00A57428"/>
    <w:rsid w:val="00A575DD"/>
    <w:rsid w:val="00A57747"/>
    <w:rsid w:val="00A60215"/>
    <w:rsid w:val="00A608E9"/>
    <w:rsid w:val="00A60A58"/>
    <w:rsid w:val="00A60DCA"/>
    <w:rsid w:val="00A60F65"/>
    <w:rsid w:val="00A6105F"/>
    <w:rsid w:val="00A61130"/>
    <w:rsid w:val="00A61726"/>
    <w:rsid w:val="00A61973"/>
    <w:rsid w:val="00A62CDA"/>
    <w:rsid w:val="00A6313C"/>
    <w:rsid w:val="00A64FAF"/>
    <w:rsid w:val="00A654AB"/>
    <w:rsid w:val="00A65778"/>
    <w:rsid w:val="00A66024"/>
    <w:rsid w:val="00A669FD"/>
    <w:rsid w:val="00A66E8F"/>
    <w:rsid w:val="00A67019"/>
    <w:rsid w:val="00A6701B"/>
    <w:rsid w:val="00A67F0F"/>
    <w:rsid w:val="00A67F71"/>
    <w:rsid w:val="00A700E6"/>
    <w:rsid w:val="00A70126"/>
    <w:rsid w:val="00A70527"/>
    <w:rsid w:val="00A705B4"/>
    <w:rsid w:val="00A706B8"/>
    <w:rsid w:val="00A71675"/>
    <w:rsid w:val="00A7175C"/>
    <w:rsid w:val="00A718D4"/>
    <w:rsid w:val="00A71D37"/>
    <w:rsid w:val="00A71DDE"/>
    <w:rsid w:val="00A7221B"/>
    <w:rsid w:val="00A72823"/>
    <w:rsid w:val="00A736AF"/>
    <w:rsid w:val="00A73C52"/>
    <w:rsid w:val="00A73F68"/>
    <w:rsid w:val="00A74073"/>
    <w:rsid w:val="00A741F5"/>
    <w:rsid w:val="00A74ADD"/>
    <w:rsid w:val="00A74C6F"/>
    <w:rsid w:val="00A74EF6"/>
    <w:rsid w:val="00A7520B"/>
    <w:rsid w:val="00A75530"/>
    <w:rsid w:val="00A756B5"/>
    <w:rsid w:val="00A76119"/>
    <w:rsid w:val="00A7648F"/>
    <w:rsid w:val="00A76497"/>
    <w:rsid w:val="00A76C24"/>
    <w:rsid w:val="00A7725F"/>
    <w:rsid w:val="00A77473"/>
    <w:rsid w:val="00A777C2"/>
    <w:rsid w:val="00A77A9C"/>
    <w:rsid w:val="00A77D2D"/>
    <w:rsid w:val="00A80048"/>
    <w:rsid w:val="00A80309"/>
    <w:rsid w:val="00A80A16"/>
    <w:rsid w:val="00A80E2F"/>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B5F"/>
    <w:rsid w:val="00A90D34"/>
    <w:rsid w:val="00A90D7D"/>
    <w:rsid w:val="00A91282"/>
    <w:rsid w:val="00A920AB"/>
    <w:rsid w:val="00A92355"/>
    <w:rsid w:val="00A92BBF"/>
    <w:rsid w:val="00A92E5D"/>
    <w:rsid w:val="00A9331A"/>
    <w:rsid w:val="00A93790"/>
    <w:rsid w:val="00A93868"/>
    <w:rsid w:val="00A93AB8"/>
    <w:rsid w:val="00A93CA2"/>
    <w:rsid w:val="00A940A3"/>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5FE"/>
    <w:rsid w:val="00AA0A9A"/>
    <w:rsid w:val="00AA0B59"/>
    <w:rsid w:val="00AA1D9E"/>
    <w:rsid w:val="00AA1FAE"/>
    <w:rsid w:val="00AA2BC1"/>
    <w:rsid w:val="00AA2F6F"/>
    <w:rsid w:val="00AA3352"/>
    <w:rsid w:val="00AA3A8C"/>
    <w:rsid w:val="00AA3C42"/>
    <w:rsid w:val="00AA4AA9"/>
    <w:rsid w:val="00AA4C63"/>
    <w:rsid w:val="00AA4C8C"/>
    <w:rsid w:val="00AA5288"/>
    <w:rsid w:val="00AA5421"/>
    <w:rsid w:val="00AA5AC7"/>
    <w:rsid w:val="00AA5B13"/>
    <w:rsid w:val="00AA5BC1"/>
    <w:rsid w:val="00AA5C16"/>
    <w:rsid w:val="00AA5C45"/>
    <w:rsid w:val="00AA627B"/>
    <w:rsid w:val="00AA636B"/>
    <w:rsid w:val="00AA655A"/>
    <w:rsid w:val="00AA6B5A"/>
    <w:rsid w:val="00AA710C"/>
    <w:rsid w:val="00AA7657"/>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4E13"/>
    <w:rsid w:val="00AB5148"/>
    <w:rsid w:val="00AB5378"/>
    <w:rsid w:val="00AB54E0"/>
    <w:rsid w:val="00AB57BD"/>
    <w:rsid w:val="00AB59E5"/>
    <w:rsid w:val="00AB5CBC"/>
    <w:rsid w:val="00AB5E33"/>
    <w:rsid w:val="00AB69A1"/>
    <w:rsid w:val="00AB7805"/>
    <w:rsid w:val="00AB78D2"/>
    <w:rsid w:val="00AB796E"/>
    <w:rsid w:val="00AC042F"/>
    <w:rsid w:val="00AC0C70"/>
    <w:rsid w:val="00AC1BA8"/>
    <w:rsid w:val="00AC1ED7"/>
    <w:rsid w:val="00AC2077"/>
    <w:rsid w:val="00AC27E2"/>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6422"/>
    <w:rsid w:val="00AC715B"/>
    <w:rsid w:val="00AC7282"/>
    <w:rsid w:val="00AC74CB"/>
    <w:rsid w:val="00AC75A8"/>
    <w:rsid w:val="00AC7918"/>
    <w:rsid w:val="00AC7A1D"/>
    <w:rsid w:val="00AC7E17"/>
    <w:rsid w:val="00AD0086"/>
    <w:rsid w:val="00AD05DF"/>
    <w:rsid w:val="00AD0849"/>
    <w:rsid w:val="00AD0B91"/>
    <w:rsid w:val="00AD15A7"/>
    <w:rsid w:val="00AD193E"/>
    <w:rsid w:val="00AD1C9D"/>
    <w:rsid w:val="00AD229D"/>
    <w:rsid w:val="00AD2394"/>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2D3"/>
    <w:rsid w:val="00AD731E"/>
    <w:rsid w:val="00AD7856"/>
    <w:rsid w:val="00AD7EA1"/>
    <w:rsid w:val="00AE0774"/>
    <w:rsid w:val="00AE09F2"/>
    <w:rsid w:val="00AE0D3E"/>
    <w:rsid w:val="00AE0EFE"/>
    <w:rsid w:val="00AE11B0"/>
    <w:rsid w:val="00AE150E"/>
    <w:rsid w:val="00AE1967"/>
    <w:rsid w:val="00AE1AFE"/>
    <w:rsid w:val="00AE2705"/>
    <w:rsid w:val="00AE28BD"/>
    <w:rsid w:val="00AE2A54"/>
    <w:rsid w:val="00AE2E15"/>
    <w:rsid w:val="00AE2F27"/>
    <w:rsid w:val="00AE3219"/>
    <w:rsid w:val="00AE3559"/>
    <w:rsid w:val="00AE3660"/>
    <w:rsid w:val="00AE48A5"/>
    <w:rsid w:val="00AE51F2"/>
    <w:rsid w:val="00AE51F6"/>
    <w:rsid w:val="00AE562D"/>
    <w:rsid w:val="00AE5C84"/>
    <w:rsid w:val="00AE5F45"/>
    <w:rsid w:val="00AE5F51"/>
    <w:rsid w:val="00AE5F61"/>
    <w:rsid w:val="00AE61F2"/>
    <w:rsid w:val="00AE656A"/>
    <w:rsid w:val="00AE6847"/>
    <w:rsid w:val="00AE689F"/>
    <w:rsid w:val="00AE6FFA"/>
    <w:rsid w:val="00AE7411"/>
    <w:rsid w:val="00AE7499"/>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1E2A"/>
    <w:rsid w:val="00AF2752"/>
    <w:rsid w:val="00AF297D"/>
    <w:rsid w:val="00AF3135"/>
    <w:rsid w:val="00AF33DC"/>
    <w:rsid w:val="00AF34B2"/>
    <w:rsid w:val="00AF3519"/>
    <w:rsid w:val="00AF3A53"/>
    <w:rsid w:val="00AF4D4F"/>
    <w:rsid w:val="00AF4E7D"/>
    <w:rsid w:val="00AF4F9A"/>
    <w:rsid w:val="00AF59CF"/>
    <w:rsid w:val="00AF5CF1"/>
    <w:rsid w:val="00AF5D0B"/>
    <w:rsid w:val="00AF5E22"/>
    <w:rsid w:val="00AF6459"/>
    <w:rsid w:val="00AF66B3"/>
    <w:rsid w:val="00AF6C23"/>
    <w:rsid w:val="00AF7031"/>
    <w:rsid w:val="00AF73AE"/>
    <w:rsid w:val="00AF753A"/>
    <w:rsid w:val="00AF77DC"/>
    <w:rsid w:val="00AF7A37"/>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D71"/>
    <w:rsid w:val="00B06EB8"/>
    <w:rsid w:val="00B06EC3"/>
    <w:rsid w:val="00B07509"/>
    <w:rsid w:val="00B0750F"/>
    <w:rsid w:val="00B102C7"/>
    <w:rsid w:val="00B10332"/>
    <w:rsid w:val="00B109DA"/>
    <w:rsid w:val="00B110F3"/>
    <w:rsid w:val="00B1162F"/>
    <w:rsid w:val="00B11AB2"/>
    <w:rsid w:val="00B11B3E"/>
    <w:rsid w:val="00B1222C"/>
    <w:rsid w:val="00B12265"/>
    <w:rsid w:val="00B122FE"/>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77"/>
    <w:rsid w:val="00B167C9"/>
    <w:rsid w:val="00B16A76"/>
    <w:rsid w:val="00B16E31"/>
    <w:rsid w:val="00B16E9C"/>
    <w:rsid w:val="00B16F16"/>
    <w:rsid w:val="00B1700B"/>
    <w:rsid w:val="00B17483"/>
    <w:rsid w:val="00B17A6D"/>
    <w:rsid w:val="00B17F85"/>
    <w:rsid w:val="00B2003C"/>
    <w:rsid w:val="00B20BDF"/>
    <w:rsid w:val="00B20CDE"/>
    <w:rsid w:val="00B20E3B"/>
    <w:rsid w:val="00B21381"/>
    <w:rsid w:val="00B2161F"/>
    <w:rsid w:val="00B217A9"/>
    <w:rsid w:val="00B21DAB"/>
    <w:rsid w:val="00B21F38"/>
    <w:rsid w:val="00B222CE"/>
    <w:rsid w:val="00B224C5"/>
    <w:rsid w:val="00B225EC"/>
    <w:rsid w:val="00B22B54"/>
    <w:rsid w:val="00B22DA6"/>
    <w:rsid w:val="00B22DA8"/>
    <w:rsid w:val="00B232D8"/>
    <w:rsid w:val="00B23496"/>
    <w:rsid w:val="00B23502"/>
    <w:rsid w:val="00B2354A"/>
    <w:rsid w:val="00B23A40"/>
    <w:rsid w:val="00B23B4C"/>
    <w:rsid w:val="00B23D47"/>
    <w:rsid w:val="00B23EA6"/>
    <w:rsid w:val="00B23F03"/>
    <w:rsid w:val="00B245CE"/>
    <w:rsid w:val="00B24680"/>
    <w:rsid w:val="00B2512F"/>
    <w:rsid w:val="00B25208"/>
    <w:rsid w:val="00B2534A"/>
    <w:rsid w:val="00B261DC"/>
    <w:rsid w:val="00B261E0"/>
    <w:rsid w:val="00B26344"/>
    <w:rsid w:val="00B277B1"/>
    <w:rsid w:val="00B2785B"/>
    <w:rsid w:val="00B278BD"/>
    <w:rsid w:val="00B27BF9"/>
    <w:rsid w:val="00B27C15"/>
    <w:rsid w:val="00B30255"/>
    <w:rsid w:val="00B30773"/>
    <w:rsid w:val="00B307DC"/>
    <w:rsid w:val="00B30C4F"/>
    <w:rsid w:val="00B30E12"/>
    <w:rsid w:val="00B31529"/>
    <w:rsid w:val="00B31591"/>
    <w:rsid w:val="00B3175E"/>
    <w:rsid w:val="00B31AF1"/>
    <w:rsid w:val="00B31DDA"/>
    <w:rsid w:val="00B31E17"/>
    <w:rsid w:val="00B31EEA"/>
    <w:rsid w:val="00B32C25"/>
    <w:rsid w:val="00B33218"/>
    <w:rsid w:val="00B337EC"/>
    <w:rsid w:val="00B33912"/>
    <w:rsid w:val="00B3404C"/>
    <w:rsid w:val="00B34485"/>
    <w:rsid w:val="00B3460F"/>
    <w:rsid w:val="00B347E8"/>
    <w:rsid w:val="00B348B4"/>
    <w:rsid w:val="00B34C39"/>
    <w:rsid w:val="00B362F8"/>
    <w:rsid w:val="00B3651F"/>
    <w:rsid w:val="00B369D8"/>
    <w:rsid w:val="00B36ABD"/>
    <w:rsid w:val="00B36E24"/>
    <w:rsid w:val="00B3702B"/>
    <w:rsid w:val="00B37375"/>
    <w:rsid w:val="00B37F8F"/>
    <w:rsid w:val="00B40A3E"/>
    <w:rsid w:val="00B410E6"/>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A9D"/>
    <w:rsid w:val="00B52C71"/>
    <w:rsid w:val="00B5337E"/>
    <w:rsid w:val="00B5357B"/>
    <w:rsid w:val="00B5384A"/>
    <w:rsid w:val="00B538C1"/>
    <w:rsid w:val="00B5485E"/>
    <w:rsid w:val="00B54AFF"/>
    <w:rsid w:val="00B54CB4"/>
    <w:rsid w:val="00B54EB6"/>
    <w:rsid w:val="00B54FA6"/>
    <w:rsid w:val="00B55502"/>
    <w:rsid w:val="00B55A7E"/>
    <w:rsid w:val="00B560BB"/>
    <w:rsid w:val="00B568C1"/>
    <w:rsid w:val="00B56ABE"/>
    <w:rsid w:val="00B56B96"/>
    <w:rsid w:val="00B56BC3"/>
    <w:rsid w:val="00B56F59"/>
    <w:rsid w:val="00B57048"/>
    <w:rsid w:val="00B570AA"/>
    <w:rsid w:val="00B57101"/>
    <w:rsid w:val="00B5737B"/>
    <w:rsid w:val="00B579F8"/>
    <w:rsid w:val="00B57A54"/>
    <w:rsid w:val="00B57D76"/>
    <w:rsid w:val="00B60210"/>
    <w:rsid w:val="00B602DC"/>
    <w:rsid w:val="00B60B1B"/>
    <w:rsid w:val="00B61035"/>
    <w:rsid w:val="00B6108C"/>
    <w:rsid w:val="00B611CC"/>
    <w:rsid w:val="00B61931"/>
    <w:rsid w:val="00B61B3C"/>
    <w:rsid w:val="00B62483"/>
    <w:rsid w:val="00B625C7"/>
    <w:rsid w:val="00B62619"/>
    <w:rsid w:val="00B62795"/>
    <w:rsid w:val="00B62A48"/>
    <w:rsid w:val="00B62DCD"/>
    <w:rsid w:val="00B6308F"/>
    <w:rsid w:val="00B63163"/>
    <w:rsid w:val="00B632A9"/>
    <w:rsid w:val="00B63E2A"/>
    <w:rsid w:val="00B6421C"/>
    <w:rsid w:val="00B644B6"/>
    <w:rsid w:val="00B64863"/>
    <w:rsid w:val="00B64A85"/>
    <w:rsid w:val="00B64A8E"/>
    <w:rsid w:val="00B65713"/>
    <w:rsid w:val="00B6580A"/>
    <w:rsid w:val="00B658EB"/>
    <w:rsid w:val="00B659FD"/>
    <w:rsid w:val="00B65DB7"/>
    <w:rsid w:val="00B65EA4"/>
    <w:rsid w:val="00B66836"/>
    <w:rsid w:val="00B66B12"/>
    <w:rsid w:val="00B66CF1"/>
    <w:rsid w:val="00B66D2B"/>
    <w:rsid w:val="00B6716A"/>
    <w:rsid w:val="00B675B1"/>
    <w:rsid w:val="00B67675"/>
    <w:rsid w:val="00B67D43"/>
    <w:rsid w:val="00B67E0E"/>
    <w:rsid w:val="00B67E96"/>
    <w:rsid w:val="00B70627"/>
    <w:rsid w:val="00B70A19"/>
    <w:rsid w:val="00B70C68"/>
    <w:rsid w:val="00B70FD6"/>
    <w:rsid w:val="00B7111E"/>
    <w:rsid w:val="00B71B9E"/>
    <w:rsid w:val="00B72030"/>
    <w:rsid w:val="00B721C3"/>
    <w:rsid w:val="00B722C7"/>
    <w:rsid w:val="00B723E5"/>
    <w:rsid w:val="00B7269E"/>
    <w:rsid w:val="00B72AD5"/>
    <w:rsid w:val="00B72C18"/>
    <w:rsid w:val="00B73236"/>
    <w:rsid w:val="00B73285"/>
    <w:rsid w:val="00B73688"/>
    <w:rsid w:val="00B7448C"/>
    <w:rsid w:val="00B749C1"/>
    <w:rsid w:val="00B75A1E"/>
    <w:rsid w:val="00B76768"/>
    <w:rsid w:val="00B7710D"/>
    <w:rsid w:val="00B7719A"/>
    <w:rsid w:val="00B771B4"/>
    <w:rsid w:val="00B7730C"/>
    <w:rsid w:val="00B77546"/>
    <w:rsid w:val="00B77552"/>
    <w:rsid w:val="00B77676"/>
    <w:rsid w:val="00B77CB3"/>
    <w:rsid w:val="00B77CFA"/>
    <w:rsid w:val="00B77D40"/>
    <w:rsid w:val="00B77F22"/>
    <w:rsid w:val="00B804CE"/>
    <w:rsid w:val="00B80596"/>
    <w:rsid w:val="00B8079E"/>
    <w:rsid w:val="00B80EB1"/>
    <w:rsid w:val="00B817EA"/>
    <w:rsid w:val="00B81A54"/>
    <w:rsid w:val="00B81AFC"/>
    <w:rsid w:val="00B81B13"/>
    <w:rsid w:val="00B81B39"/>
    <w:rsid w:val="00B81B67"/>
    <w:rsid w:val="00B81C6B"/>
    <w:rsid w:val="00B81D53"/>
    <w:rsid w:val="00B81EC6"/>
    <w:rsid w:val="00B82021"/>
    <w:rsid w:val="00B8275E"/>
    <w:rsid w:val="00B833E5"/>
    <w:rsid w:val="00B83990"/>
    <w:rsid w:val="00B839C8"/>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0D9C"/>
    <w:rsid w:val="00B91383"/>
    <w:rsid w:val="00B91745"/>
    <w:rsid w:val="00B917EA"/>
    <w:rsid w:val="00B91807"/>
    <w:rsid w:val="00B921EF"/>
    <w:rsid w:val="00B92586"/>
    <w:rsid w:val="00B9260C"/>
    <w:rsid w:val="00B92A12"/>
    <w:rsid w:val="00B92D78"/>
    <w:rsid w:val="00B92F4D"/>
    <w:rsid w:val="00B9330C"/>
    <w:rsid w:val="00B933DA"/>
    <w:rsid w:val="00B938BA"/>
    <w:rsid w:val="00B938E7"/>
    <w:rsid w:val="00B93BD9"/>
    <w:rsid w:val="00B93FD3"/>
    <w:rsid w:val="00B9401C"/>
    <w:rsid w:val="00B9475F"/>
    <w:rsid w:val="00B94E7A"/>
    <w:rsid w:val="00B95021"/>
    <w:rsid w:val="00B957A0"/>
    <w:rsid w:val="00B95847"/>
    <w:rsid w:val="00B95C6D"/>
    <w:rsid w:val="00B95F1B"/>
    <w:rsid w:val="00B96261"/>
    <w:rsid w:val="00B96686"/>
    <w:rsid w:val="00B96AC9"/>
    <w:rsid w:val="00B96E31"/>
    <w:rsid w:val="00B9768B"/>
    <w:rsid w:val="00B97922"/>
    <w:rsid w:val="00B97FA3"/>
    <w:rsid w:val="00BA0697"/>
    <w:rsid w:val="00BA07AA"/>
    <w:rsid w:val="00BA090D"/>
    <w:rsid w:val="00BA0D96"/>
    <w:rsid w:val="00BA1298"/>
    <w:rsid w:val="00BA1854"/>
    <w:rsid w:val="00BA18D8"/>
    <w:rsid w:val="00BA19E0"/>
    <w:rsid w:val="00BA20AA"/>
    <w:rsid w:val="00BA2A6B"/>
    <w:rsid w:val="00BA310A"/>
    <w:rsid w:val="00BA3297"/>
    <w:rsid w:val="00BA3DAA"/>
    <w:rsid w:val="00BA40BA"/>
    <w:rsid w:val="00BA40F3"/>
    <w:rsid w:val="00BA45F6"/>
    <w:rsid w:val="00BA4761"/>
    <w:rsid w:val="00BA4838"/>
    <w:rsid w:val="00BA4A47"/>
    <w:rsid w:val="00BA4BFD"/>
    <w:rsid w:val="00BA5A7B"/>
    <w:rsid w:val="00BA5E26"/>
    <w:rsid w:val="00BA5F0A"/>
    <w:rsid w:val="00BA60DC"/>
    <w:rsid w:val="00BA6731"/>
    <w:rsid w:val="00BA6C6D"/>
    <w:rsid w:val="00BA71E6"/>
    <w:rsid w:val="00BA728F"/>
    <w:rsid w:val="00BA751C"/>
    <w:rsid w:val="00BA75EA"/>
    <w:rsid w:val="00BA7774"/>
    <w:rsid w:val="00BA77CC"/>
    <w:rsid w:val="00BA7AD9"/>
    <w:rsid w:val="00BA7B7D"/>
    <w:rsid w:val="00BB03E6"/>
    <w:rsid w:val="00BB1071"/>
    <w:rsid w:val="00BB10E8"/>
    <w:rsid w:val="00BB12EA"/>
    <w:rsid w:val="00BB130A"/>
    <w:rsid w:val="00BB19EA"/>
    <w:rsid w:val="00BB1A10"/>
    <w:rsid w:val="00BB1AFC"/>
    <w:rsid w:val="00BB1E17"/>
    <w:rsid w:val="00BB2B96"/>
    <w:rsid w:val="00BB2D02"/>
    <w:rsid w:val="00BB2FD9"/>
    <w:rsid w:val="00BB3001"/>
    <w:rsid w:val="00BB31E2"/>
    <w:rsid w:val="00BB31E6"/>
    <w:rsid w:val="00BB348A"/>
    <w:rsid w:val="00BB38CF"/>
    <w:rsid w:val="00BB3A87"/>
    <w:rsid w:val="00BB4117"/>
    <w:rsid w:val="00BB4FAF"/>
    <w:rsid w:val="00BB5202"/>
    <w:rsid w:val="00BB587E"/>
    <w:rsid w:val="00BB5B64"/>
    <w:rsid w:val="00BB5BF0"/>
    <w:rsid w:val="00BB5E94"/>
    <w:rsid w:val="00BB5EA6"/>
    <w:rsid w:val="00BB6129"/>
    <w:rsid w:val="00BB64B2"/>
    <w:rsid w:val="00BB6525"/>
    <w:rsid w:val="00BB732C"/>
    <w:rsid w:val="00BB7B0D"/>
    <w:rsid w:val="00BB7C69"/>
    <w:rsid w:val="00BC006C"/>
    <w:rsid w:val="00BC03AD"/>
    <w:rsid w:val="00BC0CB2"/>
    <w:rsid w:val="00BC0F7D"/>
    <w:rsid w:val="00BC12E7"/>
    <w:rsid w:val="00BC166F"/>
    <w:rsid w:val="00BC173D"/>
    <w:rsid w:val="00BC1878"/>
    <w:rsid w:val="00BC1A59"/>
    <w:rsid w:val="00BC1ADE"/>
    <w:rsid w:val="00BC22CB"/>
    <w:rsid w:val="00BC2975"/>
    <w:rsid w:val="00BC2A7C"/>
    <w:rsid w:val="00BC2CC9"/>
    <w:rsid w:val="00BC2D63"/>
    <w:rsid w:val="00BC353B"/>
    <w:rsid w:val="00BC3BAA"/>
    <w:rsid w:val="00BC41A2"/>
    <w:rsid w:val="00BC41DB"/>
    <w:rsid w:val="00BC476C"/>
    <w:rsid w:val="00BC4A20"/>
    <w:rsid w:val="00BC4D29"/>
    <w:rsid w:val="00BC4D85"/>
    <w:rsid w:val="00BC502D"/>
    <w:rsid w:val="00BC580D"/>
    <w:rsid w:val="00BC59FC"/>
    <w:rsid w:val="00BC656D"/>
    <w:rsid w:val="00BC6609"/>
    <w:rsid w:val="00BC6BC8"/>
    <w:rsid w:val="00BC7046"/>
    <w:rsid w:val="00BC7327"/>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4EE7"/>
    <w:rsid w:val="00BD59C3"/>
    <w:rsid w:val="00BD5A59"/>
    <w:rsid w:val="00BD5DD9"/>
    <w:rsid w:val="00BD6155"/>
    <w:rsid w:val="00BD621B"/>
    <w:rsid w:val="00BD672D"/>
    <w:rsid w:val="00BD691A"/>
    <w:rsid w:val="00BD6DDA"/>
    <w:rsid w:val="00BD7654"/>
    <w:rsid w:val="00BD77B1"/>
    <w:rsid w:val="00BD77F2"/>
    <w:rsid w:val="00BD7924"/>
    <w:rsid w:val="00BD7D25"/>
    <w:rsid w:val="00BE00CB"/>
    <w:rsid w:val="00BE022B"/>
    <w:rsid w:val="00BE06A2"/>
    <w:rsid w:val="00BE0893"/>
    <w:rsid w:val="00BE0A34"/>
    <w:rsid w:val="00BE0BE7"/>
    <w:rsid w:val="00BE1133"/>
    <w:rsid w:val="00BE12FC"/>
    <w:rsid w:val="00BE1498"/>
    <w:rsid w:val="00BE180D"/>
    <w:rsid w:val="00BE1CD6"/>
    <w:rsid w:val="00BE1E20"/>
    <w:rsid w:val="00BE24BE"/>
    <w:rsid w:val="00BE25C9"/>
    <w:rsid w:val="00BE2707"/>
    <w:rsid w:val="00BE2772"/>
    <w:rsid w:val="00BE28F1"/>
    <w:rsid w:val="00BE305C"/>
    <w:rsid w:val="00BE33F7"/>
    <w:rsid w:val="00BE35FA"/>
    <w:rsid w:val="00BE36CA"/>
    <w:rsid w:val="00BE3749"/>
    <w:rsid w:val="00BE3802"/>
    <w:rsid w:val="00BE3E2A"/>
    <w:rsid w:val="00BE41ED"/>
    <w:rsid w:val="00BE42AD"/>
    <w:rsid w:val="00BE4631"/>
    <w:rsid w:val="00BE47CA"/>
    <w:rsid w:val="00BE4B71"/>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514"/>
    <w:rsid w:val="00BF4681"/>
    <w:rsid w:val="00BF47BD"/>
    <w:rsid w:val="00BF48E0"/>
    <w:rsid w:val="00BF4C3D"/>
    <w:rsid w:val="00BF4EE1"/>
    <w:rsid w:val="00BF4F23"/>
    <w:rsid w:val="00BF573F"/>
    <w:rsid w:val="00BF5857"/>
    <w:rsid w:val="00BF5D01"/>
    <w:rsid w:val="00BF5D3E"/>
    <w:rsid w:val="00BF6367"/>
    <w:rsid w:val="00BF649B"/>
    <w:rsid w:val="00BF6544"/>
    <w:rsid w:val="00BF666A"/>
    <w:rsid w:val="00C00289"/>
    <w:rsid w:val="00C00570"/>
    <w:rsid w:val="00C011A5"/>
    <w:rsid w:val="00C011E9"/>
    <w:rsid w:val="00C01CE4"/>
    <w:rsid w:val="00C01D95"/>
    <w:rsid w:val="00C01DE3"/>
    <w:rsid w:val="00C02472"/>
    <w:rsid w:val="00C02620"/>
    <w:rsid w:val="00C02D44"/>
    <w:rsid w:val="00C02F0F"/>
    <w:rsid w:val="00C0309D"/>
    <w:rsid w:val="00C0449A"/>
    <w:rsid w:val="00C04770"/>
    <w:rsid w:val="00C04ACF"/>
    <w:rsid w:val="00C05576"/>
    <w:rsid w:val="00C05584"/>
    <w:rsid w:val="00C05846"/>
    <w:rsid w:val="00C058BA"/>
    <w:rsid w:val="00C06360"/>
    <w:rsid w:val="00C064F2"/>
    <w:rsid w:val="00C06907"/>
    <w:rsid w:val="00C069A5"/>
    <w:rsid w:val="00C06C6B"/>
    <w:rsid w:val="00C0703F"/>
    <w:rsid w:val="00C0710B"/>
    <w:rsid w:val="00C071C1"/>
    <w:rsid w:val="00C073E6"/>
    <w:rsid w:val="00C079B5"/>
    <w:rsid w:val="00C07CA7"/>
    <w:rsid w:val="00C07D1A"/>
    <w:rsid w:val="00C07E7D"/>
    <w:rsid w:val="00C07F50"/>
    <w:rsid w:val="00C07F8E"/>
    <w:rsid w:val="00C10CFA"/>
    <w:rsid w:val="00C10D9A"/>
    <w:rsid w:val="00C11574"/>
    <w:rsid w:val="00C11F02"/>
    <w:rsid w:val="00C12739"/>
    <w:rsid w:val="00C12C91"/>
    <w:rsid w:val="00C1345D"/>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311"/>
    <w:rsid w:val="00C168E0"/>
    <w:rsid w:val="00C16A78"/>
    <w:rsid w:val="00C16B08"/>
    <w:rsid w:val="00C16D63"/>
    <w:rsid w:val="00C16FF5"/>
    <w:rsid w:val="00C171EB"/>
    <w:rsid w:val="00C1793F"/>
    <w:rsid w:val="00C17C35"/>
    <w:rsid w:val="00C20464"/>
    <w:rsid w:val="00C204EB"/>
    <w:rsid w:val="00C20551"/>
    <w:rsid w:val="00C20620"/>
    <w:rsid w:val="00C20943"/>
    <w:rsid w:val="00C20B61"/>
    <w:rsid w:val="00C20CAA"/>
    <w:rsid w:val="00C20E4D"/>
    <w:rsid w:val="00C2128E"/>
    <w:rsid w:val="00C214BF"/>
    <w:rsid w:val="00C21BC5"/>
    <w:rsid w:val="00C21CA6"/>
    <w:rsid w:val="00C21CAC"/>
    <w:rsid w:val="00C21D99"/>
    <w:rsid w:val="00C21EAC"/>
    <w:rsid w:val="00C22454"/>
    <w:rsid w:val="00C227B2"/>
    <w:rsid w:val="00C22E03"/>
    <w:rsid w:val="00C22F04"/>
    <w:rsid w:val="00C22F32"/>
    <w:rsid w:val="00C231DC"/>
    <w:rsid w:val="00C23EC2"/>
    <w:rsid w:val="00C24079"/>
    <w:rsid w:val="00C247BC"/>
    <w:rsid w:val="00C24C06"/>
    <w:rsid w:val="00C24D78"/>
    <w:rsid w:val="00C2564D"/>
    <w:rsid w:val="00C26018"/>
    <w:rsid w:val="00C26448"/>
    <w:rsid w:val="00C26479"/>
    <w:rsid w:val="00C26A1A"/>
    <w:rsid w:val="00C26C39"/>
    <w:rsid w:val="00C26F5F"/>
    <w:rsid w:val="00C30259"/>
    <w:rsid w:val="00C302B0"/>
    <w:rsid w:val="00C302F5"/>
    <w:rsid w:val="00C307AB"/>
    <w:rsid w:val="00C309B9"/>
    <w:rsid w:val="00C30ED6"/>
    <w:rsid w:val="00C30F87"/>
    <w:rsid w:val="00C31130"/>
    <w:rsid w:val="00C3198B"/>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A83"/>
    <w:rsid w:val="00C37B25"/>
    <w:rsid w:val="00C40795"/>
    <w:rsid w:val="00C40810"/>
    <w:rsid w:val="00C40F8A"/>
    <w:rsid w:val="00C41059"/>
    <w:rsid w:val="00C41294"/>
    <w:rsid w:val="00C41C87"/>
    <w:rsid w:val="00C42301"/>
    <w:rsid w:val="00C42D1F"/>
    <w:rsid w:val="00C42DC0"/>
    <w:rsid w:val="00C4343A"/>
    <w:rsid w:val="00C4380D"/>
    <w:rsid w:val="00C43C97"/>
    <w:rsid w:val="00C43D95"/>
    <w:rsid w:val="00C4425B"/>
    <w:rsid w:val="00C444D5"/>
    <w:rsid w:val="00C44B83"/>
    <w:rsid w:val="00C44DB1"/>
    <w:rsid w:val="00C45231"/>
    <w:rsid w:val="00C454D7"/>
    <w:rsid w:val="00C45516"/>
    <w:rsid w:val="00C45853"/>
    <w:rsid w:val="00C45DE3"/>
    <w:rsid w:val="00C463C8"/>
    <w:rsid w:val="00C46581"/>
    <w:rsid w:val="00C47256"/>
    <w:rsid w:val="00C4753B"/>
    <w:rsid w:val="00C475C9"/>
    <w:rsid w:val="00C5014E"/>
    <w:rsid w:val="00C509A2"/>
    <w:rsid w:val="00C50BF4"/>
    <w:rsid w:val="00C515B9"/>
    <w:rsid w:val="00C51788"/>
    <w:rsid w:val="00C51A10"/>
    <w:rsid w:val="00C51B7F"/>
    <w:rsid w:val="00C51B81"/>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5F78"/>
    <w:rsid w:val="00C561C2"/>
    <w:rsid w:val="00C568D3"/>
    <w:rsid w:val="00C569F7"/>
    <w:rsid w:val="00C56AD4"/>
    <w:rsid w:val="00C56E9E"/>
    <w:rsid w:val="00C56FB2"/>
    <w:rsid w:val="00C576E3"/>
    <w:rsid w:val="00C579E0"/>
    <w:rsid w:val="00C57CA7"/>
    <w:rsid w:val="00C57E5C"/>
    <w:rsid w:val="00C57F26"/>
    <w:rsid w:val="00C6120C"/>
    <w:rsid w:val="00C6149A"/>
    <w:rsid w:val="00C61A23"/>
    <w:rsid w:val="00C61E3C"/>
    <w:rsid w:val="00C61E8F"/>
    <w:rsid w:val="00C62034"/>
    <w:rsid w:val="00C62DCC"/>
    <w:rsid w:val="00C62E0C"/>
    <w:rsid w:val="00C62E8B"/>
    <w:rsid w:val="00C63A53"/>
    <w:rsid w:val="00C63CBE"/>
    <w:rsid w:val="00C63D5B"/>
    <w:rsid w:val="00C63F39"/>
    <w:rsid w:val="00C63FDB"/>
    <w:rsid w:val="00C64225"/>
    <w:rsid w:val="00C642D1"/>
    <w:rsid w:val="00C6454A"/>
    <w:rsid w:val="00C64707"/>
    <w:rsid w:val="00C64866"/>
    <w:rsid w:val="00C64C89"/>
    <w:rsid w:val="00C65326"/>
    <w:rsid w:val="00C659D2"/>
    <w:rsid w:val="00C65CBB"/>
    <w:rsid w:val="00C6602F"/>
    <w:rsid w:val="00C660C0"/>
    <w:rsid w:val="00C664F8"/>
    <w:rsid w:val="00C66A36"/>
    <w:rsid w:val="00C66ACA"/>
    <w:rsid w:val="00C671EB"/>
    <w:rsid w:val="00C67617"/>
    <w:rsid w:val="00C67738"/>
    <w:rsid w:val="00C678DF"/>
    <w:rsid w:val="00C679A4"/>
    <w:rsid w:val="00C679E5"/>
    <w:rsid w:val="00C67B49"/>
    <w:rsid w:val="00C70863"/>
    <w:rsid w:val="00C708A9"/>
    <w:rsid w:val="00C708E3"/>
    <w:rsid w:val="00C70FBB"/>
    <w:rsid w:val="00C7140A"/>
    <w:rsid w:val="00C71DEC"/>
    <w:rsid w:val="00C72273"/>
    <w:rsid w:val="00C72579"/>
    <w:rsid w:val="00C72587"/>
    <w:rsid w:val="00C72641"/>
    <w:rsid w:val="00C72833"/>
    <w:rsid w:val="00C734BB"/>
    <w:rsid w:val="00C738B8"/>
    <w:rsid w:val="00C73E4E"/>
    <w:rsid w:val="00C744B0"/>
    <w:rsid w:val="00C756D6"/>
    <w:rsid w:val="00C758CE"/>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4AAF"/>
    <w:rsid w:val="00C8536D"/>
    <w:rsid w:val="00C853FC"/>
    <w:rsid w:val="00C8596C"/>
    <w:rsid w:val="00C85C55"/>
    <w:rsid w:val="00C860D0"/>
    <w:rsid w:val="00C864E4"/>
    <w:rsid w:val="00C8664F"/>
    <w:rsid w:val="00C86DF0"/>
    <w:rsid w:val="00C86E98"/>
    <w:rsid w:val="00C87252"/>
    <w:rsid w:val="00C874AB"/>
    <w:rsid w:val="00C87F7E"/>
    <w:rsid w:val="00C90042"/>
    <w:rsid w:val="00C90580"/>
    <w:rsid w:val="00C91182"/>
    <w:rsid w:val="00C911D4"/>
    <w:rsid w:val="00C913A6"/>
    <w:rsid w:val="00C9148D"/>
    <w:rsid w:val="00C921B9"/>
    <w:rsid w:val="00C92215"/>
    <w:rsid w:val="00C92761"/>
    <w:rsid w:val="00C929B6"/>
    <w:rsid w:val="00C9324F"/>
    <w:rsid w:val="00C9327F"/>
    <w:rsid w:val="00C93660"/>
    <w:rsid w:val="00C936DE"/>
    <w:rsid w:val="00C93979"/>
    <w:rsid w:val="00C93A53"/>
    <w:rsid w:val="00C93C01"/>
    <w:rsid w:val="00C93CE5"/>
    <w:rsid w:val="00C93F40"/>
    <w:rsid w:val="00C94694"/>
    <w:rsid w:val="00C94B3A"/>
    <w:rsid w:val="00C95D5B"/>
    <w:rsid w:val="00C95E0B"/>
    <w:rsid w:val="00C966F9"/>
    <w:rsid w:val="00C967CC"/>
    <w:rsid w:val="00C968AF"/>
    <w:rsid w:val="00C96B03"/>
    <w:rsid w:val="00C96F7F"/>
    <w:rsid w:val="00C970CB"/>
    <w:rsid w:val="00C97101"/>
    <w:rsid w:val="00C9713C"/>
    <w:rsid w:val="00C971EA"/>
    <w:rsid w:val="00C97542"/>
    <w:rsid w:val="00C978C6"/>
    <w:rsid w:val="00C97AAB"/>
    <w:rsid w:val="00C97AB3"/>
    <w:rsid w:val="00C97ECD"/>
    <w:rsid w:val="00CA018C"/>
    <w:rsid w:val="00CA0444"/>
    <w:rsid w:val="00CA08B8"/>
    <w:rsid w:val="00CA0DE5"/>
    <w:rsid w:val="00CA142A"/>
    <w:rsid w:val="00CA148B"/>
    <w:rsid w:val="00CA15B8"/>
    <w:rsid w:val="00CA2090"/>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A2F"/>
    <w:rsid w:val="00CA5B97"/>
    <w:rsid w:val="00CA5C85"/>
    <w:rsid w:val="00CA66DA"/>
    <w:rsid w:val="00CA6C1B"/>
    <w:rsid w:val="00CA75AE"/>
    <w:rsid w:val="00CA7832"/>
    <w:rsid w:val="00CA7DD4"/>
    <w:rsid w:val="00CB0AD1"/>
    <w:rsid w:val="00CB0E67"/>
    <w:rsid w:val="00CB0F43"/>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6AA9"/>
    <w:rsid w:val="00CB73D5"/>
    <w:rsid w:val="00CB7750"/>
    <w:rsid w:val="00CB78F2"/>
    <w:rsid w:val="00CB7A1D"/>
    <w:rsid w:val="00CC00EC"/>
    <w:rsid w:val="00CC044A"/>
    <w:rsid w:val="00CC0985"/>
    <w:rsid w:val="00CC0B73"/>
    <w:rsid w:val="00CC0C2D"/>
    <w:rsid w:val="00CC10D2"/>
    <w:rsid w:val="00CC118E"/>
    <w:rsid w:val="00CC1522"/>
    <w:rsid w:val="00CC198B"/>
    <w:rsid w:val="00CC19FC"/>
    <w:rsid w:val="00CC1F81"/>
    <w:rsid w:val="00CC2545"/>
    <w:rsid w:val="00CC2816"/>
    <w:rsid w:val="00CC29BB"/>
    <w:rsid w:val="00CC2E39"/>
    <w:rsid w:val="00CC371D"/>
    <w:rsid w:val="00CC3FFC"/>
    <w:rsid w:val="00CC4614"/>
    <w:rsid w:val="00CC47FC"/>
    <w:rsid w:val="00CC4EEE"/>
    <w:rsid w:val="00CC5018"/>
    <w:rsid w:val="00CC6115"/>
    <w:rsid w:val="00CC6D66"/>
    <w:rsid w:val="00CC7232"/>
    <w:rsid w:val="00CC72B8"/>
    <w:rsid w:val="00CC7CF0"/>
    <w:rsid w:val="00CC7F27"/>
    <w:rsid w:val="00CD00F3"/>
    <w:rsid w:val="00CD153D"/>
    <w:rsid w:val="00CD1957"/>
    <w:rsid w:val="00CD1CF9"/>
    <w:rsid w:val="00CD1D65"/>
    <w:rsid w:val="00CD1D8F"/>
    <w:rsid w:val="00CD2045"/>
    <w:rsid w:val="00CD23D6"/>
    <w:rsid w:val="00CD2768"/>
    <w:rsid w:val="00CD2855"/>
    <w:rsid w:val="00CD3857"/>
    <w:rsid w:val="00CD3BD1"/>
    <w:rsid w:val="00CD4164"/>
    <w:rsid w:val="00CD4425"/>
    <w:rsid w:val="00CD46A7"/>
    <w:rsid w:val="00CD4B2F"/>
    <w:rsid w:val="00CD4DBB"/>
    <w:rsid w:val="00CD4FD5"/>
    <w:rsid w:val="00CD51E6"/>
    <w:rsid w:val="00CD52CE"/>
    <w:rsid w:val="00CD5632"/>
    <w:rsid w:val="00CD568A"/>
    <w:rsid w:val="00CD580E"/>
    <w:rsid w:val="00CD6B53"/>
    <w:rsid w:val="00CD6CB1"/>
    <w:rsid w:val="00CD6E27"/>
    <w:rsid w:val="00CD6F76"/>
    <w:rsid w:val="00CD710C"/>
    <w:rsid w:val="00CD7352"/>
    <w:rsid w:val="00CD755A"/>
    <w:rsid w:val="00CD794C"/>
    <w:rsid w:val="00CD799F"/>
    <w:rsid w:val="00CD7D97"/>
    <w:rsid w:val="00CD7E22"/>
    <w:rsid w:val="00CD7E97"/>
    <w:rsid w:val="00CD7FEA"/>
    <w:rsid w:val="00CE0A10"/>
    <w:rsid w:val="00CE148A"/>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204"/>
    <w:rsid w:val="00CE5322"/>
    <w:rsid w:val="00CE57DC"/>
    <w:rsid w:val="00CE5D79"/>
    <w:rsid w:val="00CE5FC3"/>
    <w:rsid w:val="00CE60D4"/>
    <w:rsid w:val="00CE618F"/>
    <w:rsid w:val="00CE6451"/>
    <w:rsid w:val="00CE6562"/>
    <w:rsid w:val="00CE65E2"/>
    <w:rsid w:val="00CE6B63"/>
    <w:rsid w:val="00CE6BDF"/>
    <w:rsid w:val="00CE6D06"/>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4F94"/>
    <w:rsid w:val="00CF50B6"/>
    <w:rsid w:val="00CF5346"/>
    <w:rsid w:val="00CF5AF6"/>
    <w:rsid w:val="00CF5C74"/>
    <w:rsid w:val="00CF661E"/>
    <w:rsid w:val="00CF685A"/>
    <w:rsid w:val="00CF685D"/>
    <w:rsid w:val="00CF7B0A"/>
    <w:rsid w:val="00CF7E9F"/>
    <w:rsid w:val="00CF7EB9"/>
    <w:rsid w:val="00D0042D"/>
    <w:rsid w:val="00D00753"/>
    <w:rsid w:val="00D00C06"/>
    <w:rsid w:val="00D00DB8"/>
    <w:rsid w:val="00D01002"/>
    <w:rsid w:val="00D019C5"/>
    <w:rsid w:val="00D01BC3"/>
    <w:rsid w:val="00D01D10"/>
    <w:rsid w:val="00D02063"/>
    <w:rsid w:val="00D02609"/>
    <w:rsid w:val="00D0273A"/>
    <w:rsid w:val="00D02D7E"/>
    <w:rsid w:val="00D032DB"/>
    <w:rsid w:val="00D03364"/>
    <w:rsid w:val="00D03609"/>
    <w:rsid w:val="00D03793"/>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8D"/>
    <w:rsid w:val="00D07AEB"/>
    <w:rsid w:val="00D100D1"/>
    <w:rsid w:val="00D10247"/>
    <w:rsid w:val="00D1037C"/>
    <w:rsid w:val="00D103A7"/>
    <w:rsid w:val="00D1071D"/>
    <w:rsid w:val="00D11151"/>
    <w:rsid w:val="00D111A1"/>
    <w:rsid w:val="00D1144A"/>
    <w:rsid w:val="00D118BD"/>
    <w:rsid w:val="00D11A97"/>
    <w:rsid w:val="00D11BA0"/>
    <w:rsid w:val="00D11CDE"/>
    <w:rsid w:val="00D11D25"/>
    <w:rsid w:val="00D11E2C"/>
    <w:rsid w:val="00D121AF"/>
    <w:rsid w:val="00D12C46"/>
    <w:rsid w:val="00D1303C"/>
    <w:rsid w:val="00D132E1"/>
    <w:rsid w:val="00D13808"/>
    <w:rsid w:val="00D13A97"/>
    <w:rsid w:val="00D13B10"/>
    <w:rsid w:val="00D13EEE"/>
    <w:rsid w:val="00D13F9B"/>
    <w:rsid w:val="00D14AC6"/>
    <w:rsid w:val="00D14CAA"/>
    <w:rsid w:val="00D1509E"/>
    <w:rsid w:val="00D15E5E"/>
    <w:rsid w:val="00D16239"/>
    <w:rsid w:val="00D16381"/>
    <w:rsid w:val="00D1639B"/>
    <w:rsid w:val="00D1661D"/>
    <w:rsid w:val="00D167DA"/>
    <w:rsid w:val="00D167E3"/>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4CAA"/>
    <w:rsid w:val="00D25093"/>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B60"/>
    <w:rsid w:val="00D32C69"/>
    <w:rsid w:val="00D33031"/>
    <w:rsid w:val="00D3368E"/>
    <w:rsid w:val="00D33A60"/>
    <w:rsid w:val="00D33B37"/>
    <w:rsid w:val="00D3475D"/>
    <w:rsid w:val="00D3480A"/>
    <w:rsid w:val="00D3480B"/>
    <w:rsid w:val="00D348A3"/>
    <w:rsid w:val="00D3497A"/>
    <w:rsid w:val="00D349E6"/>
    <w:rsid w:val="00D3532C"/>
    <w:rsid w:val="00D35404"/>
    <w:rsid w:val="00D358F6"/>
    <w:rsid w:val="00D35A74"/>
    <w:rsid w:val="00D35B38"/>
    <w:rsid w:val="00D35B4A"/>
    <w:rsid w:val="00D35C23"/>
    <w:rsid w:val="00D35D40"/>
    <w:rsid w:val="00D3619D"/>
    <w:rsid w:val="00D3679C"/>
    <w:rsid w:val="00D367E7"/>
    <w:rsid w:val="00D36C52"/>
    <w:rsid w:val="00D36D58"/>
    <w:rsid w:val="00D36DCB"/>
    <w:rsid w:val="00D36DFE"/>
    <w:rsid w:val="00D377A8"/>
    <w:rsid w:val="00D37863"/>
    <w:rsid w:val="00D402B8"/>
    <w:rsid w:val="00D40438"/>
    <w:rsid w:val="00D40BB8"/>
    <w:rsid w:val="00D40CE7"/>
    <w:rsid w:val="00D40E1B"/>
    <w:rsid w:val="00D411B6"/>
    <w:rsid w:val="00D416FF"/>
    <w:rsid w:val="00D41DFD"/>
    <w:rsid w:val="00D41F07"/>
    <w:rsid w:val="00D420DC"/>
    <w:rsid w:val="00D4227B"/>
    <w:rsid w:val="00D423FE"/>
    <w:rsid w:val="00D42942"/>
    <w:rsid w:val="00D429AD"/>
    <w:rsid w:val="00D42D38"/>
    <w:rsid w:val="00D4304E"/>
    <w:rsid w:val="00D43416"/>
    <w:rsid w:val="00D43826"/>
    <w:rsid w:val="00D43B0F"/>
    <w:rsid w:val="00D44194"/>
    <w:rsid w:val="00D44269"/>
    <w:rsid w:val="00D44745"/>
    <w:rsid w:val="00D450A0"/>
    <w:rsid w:val="00D45221"/>
    <w:rsid w:val="00D45752"/>
    <w:rsid w:val="00D45A47"/>
    <w:rsid w:val="00D46499"/>
    <w:rsid w:val="00D464AD"/>
    <w:rsid w:val="00D46F13"/>
    <w:rsid w:val="00D473BD"/>
    <w:rsid w:val="00D476DC"/>
    <w:rsid w:val="00D477CC"/>
    <w:rsid w:val="00D47851"/>
    <w:rsid w:val="00D478A4"/>
    <w:rsid w:val="00D47AAE"/>
    <w:rsid w:val="00D501FC"/>
    <w:rsid w:val="00D50E6A"/>
    <w:rsid w:val="00D5140F"/>
    <w:rsid w:val="00D5229D"/>
    <w:rsid w:val="00D52EDA"/>
    <w:rsid w:val="00D52F94"/>
    <w:rsid w:val="00D533F0"/>
    <w:rsid w:val="00D53BB1"/>
    <w:rsid w:val="00D53FB9"/>
    <w:rsid w:val="00D540CB"/>
    <w:rsid w:val="00D541F4"/>
    <w:rsid w:val="00D54903"/>
    <w:rsid w:val="00D549EE"/>
    <w:rsid w:val="00D54D55"/>
    <w:rsid w:val="00D54DD5"/>
    <w:rsid w:val="00D55343"/>
    <w:rsid w:val="00D5564E"/>
    <w:rsid w:val="00D558DD"/>
    <w:rsid w:val="00D56023"/>
    <w:rsid w:val="00D56156"/>
    <w:rsid w:val="00D567EA"/>
    <w:rsid w:val="00D57773"/>
    <w:rsid w:val="00D60119"/>
    <w:rsid w:val="00D602F1"/>
    <w:rsid w:val="00D6091E"/>
    <w:rsid w:val="00D609F5"/>
    <w:rsid w:val="00D60CFC"/>
    <w:rsid w:val="00D60F91"/>
    <w:rsid w:val="00D614F6"/>
    <w:rsid w:val="00D61ACB"/>
    <w:rsid w:val="00D61E63"/>
    <w:rsid w:val="00D625F3"/>
    <w:rsid w:val="00D628AE"/>
    <w:rsid w:val="00D62B0F"/>
    <w:rsid w:val="00D62B5A"/>
    <w:rsid w:val="00D63460"/>
    <w:rsid w:val="00D6364C"/>
    <w:rsid w:val="00D63DBD"/>
    <w:rsid w:val="00D6432D"/>
    <w:rsid w:val="00D6452C"/>
    <w:rsid w:val="00D64596"/>
    <w:rsid w:val="00D653B2"/>
    <w:rsid w:val="00D6564F"/>
    <w:rsid w:val="00D65A46"/>
    <w:rsid w:val="00D65BAF"/>
    <w:rsid w:val="00D661E9"/>
    <w:rsid w:val="00D663F4"/>
    <w:rsid w:val="00D6652E"/>
    <w:rsid w:val="00D667E3"/>
    <w:rsid w:val="00D66D3E"/>
    <w:rsid w:val="00D67946"/>
    <w:rsid w:val="00D67CB3"/>
    <w:rsid w:val="00D70ACE"/>
    <w:rsid w:val="00D710EF"/>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150"/>
    <w:rsid w:val="00D75413"/>
    <w:rsid w:val="00D755EB"/>
    <w:rsid w:val="00D759F1"/>
    <w:rsid w:val="00D75AA5"/>
    <w:rsid w:val="00D76366"/>
    <w:rsid w:val="00D7683E"/>
    <w:rsid w:val="00D76E61"/>
    <w:rsid w:val="00D76FC1"/>
    <w:rsid w:val="00D7720B"/>
    <w:rsid w:val="00D77381"/>
    <w:rsid w:val="00D77599"/>
    <w:rsid w:val="00D777D0"/>
    <w:rsid w:val="00D77814"/>
    <w:rsid w:val="00D77CAD"/>
    <w:rsid w:val="00D80284"/>
    <w:rsid w:val="00D80518"/>
    <w:rsid w:val="00D80777"/>
    <w:rsid w:val="00D80E2A"/>
    <w:rsid w:val="00D80EC3"/>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AF3"/>
    <w:rsid w:val="00D86B07"/>
    <w:rsid w:val="00D86D81"/>
    <w:rsid w:val="00D87825"/>
    <w:rsid w:val="00D87E00"/>
    <w:rsid w:val="00D90464"/>
    <w:rsid w:val="00D90AFC"/>
    <w:rsid w:val="00D9134D"/>
    <w:rsid w:val="00D916C4"/>
    <w:rsid w:val="00D91A45"/>
    <w:rsid w:val="00D91C62"/>
    <w:rsid w:val="00D91D4D"/>
    <w:rsid w:val="00D91F4F"/>
    <w:rsid w:val="00D9252C"/>
    <w:rsid w:val="00D929EC"/>
    <w:rsid w:val="00D92CE1"/>
    <w:rsid w:val="00D931DB"/>
    <w:rsid w:val="00D94DF1"/>
    <w:rsid w:val="00D94E1B"/>
    <w:rsid w:val="00D94E92"/>
    <w:rsid w:val="00D951F2"/>
    <w:rsid w:val="00D95201"/>
    <w:rsid w:val="00D953C2"/>
    <w:rsid w:val="00D95512"/>
    <w:rsid w:val="00D95550"/>
    <w:rsid w:val="00D95D61"/>
    <w:rsid w:val="00D95ED5"/>
    <w:rsid w:val="00D95F13"/>
    <w:rsid w:val="00D9618A"/>
    <w:rsid w:val="00D96445"/>
    <w:rsid w:val="00D96700"/>
    <w:rsid w:val="00D9697B"/>
    <w:rsid w:val="00D96E97"/>
    <w:rsid w:val="00D9742F"/>
    <w:rsid w:val="00D97D48"/>
    <w:rsid w:val="00DA026B"/>
    <w:rsid w:val="00DA02D2"/>
    <w:rsid w:val="00DA089F"/>
    <w:rsid w:val="00DA09EA"/>
    <w:rsid w:val="00DA0AE4"/>
    <w:rsid w:val="00DA136E"/>
    <w:rsid w:val="00DA13ED"/>
    <w:rsid w:val="00DA14B0"/>
    <w:rsid w:val="00DA21F2"/>
    <w:rsid w:val="00DA22C4"/>
    <w:rsid w:val="00DA22CC"/>
    <w:rsid w:val="00DA29BD"/>
    <w:rsid w:val="00DA2F7F"/>
    <w:rsid w:val="00DA317F"/>
    <w:rsid w:val="00DA31F5"/>
    <w:rsid w:val="00DA3253"/>
    <w:rsid w:val="00DA348C"/>
    <w:rsid w:val="00DA365C"/>
    <w:rsid w:val="00DA37A1"/>
    <w:rsid w:val="00DA3DFB"/>
    <w:rsid w:val="00DA3E57"/>
    <w:rsid w:val="00DA416E"/>
    <w:rsid w:val="00DA4438"/>
    <w:rsid w:val="00DA4909"/>
    <w:rsid w:val="00DA4995"/>
    <w:rsid w:val="00DA4A33"/>
    <w:rsid w:val="00DA4BA7"/>
    <w:rsid w:val="00DA4C9C"/>
    <w:rsid w:val="00DA50FF"/>
    <w:rsid w:val="00DA584D"/>
    <w:rsid w:val="00DA5A7E"/>
    <w:rsid w:val="00DA5D0F"/>
    <w:rsid w:val="00DA604A"/>
    <w:rsid w:val="00DA60D5"/>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2FC4"/>
    <w:rsid w:val="00DB3B78"/>
    <w:rsid w:val="00DB3F6D"/>
    <w:rsid w:val="00DB4045"/>
    <w:rsid w:val="00DB46C0"/>
    <w:rsid w:val="00DB4D35"/>
    <w:rsid w:val="00DB537D"/>
    <w:rsid w:val="00DB53E7"/>
    <w:rsid w:val="00DB54B5"/>
    <w:rsid w:val="00DB54EF"/>
    <w:rsid w:val="00DB59AD"/>
    <w:rsid w:val="00DB5A5C"/>
    <w:rsid w:val="00DB5B9B"/>
    <w:rsid w:val="00DB5E81"/>
    <w:rsid w:val="00DB6730"/>
    <w:rsid w:val="00DB6757"/>
    <w:rsid w:val="00DB6BEF"/>
    <w:rsid w:val="00DB6F7D"/>
    <w:rsid w:val="00DB7245"/>
    <w:rsid w:val="00DB778F"/>
    <w:rsid w:val="00DB77EC"/>
    <w:rsid w:val="00DB7BE3"/>
    <w:rsid w:val="00DB7E3F"/>
    <w:rsid w:val="00DC0078"/>
    <w:rsid w:val="00DC03FA"/>
    <w:rsid w:val="00DC0838"/>
    <w:rsid w:val="00DC08B7"/>
    <w:rsid w:val="00DC0D28"/>
    <w:rsid w:val="00DC1042"/>
    <w:rsid w:val="00DC1057"/>
    <w:rsid w:val="00DC12B3"/>
    <w:rsid w:val="00DC1CF3"/>
    <w:rsid w:val="00DC21BC"/>
    <w:rsid w:val="00DC22D6"/>
    <w:rsid w:val="00DC2617"/>
    <w:rsid w:val="00DC27BC"/>
    <w:rsid w:val="00DC2B12"/>
    <w:rsid w:val="00DC2FDF"/>
    <w:rsid w:val="00DC309B"/>
    <w:rsid w:val="00DC3556"/>
    <w:rsid w:val="00DC37EF"/>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551"/>
    <w:rsid w:val="00DC5B16"/>
    <w:rsid w:val="00DC5DE8"/>
    <w:rsid w:val="00DC5EAD"/>
    <w:rsid w:val="00DC6E09"/>
    <w:rsid w:val="00DC72DF"/>
    <w:rsid w:val="00DC7646"/>
    <w:rsid w:val="00DC770A"/>
    <w:rsid w:val="00DC78B7"/>
    <w:rsid w:val="00DC7FF2"/>
    <w:rsid w:val="00DD0C3C"/>
    <w:rsid w:val="00DD0DA5"/>
    <w:rsid w:val="00DD0DB1"/>
    <w:rsid w:val="00DD1207"/>
    <w:rsid w:val="00DD1332"/>
    <w:rsid w:val="00DD1624"/>
    <w:rsid w:val="00DD1A45"/>
    <w:rsid w:val="00DD1C2F"/>
    <w:rsid w:val="00DD244C"/>
    <w:rsid w:val="00DD285C"/>
    <w:rsid w:val="00DD2C48"/>
    <w:rsid w:val="00DD2FB9"/>
    <w:rsid w:val="00DD3031"/>
    <w:rsid w:val="00DD3177"/>
    <w:rsid w:val="00DD32D5"/>
    <w:rsid w:val="00DD398C"/>
    <w:rsid w:val="00DD40FF"/>
    <w:rsid w:val="00DD4225"/>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AC"/>
    <w:rsid w:val="00DE07BC"/>
    <w:rsid w:val="00DE097D"/>
    <w:rsid w:val="00DE0C79"/>
    <w:rsid w:val="00DE0CB5"/>
    <w:rsid w:val="00DE0FA2"/>
    <w:rsid w:val="00DE1496"/>
    <w:rsid w:val="00DE2261"/>
    <w:rsid w:val="00DE23C2"/>
    <w:rsid w:val="00DE263D"/>
    <w:rsid w:val="00DE26AE"/>
    <w:rsid w:val="00DE26F2"/>
    <w:rsid w:val="00DE2B10"/>
    <w:rsid w:val="00DE3536"/>
    <w:rsid w:val="00DE3635"/>
    <w:rsid w:val="00DE3C83"/>
    <w:rsid w:val="00DE3CC9"/>
    <w:rsid w:val="00DE3FB0"/>
    <w:rsid w:val="00DE4020"/>
    <w:rsid w:val="00DE40EE"/>
    <w:rsid w:val="00DE4420"/>
    <w:rsid w:val="00DE444A"/>
    <w:rsid w:val="00DE4537"/>
    <w:rsid w:val="00DE45DB"/>
    <w:rsid w:val="00DE4722"/>
    <w:rsid w:val="00DE4EB3"/>
    <w:rsid w:val="00DE50CF"/>
    <w:rsid w:val="00DE5356"/>
    <w:rsid w:val="00DE55FD"/>
    <w:rsid w:val="00DE5AD8"/>
    <w:rsid w:val="00DE5BC7"/>
    <w:rsid w:val="00DE5F58"/>
    <w:rsid w:val="00DE62A1"/>
    <w:rsid w:val="00DE6E94"/>
    <w:rsid w:val="00DE6F4E"/>
    <w:rsid w:val="00DE7646"/>
    <w:rsid w:val="00DE780A"/>
    <w:rsid w:val="00DE78B5"/>
    <w:rsid w:val="00DE78CE"/>
    <w:rsid w:val="00DE78D5"/>
    <w:rsid w:val="00DE7D57"/>
    <w:rsid w:val="00DE7FCD"/>
    <w:rsid w:val="00DE7FF6"/>
    <w:rsid w:val="00DF046D"/>
    <w:rsid w:val="00DF063F"/>
    <w:rsid w:val="00DF0AA6"/>
    <w:rsid w:val="00DF0FB9"/>
    <w:rsid w:val="00DF0FC7"/>
    <w:rsid w:val="00DF10C0"/>
    <w:rsid w:val="00DF130F"/>
    <w:rsid w:val="00DF133C"/>
    <w:rsid w:val="00DF1357"/>
    <w:rsid w:val="00DF1639"/>
    <w:rsid w:val="00DF1B5B"/>
    <w:rsid w:val="00DF21C8"/>
    <w:rsid w:val="00DF25F3"/>
    <w:rsid w:val="00DF266E"/>
    <w:rsid w:val="00DF27D7"/>
    <w:rsid w:val="00DF2B1F"/>
    <w:rsid w:val="00DF2DBE"/>
    <w:rsid w:val="00DF3443"/>
    <w:rsid w:val="00DF386A"/>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34D"/>
    <w:rsid w:val="00E0253B"/>
    <w:rsid w:val="00E02F4D"/>
    <w:rsid w:val="00E035FE"/>
    <w:rsid w:val="00E0397F"/>
    <w:rsid w:val="00E04126"/>
    <w:rsid w:val="00E04A35"/>
    <w:rsid w:val="00E04D62"/>
    <w:rsid w:val="00E05535"/>
    <w:rsid w:val="00E05A44"/>
    <w:rsid w:val="00E062DE"/>
    <w:rsid w:val="00E06C7E"/>
    <w:rsid w:val="00E07196"/>
    <w:rsid w:val="00E071AB"/>
    <w:rsid w:val="00E07780"/>
    <w:rsid w:val="00E079C2"/>
    <w:rsid w:val="00E1019C"/>
    <w:rsid w:val="00E1045B"/>
    <w:rsid w:val="00E105DD"/>
    <w:rsid w:val="00E1096E"/>
    <w:rsid w:val="00E10AFC"/>
    <w:rsid w:val="00E10D13"/>
    <w:rsid w:val="00E1141B"/>
    <w:rsid w:val="00E124FE"/>
    <w:rsid w:val="00E12B39"/>
    <w:rsid w:val="00E1307B"/>
    <w:rsid w:val="00E1327C"/>
    <w:rsid w:val="00E13354"/>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8E"/>
    <w:rsid w:val="00E157A0"/>
    <w:rsid w:val="00E15E96"/>
    <w:rsid w:val="00E1618C"/>
    <w:rsid w:val="00E16232"/>
    <w:rsid w:val="00E16326"/>
    <w:rsid w:val="00E16339"/>
    <w:rsid w:val="00E163A5"/>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C8"/>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879"/>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4FD7"/>
    <w:rsid w:val="00E35051"/>
    <w:rsid w:val="00E35386"/>
    <w:rsid w:val="00E3619D"/>
    <w:rsid w:val="00E3672D"/>
    <w:rsid w:val="00E369BA"/>
    <w:rsid w:val="00E36F74"/>
    <w:rsid w:val="00E3713F"/>
    <w:rsid w:val="00E37341"/>
    <w:rsid w:val="00E374A9"/>
    <w:rsid w:val="00E37A7B"/>
    <w:rsid w:val="00E37A96"/>
    <w:rsid w:val="00E4016B"/>
    <w:rsid w:val="00E4018E"/>
    <w:rsid w:val="00E404C1"/>
    <w:rsid w:val="00E40752"/>
    <w:rsid w:val="00E40C17"/>
    <w:rsid w:val="00E41829"/>
    <w:rsid w:val="00E41B86"/>
    <w:rsid w:val="00E41E5C"/>
    <w:rsid w:val="00E41E81"/>
    <w:rsid w:val="00E4204F"/>
    <w:rsid w:val="00E420BA"/>
    <w:rsid w:val="00E4215E"/>
    <w:rsid w:val="00E4218F"/>
    <w:rsid w:val="00E42279"/>
    <w:rsid w:val="00E42981"/>
    <w:rsid w:val="00E4298C"/>
    <w:rsid w:val="00E42C07"/>
    <w:rsid w:val="00E4330C"/>
    <w:rsid w:val="00E4384C"/>
    <w:rsid w:val="00E43959"/>
    <w:rsid w:val="00E439B9"/>
    <w:rsid w:val="00E43ADF"/>
    <w:rsid w:val="00E43B82"/>
    <w:rsid w:val="00E43DB9"/>
    <w:rsid w:val="00E43E9F"/>
    <w:rsid w:val="00E441C5"/>
    <w:rsid w:val="00E44298"/>
    <w:rsid w:val="00E44672"/>
    <w:rsid w:val="00E446F5"/>
    <w:rsid w:val="00E447F5"/>
    <w:rsid w:val="00E448DA"/>
    <w:rsid w:val="00E4577F"/>
    <w:rsid w:val="00E457A7"/>
    <w:rsid w:val="00E459D7"/>
    <w:rsid w:val="00E45B5C"/>
    <w:rsid w:val="00E45BA8"/>
    <w:rsid w:val="00E466A0"/>
    <w:rsid w:val="00E46A00"/>
    <w:rsid w:val="00E4703E"/>
    <w:rsid w:val="00E47932"/>
    <w:rsid w:val="00E47D50"/>
    <w:rsid w:val="00E5005C"/>
    <w:rsid w:val="00E50759"/>
    <w:rsid w:val="00E50F39"/>
    <w:rsid w:val="00E511A3"/>
    <w:rsid w:val="00E511DC"/>
    <w:rsid w:val="00E5144A"/>
    <w:rsid w:val="00E51910"/>
    <w:rsid w:val="00E51A15"/>
    <w:rsid w:val="00E51A86"/>
    <w:rsid w:val="00E52144"/>
    <w:rsid w:val="00E52588"/>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45"/>
    <w:rsid w:val="00E60EFF"/>
    <w:rsid w:val="00E61104"/>
    <w:rsid w:val="00E61366"/>
    <w:rsid w:val="00E61B76"/>
    <w:rsid w:val="00E62023"/>
    <w:rsid w:val="00E62115"/>
    <w:rsid w:val="00E62466"/>
    <w:rsid w:val="00E624BA"/>
    <w:rsid w:val="00E62AF9"/>
    <w:rsid w:val="00E62B67"/>
    <w:rsid w:val="00E62CEF"/>
    <w:rsid w:val="00E6314B"/>
    <w:rsid w:val="00E6321A"/>
    <w:rsid w:val="00E6343B"/>
    <w:rsid w:val="00E6382F"/>
    <w:rsid w:val="00E638A0"/>
    <w:rsid w:val="00E646D4"/>
    <w:rsid w:val="00E64EDD"/>
    <w:rsid w:val="00E653AD"/>
    <w:rsid w:val="00E65442"/>
    <w:rsid w:val="00E65497"/>
    <w:rsid w:val="00E6605C"/>
    <w:rsid w:val="00E66E9E"/>
    <w:rsid w:val="00E66ECA"/>
    <w:rsid w:val="00E66ED1"/>
    <w:rsid w:val="00E67100"/>
    <w:rsid w:val="00E672B9"/>
    <w:rsid w:val="00E67915"/>
    <w:rsid w:val="00E67EEA"/>
    <w:rsid w:val="00E67FAC"/>
    <w:rsid w:val="00E7041F"/>
    <w:rsid w:val="00E7062C"/>
    <w:rsid w:val="00E70637"/>
    <w:rsid w:val="00E708D0"/>
    <w:rsid w:val="00E7098B"/>
    <w:rsid w:val="00E70AE7"/>
    <w:rsid w:val="00E70C8A"/>
    <w:rsid w:val="00E70E20"/>
    <w:rsid w:val="00E713B1"/>
    <w:rsid w:val="00E715FE"/>
    <w:rsid w:val="00E71A7C"/>
    <w:rsid w:val="00E71F48"/>
    <w:rsid w:val="00E7231B"/>
    <w:rsid w:val="00E724FB"/>
    <w:rsid w:val="00E728FC"/>
    <w:rsid w:val="00E7349F"/>
    <w:rsid w:val="00E735FB"/>
    <w:rsid w:val="00E738FF"/>
    <w:rsid w:val="00E73962"/>
    <w:rsid w:val="00E73B28"/>
    <w:rsid w:val="00E73D4B"/>
    <w:rsid w:val="00E73D88"/>
    <w:rsid w:val="00E74044"/>
    <w:rsid w:val="00E74328"/>
    <w:rsid w:val="00E749AF"/>
    <w:rsid w:val="00E74CA4"/>
    <w:rsid w:val="00E760AC"/>
    <w:rsid w:val="00E7618C"/>
    <w:rsid w:val="00E7632D"/>
    <w:rsid w:val="00E76AC8"/>
    <w:rsid w:val="00E76B10"/>
    <w:rsid w:val="00E77645"/>
    <w:rsid w:val="00E77763"/>
    <w:rsid w:val="00E777C9"/>
    <w:rsid w:val="00E77B08"/>
    <w:rsid w:val="00E800B3"/>
    <w:rsid w:val="00E802AC"/>
    <w:rsid w:val="00E803F1"/>
    <w:rsid w:val="00E80538"/>
    <w:rsid w:val="00E80C98"/>
    <w:rsid w:val="00E81082"/>
    <w:rsid w:val="00E81142"/>
    <w:rsid w:val="00E811F2"/>
    <w:rsid w:val="00E81982"/>
    <w:rsid w:val="00E81C16"/>
    <w:rsid w:val="00E81E4F"/>
    <w:rsid w:val="00E81F54"/>
    <w:rsid w:val="00E81FE4"/>
    <w:rsid w:val="00E820D6"/>
    <w:rsid w:val="00E8277F"/>
    <w:rsid w:val="00E82C89"/>
    <w:rsid w:val="00E82E1E"/>
    <w:rsid w:val="00E82E59"/>
    <w:rsid w:val="00E83253"/>
    <w:rsid w:val="00E83CE1"/>
    <w:rsid w:val="00E83E0F"/>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C9E"/>
    <w:rsid w:val="00E87D34"/>
    <w:rsid w:val="00E9055C"/>
    <w:rsid w:val="00E90AA9"/>
    <w:rsid w:val="00E90BA4"/>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4A3D"/>
    <w:rsid w:val="00E95458"/>
    <w:rsid w:val="00E9551C"/>
    <w:rsid w:val="00E959FB"/>
    <w:rsid w:val="00E95F8A"/>
    <w:rsid w:val="00E961D9"/>
    <w:rsid w:val="00E9623D"/>
    <w:rsid w:val="00E96D6D"/>
    <w:rsid w:val="00E9701E"/>
    <w:rsid w:val="00E970B3"/>
    <w:rsid w:val="00E973DE"/>
    <w:rsid w:val="00E97704"/>
    <w:rsid w:val="00E97727"/>
    <w:rsid w:val="00E977FD"/>
    <w:rsid w:val="00E97AD1"/>
    <w:rsid w:val="00E97B75"/>
    <w:rsid w:val="00E97FEB"/>
    <w:rsid w:val="00EA0204"/>
    <w:rsid w:val="00EA0343"/>
    <w:rsid w:val="00EA0656"/>
    <w:rsid w:val="00EA0BE4"/>
    <w:rsid w:val="00EA0F79"/>
    <w:rsid w:val="00EA18FA"/>
    <w:rsid w:val="00EA2011"/>
    <w:rsid w:val="00EA212F"/>
    <w:rsid w:val="00EA25EC"/>
    <w:rsid w:val="00EA2EBD"/>
    <w:rsid w:val="00EA2F09"/>
    <w:rsid w:val="00EA420F"/>
    <w:rsid w:val="00EA4D89"/>
    <w:rsid w:val="00EA512A"/>
    <w:rsid w:val="00EA54EB"/>
    <w:rsid w:val="00EA55D7"/>
    <w:rsid w:val="00EA574E"/>
    <w:rsid w:val="00EA5B4C"/>
    <w:rsid w:val="00EA642C"/>
    <w:rsid w:val="00EA7785"/>
    <w:rsid w:val="00EA78EC"/>
    <w:rsid w:val="00EA7B19"/>
    <w:rsid w:val="00EB03BC"/>
    <w:rsid w:val="00EB080C"/>
    <w:rsid w:val="00EB0AF1"/>
    <w:rsid w:val="00EB0D44"/>
    <w:rsid w:val="00EB0ECC"/>
    <w:rsid w:val="00EB1683"/>
    <w:rsid w:val="00EB16F7"/>
    <w:rsid w:val="00EB1766"/>
    <w:rsid w:val="00EB185A"/>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403"/>
    <w:rsid w:val="00EB7583"/>
    <w:rsid w:val="00EB7798"/>
    <w:rsid w:val="00EB78B8"/>
    <w:rsid w:val="00EB7EDD"/>
    <w:rsid w:val="00EC0273"/>
    <w:rsid w:val="00EC0429"/>
    <w:rsid w:val="00EC084B"/>
    <w:rsid w:val="00EC0A93"/>
    <w:rsid w:val="00EC0B94"/>
    <w:rsid w:val="00EC0C0B"/>
    <w:rsid w:val="00EC0F8C"/>
    <w:rsid w:val="00EC13FE"/>
    <w:rsid w:val="00EC1BD7"/>
    <w:rsid w:val="00EC1D37"/>
    <w:rsid w:val="00EC1E3C"/>
    <w:rsid w:val="00EC1E73"/>
    <w:rsid w:val="00EC2A4C"/>
    <w:rsid w:val="00EC3054"/>
    <w:rsid w:val="00EC30C8"/>
    <w:rsid w:val="00EC35E7"/>
    <w:rsid w:val="00EC3F95"/>
    <w:rsid w:val="00EC427D"/>
    <w:rsid w:val="00EC450E"/>
    <w:rsid w:val="00EC4A25"/>
    <w:rsid w:val="00EC4A75"/>
    <w:rsid w:val="00EC4B0D"/>
    <w:rsid w:val="00EC4B75"/>
    <w:rsid w:val="00EC4C02"/>
    <w:rsid w:val="00EC5A39"/>
    <w:rsid w:val="00EC60BE"/>
    <w:rsid w:val="00EC6138"/>
    <w:rsid w:val="00EC6940"/>
    <w:rsid w:val="00EC69CC"/>
    <w:rsid w:val="00EC6E6B"/>
    <w:rsid w:val="00EC7164"/>
    <w:rsid w:val="00EC71E8"/>
    <w:rsid w:val="00EC760A"/>
    <w:rsid w:val="00EC7DE7"/>
    <w:rsid w:val="00EC7EEB"/>
    <w:rsid w:val="00ED0036"/>
    <w:rsid w:val="00ED0B27"/>
    <w:rsid w:val="00ED0CB2"/>
    <w:rsid w:val="00ED0EF3"/>
    <w:rsid w:val="00ED17EE"/>
    <w:rsid w:val="00ED1ACE"/>
    <w:rsid w:val="00ED1FAD"/>
    <w:rsid w:val="00ED2879"/>
    <w:rsid w:val="00ED29A8"/>
    <w:rsid w:val="00ED2B90"/>
    <w:rsid w:val="00ED3031"/>
    <w:rsid w:val="00ED30C3"/>
    <w:rsid w:val="00ED337E"/>
    <w:rsid w:val="00ED3396"/>
    <w:rsid w:val="00ED3480"/>
    <w:rsid w:val="00ED38CB"/>
    <w:rsid w:val="00ED3D62"/>
    <w:rsid w:val="00ED3D77"/>
    <w:rsid w:val="00ED3D96"/>
    <w:rsid w:val="00ED3DB1"/>
    <w:rsid w:val="00ED4006"/>
    <w:rsid w:val="00ED405A"/>
    <w:rsid w:val="00ED463C"/>
    <w:rsid w:val="00ED488A"/>
    <w:rsid w:val="00ED4FBA"/>
    <w:rsid w:val="00ED5016"/>
    <w:rsid w:val="00ED54B1"/>
    <w:rsid w:val="00ED5722"/>
    <w:rsid w:val="00ED5B77"/>
    <w:rsid w:val="00ED5BC5"/>
    <w:rsid w:val="00ED63EF"/>
    <w:rsid w:val="00ED6475"/>
    <w:rsid w:val="00ED6564"/>
    <w:rsid w:val="00ED69BA"/>
    <w:rsid w:val="00ED6BE6"/>
    <w:rsid w:val="00ED76C6"/>
    <w:rsid w:val="00ED7839"/>
    <w:rsid w:val="00ED7DD3"/>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6D5E"/>
    <w:rsid w:val="00EE7CB2"/>
    <w:rsid w:val="00EF002D"/>
    <w:rsid w:val="00EF005B"/>
    <w:rsid w:val="00EF00EF"/>
    <w:rsid w:val="00EF03AD"/>
    <w:rsid w:val="00EF1263"/>
    <w:rsid w:val="00EF19CF"/>
    <w:rsid w:val="00EF1BBF"/>
    <w:rsid w:val="00EF1F93"/>
    <w:rsid w:val="00EF23D5"/>
    <w:rsid w:val="00EF23EB"/>
    <w:rsid w:val="00EF2AB9"/>
    <w:rsid w:val="00EF2FAD"/>
    <w:rsid w:val="00EF34D5"/>
    <w:rsid w:val="00EF3753"/>
    <w:rsid w:val="00EF4AAB"/>
    <w:rsid w:val="00EF4E43"/>
    <w:rsid w:val="00EF53CD"/>
    <w:rsid w:val="00EF5599"/>
    <w:rsid w:val="00EF5767"/>
    <w:rsid w:val="00EF5E22"/>
    <w:rsid w:val="00EF5FFA"/>
    <w:rsid w:val="00EF6328"/>
    <w:rsid w:val="00EF709F"/>
    <w:rsid w:val="00EF744D"/>
    <w:rsid w:val="00EF7B11"/>
    <w:rsid w:val="00EF7C71"/>
    <w:rsid w:val="00F00114"/>
    <w:rsid w:val="00F00267"/>
    <w:rsid w:val="00F00668"/>
    <w:rsid w:val="00F008A5"/>
    <w:rsid w:val="00F01189"/>
    <w:rsid w:val="00F01250"/>
    <w:rsid w:val="00F013E1"/>
    <w:rsid w:val="00F01607"/>
    <w:rsid w:val="00F01B7E"/>
    <w:rsid w:val="00F0218A"/>
    <w:rsid w:val="00F025A2"/>
    <w:rsid w:val="00F02724"/>
    <w:rsid w:val="00F0283E"/>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139"/>
    <w:rsid w:val="00F06788"/>
    <w:rsid w:val="00F06922"/>
    <w:rsid w:val="00F07673"/>
    <w:rsid w:val="00F07D13"/>
    <w:rsid w:val="00F07F8F"/>
    <w:rsid w:val="00F10695"/>
    <w:rsid w:val="00F10B56"/>
    <w:rsid w:val="00F10BA6"/>
    <w:rsid w:val="00F11025"/>
    <w:rsid w:val="00F11450"/>
    <w:rsid w:val="00F118CA"/>
    <w:rsid w:val="00F11AC0"/>
    <w:rsid w:val="00F11B0E"/>
    <w:rsid w:val="00F11E48"/>
    <w:rsid w:val="00F1238C"/>
    <w:rsid w:val="00F12B11"/>
    <w:rsid w:val="00F12E4A"/>
    <w:rsid w:val="00F130F7"/>
    <w:rsid w:val="00F138B1"/>
    <w:rsid w:val="00F13C3B"/>
    <w:rsid w:val="00F13CA0"/>
    <w:rsid w:val="00F14440"/>
    <w:rsid w:val="00F14661"/>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17FCA"/>
    <w:rsid w:val="00F203F2"/>
    <w:rsid w:val="00F20833"/>
    <w:rsid w:val="00F20D8E"/>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B3"/>
    <w:rsid w:val="00F252F8"/>
    <w:rsid w:val="00F25AE0"/>
    <w:rsid w:val="00F25E77"/>
    <w:rsid w:val="00F25F43"/>
    <w:rsid w:val="00F26817"/>
    <w:rsid w:val="00F26951"/>
    <w:rsid w:val="00F26CD9"/>
    <w:rsid w:val="00F26F8C"/>
    <w:rsid w:val="00F26F8F"/>
    <w:rsid w:val="00F27338"/>
    <w:rsid w:val="00F27348"/>
    <w:rsid w:val="00F2738B"/>
    <w:rsid w:val="00F27F4B"/>
    <w:rsid w:val="00F301D7"/>
    <w:rsid w:val="00F30388"/>
    <w:rsid w:val="00F30711"/>
    <w:rsid w:val="00F30E2C"/>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2DF"/>
    <w:rsid w:val="00F35955"/>
    <w:rsid w:val="00F35B23"/>
    <w:rsid w:val="00F35CF0"/>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A5C"/>
    <w:rsid w:val="00F41CFD"/>
    <w:rsid w:val="00F41D3D"/>
    <w:rsid w:val="00F41EF3"/>
    <w:rsid w:val="00F42129"/>
    <w:rsid w:val="00F42156"/>
    <w:rsid w:val="00F427EA"/>
    <w:rsid w:val="00F431AC"/>
    <w:rsid w:val="00F43200"/>
    <w:rsid w:val="00F43CBF"/>
    <w:rsid w:val="00F43D52"/>
    <w:rsid w:val="00F43EEA"/>
    <w:rsid w:val="00F44758"/>
    <w:rsid w:val="00F44AA2"/>
    <w:rsid w:val="00F44B52"/>
    <w:rsid w:val="00F45522"/>
    <w:rsid w:val="00F45F69"/>
    <w:rsid w:val="00F46511"/>
    <w:rsid w:val="00F46F5C"/>
    <w:rsid w:val="00F46FB9"/>
    <w:rsid w:val="00F47028"/>
    <w:rsid w:val="00F472D8"/>
    <w:rsid w:val="00F473ED"/>
    <w:rsid w:val="00F50173"/>
    <w:rsid w:val="00F504D7"/>
    <w:rsid w:val="00F505A9"/>
    <w:rsid w:val="00F5083A"/>
    <w:rsid w:val="00F50C53"/>
    <w:rsid w:val="00F51140"/>
    <w:rsid w:val="00F51366"/>
    <w:rsid w:val="00F5148A"/>
    <w:rsid w:val="00F516A5"/>
    <w:rsid w:val="00F51B61"/>
    <w:rsid w:val="00F51E56"/>
    <w:rsid w:val="00F5212A"/>
    <w:rsid w:val="00F52711"/>
    <w:rsid w:val="00F52741"/>
    <w:rsid w:val="00F5275F"/>
    <w:rsid w:val="00F528B7"/>
    <w:rsid w:val="00F52C5A"/>
    <w:rsid w:val="00F52F0B"/>
    <w:rsid w:val="00F530DB"/>
    <w:rsid w:val="00F5346B"/>
    <w:rsid w:val="00F53744"/>
    <w:rsid w:val="00F53F28"/>
    <w:rsid w:val="00F54313"/>
    <w:rsid w:val="00F544FC"/>
    <w:rsid w:val="00F55167"/>
    <w:rsid w:val="00F553AB"/>
    <w:rsid w:val="00F5578A"/>
    <w:rsid w:val="00F55DB7"/>
    <w:rsid w:val="00F561C0"/>
    <w:rsid w:val="00F561D5"/>
    <w:rsid w:val="00F5641D"/>
    <w:rsid w:val="00F5643A"/>
    <w:rsid w:val="00F5649B"/>
    <w:rsid w:val="00F5689E"/>
    <w:rsid w:val="00F56C53"/>
    <w:rsid w:val="00F56D5B"/>
    <w:rsid w:val="00F57294"/>
    <w:rsid w:val="00F5754E"/>
    <w:rsid w:val="00F57786"/>
    <w:rsid w:val="00F57978"/>
    <w:rsid w:val="00F57E61"/>
    <w:rsid w:val="00F600D5"/>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32"/>
    <w:rsid w:val="00F64C8A"/>
    <w:rsid w:val="00F650C6"/>
    <w:rsid w:val="00F65191"/>
    <w:rsid w:val="00F652EB"/>
    <w:rsid w:val="00F653B8"/>
    <w:rsid w:val="00F6561F"/>
    <w:rsid w:val="00F656D6"/>
    <w:rsid w:val="00F6591E"/>
    <w:rsid w:val="00F65E95"/>
    <w:rsid w:val="00F661E8"/>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15B"/>
    <w:rsid w:val="00F73212"/>
    <w:rsid w:val="00F7326B"/>
    <w:rsid w:val="00F739C2"/>
    <w:rsid w:val="00F73A1E"/>
    <w:rsid w:val="00F73B4A"/>
    <w:rsid w:val="00F73E8F"/>
    <w:rsid w:val="00F73F6A"/>
    <w:rsid w:val="00F741D3"/>
    <w:rsid w:val="00F74229"/>
    <w:rsid w:val="00F74964"/>
    <w:rsid w:val="00F74A28"/>
    <w:rsid w:val="00F74B50"/>
    <w:rsid w:val="00F74FA0"/>
    <w:rsid w:val="00F74FBB"/>
    <w:rsid w:val="00F75166"/>
    <w:rsid w:val="00F75592"/>
    <w:rsid w:val="00F7602B"/>
    <w:rsid w:val="00F76065"/>
    <w:rsid w:val="00F761B4"/>
    <w:rsid w:val="00F7634F"/>
    <w:rsid w:val="00F767A3"/>
    <w:rsid w:val="00F7702A"/>
    <w:rsid w:val="00F77435"/>
    <w:rsid w:val="00F7750A"/>
    <w:rsid w:val="00F7775B"/>
    <w:rsid w:val="00F77CA0"/>
    <w:rsid w:val="00F77EF0"/>
    <w:rsid w:val="00F80128"/>
    <w:rsid w:val="00F80493"/>
    <w:rsid w:val="00F80502"/>
    <w:rsid w:val="00F8079F"/>
    <w:rsid w:val="00F8095A"/>
    <w:rsid w:val="00F80D25"/>
    <w:rsid w:val="00F81182"/>
    <w:rsid w:val="00F8123E"/>
    <w:rsid w:val="00F81AA9"/>
    <w:rsid w:val="00F81AEA"/>
    <w:rsid w:val="00F82783"/>
    <w:rsid w:val="00F82833"/>
    <w:rsid w:val="00F830C6"/>
    <w:rsid w:val="00F83197"/>
    <w:rsid w:val="00F83204"/>
    <w:rsid w:val="00F832D6"/>
    <w:rsid w:val="00F83509"/>
    <w:rsid w:val="00F835E3"/>
    <w:rsid w:val="00F8364A"/>
    <w:rsid w:val="00F83B8E"/>
    <w:rsid w:val="00F83CD8"/>
    <w:rsid w:val="00F83D73"/>
    <w:rsid w:val="00F84B47"/>
    <w:rsid w:val="00F8556B"/>
    <w:rsid w:val="00F85871"/>
    <w:rsid w:val="00F859DB"/>
    <w:rsid w:val="00F8631D"/>
    <w:rsid w:val="00F86555"/>
    <w:rsid w:val="00F86748"/>
    <w:rsid w:val="00F86A45"/>
    <w:rsid w:val="00F86CEF"/>
    <w:rsid w:val="00F870D5"/>
    <w:rsid w:val="00F87342"/>
    <w:rsid w:val="00F87438"/>
    <w:rsid w:val="00F87AEB"/>
    <w:rsid w:val="00F87BA9"/>
    <w:rsid w:val="00F90572"/>
    <w:rsid w:val="00F906A1"/>
    <w:rsid w:val="00F907A3"/>
    <w:rsid w:val="00F90A3A"/>
    <w:rsid w:val="00F90B28"/>
    <w:rsid w:val="00F90D62"/>
    <w:rsid w:val="00F90E43"/>
    <w:rsid w:val="00F90F4E"/>
    <w:rsid w:val="00F90F71"/>
    <w:rsid w:val="00F913FF"/>
    <w:rsid w:val="00F914AB"/>
    <w:rsid w:val="00F9242B"/>
    <w:rsid w:val="00F926B2"/>
    <w:rsid w:val="00F927D6"/>
    <w:rsid w:val="00F939CB"/>
    <w:rsid w:val="00F939EB"/>
    <w:rsid w:val="00F947ED"/>
    <w:rsid w:val="00F9499A"/>
    <w:rsid w:val="00F94F11"/>
    <w:rsid w:val="00F94F39"/>
    <w:rsid w:val="00F94FD2"/>
    <w:rsid w:val="00F95821"/>
    <w:rsid w:val="00F95C0D"/>
    <w:rsid w:val="00F95D61"/>
    <w:rsid w:val="00F95DDF"/>
    <w:rsid w:val="00F96358"/>
    <w:rsid w:val="00F9664C"/>
    <w:rsid w:val="00F9668B"/>
    <w:rsid w:val="00F96B43"/>
    <w:rsid w:val="00F96D71"/>
    <w:rsid w:val="00F9719B"/>
    <w:rsid w:val="00F97353"/>
    <w:rsid w:val="00F973BE"/>
    <w:rsid w:val="00F97657"/>
    <w:rsid w:val="00F9779C"/>
    <w:rsid w:val="00F97940"/>
    <w:rsid w:val="00F97B71"/>
    <w:rsid w:val="00F97D55"/>
    <w:rsid w:val="00F97D9B"/>
    <w:rsid w:val="00FA00C0"/>
    <w:rsid w:val="00FA0168"/>
    <w:rsid w:val="00FA059D"/>
    <w:rsid w:val="00FA08BB"/>
    <w:rsid w:val="00FA0967"/>
    <w:rsid w:val="00FA0B44"/>
    <w:rsid w:val="00FA10BA"/>
    <w:rsid w:val="00FA10F3"/>
    <w:rsid w:val="00FA1266"/>
    <w:rsid w:val="00FA16D2"/>
    <w:rsid w:val="00FA1847"/>
    <w:rsid w:val="00FA1BC9"/>
    <w:rsid w:val="00FA1CD8"/>
    <w:rsid w:val="00FA1DB4"/>
    <w:rsid w:val="00FA1F61"/>
    <w:rsid w:val="00FA1FE2"/>
    <w:rsid w:val="00FA232F"/>
    <w:rsid w:val="00FA2350"/>
    <w:rsid w:val="00FA2563"/>
    <w:rsid w:val="00FA2F0C"/>
    <w:rsid w:val="00FA31B6"/>
    <w:rsid w:val="00FA3CD2"/>
    <w:rsid w:val="00FA409E"/>
    <w:rsid w:val="00FA409F"/>
    <w:rsid w:val="00FA416C"/>
    <w:rsid w:val="00FA4546"/>
    <w:rsid w:val="00FA4ED4"/>
    <w:rsid w:val="00FA586D"/>
    <w:rsid w:val="00FA5A7D"/>
    <w:rsid w:val="00FA5B08"/>
    <w:rsid w:val="00FA5CFB"/>
    <w:rsid w:val="00FA606F"/>
    <w:rsid w:val="00FA66FC"/>
    <w:rsid w:val="00FA67A0"/>
    <w:rsid w:val="00FA68E2"/>
    <w:rsid w:val="00FA6FFB"/>
    <w:rsid w:val="00FA7175"/>
    <w:rsid w:val="00FA7262"/>
    <w:rsid w:val="00FA7285"/>
    <w:rsid w:val="00FA7384"/>
    <w:rsid w:val="00FA742A"/>
    <w:rsid w:val="00FA764F"/>
    <w:rsid w:val="00FA7A86"/>
    <w:rsid w:val="00FA7E8C"/>
    <w:rsid w:val="00FB03C2"/>
    <w:rsid w:val="00FB05B0"/>
    <w:rsid w:val="00FB0657"/>
    <w:rsid w:val="00FB0C15"/>
    <w:rsid w:val="00FB1DC9"/>
    <w:rsid w:val="00FB1EAB"/>
    <w:rsid w:val="00FB216E"/>
    <w:rsid w:val="00FB271B"/>
    <w:rsid w:val="00FB27FF"/>
    <w:rsid w:val="00FB2F1F"/>
    <w:rsid w:val="00FB36FE"/>
    <w:rsid w:val="00FB3948"/>
    <w:rsid w:val="00FB3C69"/>
    <w:rsid w:val="00FB4315"/>
    <w:rsid w:val="00FB438E"/>
    <w:rsid w:val="00FB455F"/>
    <w:rsid w:val="00FB4A99"/>
    <w:rsid w:val="00FB4E6B"/>
    <w:rsid w:val="00FB51A0"/>
    <w:rsid w:val="00FB551C"/>
    <w:rsid w:val="00FB558E"/>
    <w:rsid w:val="00FB55B8"/>
    <w:rsid w:val="00FB5749"/>
    <w:rsid w:val="00FB5953"/>
    <w:rsid w:val="00FB6567"/>
    <w:rsid w:val="00FB65DD"/>
    <w:rsid w:val="00FB66FF"/>
    <w:rsid w:val="00FB6823"/>
    <w:rsid w:val="00FB6CD8"/>
    <w:rsid w:val="00FB7360"/>
    <w:rsid w:val="00FB7725"/>
    <w:rsid w:val="00FC04BD"/>
    <w:rsid w:val="00FC1192"/>
    <w:rsid w:val="00FC1226"/>
    <w:rsid w:val="00FC1746"/>
    <w:rsid w:val="00FC18D1"/>
    <w:rsid w:val="00FC20EF"/>
    <w:rsid w:val="00FC2284"/>
    <w:rsid w:val="00FC23ED"/>
    <w:rsid w:val="00FC2686"/>
    <w:rsid w:val="00FC2716"/>
    <w:rsid w:val="00FC28AE"/>
    <w:rsid w:val="00FC2B23"/>
    <w:rsid w:val="00FC2BA2"/>
    <w:rsid w:val="00FC35F4"/>
    <w:rsid w:val="00FC39F5"/>
    <w:rsid w:val="00FC3DDD"/>
    <w:rsid w:val="00FC41C7"/>
    <w:rsid w:val="00FC4FD5"/>
    <w:rsid w:val="00FC5005"/>
    <w:rsid w:val="00FC52CB"/>
    <w:rsid w:val="00FC5B26"/>
    <w:rsid w:val="00FC5EE4"/>
    <w:rsid w:val="00FC6075"/>
    <w:rsid w:val="00FC634A"/>
    <w:rsid w:val="00FC63C9"/>
    <w:rsid w:val="00FC64CB"/>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2DC0"/>
    <w:rsid w:val="00FD404F"/>
    <w:rsid w:val="00FD4417"/>
    <w:rsid w:val="00FD4484"/>
    <w:rsid w:val="00FD4BAE"/>
    <w:rsid w:val="00FD5175"/>
    <w:rsid w:val="00FD5C52"/>
    <w:rsid w:val="00FD60FC"/>
    <w:rsid w:val="00FD64C4"/>
    <w:rsid w:val="00FD675B"/>
    <w:rsid w:val="00FD6A9A"/>
    <w:rsid w:val="00FD6BE3"/>
    <w:rsid w:val="00FD7122"/>
    <w:rsid w:val="00FD79EC"/>
    <w:rsid w:val="00FD7D39"/>
    <w:rsid w:val="00FE05DB"/>
    <w:rsid w:val="00FE05F9"/>
    <w:rsid w:val="00FE077B"/>
    <w:rsid w:val="00FE08FE"/>
    <w:rsid w:val="00FE0B7A"/>
    <w:rsid w:val="00FE0CE1"/>
    <w:rsid w:val="00FE0DFE"/>
    <w:rsid w:val="00FE14D1"/>
    <w:rsid w:val="00FE1E43"/>
    <w:rsid w:val="00FE2152"/>
    <w:rsid w:val="00FE2346"/>
    <w:rsid w:val="00FE272A"/>
    <w:rsid w:val="00FE28B1"/>
    <w:rsid w:val="00FE290B"/>
    <w:rsid w:val="00FE3050"/>
    <w:rsid w:val="00FE375C"/>
    <w:rsid w:val="00FE384B"/>
    <w:rsid w:val="00FE3996"/>
    <w:rsid w:val="00FE3B58"/>
    <w:rsid w:val="00FE3C08"/>
    <w:rsid w:val="00FE40F1"/>
    <w:rsid w:val="00FE45C2"/>
    <w:rsid w:val="00FE4769"/>
    <w:rsid w:val="00FE4B7C"/>
    <w:rsid w:val="00FE4C89"/>
    <w:rsid w:val="00FE5136"/>
    <w:rsid w:val="00FE5390"/>
    <w:rsid w:val="00FE557D"/>
    <w:rsid w:val="00FE5878"/>
    <w:rsid w:val="00FE5964"/>
    <w:rsid w:val="00FE5DB6"/>
    <w:rsid w:val="00FE62B4"/>
    <w:rsid w:val="00FE67A6"/>
    <w:rsid w:val="00FE681D"/>
    <w:rsid w:val="00FE6D32"/>
    <w:rsid w:val="00FE7A16"/>
    <w:rsid w:val="00FE7BE2"/>
    <w:rsid w:val="00FF0345"/>
    <w:rsid w:val="00FF03CF"/>
    <w:rsid w:val="00FF0448"/>
    <w:rsid w:val="00FF08DB"/>
    <w:rsid w:val="00FF0DAD"/>
    <w:rsid w:val="00FF0E74"/>
    <w:rsid w:val="00FF15B8"/>
    <w:rsid w:val="00FF17D3"/>
    <w:rsid w:val="00FF1BD9"/>
    <w:rsid w:val="00FF217C"/>
    <w:rsid w:val="00FF22A3"/>
    <w:rsid w:val="00FF24A1"/>
    <w:rsid w:val="00FF2AD1"/>
    <w:rsid w:val="00FF2F64"/>
    <w:rsid w:val="00FF346D"/>
    <w:rsid w:val="00FF378A"/>
    <w:rsid w:val="00FF43C1"/>
    <w:rsid w:val="00FF4F99"/>
    <w:rsid w:val="00FF5573"/>
    <w:rsid w:val="00FF6167"/>
    <w:rsid w:val="00FF626B"/>
    <w:rsid w:val="00FF66C2"/>
    <w:rsid w:val="00FF712A"/>
    <w:rsid w:val="00FF759E"/>
    <w:rsid w:val="00FF776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6145"/>
    <o:shapelayout v:ext="edit">
      <o:idmap v:ext="edit" data="1"/>
    </o:shapelayout>
  </w:shapeDefaults>
  <w:decimalSymbol w:val=","/>
  <w:listSeparator w:val=";"/>
  <w14:docId w14:val="15B573FB"/>
  <w15:chartTrackingRefBased/>
  <w15:docId w15:val="{99266DFF-ACC4-4174-8318-10DA688C3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qFormat/>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57559F"/>
    <w:rPr>
      <w:rFonts w:eastAsia="SimSun"/>
      <w:color w:val="FF0000"/>
      <w:lang w:eastAsia="en-US"/>
    </w:rPr>
  </w:style>
  <w:style w:type="character" w:customStyle="1" w:styleId="EditorsNoteChar">
    <w:name w:val="Editor's Note Char"/>
    <w:aliases w:val="EN Char,Editor's Note Char1"/>
    <w:link w:val="EditorsNote"/>
    <w:qFormat/>
    <w:rsid w:val="0057559F"/>
    <w:rPr>
      <w:color w:val="FF0000"/>
      <w:lang w:val="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qFormat/>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qFormat/>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qFormat/>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unhideWhenUsed/>
    <w:rsid w:val="004D7C60"/>
    <w:pPr>
      <w:spacing w:after="120" w:line="480" w:lineRule="auto"/>
    </w:pPr>
  </w:style>
  <w:style w:type="character" w:customStyle="1" w:styleId="BodyText2Char">
    <w:name w:val="Body Text 2 Char"/>
    <w:basedOn w:val="DefaultParagraphFont"/>
    <w:link w:val="BodyText2"/>
    <w:rsid w:val="004D7C60"/>
    <w:rPr>
      <w:rFonts w:eastAsia="Times New Roman"/>
      <w:lang w:val="en-GB" w:eastAsia="en-GB"/>
    </w:rPr>
  </w:style>
  <w:style w:type="paragraph" w:styleId="BodyText3">
    <w:name w:val="Body Text 3"/>
    <w:basedOn w:val="Normal"/>
    <w:link w:val="BodyText3Char"/>
    <w:unhideWhenUsed/>
    <w:rsid w:val="004D7C60"/>
    <w:pPr>
      <w:spacing w:after="120"/>
    </w:pPr>
    <w:rPr>
      <w:sz w:val="16"/>
      <w:szCs w:val="16"/>
    </w:rPr>
  </w:style>
  <w:style w:type="character" w:customStyle="1" w:styleId="BodyText3Char">
    <w:name w:val="Body Text 3 Char"/>
    <w:basedOn w:val="DefaultParagraphFont"/>
    <w:link w:val="BodyText3"/>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unhideWhenUsed/>
    <w:rsid w:val="004D7C60"/>
    <w:pPr>
      <w:spacing w:after="120"/>
      <w:ind w:left="283"/>
    </w:pPr>
  </w:style>
  <w:style w:type="character" w:customStyle="1" w:styleId="BodyTextIndentChar">
    <w:name w:val="Body Text Indent Char"/>
    <w:basedOn w:val="DefaultParagraphFont"/>
    <w:link w:val="BodyTextIndent"/>
    <w:rsid w:val="004D7C60"/>
    <w:rPr>
      <w:rFonts w:eastAsia="Times New Roman"/>
      <w:lang w:val="en-GB" w:eastAsia="en-GB"/>
    </w:rPr>
  </w:style>
  <w:style w:type="paragraph" w:styleId="BodyTextFirstIndent2">
    <w:name w:val="Body Text First Indent 2"/>
    <w:basedOn w:val="BodyTextIndent"/>
    <w:link w:val="BodyTextFirstIndent2Char"/>
    <w:unhideWhenUsed/>
    <w:rsid w:val="004D7C60"/>
    <w:pPr>
      <w:spacing w:after="180"/>
      <w:ind w:left="360" w:firstLine="360"/>
    </w:pPr>
  </w:style>
  <w:style w:type="character" w:customStyle="1" w:styleId="BodyTextFirstIndent2Char">
    <w:name w:val="Body Text First Indent 2 Char"/>
    <w:basedOn w:val="BodyTextIndentChar"/>
    <w:link w:val="BodyTextFirstIndent2"/>
    <w:rsid w:val="004D7C60"/>
    <w:rPr>
      <w:rFonts w:eastAsia="Times New Roman"/>
      <w:lang w:val="en-GB" w:eastAsia="en-GB"/>
    </w:rPr>
  </w:style>
  <w:style w:type="paragraph" w:styleId="BodyTextIndent2">
    <w:name w:val="Body Text Indent 2"/>
    <w:basedOn w:val="Normal"/>
    <w:link w:val="BodyTextIndent2Char"/>
    <w:unhideWhenUsed/>
    <w:rsid w:val="004D7C60"/>
    <w:pPr>
      <w:spacing w:after="120" w:line="480" w:lineRule="auto"/>
      <w:ind w:left="283"/>
    </w:pPr>
  </w:style>
  <w:style w:type="character" w:customStyle="1" w:styleId="BodyTextIndent2Char">
    <w:name w:val="Body Text Indent 2 Char"/>
    <w:basedOn w:val="DefaultParagraphFont"/>
    <w:link w:val="BodyTextIndent2"/>
    <w:rsid w:val="004D7C60"/>
    <w:rPr>
      <w:rFonts w:eastAsia="Times New Roman"/>
      <w:lang w:val="en-GB" w:eastAsia="en-GB"/>
    </w:rPr>
  </w:style>
  <w:style w:type="paragraph" w:styleId="BodyTextIndent3">
    <w:name w:val="Body Text Indent 3"/>
    <w:basedOn w:val="Normal"/>
    <w:link w:val="BodyTextIndent3Char"/>
    <w:unhideWhenUsed/>
    <w:rsid w:val="004D7C60"/>
    <w:pPr>
      <w:spacing w:after="120"/>
      <w:ind w:left="283"/>
    </w:pPr>
    <w:rPr>
      <w:sz w:val="16"/>
      <w:szCs w:val="16"/>
    </w:rPr>
  </w:style>
  <w:style w:type="character" w:customStyle="1" w:styleId="BodyTextIndent3Char">
    <w:name w:val="Body Text Indent 3 Char"/>
    <w:basedOn w:val="DefaultParagraphFont"/>
    <w:link w:val="BodyTextIndent3"/>
    <w:rsid w:val="004D7C60"/>
    <w:rPr>
      <w:rFonts w:eastAsia="Times New Roman"/>
      <w:sz w:val="16"/>
      <w:szCs w:val="16"/>
      <w:lang w:val="en-GB" w:eastAsia="en-GB"/>
    </w:rPr>
  </w:style>
  <w:style w:type="paragraph" w:styleId="Closing">
    <w:name w:val="Closing"/>
    <w:basedOn w:val="Normal"/>
    <w:link w:val="ClosingChar"/>
    <w:unhideWhenUsed/>
    <w:rsid w:val="004D7C60"/>
    <w:pPr>
      <w:spacing w:after="0"/>
      <w:ind w:left="4252"/>
    </w:pPr>
  </w:style>
  <w:style w:type="character" w:customStyle="1" w:styleId="ClosingChar">
    <w:name w:val="Closing Char"/>
    <w:basedOn w:val="DefaultParagraphFont"/>
    <w:link w:val="Closing"/>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unhideWhenUsed/>
    <w:rsid w:val="004D7C60"/>
    <w:pPr>
      <w:spacing w:after="0"/>
    </w:pPr>
  </w:style>
  <w:style w:type="character" w:customStyle="1" w:styleId="E-mailSignatureChar">
    <w:name w:val="E-mail Signature Char"/>
    <w:basedOn w:val="DefaultParagraphFont"/>
    <w:link w:val="E-mailSignature"/>
    <w:rsid w:val="004D7C60"/>
    <w:rPr>
      <w:rFonts w:eastAsia="Times New Roman"/>
      <w:lang w:val="en-GB" w:eastAsia="en-GB"/>
    </w:rPr>
  </w:style>
  <w:style w:type="paragraph" w:styleId="EndnoteText">
    <w:name w:val="endnote text"/>
    <w:basedOn w:val="Normal"/>
    <w:link w:val="EndnoteTextChar"/>
    <w:unhideWhenUsed/>
    <w:rsid w:val="004D7C60"/>
    <w:pPr>
      <w:spacing w:after="0"/>
    </w:pPr>
  </w:style>
  <w:style w:type="character" w:customStyle="1" w:styleId="EndnoteTextChar">
    <w:name w:val="Endnote Text Char"/>
    <w:basedOn w:val="DefaultParagraphFont"/>
    <w:link w:val="EndnoteText"/>
    <w:rsid w:val="004D7C60"/>
    <w:rPr>
      <w:rFonts w:eastAsia="Times New Roman"/>
      <w:lang w:val="en-GB" w:eastAsia="en-GB"/>
    </w:rPr>
  </w:style>
  <w:style w:type="paragraph" w:styleId="EnvelopeAddress">
    <w:name w:val="envelope address"/>
    <w:basedOn w:val="Normal"/>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4D7C60"/>
    <w:pPr>
      <w:spacing w:after="0"/>
    </w:pPr>
    <w:rPr>
      <w:i/>
      <w:iCs/>
    </w:rPr>
  </w:style>
  <w:style w:type="character" w:customStyle="1" w:styleId="HTMLAddressChar">
    <w:name w:val="HTML Address Char"/>
    <w:basedOn w:val="DefaultParagraphFont"/>
    <w:link w:val="HTMLAddress"/>
    <w:rsid w:val="004D7C60"/>
    <w:rPr>
      <w:rFonts w:eastAsia="Times New Roman"/>
      <w:i/>
      <w:iCs/>
      <w:lang w:val="en-GB" w:eastAsia="en-GB"/>
    </w:rPr>
  </w:style>
  <w:style w:type="paragraph" w:styleId="HTMLPreformatted">
    <w:name w:val="HTML Preformatted"/>
    <w:basedOn w:val="Normal"/>
    <w:link w:val="HTMLPreformattedChar"/>
    <w:unhideWhenUsed/>
    <w:rsid w:val="004D7C60"/>
    <w:pPr>
      <w:spacing w:after="0"/>
    </w:pPr>
    <w:rPr>
      <w:rFonts w:ascii="Consolas" w:hAnsi="Consolas"/>
    </w:rPr>
  </w:style>
  <w:style w:type="character" w:customStyle="1" w:styleId="HTMLPreformattedChar">
    <w:name w:val="HTML Preformatted Char"/>
    <w:basedOn w:val="DefaultParagraphFont"/>
    <w:link w:val="HTMLPreformatted"/>
    <w:rsid w:val="004D7C60"/>
    <w:rPr>
      <w:rFonts w:ascii="Consolas" w:eastAsia="Times New Roman" w:hAnsi="Consolas"/>
      <w:lang w:val="en-GB" w:eastAsia="en-GB"/>
    </w:rPr>
  </w:style>
  <w:style w:type="paragraph" w:styleId="Index3">
    <w:name w:val="index 3"/>
    <w:basedOn w:val="Normal"/>
    <w:next w:val="Normal"/>
    <w:unhideWhenUsed/>
    <w:rsid w:val="004D7C60"/>
    <w:pPr>
      <w:spacing w:after="0"/>
      <w:ind w:left="600" w:hanging="200"/>
    </w:pPr>
  </w:style>
  <w:style w:type="paragraph" w:styleId="Index4">
    <w:name w:val="index 4"/>
    <w:basedOn w:val="Normal"/>
    <w:next w:val="Normal"/>
    <w:unhideWhenUsed/>
    <w:rsid w:val="004D7C60"/>
    <w:pPr>
      <w:spacing w:after="0"/>
      <w:ind w:left="800" w:hanging="200"/>
    </w:pPr>
  </w:style>
  <w:style w:type="paragraph" w:styleId="Index5">
    <w:name w:val="index 5"/>
    <w:basedOn w:val="Normal"/>
    <w:next w:val="Normal"/>
    <w:unhideWhenUsed/>
    <w:rsid w:val="004D7C60"/>
    <w:pPr>
      <w:spacing w:after="0"/>
      <w:ind w:left="1000" w:hanging="200"/>
    </w:pPr>
  </w:style>
  <w:style w:type="paragraph" w:styleId="Index6">
    <w:name w:val="index 6"/>
    <w:basedOn w:val="Normal"/>
    <w:next w:val="Normal"/>
    <w:unhideWhenUsed/>
    <w:rsid w:val="004D7C60"/>
    <w:pPr>
      <w:spacing w:after="0"/>
      <w:ind w:left="1200" w:hanging="200"/>
    </w:pPr>
  </w:style>
  <w:style w:type="paragraph" w:styleId="Index7">
    <w:name w:val="index 7"/>
    <w:basedOn w:val="Normal"/>
    <w:next w:val="Normal"/>
    <w:unhideWhenUsed/>
    <w:rsid w:val="004D7C60"/>
    <w:pPr>
      <w:spacing w:after="0"/>
      <w:ind w:left="1400" w:hanging="200"/>
    </w:pPr>
  </w:style>
  <w:style w:type="paragraph" w:styleId="Index8">
    <w:name w:val="index 8"/>
    <w:basedOn w:val="Normal"/>
    <w:next w:val="Normal"/>
    <w:unhideWhenUsed/>
    <w:rsid w:val="004D7C60"/>
    <w:pPr>
      <w:spacing w:after="0"/>
      <w:ind w:left="1600" w:hanging="200"/>
    </w:pPr>
  </w:style>
  <w:style w:type="paragraph" w:styleId="Index9">
    <w:name w:val="index 9"/>
    <w:basedOn w:val="Normal"/>
    <w:next w:val="Normal"/>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unhideWhenUsed/>
    <w:rsid w:val="004D7C60"/>
    <w:pPr>
      <w:spacing w:after="120"/>
      <w:ind w:left="283"/>
      <w:contextualSpacing/>
    </w:pPr>
  </w:style>
  <w:style w:type="paragraph" w:styleId="ListContinue2">
    <w:name w:val="List Continue 2"/>
    <w:basedOn w:val="Normal"/>
    <w:unhideWhenUsed/>
    <w:rsid w:val="004D7C60"/>
    <w:pPr>
      <w:spacing w:after="120"/>
      <w:ind w:left="566"/>
      <w:contextualSpacing/>
    </w:pPr>
  </w:style>
  <w:style w:type="paragraph" w:styleId="ListContinue3">
    <w:name w:val="List Continue 3"/>
    <w:basedOn w:val="Normal"/>
    <w:unhideWhenUsed/>
    <w:rsid w:val="004D7C60"/>
    <w:pPr>
      <w:spacing w:after="120"/>
      <w:ind w:left="849"/>
      <w:contextualSpacing/>
    </w:pPr>
  </w:style>
  <w:style w:type="paragraph" w:styleId="ListContinue4">
    <w:name w:val="List Continue 4"/>
    <w:basedOn w:val="Normal"/>
    <w:unhideWhenUsed/>
    <w:rsid w:val="004D7C60"/>
    <w:pPr>
      <w:spacing w:after="120"/>
      <w:ind w:left="1132"/>
      <w:contextualSpacing/>
    </w:pPr>
  </w:style>
  <w:style w:type="paragraph" w:styleId="ListContinue5">
    <w:name w:val="List Continue 5"/>
    <w:basedOn w:val="Normal"/>
    <w:unhideWhenUsed/>
    <w:rsid w:val="004D7C60"/>
    <w:pPr>
      <w:spacing w:after="120"/>
      <w:ind w:left="1415"/>
      <w:contextualSpacing/>
    </w:pPr>
  </w:style>
  <w:style w:type="paragraph" w:styleId="ListNumber3">
    <w:name w:val="List Number 3"/>
    <w:basedOn w:val="Normal"/>
    <w:unhideWhenUsed/>
    <w:rsid w:val="004D7C60"/>
    <w:pPr>
      <w:numPr>
        <w:numId w:val="2"/>
      </w:numPr>
      <w:contextualSpacing/>
    </w:pPr>
  </w:style>
  <w:style w:type="paragraph" w:styleId="ListNumber4">
    <w:name w:val="List Number 4"/>
    <w:basedOn w:val="Normal"/>
    <w:unhideWhenUsed/>
    <w:rsid w:val="004D7C60"/>
    <w:pPr>
      <w:numPr>
        <w:numId w:val="3"/>
      </w:numPr>
      <w:contextualSpacing/>
    </w:pPr>
  </w:style>
  <w:style w:type="paragraph" w:styleId="ListNumber5">
    <w:name w:val="List Number 5"/>
    <w:basedOn w:val="Normal"/>
    <w:unhideWhenUsed/>
    <w:rsid w:val="004D7C60"/>
    <w:pPr>
      <w:numPr>
        <w:numId w:val="4"/>
      </w:numPr>
      <w:contextualSpacing/>
    </w:pPr>
  </w:style>
  <w:style w:type="paragraph" w:styleId="MacroText">
    <w:name w:val="macro"/>
    <w:link w:val="MacroTextChar"/>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4D7C60"/>
    <w:rPr>
      <w:rFonts w:ascii="Consolas" w:eastAsia="Times New Roman" w:hAnsi="Consolas"/>
      <w:lang w:val="en-GB" w:eastAsia="en-GB"/>
    </w:rPr>
  </w:style>
  <w:style w:type="paragraph" w:styleId="MessageHeader">
    <w:name w:val="Message Header"/>
    <w:basedOn w:val="Normal"/>
    <w:link w:val="MessageHeaderChar"/>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unhideWhenUsed/>
    <w:rsid w:val="004D7C60"/>
    <w:rPr>
      <w:sz w:val="24"/>
      <w:szCs w:val="24"/>
    </w:rPr>
  </w:style>
  <w:style w:type="paragraph" w:styleId="NormalIndent">
    <w:name w:val="Normal Indent"/>
    <w:basedOn w:val="Normal"/>
    <w:unhideWhenUsed/>
    <w:rsid w:val="004D7C60"/>
    <w:pPr>
      <w:ind w:left="720"/>
    </w:pPr>
  </w:style>
  <w:style w:type="paragraph" w:styleId="NoteHeading">
    <w:name w:val="Note Heading"/>
    <w:basedOn w:val="Normal"/>
    <w:next w:val="Normal"/>
    <w:link w:val="NoteHeadingChar"/>
    <w:unhideWhenUsed/>
    <w:rsid w:val="004D7C60"/>
    <w:pPr>
      <w:spacing w:after="0"/>
    </w:pPr>
  </w:style>
  <w:style w:type="character" w:customStyle="1" w:styleId="NoteHeadingChar">
    <w:name w:val="Note Heading Char"/>
    <w:basedOn w:val="DefaultParagraphFont"/>
    <w:link w:val="NoteHeading"/>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unhideWhenUsed/>
    <w:rsid w:val="004D7C60"/>
    <w:pPr>
      <w:spacing w:after="0"/>
      <w:ind w:left="4252"/>
    </w:pPr>
  </w:style>
  <w:style w:type="character" w:customStyle="1" w:styleId="SignatureChar">
    <w:name w:val="Signature Char"/>
    <w:basedOn w:val="DefaultParagraphFont"/>
    <w:link w:val="Signature"/>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unhideWhenUsed/>
    <w:rsid w:val="004D7C60"/>
    <w:pPr>
      <w:spacing w:after="0"/>
      <w:ind w:left="200" w:hanging="200"/>
    </w:pPr>
  </w:style>
  <w:style w:type="paragraph" w:styleId="TableofFigures">
    <w:name w:val="table of figures"/>
    <w:basedOn w:val="Normal"/>
    <w:next w:val="Normal"/>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unhideWhenUsed/>
    <w:rsid w:val="004D7C60"/>
    <w:pPr>
      <w:spacing w:before="120"/>
    </w:pPr>
    <w:rPr>
      <w:rFonts w:asciiTheme="majorHAnsi" w:eastAsiaTheme="majorEastAsia" w:hAnsiTheme="majorHAnsi" w:cstheme="majorBidi"/>
      <w:b/>
      <w:bCs/>
      <w:sz w:val="24"/>
      <w:szCs w:val="24"/>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rmaltextrun">
    <w:name w:val="normaltextrun"/>
    <w:basedOn w:val="DefaultParagraphFont"/>
    <w:rsid w:val="00563C32"/>
  </w:style>
  <w:style w:type="character" w:customStyle="1" w:styleId="ui-provider">
    <w:name w:val="ui-provider"/>
    <w:basedOn w:val="DefaultParagraphFont"/>
    <w:rsid w:val="00423BE5"/>
  </w:style>
  <w:style w:type="character" w:customStyle="1" w:styleId="NOChar">
    <w:name w:val="NO Char"/>
    <w:qFormat/>
    <w:rsid w:val="00191724"/>
    <w:rPr>
      <w:rFonts w:ascii="Times New Roman" w:hAnsi="Times New Roman"/>
      <w:lang w:val="en-GB" w:eastAsia="en-US"/>
    </w:rPr>
  </w:style>
  <w:style w:type="character" w:customStyle="1" w:styleId="EXChar">
    <w:name w:val="EX Char"/>
    <w:locked/>
    <w:rsid w:val="00191724"/>
    <w:rPr>
      <w:lang w:val="en-GB" w:eastAsia="en-US"/>
    </w:rPr>
  </w:style>
  <w:style w:type="character" w:styleId="Mention">
    <w:name w:val="Mention"/>
    <w:uiPriority w:val="99"/>
    <w:semiHidden/>
    <w:unhideWhenUsed/>
    <w:rsid w:val="00191724"/>
    <w:rPr>
      <w:color w:val="2B579A"/>
      <w:shd w:val="clear" w:color="auto" w:fill="E6E6E6"/>
    </w:rPr>
  </w:style>
  <w:style w:type="character" w:styleId="UnresolvedMention">
    <w:name w:val="Unresolved Mention"/>
    <w:uiPriority w:val="99"/>
    <w:semiHidden/>
    <w:unhideWhenUsed/>
    <w:rsid w:val="00191724"/>
    <w:rPr>
      <w:color w:val="605E5C"/>
      <w:shd w:val="clear" w:color="auto" w:fill="E1DFDD"/>
    </w:rPr>
  </w:style>
  <w:style w:type="character" w:customStyle="1" w:styleId="B3Char">
    <w:name w:val="B3 Char"/>
    <w:rsid w:val="00191724"/>
    <w:rPr>
      <w:rFonts w:ascii="Times New Roman" w:hAnsi="Times New Roman"/>
      <w:lang w:val="en-GB" w:eastAsia="en-US"/>
    </w:rPr>
  </w:style>
  <w:style w:type="character" w:customStyle="1" w:styleId="NOChar2">
    <w:name w:val="NO Char2"/>
    <w:locked/>
    <w:rsid w:val="00191724"/>
    <w:rPr>
      <w:lang w:val="en-GB"/>
    </w:rPr>
  </w:style>
  <w:style w:type="paragraph" w:customStyle="1" w:styleId="msonormal0">
    <w:name w:val="msonormal"/>
    <w:basedOn w:val="Normal"/>
    <w:rsid w:val="00191724"/>
    <w:pPr>
      <w:overflowPunct/>
      <w:autoSpaceDE/>
      <w:autoSpaceDN/>
      <w:adjustRightInd/>
      <w:spacing w:before="100" w:beforeAutospacing="1" w:after="100" w:afterAutospacing="1"/>
      <w:textAlignment w:val="auto"/>
    </w:pPr>
    <w:rPr>
      <w:rFonts w:eastAsia="SimSun"/>
      <w:sz w:val="24"/>
      <w:szCs w:val="24"/>
      <w:lang w:eastAsia="zh-CN"/>
    </w:rPr>
  </w:style>
  <w:style w:type="paragraph" w:customStyle="1" w:styleId="CSN1">
    <w:name w:val="CSN1"/>
    <w:basedOn w:val="Normal"/>
    <w:rsid w:val="00191724"/>
    <w:pPr>
      <w:pBdr>
        <w:top w:val="single" w:sz="6" w:space="1" w:color="auto"/>
        <w:left w:val="single" w:sz="6" w:space="1" w:color="auto"/>
        <w:bottom w:val="single" w:sz="6" w:space="1" w:color="auto"/>
        <w:right w:val="single" w:sz="6" w:space="1" w:color="auto"/>
      </w:pBdr>
      <w:spacing w:after="0"/>
      <w:ind w:left="567"/>
      <w:textAlignment w:val="auto"/>
    </w:pPr>
    <w:rPr>
      <w:rFonts w:eastAsia="SimSun"/>
      <w:lang w:eastAsia="en-US"/>
    </w:rPr>
  </w:style>
  <w:style w:type="paragraph" w:customStyle="1" w:styleId="CSN1-noborder">
    <w:name w:val="CSN1 - no border"/>
    <w:basedOn w:val="CSN1"/>
    <w:rsid w:val="00191724"/>
    <w:pPr>
      <w:keepNext/>
      <w:pBdr>
        <w:top w:val="none" w:sz="0" w:space="0" w:color="auto"/>
        <w:left w:val="none" w:sz="0" w:space="0" w:color="auto"/>
        <w:bottom w:val="none" w:sz="0" w:space="0" w:color="auto"/>
        <w:right w:val="none" w:sz="0" w:space="0" w:color="auto"/>
      </w:pBdr>
      <w:ind w:left="0"/>
    </w:pPr>
  </w:style>
  <w:style w:type="paragraph" w:customStyle="1" w:styleId="NormalArial">
    <w:name w:val="Normal + Arial"/>
    <w:basedOn w:val="Normal"/>
    <w:rsid w:val="00191724"/>
    <w:pPr>
      <w:overflowPunct/>
      <w:autoSpaceDE/>
      <w:autoSpaceDN/>
      <w:adjustRightInd/>
      <w:textAlignment w:val="auto"/>
    </w:pPr>
    <w:rPr>
      <w:rFonts w:eastAsia="SimSun"/>
      <w:lang w:eastAsia="en-US"/>
    </w:rPr>
  </w:style>
  <w:style w:type="paragraph" w:customStyle="1" w:styleId="FL">
    <w:name w:val="FL"/>
    <w:basedOn w:val="Normal"/>
    <w:rsid w:val="00191724"/>
    <w:pPr>
      <w:keepNext/>
      <w:keepLines/>
      <w:spacing w:before="60"/>
      <w:jc w:val="center"/>
      <w:textAlignment w:val="auto"/>
    </w:pPr>
    <w:rPr>
      <w:rFonts w:ascii="Arial" w:eastAsia="SimSun" w:hAnsi="Arial"/>
      <w:b/>
      <w:lang w:eastAsia="en-US"/>
    </w:rPr>
  </w:style>
  <w:style w:type="character" w:customStyle="1" w:styleId="B1Char1">
    <w:name w:val="B1 Char1"/>
    <w:rsid w:val="00191724"/>
    <w:rPr>
      <w:rFonts w:ascii="Times New Roman" w:hAnsi="Times New Roman" w:cs="Times New Roman" w:hint="default"/>
      <w:lang w:eastAsia="en-US"/>
    </w:rPr>
  </w:style>
  <w:style w:type="paragraph" w:customStyle="1" w:styleId="CSN1H">
    <w:name w:val="CSN1_H"/>
    <w:basedOn w:val="CSN1"/>
    <w:rsid w:val="00191724"/>
    <w:pPr>
      <w:keepNext/>
      <w:pBdr>
        <w:top w:val="none" w:sz="0" w:space="0" w:color="auto"/>
        <w:left w:val="none" w:sz="0" w:space="0" w:color="auto"/>
        <w:bottom w:val="none" w:sz="0" w:space="0" w:color="auto"/>
        <w:right w:val="none" w:sz="0" w:space="0" w:color="auto"/>
      </w:pBdr>
      <w:spacing w:after="240"/>
      <w:ind w:left="0"/>
    </w:pPr>
    <w:rPr>
      <w:b/>
    </w:rPr>
  </w:style>
  <w:style w:type="character" w:customStyle="1" w:styleId="apple-converted-space">
    <w:name w:val="apple-converted-space"/>
    <w:rsid w:val="00191724"/>
  </w:style>
  <w:style w:type="character" w:customStyle="1" w:styleId="EditorsNoteCharChar">
    <w:name w:val="Editor's Note Char Char"/>
    <w:qFormat/>
    <w:rsid w:val="00191724"/>
    <w:rPr>
      <w:rFonts w:ascii="Times New Roman" w:hAnsi="Times New Roman"/>
      <w:color w:val="FF0000"/>
      <w:lang w:val="en-GB"/>
    </w:rPr>
  </w:style>
  <w:style w:type="character" w:customStyle="1" w:styleId="BodyTextFirstIndentChar1">
    <w:name w:val="Body Text First Indent Char1"/>
    <w:basedOn w:val="DefaultParagraphFont"/>
    <w:rsid w:val="00191724"/>
  </w:style>
  <w:style w:type="character" w:customStyle="1" w:styleId="msoins0">
    <w:name w:val="msoins"/>
    <w:basedOn w:val="DefaultParagraphFont"/>
    <w:rsid w:val="001917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4982312">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571134">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440990">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3796611">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338637">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651088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69937129">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36340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7699682">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2485089">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670010">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608503">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187145">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68849">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156396">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268218">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780613">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87649715">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186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0989125">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1239009">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21430">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207744">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59995828">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356382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781994">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2098445">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5233">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5719413">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8141809">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46754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2969955">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21559">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067694">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493839">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1688404">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631673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479484">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5639729">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39186313">
      <w:bodyDiv w:val="1"/>
      <w:marLeft w:val="0"/>
      <w:marRight w:val="0"/>
      <w:marTop w:val="0"/>
      <w:marBottom w:val="0"/>
      <w:divBdr>
        <w:top w:val="none" w:sz="0" w:space="0" w:color="auto"/>
        <w:left w:val="none" w:sz="0" w:space="0" w:color="auto"/>
        <w:bottom w:val="none" w:sz="0" w:space="0" w:color="auto"/>
        <w:right w:val="none" w:sz="0" w:space="0" w:color="auto"/>
      </w:divBdr>
    </w:div>
    <w:div w:id="440418929">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224519">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6822030">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339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1236294">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499858809">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43160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2553881">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3569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159427">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14875">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5216679">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4661953">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79758722">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2080918">
      <w:bodyDiv w:val="1"/>
      <w:marLeft w:val="0"/>
      <w:marRight w:val="0"/>
      <w:marTop w:val="0"/>
      <w:marBottom w:val="0"/>
      <w:divBdr>
        <w:top w:val="none" w:sz="0" w:space="0" w:color="auto"/>
        <w:left w:val="none" w:sz="0" w:space="0" w:color="auto"/>
        <w:bottom w:val="none" w:sz="0" w:space="0" w:color="auto"/>
        <w:right w:val="none" w:sz="0" w:space="0" w:color="auto"/>
      </w:divBdr>
    </w:div>
    <w:div w:id="602297996">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1495613">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1667435">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3891517">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7975330">
      <w:bodyDiv w:val="1"/>
      <w:marLeft w:val="0"/>
      <w:marRight w:val="0"/>
      <w:marTop w:val="0"/>
      <w:marBottom w:val="0"/>
      <w:divBdr>
        <w:top w:val="none" w:sz="0" w:space="0" w:color="auto"/>
        <w:left w:val="none" w:sz="0" w:space="0" w:color="auto"/>
        <w:bottom w:val="none" w:sz="0" w:space="0" w:color="auto"/>
        <w:right w:val="none" w:sz="0" w:space="0" w:color="auto"/>
      </w:divBdr>
    </w:div>
    <w:div w:id="648942163">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3920674">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2273221">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0836653">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8241473">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337435">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2942014">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3308786">
      <w:bodyDiv w:val="1"/>
      <w:marLeft w:val="0"/>
      <w:marRight w:val="0"/>
      <w:marTop w:val="0"/>
      <w:marBottom w:val="0"/>
      <w:divBdr>
        <w:top w:val="none" w:sz="0" w:space="0" w:color="auto"/>
        <w:left w:val="none" w:sz="0" w:space="0" w:color="auto"/>
        <w:bottom w:val="none" w:sz="0" w:space="0" w:color="auto"/>
        <w:right w:val="none" w:sz="0" w:space="0" w:color="auto"/>
      </w:divBdr>
    </w:div>
    <w:div w:id="713772680">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7508129">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1748">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5927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0541647">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1803918">
      <w:bodyDiv w:val="1"/>
      <w:marLeft w:val="0"/>
      <w:marRight w:val="0"/>
      <w:marTop w:val="0"/>
      <w:marBottom w:val="0"/>
      <w:divBdr>
        <w:top w:val="none" w:sz="0" w:space="0" w:color="auto"/>
        <w:left w:val="none" w:sz="0" w:space="0" w:color="auto"/>
        <w:bottom w:val="none" w:sz="0" w:space="0" w:color="auto"/>
        <w:right w:val="none" w:sz="0" w:space="0" w:color="auto"/>
      </w:divBdr>
    </w:div>
    <w:div w:id="762535930">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428932">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0976539">
      <w:bodyDiv w:val="1"/>
      <w:marLeft w:val="0"/>
      <w:marRight w:val="0"/>
      <w:marTop w:val="0"/>
      <w:marBottom w:val="0"/>
      <w:divBdr>
        <w:top w:val="none" w:sz="0" w:space="0" w:color="auto"/>
        <w:left w:val="none" w:sz="0" w:space="0" w:color="auto"/>
        <w:bottom w:val="none" w:sz="0" w:space="0" w:color="auto"/>
        <w:right w:val="none" w:sz="0" w:space="0" w:color="auto"/>
      </w:divBdr>
    </w:div>
    <w:div w:id="771436739">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4739874">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3672872">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1794659">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7651068">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5708474">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4956988">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5557650">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0264852">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7913769">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2965441">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50271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261448">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6353056">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028517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335757">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684889">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61629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616680">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654320">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286025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634803">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257883">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0697653">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59795939">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3539313">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661716">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0525125">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3870217">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533915">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1002">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497337">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005418">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2653">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6683026">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3628631">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04397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180654">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268974">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5095255">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06704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0538">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383397">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225890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057365">
      <w:bodyDiv w:val="1"/>
      <w:marLeft w:val="0"/>
      <w:marRight w:val="0"/>
      <w:marTop w:val="0"/>
      <w:marBottom w:val="0"/>
      <w:divBdr>
        <w:top w:val="none" w:sz="0" w:space="0" w:color="auto"/>
        <w:left w:val="none" w:sz="0" w:space="0" w:color="auto"/>
        <w:bottom w:val="none" w:sz="0" w:space="0" w:color="auto"/>
        <w:right w:val="none" w:sz="0" w:space="0" w:color="auto"/>
      </w:divBdr>
    </w:div>
    <w:div w:id="1168327341">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58235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359812">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7597020">
      <w:bodyDiv w:val="1"/>
      <w:marLeft w:val="0"/>
      <w:marRight w:val="0"/>
      <w:marTop w:val="0"/>
      <w:marBottom w:val="0"/>
      <w:divBdr>
        <w:top w:val="none" w:sz="0" w:space="0" w:color="auto"/>
        <w:left w:val="none" w:sz="0" w:space="0" w:color="auto"/>
        <w:bottom w:val="none" w:sz="0" w:space="0" w:color="auto"/>
        <w:right w:val="none" w:sz="0" w:space="0" w:color="auto"/>
      </w:divBdr>
    </w:div>
    <w:div w:id="1208103946">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52331">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4830296">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2377468">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378938">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7352637">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5359656">
      <w:bodyDiv w:val="1"/>
      <w:marLeft w:val="0"/>
      <w:marRight w:val="0"/>
      <w:marTop w:val="0"/>
      <w:marBottom w:val="0"/>
      <w:divBdr>
        <w:top w:val="none" w:sz="0" w:space="0" w:color="auto"/>
        <w:left w:val="none" w:sz="0" w:space="0" w:color="auto"/>
        <w:bottom w:val="none" w:sz="0" w:space="0" w:color="auto"/>
        <w:right w:val="none" w:sz="0" w:space="0" w:color="auto"/>
      </w:divBdr>
    </w:div>
    <w:div w:id="1275676778">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5309895">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8247207">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1348883">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5426302">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8920184">
      <w:bodyDiv w:val="1"/>
      <w:marLeft w:val="0"/>
      <w:marRight w:val="0"/>
      <w:marTop w:val="0"/>
      <w:marBottom w:val="0"/>
      <w:divBdr>
        <w:top w:val="none" w:sz="0" w:space="0" w:color="auto"/>
        <w:left w:val="none" w:sz="0" w:space="0" w:color="auto"/>
        <w:bottom w:val="none" w:sz="0" w:space="0" w:color="auto"/>
        <w:right w:val="none" w:sz="0" w:space="0" w:color="auto"/>
      </w:divBdr>
    </w:div>
    <w:div w:id="133919466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1591367">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7513076">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719467">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199994">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012141">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7701766">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397614">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142532">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171209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7577031">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3018104">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2603">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189590">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4420533">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026883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064">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4048700">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5940703">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587082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300820">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232051">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824778">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3247369">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751432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7535993">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0161578">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593837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8832708">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033133">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1962650">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456551">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805126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8191068">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19940192">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248473">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763434">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7578022">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158776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061094">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189595">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89349089">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407557">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493358">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0803396">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402824">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49515">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151118">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238136">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090400">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03809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06044">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685926">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536887">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3829785">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4922550">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554628">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598025">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114366">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131468">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59946607">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0726301">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5502297">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2320770">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178619">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0740664">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5206899">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598644">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49377363">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8235666">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430527">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06411">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87952">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7940197">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5861459">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6246380">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3838783">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5534529">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616428">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089869">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oleObject" Target="embeddings/Microsoft_Visio_2003-2010_Drawing16.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header" Target="header1.xml"/><Relationship Id="rId16" Type="http://schemas.openxmlformats.org/officeDocument/2006/relationships/image" Target="media/image3.emf"/><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Microsoft_Visio_2003-2010_Drawing7.vsd"/><Relationship Id="rId53" Type="http://schemas.openxmlformats.org/officeDocument/2006/relationships/oleObject" Target="embeddings/Microsoft_Visio_2003-2010_Drawing13.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20.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28" Type="http://schemas.openxmlformats.org/officeDocument/2006/relationships/hyperlink" Target="https://portal.3gpp.org/ngppapp/CreateTdoc.aspx?mode=view&amp;contributionUid=CP-230285" TargetMode="External"/><Relationship Id="rId144" Type="http://schemas.openxmlformats.org/officeDocument/2006/relationships/hyperlink" Target="https://portal.3gpp.org/ngppapp/CreateTdoc.aspx?mode=view&amp;contributionUid=CP-230214"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oleObject" Target="embeddings/Microsoft_Visio_2003-2010_Drawing28.vsd"/><Relationship Id="rId160" Type="http://schemas.openxmlformats.org/officeDocument/2006/relationships/hyperlink" Target="https://portal.3gpp.org/ngppapp/CreateTdoc.aspx?mode=view&amp;contributionUid=CP-230254" TargetMode="External"/><Relationship Id="rId165" Type="http://schemas.openxmlformats.org/officeDocument/2006/relationships/hyperlink" Target="https://portal.3gpp.org/ngppapp/CreateTdoc.aspx?mode=view&amp;contributionUid=CP-230257" TargetMode="External"/><Relationship Id="rId181" Type="http://schemas.openxmlformats.org/officeDocument/2006/relationships/hyperlink" Target="https://portal.3gpp.org/ngppapp/CreateTdoc.aspx?mode=view&amp;contributionUid=CP-230278" TargetMode="External"/><Relationship Id="rId186" Type="http://schemas.openxmlformats.org/officeDocument/2006/relationships/hyperlink" Target="https://portal.3gpp.org/ngppapp/CreateTdoc.aspx?mode=view&amp;contributionUid=CP-230285" TargetMode="External"/><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0.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19.vsd"/><Relationship Id="rId113" Type="http://schemas.openxmlformats.org/officeDocument/2006/relationships/hyperlink" Target="https://portal.3gpp.org/ngppapp/CreateTdoc.aspx?mode=view&amp;contributionUid=CP-230219" TargetMode="External"/><Relationship Id="rId118" Type="http://schemas.openxmlformats.org/officeDocument/2006/relationships/hyperlink" Target="https://portal.3gpp.org/ngppapp/CreateTdoc.aspx?mode=view&amp;contributionUid=CP-230224" TargetMode="External"/><Relationship Id="rId134" Type="http://schemas.openxmlformats.org/officeDocument/2006/relationships/hyperlink" Target="https://portal.3gpp.org/ngppapp/CreateTdoc.aspx?mode=view&amp;contributionUid=CP-230307" TargetMode="External"/><Relationship Id="rId139" Type="http://schemas.openxmlformats.org/officeDocument/2006/relationships/hyperlink" Target="https://portal.3gpp.org/ngppapp/CreateTdoc.aspx?mode=view&amp;contributionUid=CP-230311" TargetMode="External"/><Relationship Id="rId80" Type="http://schemas.openxmlformats.org/officeDocument/2006/relationships/image" Target="media/image35.emf"/><Relationship Id="rId85" Type="http://schemas.openxmlformats.org/officeDocument/2006/relationships/oleObject" Target="embeddings/Microsoft_Visio_2003-2010_Drawing23.vsd"/><Relationship Id="rId150" Type="http://schemas.openxmlformats.org/officeDocument/2006/relationships/hyperlink" Target="https://portal.3gpp.org/ngppapp/CreateTdoc.aspx?mode=view&amp;contributionUid=CP-230278" TargetMode="External"/><Relationship Id="rId155" Type="http://schemas.openxmlformats.org/officeDocument/2006/relationships/hyperlink" Target="https://portal.3gpp.org/ngppapp/CreateTdoc.aspx?mode=view&amp;contributionUid=CP-230217" TargetMode="External"/><Relationship Id="rId171" Type="http://schemas.openxmlformats.org/officeDocument/2006/relationships/hyperlink" Target="https://portal.3gpp.org/ngppapp/CreateTdoc.aspx?mode=view&amp;contributionUid=CP-230215"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197" Type="http://schemas.openxmlformats.org/officeDocument/2006/relationships/hyperlink" Target="https://portal.3gpp.org/ngppapp/CreateTdoc.aspx?mode=view&amp;contributionUid=CP-230234" TargetMode="External"/><Relationship Id="rId206" Type="http://schemas.openxmlformats.org/officeDocument/2006/relationships/footer" Target="footer1.xml"/><Relationship Id="rId201" Type="http://schemas.openxmlformats.org/officeDocument/2006/relationships/hyperlink" Target="https://portal.3gpp.org/ngppapp/CreateTdoc.aspx?mode=view&amp;contributionUid=CP-230219" TargetMode="External"/><Relationship Id="rId12" Type="http://schemas.openxmlformats.org/officeDocument/2006/relationships/image" Target="media/image1.emf"/><Relationship Id="rId17" Type="http://schemas.openxmlformats.org/officeDocument/2006/relationships/package" Target="embeddings/Microsoft_Visio_Drawing.vsdx"/><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Microsoft_Visio_2003-2010_Drawing15.vsd"/><Relationship Id="rId103" Type="http://schemas.openxmlformats.org/officeDocument/2006/relationships/oleObject" Target="embeddings/Microsoft_Visio_2003-2010_Drawing30.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30214"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9.vsdx"/><Relationship Id="rId91" Type="http://schemas.openxmlformats.org/officeDocument/2006/relationships/oleObject" Target="embeddings/Microsoft_Visio_2003-2010_Drawing26.vsd"/><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45" Type="http://schemas.openxmlformats.org/officeDocument/2006/relationships/hyperlink" Target="https://portal.3gpp.org/ngppapp/CreateTdoc.aspx?mode=view&amp;contributionUid=CP-230217" TargetMode="External"/><Relationship Id="rId161" Type="http://schemas.openxmlformats.org/officeDocument/2006/relationships/hyperlink" Target="https://portal.3gpp.org/ngppapp/CreateTdoc.aspx?mode=view&amp;contributionUid=CP-230260" TargetMode="External"/><Relationship Id="rId166" Type="http://schemas.openxmlformats.org/officeDocument/2006/relationships/hyperlink" Target="https://portal.3gpp.org/ngppapp/CreateTdoc.aspx?mode=view&amp;contributionUid=CP-230257" TargetMode="External"/><Relationship Id="rId182" Type="http://schemas.openxmlformats.org/officeDocument/2006/relationships/hyperlink" Target="https://portal.3gpp.org/ngppapp/CreateTdoc.aspx?mode=view&amp;contributionUid=CP-230278"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Microsoft_Visio_2003-2010_Drawing11.vsd"/><Relationship Id="rId114" Type="http://schemas.openxmlformats.org/officeDocument/2006/relationships/hyperlink" Target="https://portal.3gpp.org/ngppapp/CreateTdoc.aspx?mode=view&amp;contributionUid=CP-230219" TargetMode="External"/><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Microsoft_Visio_2003-2010_Drawing17.vsd"/><Relationship Id="rId81" Type="http://schemas.openxmlformats.org/officeDocument/2006/relationships/oleObject" Target="embeddings/Microsoft_Visio_2003-2010_Drawing21.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35" Type="http://schemas.openxmlformats.org/officeDocument/2006/relationships/hyperlink" Target="https://portal.3gpp.org/ngppapp/CreateTdoc.aspx?mode=view&amp;contributionUid=CP-230214"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207"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8.vsd"/><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4.vsd"/><Relationship Id="rId76" Type="http://schemas.openxmlformats.org/officeDocument/2006/relationships/image" Target="media/image33.emf"/><Relationship Id="rId97" Type="http://schemas.openxmlformats.org/officeDocument/2006/relationships/oleObject" Target="embeddings/Microsoft_Visio_2003-2010_Drawing29.vsd"/><Relationship Id="rId104" Type="http://schemas.openxmlformats.org/officeDocument/2006/relationships/image" Target="media/image47.emf"/><Relationship Id="rId120" Type="http://schemas.openxmlformats.org/officeDocument/2006/relationships/hyperlink" Target="https://portal.3gpp.org/ngppapp/CreateTdoc.aspx?mode=view&amp;contributionUid=CP-230285"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5"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package" Target="embeddings/Microsoft_Visio_Drawing7.vsdx"/><Relationship Id="rId92" Type="http://schemas.openxmlformats.org/officeDocument/2006/relationships/image" Target="media/image41.emf"/><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 Type="http://schemas.openxmlformats.org/officeDocument/2006/relationships/customXml" Target="../customXml/item1.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3.vsdx"/><Relationship Id="rId66" Type="http://schemas.openxmlformats.org/officeDocument/2006/relationships/image" Target="media/image28.emf"/><Relationship Id="rId87" Type="http://schemas.openxmlformats.org/officeDocument/2006/relationships/oleObject" Target="embeddings/Microsoft_Visio_2003-2010_Drawing24.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6.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microsoft.com/office/2011/relationships/people" Target="people.xml"/><Relationship Id="rId19" Type="http://schemas.openxmlformats.org/officeDocument/2006/relationships/package" Target="embeddings/Microsoft_Visio_Drawing1.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2.vsdx"/><Relationship Id="rId56" Type="http://schemas.openxmlformats.org/officeDocument/2006/relationships/image" Target="media/image23.emf"/><Relationship Id="rId77" Type="http://schemas.openxmlformats.org/officeDocument/2006/relationships/package" Target="embeddings/Microsoft_Visio_Drawing10.vsdx"/><Relationship Id="rId100" Type="http://schemas.openxmlformats.org/officeDocument/2006/relationships/image" Target="media/image45.emf"/><Relationship Id="rId105" Type="http://schemas.openxmlformats.org/officeDocument/2006/relationships/oleObject" Target="embeddings/Microsoft_Visio_2003-2010_Drawing31.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2.vsd"/><Relationship Id="rId72" Type="http://schemas.openxmlformats.org/officeDocument/2006/relationships/image" Target="media/image31.emf"/><Relationship Id="rId93" Type="http://schemas.openxmlformats.org/officeDocument/2006/relationships/oleObject" Target="embeddings/Microsoft_Visio_2003-2010_Drawing27.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oleObject" Target="embeddings/Microsoft_Visio_2003-2010_Drawing18.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9.vsd"/><Relationship Id="rId62" Type="http://schemas.openxmlformats.org/officeDocument/2006/relationships/image" Target="media/image26.emf"/><Relationship Id="rId83" Type="http://schemas.openxmlformats.org/officeDocument/2006/relationships/oleObject" Target="embeddings/Microsoft_Visio_2003-2010_Drawing22.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209" Type="http://schemas.openxmlformats.org/officeDocument/2006/relationships/theme" Target="theme/theme1.xm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yperlink" Target="https://www.3gpp.org/ftp/tsg_ct/tsg_ct/TSGC_104_Shanghai/Docs/CP-241231.zip" TargetMode="Externa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5.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5.vsd"/><Relationship Id="rId52" Type="http://schemas.openxmlformats.org/officeDocument/2006/relationships/image" Target="media/image21.emf"/><Relationship Id="rId73" Type="http://schemas.openxmlformats.org/officeDocument/2006/relationships/package" Target="embeddings/Microsoft_Visio_Drawing8.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6" Type="http://schemas.openxmlformats.org/officeDocument/2006/relationships/image" Target="media/image8.emf"/><Relationship Id="rId47" Type="http://schemas.openxmlformats.org/officeDocument/2006/relationships/package" Target="embeddings/Microsoft_Visio_Drawing4.vsdx"/><Relationship Id="rId68" Type="http://schemas.openxmlformats.org/officeDocument/2006/relationships/image" Target="media/image29.emf"/><Relationship Id="rId89" Type="http://schemas.openxmlformats.org/officeDocument/2006/relationships/oleObject" Target="embeddings/Microsoft_Visio_2003-2010_Drawing25.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2.xml><?xml version="1.0" encoding="utf-8"?>
<ds:datastoreItem xmlns:ds="http://schemas.openxmlformats.org/officeDocument/2006/customXml" ds:itemID="{A2485151-091D-43DF-B93B-0B04A914B8EB}">
  <ds:schemaRefs>
    <ds:schemaRef ds:uri="http://schemas.openxmlformats.org/officeDocument/2006/bibliography"/>
  </ds:schemaRefs>
</ds:datastoreItem>
</file>

<file path=customXml/itemProps3.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142</TotalTime>
  <Pages>1</Pages>
  <Words>616884</Words>
  <Characters>3516242</Characters>
  <Application>Microsoft Office Word</Application>
  <DocSecurity>0</DocSecurity>
  <Lines>29302</Lines>
  <Paragraphs>8249</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41248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24.501_CR7098R1_(Rel-19)_TEI19</cp:lastModifiedBy>
  <cp:revision>92</cp:revision>
  <dcterms:created xsi:type="dcterms:W3CDTF">2025-09-26T12:09:00Z</dcterms:created>
  <dcterms:modified xsi:type="dcterms:W3CDTF">2025-12-16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